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2.xml" ContentType="application/vnd.openxmlformats-officedocument.wordprocessingml.header+xml"/>
  <Override PartName="/word/footer19.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6.xml" ContentType="application/vnd.openxmlformats-officedocument.wordprocessingml.header+xml"/>
  <Override PartName="/word/footer22.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9.xml" ContentType="application/vnd.openxmlformats-officedocument.wordprocessingml.header+xml"/>
  <Override PartName="/word/footer25.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32.xml" ContentType="application/vnd.openxmlformats-officedocument.wordprocessingml.header+xml"/>
  <Override PartName="/word/footer28.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38.xml" ContentType="application/vnd.openxmlformats-officedocument.wordprocessingml.header+xml"/>
  <Override PartName="/word/footer34.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41.xml" ContentType="application/vnd.openxmlformats-officedocument.wordprocessingml.header+xml"/>
  <Override PartName="/word/footer37.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44.xml" ContentType="application/vnd.openxmlformats-officedocument.wordprocessingml.header+xml"/>
  <Override PartName="/word/footer40.xml" ContentType="application/vnd.openxmlformats-officedocument.wordprocessingml.footer+xml"/>
  <Override PartName="/word/header45.xml" ContentType="application/vnd.openxmlformats-officedocument.wordprocessingml.header+xml"/>
  <Override PartName="/word/footer41.xml" ContentType="application/vnd.openxmlformats-officedocument.wordprocessingml.footer+xml"/>
  <Override PartName="/word/header46.xml" ContentType="application/vnd.openxmlformats-officedocument.wordprocessingml.header+xml"/>
  <Override PartName="/word/footer42.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9.xml" ContentType="application/vnd.openxmlformats-officedocument.wordprocessingml.header+xml"/>
  <Override PartName="/word/footer45.xml" ContentType="application/vnd.openxmlformats-officedocument.wordprocessingml.footer+xml"/>
  <Override PartName="/word/header50.xml" ContentType="application/vnd.openxmlformats-officedocument.wordprocessingml.header+xml"/>
  <Override PartName="/word/footer46.xml" ContentType="application/vnd.openxmlformats-officedocument.wordprocessingml.footer+xml"/>
  <Override PartName="/word/header51.xml" ContentType="application/vnd.openxmlformats-officedocument.wordprocessingml.header+xml"/>
  <Override PartName="/word/footer47.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54.xml" ContentType="application/vnd.openxmlformats-officedocument.wordprocessingml.header+xml"/>
  <Override PartName="/word/footer50.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57.xml" ContentType="application/vnd.openxmlformats-officedocument.wordprocessingml.header+xml"/>
  <Override PartName="/word/footer53.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60.xml" ContentType="application/vnd.openxmlformats-officedocument.wordprocessingml.header+xml"/>
  <Override PartName="/word/footer56.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63.xml" ContentType="application/vnd.openxmlformats-officedocument.wordprocessingml.header+xml"/>
  <Override PartName="/word/footer59.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66.xml" ContentType="application/vnd.openxmlformats-officedocument.wordprocessingml.header+xml"/>
  <Override PartName="/word/footer62.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69.xml" ContentType="application/vnd.openxmlformats-officedocument.wordprocessingml.header+xml"/>
  <Override PartName="/word/footer6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70.xml" ContentType="application/vnd.openxmlformats-officedocument.wordprocessingml.header+xml"/>
  <Override PartName="/word/header71.xml" ContentType="application/vnd.openxmlformats-officedocument.wordprocessingml.header+xml"/>
  <Override PartName="/word/footer66.xml" ContentType="application/vnd.openxmlformats-officedocument.wordprocessingml.footer+xml"/>
  <Override PartName="/word/footer67.xml" ContentType="application/vnd.openxmlformats-officedocument.wordprocessingml.footer+xml"/>
  <Override PartName="/word/header72.xml" ContentType="application/vnd.openxmlformats-officedocument.wordprocessingml.header+xml"/>
  <Override PartName="/word/footer68.xml" ContentType="application/vnd.openxmlformats-officedocument.wordprocessingml.footer+xml"/>
  <Override PartName="/word/header73.xml" ContentType="application/vnd.openxmlformats-officedocument.wordprocessingml.header+xml"/>
  <Override PartName="/word/header74.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75.xml" ContentType="application/vnd.openxmlformats-officedocument.wordprocessingml.header+xml"/>
  <Override PartName="/word/footer71.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78.xml" ContentType="application/vnd.openxmlformats-officedocument.wordprocessingml.header+xml"/>
  <Override PartName="/word/footer74.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footer75.xml" ContentType="application/vnd.openxmlformats-officedocument.wordprocessingml.footer+xml"/>
  <Override PartName="/word/footer76.xml" ContentType="application/vnd.openxmlformats-officedocument.wordprocessingml.footer+xml"/>
  <Override PartName="/word/header81.xml" ContentType="application/vnd.openxmlformats-officedocument.wordprocessingml.header+xml"/>
  <Override PartName="/word/footer77.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84.xml" ContentType="application/vnd.openxmlformats-officedocument.wordprocessingml.header+xml"/>
  <Override PartName="/word/footer80.xml" ContentType="application/vnd.openxmlformats-officedocument.wordprocessingml.footer+xml"/>
  <Override PartName="/word/header85.xml" ContentType="application/vnd.openxmlformats-officedocument.wordprocessingml.header+xml"/>
  <Override PartName="/word/header86.xml" ContentType="application/vnd.openxmlformats-officedocument.wordprocessingml.header+xml"/>
  <Override PartName="/word/footer81.xml" ContentType="application/vnd.openxmlformats-officedocument.wordprocessingml.footer+xml"/>
  <Override PartName="/word/footer82.xml" ContentType="application/vnd.openxmlformats-officedocument.wordprocessingml.footer+xml"/>
  <Override PartName="/word/header87.xml" ContentType="application/vnd.openxmlformats-officedocument.wordprocessingml.header+xml"/>
  <Override PartName="/word/footer83.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footer84.xml" ContentType="application/vnd.openxmlformats-officedocument.wordprocessingml.footer+xml"/>
  <Override PartName="/word/footer85.xml" ContentType="application/vnd.openxmlformats-officedocument.wordprocessingml.footer+xml"/>
  <Override PartName="/word/header90.xml" ContentType="application/vnd.openxmlformats-officedocument.wordprocessingml.header+xml"/>
  <Override PartName="/word/footer86.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footer87.xml" ContentType="application/vnd.openxmlformats-officedocument.wordprocessingml.footer+xml"/>
  <Override PartName="/word/footer88.xml" ContentType="application/vnd.openxmlformats-officedocument.wordprocessingml.footer+xml"/>
  <Override PartName="/word/header93.xml" ContentType="application/vnd.openxmlformats-officedocument.wordprocessingml.header+xml"/>
  <Override PartName="/word/footer89.xml" ContentType="application/vnd.openxmlformats-officedocument.wordprocessingml.footer+xml"/>
  <Override PartName="/word/header94.xml" ContentType="application/vnd.openxmlformats-officedocument.wordprocessingml.header+xml"/>
  <Override PartName="/word/header95.xml" ContentType="application/vnd.openxmlformats-officedocument.wordprocessingml.header+xml"/>
  <Override PartName="/word/footer90.xml" ContentType="application/vnd.openxmlformats-officedocument.wordprocessingml.footer+xml"/>
  <Override PartName="/word/footer91.xml" ContentType="application/vnd.openxmlformats-officedocument.wordprocessingml.footer+xml"/>
  <Override PartName="/word/header96.xml" ContentType="application/vnd.openxmlformats-officedocument.wordprocessingml.header+xml"/>
  <Override PartName="/word/footer92.xml" ContentType="application/vnd.openxmlformats-officedocument.wordprocessingml.footer+xml"/>
  <Override PartName="/word/header97.xml" ContentType="application/vnd.openxmlformats-officedocument.wordprocessingml.header+xml"/>
  <Override PartName="/word/header98.xml" ContentType="application/vnd.openxmlformats-officedocument.wordprocessingml.header+xml"/>
  <Override PartName="/word/footer93.xml" ContentType="application/vnd.openxmlformats-officedocument.wordprocessingml.footer+xml"/>
  <Override PartName="/word/footer94.xml" ContentType="application/vnd.openxmlformats-officedocument.wordprocessingml.footer+xml"/>
  <Override PartName="/word/header99.xml" ContentType="application/vnd.openxmlformats-officedocument.wordprocessingml.header+xml"/>
  <Override PartName="/word/footer95.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footer96.xml" ContentType="application/vnd.openxmlformats-officedocument.wordprocessingml.footer+xml"/>
  <Override PartName="/word/footer97.xml" ContentType="application/vnd.openxmlformats-officedocument.wordprocessingml.footer+xml"/>
  <Override PartName="/word/header102.xml" ContentType="application/vnd.openxmlformats-officedocument.wordprocessingml.header+xml"/>
  <Override PartName="/word/footer98.xml" ContentType="application/vnd.openxmlformats-officedocument.wordprocessingml.footer+xml"/>
  <Override PartName="/word/header103.xml" ContentType="application/vnd.openxmlformats-officedocument.wordprocessingml.header+xml"/>
  <Override PartName="/word/header104.xml" ContentType="application/vnd.openxmlformats-officedocument.wordprocessingml.header+xml"/>
  <Override PartName="/word/footer99.xml" ContentType="application/vnd.openxmlformats-officedocument.wordprocessingml.footer+xml"/>
  <Override PartName="/word/footer100.xml" ContentType="application/vnd.openxmlformats-officedocument.wordprocessingml.footer+xml"/>
  <Override PartName="/word/header105.xml" ContentType="application/vnd.openxmlformats-officedocument.wordprocessingml.header+xml"/>
  <Override PartName="/word/footer101.xml" ContentType="application/vnd.openxmlformats-officedocument.wordprocessingml.footer+xml"/>
  <Override PartName="/word/header106.xml" ContentType="application/vnd.openxmlformats-officedocument.wordprocessingml.header+xml"/>
  <Override PartName="/word/header107.xml" ContentType="application/vnd.openxmlformats-officedocument.wordprocessingml.header+xml"/>
  <Override PartName="/word/footer102.xml" ContentType="application/vnd.openxmlformats-officedocument.wordprocessingml.footer+xml"/>
  <Override PartName="/word/footer103.xml" ContentType="application/vnd.openxmlformats-officedocument.wordprocessingml.footer+xml"/>
  <Override PartName="/word/header108.xml" ContentType="application/vnd.openxmlformats-officedocument.wordprocessingml.header+xml"/>
  <Override PartName="/word/footer104.xml" ContentType="application/vnd.openxmlformats-officedocument.wordprocessingml.footer+xml"/>
  <Override PartName="/word/header109.xml" ContentType="application/vnd.openxmlformats-officedocument.wordprocessingml.header+xml"/>
  <Override PartName="/word/header110.xml" ContentType="application/vnd.openxmlformats-officedocument.wordprocessingml.header+xml"/>
  <Override PartName="/word/footer105.xml" ContentType="application/vnd.openxmlformats-officedocument.wordprocessingml.footer+xml"/>
  <Override PartName="/word/footer106.xml" ContentType="application/vnd.openxmlformats-officedocument.wordprocessingml.footer+xml"/>
  <Override PartName="/word/header111.xml" ContentType="application/vnd.openxmlformats-officedocument.wordprocessingml.header+xml"/>
  <Override PartName="/word/footer107.xml" ContentType="application/vnd.openxmlformats-officedocument.wordprocessingml.footer+xml"/>
  <Override PartName="/word/header112.xml" ContentType="application/vnd.openxmlformats-officedocument.wordprocessingml.header+xml"/>
  <Override PartName="/word/header113.xml" ContentType="application/vnd.openxmlformats-officedocument.wordprocessingml.header+xml"/>
  <Override PartName="/word/footer108.xml" ContentType="application/vnd.openxmlformats-officedocument.wordprocessingml.footer+xml"/>
  <Override PartName="/word/footer109.xml" ContentType="application/vnd.openxmlformats-officedocument.wordprocessingml.footer+xml"/>
  <Override PartName="/word/header114.xml" ContentType="application/vnd.openxmlformats-officedocument.wordprocessingml.header+xml"/>
  <Override PartName="/word/footer110.xml" ContentType="application/vnd.openxmlformats-officedocument.wordprocessingml.footer+xml"/>
  <Override PartName="/word/header115.xml" ContentType="application/vnd.openxmlformats-officedocument.wordprocessingml.header+xml"/>
  <Override PartName="/word/header116.xml" ContentType="application/vnd.openxmlformats-officedocument.wordprocessingml.header+xml"/>
  <Override PartName="/word/footer111.xml" ContentType="application/vnd.openxmlformats-officedocument.wordprocessingml.footer+xml"/>
  <Override PartName="/word/footer112.xml" ContentType="application/vnd.openxmlformats-officedocument.wordprocessingml.footer+xml"/>
  <Override PartName="/word/header117.xml" ContentType="application/vnd.openxmlformats-officedocument.wordprocessingml.header+xml"/>
  <Override PartName="/word/footer113.xml" ContentType="application/vnd.openxmlformats-officedocument.wordprocessingml.footer+xml"/>
  <Override PartName="/word/header118.xml" ContentType="application/vnd.openxmlformats-officedocument.wordprocessingml.header+xml"/>
  <Override PartName="/word/header119.xml" ContentType="application/vnd.openxmlformats-officedocument.wordprocessingml.header+xml"/>
  <Override PartName="/word/footer114.xml" ContentType="application/vnd.openxmlformats-officedocument.wordprocessingml.footer+xml"/>
  <Override PartName="/word/footer115.xml" ContentType="application/vnd.openxmlformats-officedocument.wordprocessingml.footer+xml"/>
  <Override PartName="/word/header120.xml" ContentType="application/vnd.openxmlformats-officedocument.wordprocessingml.header+xml"/>
  <Override PartName="/word/footer116.xml" ContentType="application/vnd.openxmlformats-officedocument.wordprocessingml.footer+xml"/>
  <Override PartName="/word/header121.xml" ContentType="application/vnd.openxmlformats-officedocument.wordprocessingml.header+xml"/>
  <Override PartName="/word/header122.xml" ContentType="application/vnd.openxmlformats-officedocument.wordprocessingml.header+xml"/>
  <Override PartName="/word/footer117.xml" ContentType="application/vnd.openxmlformats-officedocument.wordprocessingml.footer+xml"/>
  <Override PartName="/word/footer118.xml" ContentType="application/vnd.openxmlformats-officedocument.wordprocessingml.footer+xml"/>
  <Override PartName="/word/header123.xml" ContentType="application/vnd.openxmlformats-officedocument.wordprocessingml.header+xml"/>
  <Override PartName="/word/footer119.xml" ContentType="application/vnd.openxmlformats-officedocument.wordprocessingml.footer+xml"/>
  <Override PartName="/word/header124.xml" ContentType="application/vnd.openxmlformats-officedocument.wordprocessingml.header+xml"/>
  <Override PartName="/word/header125.xml" ContentType="application/vnd.openxmlformats-officedocument.wordprocessingml.header+xml"/>
  <Override PartName="/word/footer120.xml" ContentType="application/vnd.openxmlformats-officedocument.wordprocessingml.footer+xml"/>
  <Override PartName="/word/footer121.xml" ContentType="application/vnd.openxmlformats-officedocument.wordprocessingml.footer+xml"/>
  <Override PartName="/word/header126.xml" ContentType="application/vnd.openxmlformats-officedocument.wordprocessingml.header+xml"/>
  <Override PartName="/word/footer122.xml" ContentType="application/vnd.openxmlformats-officedocument.wordprocessingml.footer+xml"/>
  <Override PartName="/word/header127.xml" ContentType="application/vnd.openxmlformats-officedocument.wordprocessingml.header+xml"/>
  <Override PartName="/word/header128.xml" ContentType="application/vnd.openxmlformats-officedocument.wordprocessingml.header+xml"/>
  <Override PartName="/word/footer123.xml" ContentType="application/vnd.openxmlformats-officedocument.wordprocessingml.footer+xml"/>
  <Override PartName="/word/footer124.xml" ContentType="application/vnd.openxmlformats-officedocument.wordprocessingml.footer+xml"/>
  <Override PartName="/word/header129.xml" ContentType="application/vnd.openxmlformats-officedocument.wordprocessingml.header+xml"/>
  <Override PartName="/word/footer125.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footer126.xml" ContentType="application/vnd.openxmlformats-officedocument.wordprocessingml.footer+xml"/>
  <Override PartName="/word/footer127.xml" ContentType="application/vnd.openxmlformats-officedocument.wordprocessingml.footer+xml"/>
  <Override PartName="/word/header132.xml" ContentType="application/vnd.openxmlformats-officedocument.wordprocessingml.header+xml"/>
  <Override PartName="/word/footer128.xml" ContentType="application/vnd.openxmlformats-officedocument.wordprocessingml.footer+xml"/>
  <Override PartName="/word/header133.xml" ContentType="application/vnd.openxmlformats-officedocument.wordprocessingml.header+xml"/>
  <Override PartName="/word/header134.xml" ContentType="application/vnd.openxmlformats-officedocument.wordprocessingml.header+xml"/>
  <Override PartName="/word/footer129.xml" ContentType="application/vnd.openxmlformats-officedocument.wordprocessingml.footer+xml"/>
  <Override PartName="/word/footer130.xml" ContentType="application/vnd.openxmlformats-officedocument.wordprocessingml.footer+xml"/>
  <Override PartName="/word/header135.xml" ContentType="application/vnd.openxmlformats-officedocument.wordprocessingml.header+xml"/>
  <Override PartName="/word/footer131.xml" ContentType="application/vnd.openxmlformats-officedocument.wordprocessingml.footer+xml"/>
  <Override PartName="/word/header136.xml" ContentType="application/vnd.openxmlformats-officedocument.wordprocessingml.header+xml"/>
  <Override PartName="/word/header137.xml" ContentType="application/vnd.openxmlformats-officedocument.wordprocessingml.header+xml"/>
  <Override PartName="/word/footer132.xml" ContentType="application/vnd.openxmlformats-officedocument.wordprocessingml.footer+xml"/>
  <Override PartName="/word/footer133.xml" ContentType="application/vnd.openxmlformats-officedocument.wordprocessingml.footer+xml"/>
  <Override PartName="/word/header138.xml" ContentType="application/vnd.openxmlformats-officedocument.wordprocessingml.header+xml"/>
  <Override PartName="/word/footer134.xml" ContentType="application/vnd.openxmlformats-officedocument.wordprocessingml.footer+xml"/>
  <Override PartName="/word/header139.xml" ContentType="application/vnd.openxmlformats-officedocument.wordprocessingml.header+xml"/>
  <Override PartName="/word/header140.xml" ContentType="application/vnd.openxmlformats-officedocument.wordprocessingml.header+xml"/>
  <Override PartName="/word/footer135.xml" ContentType="application/vnd.openxmlformats-officedocument.wordprocessingml.footer+xml"/>
  <Override PartName="/word/footer136.xml" ContentType="application/vnd.openxmlformats-officedocument.wordprocessingml.footer+xml"/>
  <Override PartName="/word/header141.xml" ContentType="application/vnd.openxmlformats-officedocument.wordprocessingml.header+xml"/>
  <Override PartName="/word/footer137.xml" ContentType="application/vnd.openxmlformats-officedocument.wordprocessingml.footer+xml"/>
  <Override PartName="/word/header142.xml" ContentType="application/vnd.openxmlformats-officedocument.wordprocessingml.header+xml"/>
  <Override PartName="/word/header143.xml" ContentType="application/vnd.openxmlformats-officedocument.wordprocessingml.header+xml"/>
  <Override PartName="/word/footer138.xml" ContentType="application/vnd.openxmlformats-officedocument.wordprocessingml.footer+xml"/>
  <Override PartName="/word/footer139.xml" ContentType="application/vnd.openxmlformats-officedocument.wordprocessingml.footer+xml"/>
  <Override PartName="/word/header144.xml" ContentType="application/vnd.openxmlformats-officedocument.wordprocessingml.header+xml"/>
  <Override PartName="/word/footer140.xml" ContentType="application/vnd.openxmlformats-officedocument.wordprocessingml.footer+xml"/>
  <Override PartName="/word/header145.xml" ContentType="application/vnd.openxmlformats-officedocument.wordprocessingml.header+xml"/>
  <Override PartName="/word/header146.xml" ContentType="application/vnd.openxmlformats-officedocument.wordprocessingml.header+xml"/>
  <Override PartName="/word/footer141.xml" ContentType="application/vnd.openxmlformats-officedocument.wordprocessingml.footer+xml"/>
  <Override PartName="/word/footer142.xml" ContentType="application/vnd.openxmlformats-officedocument.wordprocessingml.footer+xml"/>
  <Override PartName="/word/header147.xml" ContentType="application/vnd.openxmlformats-officedocument.wordprocessingml.header+xml"/>
  <Override PartName="/word/footer143.xml" ContentType="application/vnd.openxmlformats-officedocument.wordprocessingml.footer+xml"/>
  <Override PartName="/word/header148.xml" ContentType="application/vnd.openxmlformats-officedocument.wordprocessingml.header+xml"/>
  <Override PartName="/word/header149.xml" ContentType="application/vnd.openxmlformats-officedocument.wordprocessingml.header+xml"/>
  <Override PartName="/word/footer144.xml" ContentType="application/vnd.openxmlformats-officedocument.wordprocessingml.footer+xml"/>
  <Override PartName="/word/footer145.xml" ContentType="application/vnd.openxmlformats-officedocument.wordprocessingml.footer+xml"/>
  <Override PartName="/word/header150.xml" ContentType="application/vnd.openxmlformats-officedocument.wordprocessingml.header+xml"/>
  <Override PartName="/word/footer146.xml" ContentType="application/vnd.openxmlformats-officedocument.wordprocessingml.footer+xml"/>
  <Override PartName="/word/header151.xml" ContentType="application/vnd.openxmlformats-officedocument.wordprocessingml.header+xml"/>
  <Override PartName="/word/header152.xml" ContentType="application/vnd.openxmlformats-officedocument.wordprocessingml.header+xml"/>
  <Override PartName="/word/footer147.xml" ContentType="application/vnd.openxmlformats-officedocument.wordprocessingml.footer+xml"/>
  <Override PartName="/word/footer148.xml" ContentType="application/vnd.openxmlformats-officedocument.wordprocessingml.footer+xml"/>
  <Override PartName="/word/header153.xml" ContentType="application/vnd.openxmlformats-officedocument.wordprocessingml.header+xml"/>
  <Override PartName="/word/footer149.xml" ContentType="application/vnd.openxmlformats-officedocument.wordprocessingml.footer+xml"/>
  <Override PartName="/word/header154.xml" ContentType="application/vnd.openxmlformats-officedocument.wordprocessingml.header+xml"/>
  <Override PartName="/word/header155.xml" ContentType="application/vnd.openxmlformats-officedocument.wordprocessingml.header+xml"/>
  <Override PartName="/word/footer150.xml" ContentType="application/vnd.openxmlformats-officedocument.wordprocessingml.footer+xml"/>
  <Override PartName="/word/footer151.xml" ContentType="application/vnd.openxmlformats-officedocument.wordprocessingml.footer+xml"/>
  <Override PartName="/word/header156.xml" ContentType="application/vnd.openxmlformats-officedocument.wordprocessingml.header+xml"/>
  <Override PartName="/word/footer152.xml" ContentType="application/vnd.openxmlformats-officedocument.wordprocessingml.footer+xml"/>
  <Override PartName="/word/header157.xml" ContentType="application/vnd.openxmlformats-officedocument.wordprocessingml.header+xml"/>
  <Override PartName="/word/header158.xml" ContentType="application/vnd.openxmlformats-officedocument.wordprocessingml.header+xml"/>
  <Override PartName="/word/footer153.xml" ContentType="application/vnd.openxmlformats-officedocument.wordprocessingml.footer+xml"/>
  <Override PartName="/word/footer154.xml" ContentType="application/vnd.openxmlformats-officedocument.wordprocessingml.footer+xml"/>
  <Override PartName="/word/header159.xml" ContentType="application/vnd.openxmlformats-officedocument.wordprocessingml.header+xml"/>
  <Override PartName="/word/footer155.xml" ContentType="application/vnd.openxmlformats-officedocument.wordprocessingml.footer+xml"/>
  <Override PartName="/word/header160.xml" ContentType="application/vnd.openxmlformats-officedocument.wordprocessingml.header+xml"/>
  <Override PartName="/word/header161.xml" ContentType="application/vnd.openxmlformats-officedocument.wordprocessingml.header+xml"/>
  <Override PartName="/word/footer156.xml" ContentType="application/vnd.openxmlformats-officedocument.wordprocessingml.footer+xml"/>
  <Override PartName="/word/footer157.xml" ContentType="application/vnd.openxmlformats-officedocument.wordprocessingml.footer+xml"/>
  <Override PartName="/word/header162.xml" ContentType="application/vnd.openxmlformats-officedocument.wordprocessingml.header+xml"/>
  <Override PartName="/word/footer158.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header163.xml" ContentType="application/vnd.openxmlformats-officedocument.wordprocessingml.header+xml"/>
  <Override PartName="/word/header164.xml" ContentType="application/vnd.openxmlformats-officedocument.wordprocessingml.header+xml"/>
  <Override PartName="/word/footer159.xml" ContentType="application/vnd.openxmlformats-officedocument.wordprocessingml.footer+xml"/>
  <Override PartName="/word/header165.xml" ContentType="application/vnd.openxmlformats-officedocument.wordprocessingml.header+xml"/>
  <Override PartName="/word/footer160.xml" ContentType="application/vnd.openxmlformats-officedocument.wordprocessingml.footer+xml"/>
  <Override PartName="/word/charts/chart5.xml" ContentType="application/vnd.openxmlformats-officedocument.drawingml.chart+xml"/>
  <Override PartName="/word/header166.xml" ContentType="application/vnd.openxmlformats-officedocument.wordprocessingml.header+xml"/>
  <Override PartName="/word/header167.xml" ContentType="application/vnd.openxmlformats-officedocument.wordprocessingml.header+xml"/>
  <Override PartName="/word/footer161.xml" ContentType="application/vnd.openxmlformats-officedocument.wordprocessingml.footer+xml"/>
  <Override PartName="/word/footer162.xml" ContentType="application/vnd.openxmlformats-officedocument.wordprocessingml.footer+xml"/>
  <Override PartName="/word/header168.xml" ContentType="application/vnd.openxmlformats-officedocument.wordprocessingml.header+xml"/>
  <Override PartName="/word/footer163.xml" ContentType="application/vnd.openxmlformats-officedocument.wordprocessingml.footer+xml"/>
  <Override PartName="/word/charts/chart6.xml" ContentType="application/vnd.openxmlformats-officedocument.drawingml.chart+xml"/>
  <Override PartName="/word/header169.xml" ContentType="application/vnd.openxmlformats-officedocument.wordprocessingml.header+xml"/>
  <Override PartName="/word/header170.xml" ContentType="application/vnd.openxmlformats-officedocument.wordprocessingml.header+xml"/>
  <Override PartName="/word/footer164.xml" ContentType="application/vnd.openxmlformats-officedocument.wordprocessingml.footer+xml"/>
  <Override PartName="/word/footer165.xml" ContentType="application/vnd.openxmlformats-officedocument.wordprocessingml.footer+xml"/>
  <Override PartName="/word/header171.xml" ContentType="application/vnd.openxmlformats-officedocument.wordprocessingml.header+xml"/>
  <Override PartName="/word/footer166.xml" ContentType="application/vnd.openxmlformats-officedocument.wordprocessingml.footer+xml"/>
  <Override PartName="/word/header172.xml" ContentType="application/vnd.openxmlformats-officedocument.wordprocessingml.header+xml"/>
  <Override PartName="/word/header173.xml" ContentType="application/vnd.openxmlformats-officedocument.wordprocessingml.header+xml"/>
  <Override PartName="/word/footer167.xml" ContentType="application/vnd.openxmlformats-officedocument.wordprocessingml.footer+xml"/>
  <Override PartName="/word/footer168.xml" ContentType="application/vnd.openxmlformats-officedocument.wordprocessingml.footer+xml"/>
  <Override PartName="/word/header174.xml" ContentType="application/vnd.openxmlformats-officedocument.wordprocessingml.header+xml"/>
  <Override PartName="/word/footer169.xml" ContentType="application/vnd.openxmlformats-officedocument.wordprocessingml.footer+xml"/>
  <Override PartName="/word/header175.xml" ContentType="application/vnd.openxmlformats-officedocument.wordprocessingml.header+xml"/>
  <Override PartName="/word/header176.xml" ContentType="application/vnd.openxmlformats-officedocument.wordprocessingml.header+xml"/>
  <Override PartName="/word/footer170.xml" ContentType="application/vnd.openxmlformats-officedocument.wordprocessingml.footer+xml"/>
  <Override PartName="/word/footer171.xml" ContentType="application/vnd.openxmlformats-officedocument.wordprocessingml.footer+xml"/>
  <Override PartName="/word/header177.xml" ContentType="application/vnd.openxmlformats-officedocument.wordprocessingml.header+xml"/>
  <Override PartName="/word/header178.xml" ContentType="application/vnd.openxmlformats-officedocument.wordprocessingml.header+xml"/>
  <Override PartName="/word/footer172.xml" ContentType="application/vnd.openxmlformats-officedocument.wordprocessingml.footer+xml"/>
  <Override PartName="/word/footer173.xml" ContentType="application/vnd.openxmlformats-officedocument.wordprocessingml.footer+xml"/>
  <Override PartName="/word/header179.xml" ContentType="application/vnd.openxmlformats-officedocument.wordprocessingml.header+xml"/>
  <Override PartName="/word/footer174.xml" ContentType="application/vnd.openxmlformats-officedocument.wordprocessingml.footer+xml"/>
  <Override PartName="/word/header180.xml" ContentType="application/vnd.openxmlformats-officedocument.wordprocessingml.header+xml"/>
  <Override PartName="/word/footer175.xml" ContentType="application/vnd.openxmlformats-officedocument.wordprocessingml.footer+xml"/>
  <Override PartName="/word/header181.xml" ContentType="application/vnd.openxmlformats-officedocument.wordprocessingml.header+xml"/>
  <Override PartName="/word/header182.xml" ContentType="application/vnd.openxmlformats-officedocument.wordprocessingml.header+xml"/>
  <Override PartName="/word/footer176.xml" ContentType="application/vnd.openxmlformats-officedocument.wordprocessingml.footer+xml"/>
  <Override PartName="/word/footer177.xml" ContentType="application/vnd.openxmlformats-officedocument.wordprocessingml.footer+xml"/>
  <Override PartName="/word/header183.xml" ContentType="application/vnd.openxmlformats-officedocument.wordprocessingml.header+xml"/>
  <Override PartName="/word/footer178.xml" ContentType="application/vnd.openxmlformats-officedocument.wordprocessingml.footer+xml"/>
  <Override PartName="/word/header184.xml" ContentType="application/vnd.openxmlformats-officedocument.wordprocessingml.header+xml"/>
  <Override PartName="/word/footer179.xml" ContentType="application/vnd.openxmlformats-officedocument.wordprocessingml.footer+xml"/>
  <Override PartName="/word/header185.xml" ContentType="application/vnd.openxmlformats-officedocument.wordprocessingml.header+xml"/>
  <Override PartName="/word/footer180.xml" ContentType="application/vnd.openxmlformats-officedocument.wordprocessingml.footer+xml"/>
  <Override PartName="/word/header186.xml" ContentType="application/vnd.openxmlformats-officedocument.wordprocessingml.header+xml"/>
  <Override PartName="/word/header187.xml" ContentType="application/vnd.openxmlformats-officedocument.wordprocessingml.header+xml"/>
  <Override PartName="/word/footer181.xml" ContentType="application/vnd.openxmlformats-officedocument.wordprocessingml.footer+xml"/>
  <Override PartName="/word/footer182.xml" ContentType="application/vnd.openxmlformats-officedocument.wordprocessingml.footer+xml"/>
  <Override PartName="/word/header188.xml" ContentType="application/vnd.openxmlformats-officedocument.wordprocessingml.header+xml"/>
  <Override PartName="/word/footer183.xml" ContentType="application/vnd.openxmlformats-officedocument.wordprocessingml.footer+xml"/>
  <Override PartName="/word/header189.xml" ContentType="application/vnd.openxmlformats-officedocument.wordprocessingml.header+xml"/>
  <Override PartName="/word/header190.xml" ContentType="application/vnd.openxmlformats-officedocument.wordprocessingml.header+xml"/>
  <Override PartName="/word/footer184.xml" ContentType="application/vnd.openxmlformats-officedocument.wordprocessingml.footer+xml"/>
  <Override PartName="/word/footer185.xml" ContentType="application/vnd.openxmlformats-officedocument.wordprocessingml.footer+xml"/>
  <Override PartName="/word/header191.xml" ContentType="application/vnd.openxmlformats-officedocument.wordprocessingml.header+xml"/>
  <Override PartName="/word/footer186.xml" ContentType="application/vnd.openxmlformats-officedocument.wordprocessingml.footer+xml"/>
  <Override PartName="/word/header192.xml" ContentType="application/vnd.openxmlformats-officedocument.wordprocessingml.header+xml"/>
  <Override PartName="/word/header193.xml" ContentType="application/vnd.openxmlformats-officedocument.wordprocessingml.header+xml"/>
  <Override PartName="/word/footer187.xml" ContentType="application/vnd.openxmlformats-officedocument.wordprocessingml.footer+xml"/>
  <Override PartName="/word/footer188.xml" ContentType="application/vnd.openxmlformats-officedocument.wordprocessingml.footer+xml"/>
  <Override PartName="/word/header194.xml" ContentType="application/vnd.openxmlformats-officedocument.wordprocessingml.header+xml"/>
  <Override PartName="/word/footer189.xml" ContentType="application/vnd.openxmlformats-officedocument.wordprocessingml.footer+xml"/>
  <Override PartName="/word/header195.xml" ContentType="application/vnd.openxmlformats-officedocument.wordprocessingml.header+xml"/>
  <Override PartName="/word/header196.xml" ContentType="application/vnd.openxmlformats-officedocument.wordprocessingml.header+xml"/>
  <Override PartName="/word/footer190.xml" ContentType="application/vnd.openxmlformats-officedocument.wordprocessingml.footer+xml"/>
  <Override PartName="/word/footer191.xml" ContentType="application/vnd.openxmlformats-officedocument.wordprocessingml.footer+xml"/>
  <Override PartName="/word/header197.xml" ContentType="application/vnd.openxmlformats-officedocument.wordprocessingml.header+xml"/>
  <Override PartName="/word/footer192.xml" ContentType="application/vnd.openxmlformats-officedocument.wordprocessingml.footer+xml"/>
  <Override PartName="/word/header198.xml" ContentType="application/vnd.openxmlformats-officedocument.wordprocessingml.header+xml"/>
  <Override PartName="/word/header199.xml" ContentType="application/vnd.openxmlformats-officedocument.wordprocessingml.header+xml"/>
  <Override PartName="/word/footer193.xml" ContentType="application/vnd.openxmlformats-officedocument.wordprocessingml.footer+xml"/>
  <Override PartName="/word/footer194.xml" ContentType="application/vnd.openxmlformats-officedocument.wordprocessingml.footer+xml"/>
  <Override PartName="/word/header200.xml" ContentType="application/vnd.openxmlformats-officedocument.wordprocessingml.header+xml"/>
  <Override PartName="/word/footer195.xml" ContentType="application/vnd.openxmlformats-officedocument.wordprocessingml.footer+xml"/>
  <Override PartName="/word/header201.xml" ContentType="application/vnd.openxmlformats-officedocument.wordprocessingml.header+xml"/>
  <Override PartName="/word/header202.xml" ContentType="application/vnd.openxmlformats-officedocument.wordprocessingml.header+xml"/>
  <Override PartName="/word/footer196.xml" ContentType="application/vnd.openxmlformats-officedocument.wordprocessingml.footer+xml"/>
  <Override PartName="/word/footer197.xml" ContentType="application/vnd.openxmlformats-officedocument.wordprocessingml.footer+xml"/>
  <Override PartName="/word/header203.xml" ContentType="application/vnd.openxmlformats-officedocument.wordprocessingml.header+xml"/>
  <Override PartName="/word/footer198.xml" ContentType="application/vnd.openxmlformats-officedocument.wordprocessingml.footer+xml"/>
  <Override PartName="/word/header204.xml" ContentType="application/vnd.openxmlformats-officedocument.wordprocessingml.header+xml"/>
  <Override PartName="/word/header205.xml" ContentType="application/vnd.openxmlformats-officedocument.wordprocessingml.header+xml"/>
  <Override PartName="/word/footer199.xml" ContentType="application/vnd.openxmlformats-officedocument.wordprocessingml.footer+xml"/>
  <Override PartName="/word/footer200.xml" ContentType="application/vnd.openxmlformats-officedocument.wordprocessingml.footer+xml"/>
  <Override PartName="/word/header206.xml" ContentType="application/vnd.openxmlformats-officedocument.wordprocessingml.header+xml"/>
  <Override PartName="/word/footer201.xml" ContentType="application/vnd.openxmlformats-officedocument.wordprocessingml.footer+xml"/>
  <Override PartName="/word/header207.xml" ContentType="application/vnd.openxmlformats-officedocument.wordprocessingml.header+xml"/>
  <Override PartName="/word/header208.xml" ContentType="application/vnd.openxmlformats-officedocument.wordprocessingml.header+xml"/>
  <Override PartName="/word/footer202.xml" ContentType="application/vnd.openxmlformats-officedocument.wordprocessingml.footer+xml"/>
  <Override PartName="/word/footer203.xml" ContentType="application/vnd.openxmlformats-officedocument.wordprocessingml.footer+xml"/>
  <Override PartName="/word/header209.xml" ContentType="application/vnd.openxmlformats-officedocument.wordprocessingml.header+xml"/>
  <Override PartName="/word/footer204.xml" ContentType="application/vnd.openxmlformats-officedocument.wordprocessingml.footer+xml"/>
  <Override PartName="/word/header210.xml" ContentType="application/vnd.openxmlformats-officedocument.wordprocessingml.header+xml"/>
  <Override PartName="/word/header211.xml" ContentType="application/vnd.openxmlformats-officedocument.wordprocessingml.header+xml"/>
  <Override PartName="/word/footer205.xml" ContentType="application/vnd.openxmlformats-officedocument.wordprocessingml.footer+xml"/>
  <Override PartName="/word/footer206.xml" ContentType="application/vnd.openxmlformats-officedocument.wordprocessingml.footer+xml"/>
  <Override PartName="/word/header212.xml" ContentType="application/vnd.openxmlformats-officedocument.wordprocessingml.header+xml"/>
  <Override PartName="/word/footer207.xml" ContentType="application/vnd.openxmlformats-officedocument.wordprocessingml.footer+xml"/>
  <Override PartName="/word/header213.xml" ContentType="application/vnd.openxmlformats-officedocument.wordprocessingml.header+xml"/>
  <Override PartName="/word/header214.xml" ContentType="application/vnd.openxmlformats-officedocument.wordprocessingml.header+xml"/>
  <Override PartName="/word/footer208.xml" ContentType="application/vnd.openxmlformats-officedocument.wordprocessingml.footer+xml"/>
  <Override PartName="/word/footer209.xml" ContentType="application/vnd.openxmlformats-officedocument.wordprocessingml.footer+xml"/>
  <Override PartName="/word/header215.xml" ContentType="application/vnd.openxmlformats-officedocument.wordprocessingml.header+xml"/>
  <Override PartName="/word/footer210.xml" ContentType="application/vnd.openxmlformats-officedocument.wordprocessingml.footer+xml"/>
  <Override PartName="/word/header216.xml" ContentType="application/vnd.openxmlformats-officedocument.wordprocessingml.header+xml"/>
  <Override PartName="/word/header217.xml" ContentType="application/vnd.openxmlformats-officedocument.wordprocessingml.header+xml"/>
  <Override PartName="/word/footer211.xml" ContentType="application/vnd.openxmlformats-officedocument.wordprocessingml.footer+xml"/>
  <Override PartName="/word/footer212.xml" ContentType="application/vnd.openxmlformats-officedocument.wordprocessingml.footer+xml"/>
  <Override PartName="/word/header218.xml" ContentType="application/vnd.openxmlformats-officedocument.wordprocessingml.header+xml"/>
  <Override PartName="/word/footer213.xml" ContentType="application/vnd.openxmlformats-officedocument.wordprocessingml.footer+xml"/>
  <Override PartName="/word/header219.xml" ContentType="application/vnd.openxmlformats-officedocument.wordprocessingml.header+xml"/>
  <Override PartName="/word/header220.xml" ContentType="application/vnd.openxmlformats-officedocument.wordprocessingml.header+xml"/>
  <Override PartName="/word/footer214.xml" ContentType="application/vnd.openxmlformats-officedocument.wordprocessingml.footer+xml"/>
  <Override PartName="/word/footer215.xml" ContentType="application/vnd.openxmlformats-officedocument.wordprocessingml.footer+xml"/>
  <Override PartName="/word/header221.xml" ContentType="application/vnd.openxmlformats-officedocument.wordprocessingml.header+xml"/>
  <Override PartName="/word/footer216.xml" ContentType="application/vnd.openxmlformats-officedocument.wordprocessingml.footer+xml"/>
  <Override PartName="/word/header222.xml" ContentType="application/vnd.openxmlformats-officedocument.wordprocessingml.header+xml"/>
  <Override PartName="/word/header223.xml" ContentType="application/vnd.openxmlformats-officedocument.wordprocessingml.header+xml"/>
  <Override PartName="/word/footer217.xml" ContentType="application/vnd.openxmlformats-officedocument.wordprocessingml.footer+xml"/>
  <Override PartName="/word/footer218.xml" ContentType="application/vnd.openxmlformats-officedocument.wordprocessingml.footer+xml"/>
  <Override PartName="/word/header224.xml" ContentType="application/vnd.openxmlformats-officedocument.wordprocessingml.header+xml"/>
  <Override PartName="/word/footer219.xml" ContentType="application/vnd.openxmlformats-officedocument.wordprocessingml.footer+xml"/>
  <Override PartName="/word/header225.xml" ContentType="application/vnd.openxmlformats-officedocument.wordprocessingml.header+xml"/>
  <Override PartName="/word/header226.xml" ContentType="application/vnd.openxmlformats-officedocument.wordprocessingml.header+xml"/>
  <Override PartName="/word/footer220.xml" ContentType="application/vnd.openxmlformats-officedocument.wordprocessingml.footer+xml"/>
  <Override PartName="/word/footer221.xml" ContentType="application/vnd.openxmlformats-officedocument.wordprocessingml.footer+xml"/>
  <Override PartName="/word/header227.xml" ContentType="application/vnd.openxmlformats-officedocument.wordprocessingml.header+xml"/>
  <Override PartName="/word/footer222.xml" ContentType="application/vnd.openxmlformats-officedocument.wordprocessingml.footer+xml"/>
  <Override PartName="/word/header228.xml" ContentType="application/vnd.openxmlformats-officedocument.wordprocessingml.header+xml"/>
  <Override PartName="/word/header229.xml" ContentType="application/vnd.openxmlformats-officedocument.wordprocessingml.header+xml"/>
  <Override PartName="/word/footer223.xml" ContentType="application/vnd.openxmlformats-officedocument.wordprocessingml.footer+xml"/>
  <Override PartName="/word/footer224.xml" ContentType="application/vnd.openxmlformats-officedocument.wordprocessingml.footer+xml"/>
  <Override PartName="/word/header230.xml" ContentType="application/vnd.openxmlformats-officedocument.wordprocessingml.header+xml"/>
  <Override PartName="/word/footer225.xml" ContentType="application/vnd.openxmlformats-officedocument.wordprocessingml.footer+xml"/>
  <Override PartName="/word/header231.xml" ContentType="application/vnd.openxmlformats-officedocument.wordprocessingml.header+xml"/>
  <Override PartName="/word/header232.xml" ContentType="application/vnd.openxmlformats-officedocument.wordprocessingml.header+xml"/>
  <Override PartName="/word/footer226.xml" ContentType="application/vnd.openxmlformats-officedocument.wordprocessingml.footer+xml"/>
  <Override PartName="/word/footer227.xml" ContentType="application/vnd.openxmlformats-officedocument.wordprocessingml.footer+xml"/>
  <Override PartName="/word/header233.xml" ContentType="application/vnd.openxmlformats-officedocument.wordprocessingml.header+xml"/>
  <Override PartName="/word/footer228.xml" ContentType="application/vnd.openxmlformats-officedocument.wordprocessingml.footer+xml"/>
  <Override PartName="/word/header234.xml" ContentType="application/vnd.openxmlformats-officedocument.wordprocessingml.header+xml"/>
  <Override PartName="/word/header235.xml" ContentType="application/vnd.openxmlformats-officedocument.wordprocessingml.header+xml"/>
  <Override PartName="/word/footer229.xml" ContentType="application/vnd.openxmlformats-officedocument.wordprocessingml.footer+xml"/>
  <Override PartName="/word/footer230.xml" ContentType="application/vnd.openxmlformats-officedocument.wordprocessingml.footer+xml"/>
  <Override PartName="/word/header236.xml" ContentType="application/vnd.openxmlformats-officedocument.wordprocessingml.header+xml"/>
  <Override PartName="/word/footer231.xml" ContentType="application/vnd.openxmlformats-officedocument.wordprocessingml.footer+xml"/>
  <Override PartName="/word/header237.xml" ContentType="application/vnd.openxmlformats-officedocument.wordprocessingml.header+xml"/>
  <Override PartName="/word/header238.xml" ContentType="application/vnd.openxmlformats-officedocument.wordprocessingml.header+xml"/>
  <Override PartName="/word/footer232.xml" ContentType="application/vnd.openxmlformats-officedocument.wordprocessingml.footer+xml"/>
  <Override PartName="/word/header239.xml" ContentType="application/vnd.openxmlformats-officedocument.wordprocessingml.header+xml"/>
  <Override PartName="/word/footer233.xml" ContentType="application/vnd.openxmlformats-officedocument.wordprocessingml.footer+xml"/>
  <Override PartName="/word/header240.xml" ContentType="application/vnd.openxmlformats-officedocument.wordprocessingml.header+xml"/>
  <Override PartName="/word/header241.xml" ContentType="application/vnd.openxmlformats-officedocument.wordprocessingml.header+xml"/>
  <Override PartName="/word/footer234.xml" ContentType="application/vnd.openxmlformats-officedocument.wordprocessingml.footer+xml"/>
  <Override PartName="/word/footer235.xml" ContentType="application/vnd.openxmlformats-officedocument.wordprocessingml.footer+xml"/>
  <Override PartName="/word/header242.xml" ContentType="application/vnd.openxmlformats-officedocument.wordprocessingml.header+xml"/>
  <Override PartName="/word/footer236.xml" ContentType="application/vnd.openxmlformats-officedocument.wordprocessingml.footer+xml"/>
  <Override PartName="/word/header243.xml" ContentType="application/vnd.openxmlformats-officedocument.wordprocessingml.header+xml"/>
  <Override PartName="/word/header244.xml" ContentType="application/vnd.openxmlformats-officedocument.wordprocessingml.header+xml"/>
  <Override PartName="/word/footer237.xml" ContentType="application/vnd.openxmlformats-officedocument.wordprocessingml.footer+xml"/>
  <Override PartName="/word/footer238.xml" ContentType="application/vnd.openxmlformats-officedocument.wordprocessingml.footer+xml"/>
  <Override PartName="/word/header245.xml" ContentType="application/vnd.openxmlformats-officedocument.wordprocessingml.header+xml"/>
  <Override PartName="/word/footer239.xml" ContentType="application/vnd.openxmlformats-officedocument.wordprocessingml.footer+xml"/>
  <Override PartName="/word/header246.xml" ContentType="application/vnd.openxmlformats-officedocument.wordprocessingml.header+xml"/>
  <Override PartName="/word/header247.xml" ContentType="application/vnd.openxmlformats-officedocument.wordprocessingml.header+xml"/>
  <Override PartName="/word/footer240.xml" ContentType="application/vnd.openxmlformats-officedocument.wordprocessingml.footer+xml"/>
  <Override PartName="/word/header248.xml" ContentType="application/vnd.openxmlformats-officedocument.wordprocessingml.header+xml"/>
  <Override PartName="/word/footer241.xml" ContentType="application/vnd.openxmlformats-officedocument.wordprocessingml.footer+xml"/>
  <Override PartName="/word/header249.xml" ContentType="application/vnd.openxmlformats-officedocument.wordprocessingml.header+xml"/>
  <Override PartName="/word/header250.xml" ContentType="application/vnd.openxmlformats-officedocument.wordprocessingml.header+xml"/>
  <Override PartName="/word/footer242.xml" ContentType="application/vnd.openxmlformats-officedocument.wordprocessingml.footer+xml"/>
  <Override PartName="/word/footer243.xml" ContentType="application/vnd.openxmlformats-officedocument.wordprocessingml.footer+xml"/>
  <Override PartName="/word/header251.xml" ContentType="application/vnd.openxmlformats-officedocument.wordprocessingml.header+xml"/>
  <Override PartName="/word/footer244.xml" ContentType="application/vnd.openxmlformats-officedocument.wordprocessingml.footer+xml"/>
  <Override PartName="/word/header252.xml" ContentType="application/vnd.openxmlformats-officedocument.wordprocessingml.header+xml"/>
  <Override PartName="/word/header253.xml" ContentType="application/vnd.openxmlformats-officedocument.wordprocessingml.header+xml"/>
  <Override PartName="/word/header254.xml" ContentType="application/vnd.openxmlformats-officedocument.wordprocessingml.header+xml"/>
  <Override PartName="/word/footer245.xml" ContentType="application/vnd.openxmlformats-officedocument.wordprocessingml.footer+xml"/>
  <Override PartName="/word/header255.xml" ContentType="application/vnd.openxmlformats-officedocument.wordprocessingml.header+xml"/>
  <Override PartName="/word/header256.xml" ContentType="application/vnd.openxmlformats-officedocument.wordprocessingml.header+xml"/>
  <Override PartName="/word/footer246.xml" ContentType="application/vnd.openxmlformats-officedocument.wordprocessingml.footer+xml"/>
  <Override PartName="/word/header257.xml" ContentType="application/vnd.openxmlformats-officedocument.wordprocessingml.header+xml"/>
  <Override PartName="/word/footer247.xml" ContentType="application/vnd.openxmlformats-officedocument.wordprocessingml.footer+xml"/>
  <Override PartName="/word/header258.xml" ContentType="application/vnd.openxmlformats-officedocument.wordprocessingml.header+xml"/>
  <Override PartName="/word/header259.xml" ContentType="application/vnd.openxmlformats-officedocument.wordprocessingml.header+xml"/>
  <Override PartName="/word/header260.xml" ContentType="application/vnd.openxmlformats-officedocument.wordprocessingml.header+xml"/>
  <Override PartName="/word/footer248.xml" ContentType="application/vnd.openxmlformats-officedocument.wordprocessingml.footer+xml"/>
  <Override PartName="/word/header261.xml" ContentType="application/vnd.openxmlformats-officedocument.wordprocessingml.header+xml"/>
  <Override PartName="/word/header262.xml" ContentType="application/vnd.openxmlformats-officedocument.wordprocessingml.header+xml"/>
  <Override PartName="/word/footer249.xml" ContentType="application/vnd.openxmlformats-officedocument.wordprocessingml.footer+xml"/>
  <Override PartName="/word/header263.xml" ContentType="application/vnd.openxmlformats-officedocument.wordprocessingml.header+xml"/>
  <Override PartName="/word/footer250.xml" ContentType="application/vnd.openxmlformats-officedocument.wordprocessingml.footer+xml"/>
  <Override PartName="/word/header264.xml" ContentType="application/vnd.openxmlformats-officedocument.wordprocessingml.header+xml"/>
  <Override PartName="/word/header265.xml" ContentType="application/vnd.openxmlformats-officedocument.wordprocessingml.header+xml"/>
  <Override PartName="/word/footer251.xml" ContentType="application/vnd.openxmlformats-officedocument.wordprocessingml.footer+xml"/>
  <Override PartName="/word/header266.xml" ContentType="application/vnd.openxmlformats-officedocument.wordprocessingml.header+xml"/>
  <Override PartName="/word/footer252.xml" ContentType="application/vnd.openxmlformats-officedocument.wordprocessingml.footer+xml"/>
  <Override PartName="/word/header267.xml" ContentType="application/vnd.openxmlformats-officedocument.wordprocessingml.header+xml"/>
  <Override PartName="/word/header268.xml" ContentType="application/vnd.openxmlformats-officedocument.wordprocessingml.header+xml"/>
  <Override PartName="/word/header269.xml" ContentType="application/vnd.openxmlformats-officedocument.wordprocessingml.header+xml"/>
  <Override PartName="/word/footer253.xml" ContentType="application/vnd.openxmlformats-officedocument.wordprocessingml.footer+xml"/>
  <Override PartName="/word/header270.xml" ContentType="application/vnd.openxmlformats-officedocument.wordprocessingml.header+xml"/>
  <Override PartName="/word/header271.xml" ContentType="application/vnd.openxmlformats-officedocument.wordprocessingml.header+xml"/>
  <Override PartName="/word/footer254.xml" ContentType="application/vnd.openxmlformats-officedocument.wordprocessingml.footer+xml"/>
  <Override PartName="/word/header272.xml" ContentType="application/vnd.openxmlformats-officedocument.wordprocessingml.header+xml"/>
  <Override PartName="/word/footer255.xml" ContentType="application/vnd.openxmlformats-officedocument.wordprocessingml.footer+xml"/>
  <Override PartName="/word/header273.xml" ContentType="application/vnd.openxmlformats-officedocument.wordprocessingml.header+xml"/>
  <Override PartName="/word/header274.xml" ContentType="application/vnd.openxmlformats-officedocument.wordprocessingml.header+xml"/>
  <Override PartName="/word/header275.xml" ContentType="application/vnd.openxmlformats-officedocument.wordprocessingml.header+xml"/>
  <Override PartName="/word/footer256.xml" ContentType="application/vnd.openxmlformats-officedocument.wordprocessingml.footer+xml"/>
  <Override PartName="/word/header276.xml" ContentType="application/vnd.openxmlformats-officedocument.wordprocessingml.header+xml"/>
  <Override PartName="/word/header277.xml" ContentType="application/vnd.openxmlformats-officedocument.wordprocessingml.header+xml"/>
  <Override PartName="/word/header278.xml" ContentType="application/vnd.openxmlformats-officedocument.wordprocessingml.header+xml"/>
  <Override PartName="/word/footer257.xml" ContentType="application/vnd.openxmlformats-officedocument.wordprocessingml.footer+xml"/>
  <Override PartName="/word/header279.xml" ContentType="application/vnd.openxmlformats-officedocument.wordprocessingml.header+xml"/>
  <Override PartName="/word/header280.xml" ContentType="application/vnd.openxmlformats-officedocument.wordprocessingml.header+xml"/>
  <Override PartName="/word/footer258.xml" ContentType="application/vnd.openxmlformats-officedocument.wordprocessingml.footer+xml"/>
  <Override PartName="/word/footer259.xml" ContentType="application/vnd.openxmlformats-officedocument.wordprocessingml.footer+xml"/>
  <Override PartName="/word/header281.xml" ContentType="application/vnd.openxmlformats-officedocument.wordprocessingml.header+xml"/>
  <Override PartName="/word/footer260.xml" ContentType="application/vnd.openxmlformats-officedocument.wordprocessingml.footer+xml"/>
  <Override PartName="/word/header282.xml" ContentType="application/vnd.openxmlformats-officedocument.wordprocessingml.header+xml"/>
  <Override PartName="/word/header283.xml" ContentType="application/vnd.openxmlformats-officedocument.wordprocessingml.header+xml"/>
  <Override PartName="/word/footer261.xml" ContentType="application/vnd.openxmlformats-officedocument.wordprocessingml.footer+xml"/>
  <Override PartName="/word/footer262.xml" ContentType="application/vnd.openxmlformats-officedocument.wordprocessingml.footer+xml"/>
  <Override PartName="/word/header284.xml" ContentType="application/vnd.openxmlformats-officedocument.wordprocessingml.header+xml"/>
  <Override PartName="/word/footer263.xml" ContentType="application/vnd.openxmlformats-officedocument.wordprocessingml.footer+xml"/>
  <Override PartName="/word/header285.xml" ContentType="application/vnd.openxmlformats-officedocument.wordprocessingml.header+xml"/>
  <Override PartName="/word/header286.xml" ContentType="application/vnd.openxmlformats-officedocument.wordprocessingml.header+xml"/>
  <Override PartName="/word/footer264.xml" ContentType="application/vnd.openxmlformats-officedocument.wordprocessingml.footer+xml"/>
  <Override PartName="/word/footer265.xml" ContentType="application/vnd.openxmlformats-officedocument.wordprocessingml.footer+xml"/>
  <Override PartName="/word/header287.xml" ContentType="application/vnd.openxmlformats-officedocument.wordprocessingml.header+xml"/>
  <Override PartName="/word/footer266.xml" ContentType="application/vnd.openxmlformats-officedocument.wordprocessingml.footer+xml"/>
  <Override PartName="/word/header288.xml" ContentType="application/vnd.openxmlformats-officedocument.wordprocessingml.header+xml"/>
  <Override PartName="/word/header289.xml" ContentType="application/vnd.openxmlformats-officedocument.wordprocessingml.header+xml"/>
  <Override PartName="/word/footer267.xml" ContentType="application/vnd.openxmlformats-officedocument.wordprocessingml.footer+xml"/>
  <Override PartName="/word/footer268.xml" ContentType="application/vnd.openxmlformats-officedocument.wordprocessingml.footer+xml"/>
  <Override PartName="/word/header290.xml" ContentType="application/vnd.openxmlformats-officedocument.wordprocessingml.header+xml"/>
  <Override PartName="/word/header291.xml" ContentType="application/vnd.openxmlformats-officedocument.wordprocessingml.header+xml"/>
  <Override PartName="/word/footer269.xml" ContentType="application/vnd.openxmlformats-officedocument.wordprocessingml.footer+xml"/>
  <Override PartName="/word/footer270.xml" ContentType="application/vnd.openxmlformats-officedocument.wordprocessingml.footer+xml"/>
  <Override PartName="/word/header292.xml" ContentType="application/vnd.openxmlformats-officedocument.wordprocessingml.header+xml"/>
  <Override PartName="/word/footer271.xml" ContentType="application/vnd.openxmlformats-officedocument.wordprocessingml.footer+xml"/>
  <Override PartName="/word/header293.xml" ContentType="application/vnd.openxmlformats-officedocument.wordprocessingml.header+xml"/>
  <Override PartName="/word/header294.xml" ContentType="application/vnd.openxmlformats-officedocument.wordprocessingml.header+xml"/>
  <Override PartName="/word/footer272.xml" ContentType="application/vnd.openxmlformats-officedocument.wordprocessingml.footer+xml"/>
  <Override PartName="/word/footer273.xml" ContentType="application/vnd.openxmlformats-officedocument.wordprocessingml.footer+xml"/>
  <Override PartName="/word/header295.xml" ContentType="application/vnd.openxmlformats-officedocument.wordprocessingml.header+xml"/>
  <Override PartName="/word/footer274.xml" ContentType="application/vnd.openxmlformats-officedocument.wordprocessingml.footer+xml"/>
  <Override PartName="/word/header296.xml" ContentType="application/vnd.openxmlformats-officedocument.wordprocessingml.header+xml"/>
  <Override PartName="/word/header297.xml" ContentType="application/vnd.openxmlformats-officedocument.wordprocessingml.header+xml"/>
  <Override PartName="/word/footer275.xml" ContentType="application/vnd.openxmlformats-officedocument.wordprocessingml.footer+xml"/>
  <Override PartName="/word/footer276.xml" ContentType="application/vnd.openxmlformats-officedocument.wordprocessingml.footer+xml"/>
  <Override PartName="/word/header298.xml" ContentType="application/vnd.openxmlformats-officedocument.wordprocessingml.header+xml"/>
  <Override PartName="/word/footer277.xml" ContentType="application/vnd.openxmlformats-officedocument.wordprocessingml.footer+xml"/>
  <Override PartName="/word/header299.xml" ContentType="application/vnd.openxmlformats-officedocument.wordprocessingml.header+xml"/>
  <Override PartName="/word/header300.xml" ContentType="application/vnd.openxmlformats-officedocument.wordprocessingml.header+xml"/>
  <Override PartName="/word/header301.xml" ContentType="application/vnd.openxmlformats-officedocument.wordprocessingml.header+xml"/>
  <Override PartName="/word/header302.xml" ContentType="application/vnd.openxmlformats-officedocument.wordprocessingml.header+xml"/>
  <Override PartName="/word/footer278.xml" ContentType="application/vnd.openxmlformats-officedocument.wordprocessingml.footer+xml"/>
  <Override PartName="/word/footer279.xml" ContentType="application/vnd.openxmlformats-officedocument.wordprocessingml.footer+xml"/>
  <Override PartName="/word/footer280.xml" ContentType="application/vnd.openxmlformats-officedocument.wordprocessingml.footer+xml"/>
  <Override PartName="/word/header303.xml" ContentType="application/vnd.openxmlformats-officedocument.wordprocessingml.header+xml"/>
  <Override PartName="/word/header304.xml" ContentType="application/vnd.openxmlformats-officedocument.wordprocessingml.header+xml"/>
  <Override PartName="/word/header305.xml" ContentType="application/vnd.openxmlformats-officedocument.wordprocessingml.header+xml"/>
  <Override PartName="/word/footer281.xml" ContentType="application/vnd.openxmlformats-officedocument.wordprocessingml.footer+xml"/>
  <Override PartName="/word/header306.xml" ContentType="application/vnd.openxmlformats-officedocument.wordprocessingml.header+xml"/>
  <Override PartName="/word/footer282.xml" ContentType="application/vnd.openxmlformats-officedocument.wordprocessingml.footer+xml"/>
  <Override PartName="/word/header307.xml" ContentType="application/vnd.openxmlformats-officedocument.wordprocessingml.header+xml"/>
  <Override PartName="/word/header308.xml" ContentType="application/vnd.openxmlformats-officedocument.wordprocessingml.header+xml"/>
  <Override PartName="/word/header309.xml" ContentType="application/vnd.openxmlformats-officedocument.wordprocessingml.header+xml"/>
  <Override PartName="/word/header310.xml" ContentType="application/vnd.openxmlformats-officedocument.wordprocessingml.header+xml"/>
  <Override PartName="/word/footer283.xml" ContentType="application/vnd.openxmlformats-officedocument.wordprocessingml.footer+xml"/>
  <Override PartName="/word/header311.xml" ContentType="application/vnd.openxmlformats-officedocument.wordprocessingml.header+xml"/>
  <Override PartName="/word/footer284.xml" ContentType="application/vnd.openxmlformats-officedocument.wordprocessingml.footer+xml"/>
  <Override PartName="/word/header312.xml" ContentType="application/vnd.openxmlformats-officedocument.wordprocessingml.header+xml"/>
  <Override PartName="/word/footer285.xml" ContentType="application/vnd.openxmlformats-officedocument.wordprocessingml.footer+xml"/>
  <Override PartName="/word/header313.xml" ContentType="application/vnd.openxmlformats-officedocument.wordprocessingml.header+xml"/>
  <Override PartName="/word/header314.xml" ContentType="application/vnd.openxmlformats-officedocument.wordprocessingml.header+xml"/>
  <Override PartName="/word/footer286.xml" ContentType="application/vnd.openxmlformats-officedocument.wordprocessingml.footer+xml"/>
  <Override PartName="/word/footer287.xml" ContentType="application/vnd.openxmlformats-officedocument.wordprocessingml.footer+xml"/>
  <Override PartName="/word/header315.xml" ContentType="application/vnd.openxmlformats-officedocument.wordprocessingml.header+xml"/>
  <Override PartName="/word/footer288.xml" ContentType="application/vnd.openxmlformats-officedocument.wordprocessingml.footer+xml"/>
  <Override PartName="/word/header316.xml" ContentType="application/vnd.openxmlformats-officedocument.wordprocessingml.header+xml"/>
  <Override PartName="/word/header317.xml" ContentType="application/vnd.openxmlformats-officedocument.wordprocessingml.header+xml"/>
  <Override PartName="/word/footer289.xml" ContentType="application/vnd.openxmlformats-officedocument.wordprocessingml.footer+xml"/>
  <Override PartName="/word/footer290.xml" ContentType="application/vnd.openxmlformats-officedocument.wordprocessingml.footer+xml"/>
  <Override PartName="/word/header318.xml" ContentType="application/vnd.openxmlformats-officedocument.wordprocessingml.header+xml"/>
  <Override PartName="/word/footer291.xml" ContentType="application/vnd.openxmlformats-officedocument.wordprocessingml.footer+xml"/>
  <Override PartName="/word/header319.xml" ContentType="application/vnd.openxmlformats-officedocument.wordprocessingml.header+xml"/>
  <Override PartName="/word/header320.xml" ContentType="application/vnd.openxmlformats-officedocument.wordprocessingml.header+xml"/>
  <Override PartName="/word/header321.xml" ContentType="application/vnd.openxmlformats-officedocument.wordprocessingml.header+xml"/>
  <Override PartName="/word/footer292.xml" ContentType="application/vnd.openxmlformats-officedocument.wordprocessingml.footer+xml"/>
  <Override PartName="/word/header322.xml" ContentType="application/vnd.openxmlformats-officedocument.wordprocessingml.header+xml"/>
  <Override PartName="/word/header323.xml" ContentType="application/vnd.openxmlformats-officedocument.wordprocessingml.header+xml"/>
  <Override PartName="/word/footer293.xml" ContentType="application/vnd.openxmlformats-officedocument.wordprocessingml.footer+xml"/>
  <Override PartName="/word/footer294.xml" ContentType="application/vnd.openxmlformats-officedocument.wordprocessingml.footer+xml"/>
  <Override PartName="/word/header324.xml" ContentType="application/vnd.openxmlformats-officedocument.wordprocessingml.header+xml"/>
  <Override PartName="/word/header325.xml" ContentType="application/vnd.openxmlformats-officedocument.wordprocessingml.header+xml"/>
  <Override PartName="/word/header326.xml" ContentType="application/vnd.openxmlformats-officedocument.wordprocessingml.header+xml"/>
  <Override PartName="/word/footer295.xml" ContentType="application/vnd.openxmlformats-officedocument.wordprocessingml.footer+xml"/>
  <Override PartName="/word/footer296.xml" ContentType="application/vnd.openxmlformats-officedocument.wordprocessingml.footer+xml"/>
  <Override PartName="/word/header327.xml" ContentType="application/vnd.openxmlformats-officedocument.wordprocessingml.header+xml"/>
  <Override PartName="/word/footer297.xml" ContentType="application/vnd.openxmlformats-officedocument.wordprocessingml.footer+xml"/>
  <Override PartName="/word/header328.xml" ContentType="application/vnd.openxmlformats-officedocument.wordprocessingml.header+xml"/>
  <Override PartName="/word/header329.xml" ContentType="application/vnd.openxmlformats-officedocument.wordprocessingml.header+xml"/>
  <Override PartName="/word/footer298.xml" ContentType="application/vnd.openxmlformats-officedocument.wordprocessingml.footer+xml"/>
  <Override PartName="/word/footer299.xml" ContentType="application/vnd.openxmlformats-officedocument.wordprocessingml.footer+xml"/>
  <Override PartName="/word/header330.xml" ContentType="application/vnd.openxmlformats-officedocument.wordprocessingml.header+xml"/>
  <Override PartName="/word/footer300.xml" ContentType="application/vnd.openxmlformats-officedocument.wordprocessingml.footer+xml"/>
  <Override PartName="/word/header331.xml" ContentType="application/vnd.openxmlformats-officedocument.wordprocessingml.header+xml"/>
  <Override PartName="/word/header332.xml" ContentType="application/vnd.openxmlformats-officedocument.wordprocessingml.header+xml"/>
  <Override PartName="/word/footer301.xml" ContentType="application/vnd.openxmlformats-officedocument.wordprocessingml.footer+xml"/>
  <Override PartName="/word/footer302.xml" ContentType="application/vnd.openxmlformats-officedocument.wordprocessingml.footer+xml"/>
  <Override PartName="/word/header333.xml" ContentType="application/vnd.openxmlformats-officedocument.wordprocessingml.header+xml"/>
  <Override PartName="/word/footer303.xml" ContentType="application/vnd.openxmlformats-officedocument.wordprocessingml.footer+xml"/>
  <Override PartName="/word/header334.xml" ContentType="application/vnd.openxmlformats-officedocument.wordprocessingml.header+xml"/>
  <Override PartName="/word/header335.xml" ContentType="application/vnd.openxmlformats-officedocument.wordprocessingml.header+xml"/>
  <Override PartName="/word/header336.xml" ContentType="application/vnd.openxmlformats-officedocument.wordprocessingml.header+xml"/>
  <Override PartName="/word/footer304.xml" ContentType="application/vnd.openxmlformats-officedocument.wordprocessingml.footer+xml"/>
  <Override PartName="/word/header337.xml" ContentType="application/vnd.openxmlformats-officedocument.wordprocessingml.header+xml"/>
  <Override PartName="/word/header338.xml" ContentType="application/vnd.openxmlformats-officedocument.wordprocessingml.header+xml"/>
  <Override PartName="/word/footer305.xml" ContentType="application/vnd.openxmlformats-officedocument.wordprocessingml.footer+xml"/>
  <Override PartName="/word/footer306.xml" ContentType="application/vnd.openxmlformats-officedocument.wordprocessingml.footer+xml"/>
  <Override PartName="/word/footer307.xml" ContentType="application/vnd.openxmlformats-officedocument.wordprocessingml.footer+xml"/>
  <Override PartName="/word/header339.xml" ContentType="application/vnd.openxmlformats-officedocument.wordprocessingml.header+xml"/>
  <Override PartName="/word/footer308.xml" ContentType="application/vnd.openxmlformats-officedocument.wordprocessingml.footer+xml"/>
  <Override PartName="/word/footer309.xml" ContentType="application/vnd.openxmlformats-officedocument.wordprocessingml.footer+xml"/>
  <Override PartName="/word/header340.xml" ContentType="application/vnd.openxmlformats-officedocument.wordprocessingml.header+xml"/>
  <Override PartName="/word/footer310.xml" ContentType="application/vnd.openxmlformats-officedocument.wordprocessingml.footer+xml"/>
  <Override PartName="/word/header341.xml" ContentType="application/vnd.openxmlformats-officedocument.wordprocessingml.header+xml"/>
  <Override PartName="/word/header342.xml" ContentType="application/vnd.openxmlformats-officedocument.wordprocessingml.header+xml"/>
  <Override PartName="/word/header343.xml" ContentType="application/vnd.openxmlformats-officedocument.wordprocessingml.header+xml"/>
  <Override PartName="/word/footer311.xml" ContentType="application/vnd.openxmlformats-officedocument.wordprocessingml.footer+xml"/>
  <Override PartName="/word/footer312.xml" ContentType="application/vnd.openxmlformats-officedocument.wordprocessingml.footer+xml"/>
  <Override PartName="/word/header344.xml" ContentType="application/vnd.openxmlformats-officedocument.wordprocessingml.header+xml"/>
  <Override PartName="/word/header345.xml" ContentType="application/vnd.openxmlformats-officedocument.wordprocessingml.header+xml"/>
  <Override PartName="/word/footer313.xml" ContentType="application/vnd.openxmlformats-officedocument.wordprocessingml.footer+xml"/>
  <Override PartName="/word/footer314.xml" ContentType="application/vnd.openxmlformats-officedocument.wordprocessingml.footer+xml"/>
  <Override PartName="/word/header346.xml" ContentType="application/vnd.openxmlformats-officedocument.wordprocessingml.header+xml"/>
  <Override PartName="/word/header347.xml" ContentType="application/vnd.openxmlformats-officedocument.wordprocessingml.header+xml"/>
  <Override PartName="/word/footer315.xml" ContentType="application/vnd.openxmlformats-officedocument.wordprocessingml.footer+xml"/>
  <Override PartName="/word/footer316.xml" ContentType="application/vnd.openxmlformats-officedocument.wordprocessingml.footer+xml"/>
  <Override PartName="/word/header348.xml" ContentType="application/vnd.openxmlformats-officedocument.wordprocessingml.header+xml"/>
  <Override PartName="/word/header349.xml" ContentType="application/vnd.openxmlformats-officedocument.wordprocessingml.header+xml"/>
  <Override PartName="/word/header350.xml" ContentType="application/vnd.openxmlformats-officedocument.wordprocessingml.header+xml"/>
  <Override PartName="/word/footer317.xml" ContentType="application/vnd.openxmlformats-officedocument.wordprocessingml.footer+xml"/>
  <Override PartName="/word/footer318.xml" ContentType="application/vnd.openxmlformats-officedocument.wordprocessingml.footer+xml"/>
  <Override PartName="/word/header351.xml" ContentType="application/vnd.openxmlformats-officedocument.wordprocessingml.header+xml"/>
  <Override PartName="/word/footer319.xml" ContentType="application/vnd.openxmlformats-officedocument.wordprocessingml.footer+xml"/>
  <Override PartName="/word/header352.xml" ContentType="application/vnd.openxmlformats-officedocument.wordprocessingml.header+xml"/>
  <Override PartName="/word/header353.xml" ContentType="application/vnd.openxmlformats-officedocument.wordprocessingml.header+xml"/>
  <Override PartName="/word/footer320.xml" ContentType="application/vnd.openxmlformats-officedocument.wordprocessingml.footer+xml"/>
  <Override PartName="/word/footer321.xml" ContentType="application/vnd.openxmlformats-officedocument.wordprocessingml.footer+xml"/>
  <Override PartName="/word/header354.xml" ContentType="application/vnd.openxmlformats-officedocument.wordprocessingml.header+xml"/>
  <Override PartName="/word/footer322.xml" ContentType="application/vnd.openxmlformats-officedocument.wordprocessingml.footer+xml"/>
  <Override PartName="/word/header355.xml" ContentType="application/vnd.openxmlformats-officedocument.wordprocessingml.header+xml"/>
  <Override PartName="/word/header356.xml" ContentType="application/vnd.openxmlformats-officedocument.wordprocessingml.header+xml"/>
  <Override PartName="/word/header357.xml" ContentType="application/vnd.openxmlformats-officedocument.wordprocessingml.header+xml"/>
  <Override PartName="/word/footer323.xml" ContentType="application/vnd.openxmlformats-officedocument.wordprocessingml.footer+xml"/>
  <Override PartName="/word/header358.xml" ContentType="application/vnd.openxmlformats-officedocument.wordprocessingml.header+xml"/>
  <Override PartName="/word/header359.xml" ContentType="application/vnd.openxmlformats-officedocument.wordprocessingml.header+xml"/>
  <Override PartName="/word/footer324.xml" ContentType="application/vnd.openxmlformats-officedocument.wordprocessingml.footer+xml"/>
  <Override PartName="/word/header360.xml" ContentType="application/vnd.openxmlformats-officedocument.wordprocessingml.header+xml"/>
  <Override PartName="/word/footer325.xml" ContentType="application/vnd.openxmlformats-officedocument.wordprocessingml.footer+xml"/>
  <Override PartName="/word/header361.xml" ContentType="application/vnd.openxmlformats-officedocument.wordprocessingml.header+xml"/>
  <Override PartName="/word/footer326.xml" ContentType="application/vnd.openxmlformats-officedocument.wordprocessingml.footer+xml"/>
  <Override PartName="/word/header362.xml" ContentType="application/vnd.openxmlformats-officedocument.wordprocessingml.header+xml"/>
  <Override PartName="/word/header363.xml" ContentType="application/vnd.openxmlformats-officedocument.wordprocessingml.header+xml"/>
  <Override PartName="/word/footer327.xml" ContentType="application/vnd.openxmlformats-officedocument.wordprocessingml.footer+xml"/>
  <Override PartName="/word/footer328.xml" ContentType="application/vnd.openxmlformats-officedocument.wordprocessingml.footer+xml"/>
  <Override PartName="/word/header364.xml" ContentType="application/vnd.openxmlformats-officedocument.wordprocessingml.header+xml"/>
  <Override PartName="/word/footer329.xml" ContentType="application/vnd.openxmlformats-officedocument.wordprocessingml.footer+xml"/>
  <Override PartName="/word/header365.xml" ContentType="application/vnd.openxmlformats-officedocument.wordprocessingml.header+xml"/>
  <Override PartName="/word/header366.xml" ContentType="application/vnd.openxmlformats-officedocument.wordprocessingml.header+xml"/>
  <Override PartName="/word/footer330.xml" ContentType="application/vnd.openxmlformats-officedocument.wordprocessingml.footer+xml"/>
  <Override PartName="/word/footer331.xml" ContentType="application/vnd.openxmlformats-officedocument.wordprocessingml.footer+xml"/>
  <Override PartName="/word/header367.xml" ContentType="application/vnd.openxmlformats-officedocument.wordprocessingml.header+xml"/>
  <Override PartName="/word/footer332.xml" ContentType="application/vnd.openxmlformats-officedocument.wordprocessingml.footer+xml"/>
  <Override PartName="/word/header368.xml" ContentType="application/vnd.openxmlformats-officedocument.wordprocessingml.header+xml"/>
  <Override PartName="/word/header369.xml" ContentType="application/vnd.openxmlformats-officedocument.wordprocessingml.header+xml"/>
  <Override PartName="/word/header370.xml" ContentType="application/vnd.openxmlformats-officedocument.wordprocessingml.header+xml"/>
  <Override PartName="/word/footer333.xml" ContentType="application/vnd.openxmlformats-officedocument.wordprocessingml.footer+xml"/>
  <Override PartName="/word/header371.xml" ContentType="application/vnd.openxmlformats-officedocument.wordprocessingml.header+xml"/>
  <Override PartName="/word/header372.xml" ContentType="application/vnd.openxmlformats-officedocument.wordprocessingml.header+xml"/>
  <Override PartName="/word/header373.xml" ContentType="application/vnd.openxmlformats-officedocument.wordprocessingml.header+xml"/>
  <Override PartName="/word/footer334.xml" ContentType="application/vnd.openxmlformats-officedocument.wordprocessingml.footer+xml"/>
  <Override PartName="/word/header374.xml" ContentType="application/vnd.openxmlformats-officedocument.wordprocessingml.header+xml"/>
  <Override PartName="/word/header375.xml" ContentType="application/vnd.openxmlformats-officedocument.wordprocessingml.header+xml"/>
  <Override PartName="/word/header376.xml" ContentType="application/vnd.openxmlformats-officedocument.wordprocessingml.header+xml"/>
  <Override PartName="/word/footer335.xml" ContentType="application/vnd.openxmlformats-officedocument.wordprocessingml.footer+xml"/>
  <Override PartName="/word/header377.xml" ContentType="application/vnd.openxmlformats-officedocument.wordprocessingml.header+xml"/>
  <Override PartName="/word/header378.xml" ContentType="application/vnd.openxmlformats-officedocument.wordprocessingml.header+xml"/>
  <Override PartName="/word/header379.xml" ContentType="application/vnd.openxmlformats-officedocument.wordprocessingml.header+xml"/>
  <Override PartName="/word/footer336.xml" ContentType="application/vnd.openxmlformats-officedocument.wordprocessingml.footer+xml"/>
  <Override PartName="/word/header380.xml" ContentType="application/vnd.openxmlformats-officedocument.wordprocessingml.header+xml"/>
  <Override PartName="/word/header381.xml" ContentType="application/vnd.openxmlformats-officedocument.wordprocessingml.header+xml"/>
  <Override PartName="/word/footer337.xml" ContentType="application/vnd.openxmlformats-officedocument.wordprocessingml.footer+xml"/>
  <Override PartName="/word/header382.xml" ContentType="application/vnd.openxmlformats-officedocument.wordprocessingml.header+xml"/>
  <Override PartName="/word/header383.xml" ContentType="application/vnd.openxmlformats-officedocument.wordprocessingml.header+xml"/>
  <Override PartName="/word/footer338.xml" ContentType="application/vnd.openxmlformats-officedocument.wordprocessingml.footer+xml"/>
  <Override PartName="/word/header384.xml" ContentType="application/vnd.openxmlformats-officedocument.wordprocessingml.header+xml"/>
  <Override PartName="/word/header385.xml" ContentType="application/vnd.openxmlformats-officedocument.wordprocessingml.header+xml"/>
  <Override PartName="/word/header386.xml" ContentType="application/vnd.openxmlformats-officedocument.wordprocessingml.header+xml"/>
  <Override PartName="/word/footer339.xml" ContentType="application/vnd.openxmlformats-officedocument.wordprocessingml.footer+xml"/>
  <Override PartName="/word/header387.xml" ContentType="application/vnd.openxmlformats-officedocument.wordprocessingml.header+xml"/>
  <Override PartName="/word/header388.xml" ContentType="application/vnd.openxmlformats-officedocument.wordprocessingml.header+xml"/>
  <Override PartName="/word/footer340.xml" ContentType="application/vnd.openxmlformats-officedocument.wordprocessingml.footer+xml"/>
  <Override PartName="/word/header389.xml" ContentType="application/vnd.openxmlformats-officedocument.wordprocessingml.header+xml"/>
  <Override PartName="/word/header390.xml" ContentType="application/vnd.openxmlformats-officedocument.wordprocessingml.header+xml"/>
  <Override PartName="/word/footer341.xml" ContentType="application/vnd.openxmlformats-officedocument.wordprocessingml.footer+xml"/>
  <Override PartName="/word/header391.xml" ContentType="application/vnd.openxmlformats-officedocument.wordprocessingml.header+xml"/>
  <Override PartName="/word/header392.xml" ContentType="application/vnd.openxmlformats-officedocument.wordprocessingml.header+xml"/>
  <Override PartName="/word/footer342.xml" ContentType="application/vnd.openxmlformats-officedocument.wordprocessingml.footer+xml"/>
  <Override PartName="/word/footer34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93.xml" ContentType="application/vnd.openxmlformats-officedocument.wordprocessingml.header+xml"/>
  <Override PartName="/word/header394.xml" ContentType="application/vnd.openxmlformats-officedocument.wordprocessingml.header+xml"/>
  <Override PartName="/word/footer344.xml" ContentType="application/vnd.openxmlformats-officedocument.wordprocessingml.footer+xml"/>
  <Override PartName="/word/footer345.xml" ContentType="application/vnd.openxmlformats-officedocument.wordprocessingml.footer+xml"/>
  <Override PartName="/word/header395.xml" ContentType="application/vnd.openxmlformats-officedocument.wordprocessingml.header+xml"/>
  <Override PartName="/word/footer346.xml" ContentType="application/vnd.openxmlformats-officedocument.wordprocessingml.footer+xml"/>
  <Override PartName="/word/header396.xml" ContentType="application/vnd.openxmlformats-officedocument.wordprocessingml.header+xml"/>
  <Override PartName="/word/header397.xml" ContentType="application/vnd.openxmlformats-officedocument.wordprocessingml.header+xml"/>
  <Override PartName="/word/header398.xml" ContentType="application/vnd.openxmlformats-officedocument.wordprocessingml.header+xml"/>
  <Override PartName="/word/footer347.xml" ContentType="application/vnd.openxmlformats-officedocument.wordprocessingml.footer+xml"/>
  <Override PartName="/word/header399.xml" ContentType="application/vnd.openxmlformats-officedocument.wordprocessingml.header+xml"/>
  <Override PartName="/word/header400.xml" ContentType="application/vnd.openxmlformats-officedocument.wordprocessingml.header+xml"/>
  <Override PartName="/word/footer348.xml" ContentType="application/vnd.openxmlformats-officedocument.wordprocessingml.footer+xml"/>
  <Override PartName="/word/header401.xml" ContentType="application/vnd.openxmlformats-officedocument.wordprocessingml.header+xml"/>
  <Override PartName="/word/header402.xml" ContentType="application/vnd.openxmlformats-officedocument.wordprocessingml.header+xml"/>
  <Override PartName="/word/footer349.xml" ContentType="application/vnd.openxmlformats-officedocument.wordprocessingml.footer+xml"/>
  <Override PartName="/word/header403.xml" ContentType="application/vnd.openxmlformats-officedocument.wordprocessingml.header+xml"/>
  <Override PartName="/word/footer350.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404.xml" ContentType="application/vnd.openxmlformats-officedocument.wordprocessingml.header+xml"/>
  <Override PartName="/word/header405.xml" ContentType="application/vnd.openxmlformats-officedocument.wordprocessingml.header+xml"/>
  <Override PartName="/word/footer351.xml" ContentType="application/vnd.openxmlformats-officedocument.wordprocessingml.footer+xml"/>
  <Override PartName="/word/header406.xml" ContentType="application/vnd.openxmlformats-officedocument.wordprocessingml.header+xml"/>
  <Override PartName="/word/header407.xml" ContentType="application/vnd.openxmlformats-officedocument.wordprocessingml.header+xml"/>
  <Override PartName="/word/footer352.xml" ContentType="application/vnd.openxmlformats-officedocument.wordprocessingml.footer+xml"/>
  <Override PartName="/word/footer353.xml" ContentType="application/vnd.openxmlformats-officedocument.wordprocessingml.footer+xml"/>
  <Override PartName="/word/header408.xml" ContentType="application/vnd.openxmlformats-officedocument.wordprocessingml.header+xml"/>
  <Override PartName="/word/footer354.xml" ContentType="application/vnd.openxmlformats-officedocument.wordprocessingml.footer+xml"/>
  <Override PartName="/word/header409.xml" ContentType="application/vnd.openxmlformats-officedocument.wordprocessingml.header+xml"/>
  <Override PartName="/word/header410.xml" ContentType="application/vnd.openxmlformats-officedocument.wordprocessingml.header+xml"/>
  <Override PartName="/word/footer355.xml" ContentType="application/vnd.openxmlformats-officedocument.wordprocessingml.footer+xml"/>
  <Override PartName="/word/footer356.xml" ContentType="application/vnd.openxmlformats-officedocument.wordprocessingml.footer+xml"/>
  <Override PartName="/word/header411.xml" ContentType="application/vnd.openxmlformats-officedocument.wordprocessingml.header+xml"/>
  <Override PartName="/word/footer357.xml" ContentType="application/vnd.openxmlformats-officedocument.wordprocessingml.footer+xml"/>
  <Override PartName="/word/header412.xml" ContentType="application/vnd.openxmlformats-officedocument.wordprocessingml.header+xml"/>
  <Override PartName="/word/header413.xml" ContentType="application/vnd.openxmlformats-officedocument.wordprocessingml.header+xml"/>
  <Override PartName="/word/footer358.xml" ContentType="application/vnd.openxmlformats-officedocument.wordprocessingml.footer+xml"/>
  <Override PartName="/word/footer359.xml" ContentType="application/vnd.openxmlformats-officedocument.wordprocessingml.footer+xml"/>
  <Override PartName="/word/header414.xml" ContentType="application/vnd.openxmlformats-officedocument.wordprocessingml.header+xml"/>
  <Override PartName="/word/footer360.xml" ContentType="application/vnd.openxmlformats-officedocument.wordprocessingml.footer+xml"/>
  <Override PartName="/word/header415.xml" ContentType="application/vnd.openxmlformats-officedocument.wordprocessingml.header+xml"/>
  <Override PartName="/word/header416.xml" ContentType="application/vnd.openxmlformats-officedocument.wordprocessingml.header+xml"/>
  <Override PartName="/word/footer361.xml" ContentType="application/vnd.openxmlformats-officedocument.wordprocessingml.footer+xml"/>
  <Override PartName="/word/footer362.xml" ContentType="application/vnd.openxmlformats-officedocument.wordprocessingml.footer+xml"/>
  <Override PartName="/word/header417.xml" ContentType="application/vnd.openxmlformats-officedocument.wordprocessingml.header+xml"/>
  <Override PartName="/word/footer363.xml" ContentType="application/vnd.openxmlformats-officedocument.wordprocessingml.footer+xml"/>
  <Override PartName="/word/header418.xml" ContentType="application/vnd.openxmlformats-officedocument.wordprocessingml.header+xml"/>
  <Override PartName="/word/header419.xml" ContentType="application/vnd.openxmlformats-officedocument.wordprocessingml.header+xml"/>
  <Override PartName="/word/footer364.xml" ContentType="application/vnd.openxmlformats-officedocument.wordprocessingml.footer+xml"/>
  <Override PartName="/word/footer365.xml" ContentType="application/vnd.openxmlformats-officedocument.wordprocessingml.footer+xml"/>
  <Override PartName="/word/header420.xml" ContentType="application/vnd.openxmlformats-officedocument.wordprocessingml.header+xml"/>
  <Override PartName="/word/footer366.xml" ContentType="application/vnd.openxmlformats-officedocument.wordprocessingml.footer+xml"/>
  <Override PartName="/word/header421.xml" ContentType="application/vnd.openxmlformats-officedocument.wordprocessingml.header+xml"/>
  <Override PartName="/word/header422.xml" ContentType="application/vnd.openxmlformats-officedocument.wordprocessingml.header+xml"/>
  <Override PartName="/word/footer367.xml" ContentType="application/vnd.openxmlformats-officedocument.wordprocessingml.footer+xml"/>
  <Override PartName="/word/footer368.xml" ContentType="application/vnd.openxmlformats-officedocument.wordprocessingml.footer+xml"/>
  <Override PartName="/word/header423.xml" ContentType="application/vnd.openxmlformats-officedocument.wordprocessingml.header+xml"/>
  <Override PartName="/word/footer369.xml" ContentType="application/vnd.openxmlformats-officedocument.wordprocessingml.footer+xml"/>
  <Override PartName="/word/header424.xml" ContentType="application/vnd.openxmlformats-officedocument.wordprocessingml.header+xml"/>
  <Override PartName="/word/header425.xml" ContentType="application/vnd.openxmlformats-officedocument.wordprocessingml.header+xml"/>
  <Override PartName="/word/footer370.xml" ContentType="application/vnd.openxmlformats-officedocument.wordprocessingml.footer+xml"/>
  <Override PartName="/word/footer371.xml" ContentType="application/vnd.openxmlformats-officedocument.wordprocessingml.footer+xml"/>
  <Override PartName="/word/header426.xml" ContentType="application/vnd.openxmlformats-officedocument.wordprocessingml.header+xml"/>
  <Override PartName="/word/footer372.xml" ContentType="application/vnd.openxmlformats-officedocument.wordprocessingml.footer+xml"/>
  <Override PartName="/word/header427.xml" ContentType="application/vnd.openxmlformats-officedocument.wordprocessingml.header+xml"/>
  <Override PartName="/word/header428.xml" ContentType="application/vnd.openxmlformats-officedocument.wordprocessingml.header+xml"/>
  <Override PartName="/word/footer373.xml" ContentType="application/vnd.openxmlformats-officedocument.wordprocessingml.footer+xml"/>
  <Override PartName="/word/footer374.xml" ContentType="application/vnd.openxmlformats-officedocument.wordprocessingml.footer+xml"/>
  <Override PartName="/word/header429.xml" ContentType="application/vnd.openxmlformats-officedocument.wordprocessingml.header+xml"/>
  <Override PartName="/word/footer375.xml" ContentType="application/vnd.openxmlformats-officedocument.wordprocessingml.footer+xml"/>
  <Override PartName="/word/header430.xml" ContentType="application/vnd.openxmlformats-officedocument.wordprocessingml.header+xml"/>
  <Override PartName="/word/header431.xml" ContentType="application/vnd.openxmlformats-officedocument.wordprocessingml.header+xml"/>
  <Override PartName="/word/footer376.xml" ContentType="application/vnd.openxmlformats-officedocument.wordprocessingml.footer+xml"/>
  <Override PartName="/word/footer377.xml" ContentType="application/vnd.openxmlformats-officedocument.wordprocessingml.footer+xml"/>
  <Override PartName="/word/header432.xml" ContentType="application/vnd.openxmlformats-officedocument.wordprocessingml.header+xml"/>
  <Override PartName="/word/footer378.xml" ContentType="application/vnd.openxmlformats-officedocument.wordprocessingml.footer+xml"/>
  <Override PartName="/word/header433.xml" ContentType="application/vnd.openxmlformats-officedocument.wordprocessingml.header+xml"/>
  <Override PartName="/word/header434.xml" ContentType="application/vnd.openxmlformats-officedocument.wordprocessingml.header+xml"/>
  <Override PartName="/word/footer379.xml" ContentType="application/vnd.openxmlformats-officedocument.wordprocessingml.footer+xml"/>
  <Override PartName="/word/footer380.xml" ContentType="application/vnd.openxmlformats-officedocument.wordprocessingml.footer+xml"/>
  <Override PartName="/word/header435.xml" ContentType="application/vnd.openxmlformats-officedocument.wordprocessingml.header+xml"/>
  <Override PartName="/word/footer381.xml" ContentType="application/vnd.openxmlformats-officedocument.wordprocessingml.footer+xml"/>
  <Override PartName="/word/header436.xml" ContentType="application/vnd.openxmlformats-officedocument.wordprocessingml.header+xml"/>
  <Override PartName="/word/header437.xml" ContentType="application/vnd.openxmlformats-officedocument.wordprocessingml.header+xml"/>
  <Override PartName="/word/footer382.xml" ContentType="application/vnd.openxmlformats-officedocument.wordprocessingml.footer+xml"/>
  <Override PartName="/word/footer383.xml" ContentType="application/vnd.openxmlformats-officedocument.wordprocessingml.footer+xml"/>
  <Override PartName="/word/header438.xml" ContentType="application/vnd.openxmlformats-officedocument.wordprocessingml.header+xml"/>
  <Override PartName="/word/footer384.xml" ContentType="application/vnd.openxmlformats-officedocument.wordprocessingml.footer+xml"/>
  <Override PartName="/word/header439.xml" ContentType="application/vnd.openxmlformats-officedocument.wordprocessingml.header+xml"/>
  <Override PartName="/word/header440.xml" ContentType="application/vnd.openxmlformats-officedocument.wordprocessingml.header+xml"/>
  <Override PartName="/word/footer385.xml" ContentType="application/vnd.openxmlformats-officedocument.wordprocessingml.footer+xml"/>
  <Override PartName="/word/footer386.xml" ContentType="application/vnd.openxmlformats-officedocument.wordprocessingml.footer+xml"/>
  <Override PartName="/word/header441.xml" ContentType="application/vnd.openxmlformats-officedocument.wordprocessingml.header+xml"/>
  <Override PartName="/word/footer387.xml" ContentType="application/vnd.openxmlformats-officedocument.wordprocessingml.footer+xml"/>
  <Override PartName="/word/header442.xml" ContentType="application/vnd.openxmlformats-officedocument.wordprocessingml.header+xml"/>
  <Override PartName="/word/header443.xml" ContentType="application/vnd.openxmlformats-officedocument.wordprocessingml.header+xml"/>
  <Override PartName="/word/footer388.xml" ContentType="application/vnd.openxmlformats-officedocument.wordprocessingml.footer+xml"/>
  <Override PartName="/word/footer389.xml" ContentType="application/vnd.openxmlformats-officedocument.wordprocessingml.footer+xml"/>
  <Override PartName="/word/header444.xml" ContentType="application/vnd.openxmlformats-officedocument.wordprocessingml.header+xml"/>
  <Override PartName="/word/footer390.xml" ContentType="application/vnd.openxmlformats-officedocument.wordprocessingml.footer+xml"/>
  <Override PartName="/word/header445.xml" ContentType="application/vnd.openxmlformats-officedocument.wordprocessingml.header+xml"/>
  <Override PartName="/word/header446.xml" ContentType="application/vnd.openxmlformats-officedocument.wordprocessingml.header+xml"/>
  <Override PartName="/word/footer391.xml" ContentType="application/vnd.openxmlformats-officedocument.wordprocessingml.footer+xml"/>
  <Override PartName="/word/footer392.xml" ContentType="application/vnd.openxmlformats-officedocument.wordprocessingml.footer+xml"/>
  <Override PartName="/word/header447.xml" ContentType="application/vnd.openxmlformats-officedocument.wordprocessingml.header+xml"/>
  <Override PartName="/word/footer393.xml" ContentType="application/vnd.openxmlformats-officedocument.wordprocessingml.footer+xml"/>
  <Override PartName="/word/header448.xml" ContentType="application/vnd.openxmlformats-officedocument.wordprocessingml.header+xml"/>
  <Override PartName="/word/header449.xml" ContentType="application/vnd.openxmlformats-officedocument.wordprocessingml.header+xml"/>
  <Override PartName="/word/footer394.xml" ContentType="application/vnd.openxmlformats-officedocument.wordprocessingml.footer+xml"/>
  <Override PartName="/word/footer395.xml" ContentType="application/vnd.openxmlformats-officedocument.wordprocessingml.footer+xml"/>
  <Override PartName="/word/header450.xml" ContentType="application/vnd.openxmlformats-officedocument.wordprocessingml.header+xml"/>
  <Override PartName="/word/footer396.xml" ContentType="application/vnd.openxmlformats-officedocument.wordprocessingml.footer+xml"/>
  <Override PartName="/word/header451.xml" ContentType="application/vnd.openxmlformats-officedocument.wordprocessingml.header+xml"/>
  <Override PartName="/word/header452.xml" ContentType="application/vnd.openxmlformats-officedocument.wordprocessingml.header+xml"/>
  <Override PartName="/word/footer397.xml" ContentType="application/vnd.openxmlformats-officedocument.wordprocessingml.footer+xml"/>
  <Override PartName="/word/footer398.xml" ContentType="application/vnd.openxmlformats-officedocument.wordprocessingml.footer+xml"/>
  <Override PartName="/word/header453.xml" ContentType="application/vnd.openxmlformats-officedocument.wordprocessingml.header+xml"/>
  <Override PartName="/word/footer399.xml" ContentType="application/vnd.openxmlformats-officedocument.wordprocessingml.footer+xml"/>
  <Override PartName="/word/header454.xml" ContentType="application/vnd.openxmlformats-officedocument.wordprocessingml.header+xml"/>
  <Override PartName="/word/header455.xml" ContentType="application/vnd.openxmlformats-officedocument.wordprocessingml.header+xml"/>
  <Override PartName="/word/footer400.xml" ContentType="application/vnd.openxmlformats-officedocument.wordprocessingml.footer+xml"/>
  <Override PartName="/word/footer401.xml" ContentType="application/vnd.openxmlformats-officedocument.wordprocessingml.footer+xml"/>
  <Override PartName="/word/header456.xml" ContentType="application/vnd.openxmlformats-officedocument.wordprocessingml.header+xml"/>
  <Override PartName="/word/footer402.xml" ContentType="application/vnd.openxmlformats-officedocument.wordprocessingml.footer+xml"/>
  <Override PartName="/word/header457.xml" ContentType="application/vnd.openxmlformats-officedocument.wordprocessingml.header+xml"/>
  <Override PartName="/word/header458.xml" ContentType="application/vnd.openxmlformats-officedocument.wordprocessingml.header+xml"/>
  <Override PartName="/word/footer403.xml" ContentType="application/vnd.openxmlformats-officedocument.wordprocessingml.footer+xml"/>
  <Override PartName="/word/footer404.xml" ContentType="application/vnd.openxmlformats-officedocument.wordprocessingml.footer+xml"/>
  <Override PartName="/word/header459.xml" ContentType="application/vnd.openxmlformats-officedocument.wordprocessingml.header+xml"/>
  <Override PartName="/word/footer405.xml" ContentType="application/vnd.openxmlformats-officedocument.wordprocessingml.footer+xml"/>
  <Override PartName="/word/header460.xml" ContentType="application/vnd.openxmlformats-officedocument.wordprocessingml.header+xml"/>
  <Override PartName="/word/header461.xml" ContentType="application/vnd.openxmlformats-officedocument.wordprocessingml.header+xml"/>
  <Override PartName="/word/footer406.xml" ContentType="application/vnd.openxmlformats-officedocument.wordprocessingml.footer+xml"/>
  <Override PartName="/word/footer407.xml" ContentType="application/vnd.openxmlformats-officedocument.wordprocessingml.footer+xml"/>
  <Override PartName="/word/header462.xml" ContentType="application/vnd.openxmlformats-officedocument.wordprocessingml.header+xml"/>
  <Override PartName="/word/footer408.xml" ContentType="application/vnd.openxmlformats-officedocument.wordprocessingml.footer+xml"/>
  <Override PartName="/word/header463.xml" ContentType="application/vnd.openxmlformats-officedocument.wordprocessingml.header+xml"/>
  <Override PartName="/word/header464.xml" ContentType="application/vnd.openxmlformats-officedocument.wordprocessingml.header+xml"/>
  <Override PartName="/word/footer409.xml" ContentType="application/vnd.openxmlformats-officedocument.wordprocessingml.footer+xml"/>
  <Override PartName="/word/footer410.xml" ContentType="application/vnd.openxmlformats-officedocument.wordprocessingml.footer+xml"/>
  <Override PartName="/word/header465.xml" ContentType="application/vnd.openxmlformats-officedocument.wordprocessingml.header+xml"/>
  <Override PartName="/word/footer411.xml" ContentType="application/vnd.openxmlformats-officedocument.wordprocessingml.footer+xml"/>
  <Override PartName="/word/header466.xml" ContentType="application/vnd.openxmlformats-officedocument.wordprocessingml.header+xml"/>
  <Override PartName="/word/header467.xml" ContentType="application/vnd.openxmlformats-officedocument.wordprocessingml.header+xml"/>
  <Override PartName="/word/footer412.xml" ContentType="application/vnd.openxmlformats-officedocument.wordprocessingml.footer+xml"/>
  <Override PartName="/word/footer413.xml" ContentType="application/vnd.openxmlformats-officedocument.wordprocessingml.footer+xml"/>
  <Override PartName="/word/header468.xml" ContentType="application/vnd.openxmlformats-officedocument.wordprocessingml.header+xml"/>
  <Override PartName="/word/footer414.xml" ContentType="application/vnd.openxmlformats-officedocument.wordprocessingml.footer+xml"/>
  <Override PartName="/word/header469.xml" ContentType="application/vnd.openxmlformats-officedocument.wordprocessingml.header+xml"/>
  <Override PartName="/word/header470.xml" ContentType="application/vnd.openxmlformats-officedocument.wordprocessingml.header+xml"/>
  <Override PartName="/word/footer415.xml" ContentType="application/vnd.openxmlformats-officedocument.wordprocessingml.footer+xml"/>
  <Override PartName="/word/footer416.xml" ContentType="application/vnd.openxmlformats-officedocument.wordprocessingml.footer+xml"/>
  <Override PartName="/word/header471.xml" ContentType="application/vnd.openxmlformats-officedocument.wordprocessingml.header+xml"/>
  <Override PartName="/word/footer417.xml" ContentType="application/vnd.openxmlformats-officedocument.wordprocessingml.footer+xml"/>
  <Override PartName="/word/header472.xml" ContentType="application/vnd.openxmlformats-officedocument.wordprocessingml.header+xml"/>
  <Override PartName="/word/header473.xml" ContentType="application/vnd.openxmlformats-officedocument.wordprocessingml.header+xml"/>
  <Override PartName="/word/footer418.xml" ContentType="application/vnd.openxmlformats-officedocument.wordprocessingml.footer+xml"/>
  <Override PartName="/word/header474.xml" ContentType="application/vnd.openxmlformats-officedocument.wordprocessingml.header+xml"/>
  <Override PartName="/word/header475.xml" ContentType="application/vnd.openxmlformats-officedocument.wordprocessingml.header+xml"/>
  <Override PartName="/word/footer419.xml" ContentType="application/vnd.openxmlformats-officedocument.wordprocessingml.footer+xml"/>
  <Override PartName="/word/footer420.xml" ContentType="application/vnd.openxmlformats-officedocument.wordprocessingml.footer+xml"/>
  <Override PartName="/word/header476.xml" ContentType="application/vnd.openxmlformats-officedocument.wordprocessingml.header+xml"/>
  <Override PartName="/word/footer421.xml" ContentType="application/vnd.openxmlformats-officedocument.wordprocessingml.footer+xml"/>
  <Override PartName="/word/header477.xml" ContentType="application/vnd.openxmlformats-officedocument.wordprocessingml.header+xml"/>
  <Override PartName="/word/header478.xml" ContentType="application/vnd.openxmlformats-officedocument.wordprocessingml.header+xml"/>
  <Override PartName="/word/footer422.xml" ContentType="application/vnd.openxmlformats-officedocument.wordprocessingml.footer+xml"/>
  <Override PartName="/word/footer423.xml" ContentType="application/vnd.openxmlformats-officedocument.wordprocessingml.footer+xml"/>
  <Override PartName="/word/header479.xml" ContentType="application/vnd.openxmlformats-officedocument.wordprocessingml.header+xml"/>
  <Override PartName="/word/footer424.xml" ContentType="application/vnd.openxmlformats-officedocument.wordprocessingml.footer+xml"/>
  <Override PartName="/word/header480.xml" ContentType="application/vnd.openxmlformats-officedocument.wordprocessingml.header+xml"/>
  <Override PartName="/word/header481.xml" ContentType="application/vnd.openxmlformats-officedocument.wordprocessingml.header+xml"/>
  <Override PartName="/word/footer425.xml" ContentType="application/vnd.openxmlformats-officedocument.wordprocessingml.footer+xml"/>
  <Override PartName="/word/footer426.xml" ContentType="application/vnd.openxmlformats-officedocument.wordprocessingml.footer+xml"/>
  <Override PartName="/word/header482.xml" ContentType="application/vnd.openxmlformats-officedocument.wordprocessingml.header+xml"/>
  <Override PartName="/word/footer427.xml" ContentType="application/vnd.openxmlformats-officedocument.wordprocessingml.footer+xml"/>
  <Override PartName="/word/header483.xml" ContentType="application/vnd.openxmlformats-officedocument.wordprocessingml.header+xml"/>
  <Override PartName="/word/header484.xml" ContentType="application/vnd.openxmlformats-officedocument.wordprocessingml.header+xml"/>
  <Override PartName="/word/footer428.xml" ContentType="application/vnd.openxmlformats-officedocument.wordprocessingml.footer+xml"/>
  <Override PartName="/word/footer429.xml" ContentType="application/vnd.openxmlformats-officedocument.wordprocessingml.footer+xml"/>
  <Override PartName="/word/header485.xml" ContentType="application/vnd.openxmlformats-officedocument.wordprocessingml.header+xml"/>
  <Override PartName="/word/footer430.xml" ContentType="application/vnd.openxmlformats-officedocument.wordprocessingml.footer+xml"/>
  <Override PartName="/word/header486.xml" ContentType="application/vnd.openxmlformats-officedocument.wordprocessingml.header+xml"/>
  <Override PartName="/word/header487.xml" ContentType="application/vnd.openxmlformats-officedocument.wordprocessingml.header+xml"/>
  <Override PartName="/word/footer431.xml" ContentType="application/vnd.openxmlformats-officedocument.wordprocessingml.footer+xml"/>
  <Override PartName="/word/footer432.xml" ContentType="application/vnd.openxmlformats-officedocument.wordprocessingml.footer+xml"/>
  <Override PartName="/word/header488.xml" ContentType="application/vnd.openxmlformats-officedocument.wordprocessingml.header+xml"/>
  <Override PartName="/word/footer43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EE26C" w14:textId="77777777" w:rsidR="00462255" w:rsidRPr="00940E38" w:rsidRDefault="00932E78" w:rsidP="00462255">
      <w:pPr>
        <w:spacing w:before="1240" w:line="216" w:lineRule="auto"/>
        <w:rPr>
          <w:rFonts w:ascii="Arial" w:hAnsi="Arial" w:cs="Arial"/>
          <w:sz w:val="56"/>
          <w:szCs w:val="52"/>
        </w:rPr>
      </w:pPr>
      <w:r w:rsidRPr="00940E38">
        <w:rPr>
          <w:rFonts w:ascii="Arial" w:hAnsi="Arial" w:cs="Arial"/>
          <w:b/>
          <w:color w:val="201547"/>
          <w:sz w:val="56"/>
          <w:szCs w:val="52"/>
        </w:rPr>
        <w:t>201</w:t>
      </w:r>
      <w:r w:rsidR="00B901E9" w:rsidRPr="00940E38">
        <w:rPr>
          <w:rFonts w:ascii="Arial" w:hAnsi="Arial" w:cs="Arial"/>
          <w:b/>
          <w:color w:val="201547"/>
          <w:sz w:val="56"/>
          <w:szCs w:val="52"/>
        </w:rPr>
        <w:t>8</w:t>
      </w:r>
      <w:r w:rsidRPr="00940E38">
        <w:rPr>
          <w:rFonts w:ascii="Arial" w:hAnsi="Arial" w:cs="Arial"/>
          <w:b/>
          <w:color w:val="201547"/>
          <w:sz w:val="56"/>
          <w:szCs w:val="52"/>
        </w:rPr>
        <w:t>–1</w:t>
      </w:r>
      <w:r w:rsidR="00B901E9" w:rsidRPr="00940E38">
        <w:rPr>
          <w:rFonts w:ascii="Arial" w:hAnsi="Arial" w:cs="Arial"/>
          <w:b/>
          <w:color w:val="201547"/>
          <w:sz w:val="56"/>
          <w:szCs w:val="52"/>
        </w:rPr>
        <w:t>9</w:t>
      </w:r>
      <w:r w:rsidRPr="00940E38">
        <w:rPr>
          <w:rFonts w:ascii="Arial" w:hAnsi="Arial" w:cs="Arial"/>
          <w:sz w:val="56"/>
          <w:szCs w:val="52"/>
        </w:rPr>
        <w:t xml:space="preserve"> Model Report </w:t>
      </w:r>
      <w:r w:rsidRPr="00940E38">
        <w:rPr>
          <w:rFonts w:ascii="Arial" w:hAnsi="Arial" w:cs="Arial"/>
          <w:sz w:val="56"/>
          <w:szCs w:val="52"/>
        </w:rPr>
        <w:br/>
        <w:t>for Victorian Government</w:t>
      </w:r>
      <w:r w:rsidRPr="00940E38">
        <w:rPr>
          <w:rFonts w:ascii="Arial" w:hAnsi="Arial" w:cs="Arial"/>
          <w:sz w:val="56"/>
          <w:szCs w:val="52"/>
        </w:rPr>
        <w:br/>
        <w:t>Departments</w:t>
      </w:r>
    </w:p>
    <w:p w14:paraId="1223E596" w14:textId="77777777" w:rsidR="00462255" w:rsidRPr="00940E38" w:rsidRDefault="00462255">
      <w:pPr>
        <w:keepLines w:val="0"/>
      </w:pPr>
      <w:r w:rsidRPr="00940E38">
        <w:br w:type="page"/>
      </w:r>
    </w:p>
    <w:p w14:paraId="28B9AC1F" w14:textId="77777777" w:rsidR="00462255" w:rsidRPr="00940E38" w:rsidRDefault="00462255" w:rsidP="00462255">
      <w:pPr>
        <w:pStyle w:val="NormalWeb"/>
        <w:spacing w:before="0"/>
        <w:rPr>
          <w:rFonts w:asciiTheme="minorHAnsi" w:hAnsi="Calibri" w:cstheme="minorBidi"/>
          <w:color w:val="000000" w:themeColor="text1"/>
          <w:kern w:val="24"/>
          <w:sz w:val="20"/>
          <w:szCs w:val="20"/>
        </w:rPr>
      </w:pPr>
    </w:p>
    <w:p w14:paraId="6A48A635" w14:textId="07B7941C" w:rsidR="00462255" w:rsidRPr="00940E38" w:rsidRDefault="00462255" w:rsidP="00462255">
      <w:pPr>
        <w:pStyle w:val="NormalWeb"/>
        <w:spacing w:before="2400"/>
        <w:rPr>
          <w:rFonts w:ascii="Arial Narrow" w:hAnsi="Arial Narrow"/>
        </w:rPr>
      </w:pPr>
      <w:r w:rsidRPr="00940E38">
        <w:rPr>
          <w:rFonts w:ascii="Arial Narrow" w:hAnsi="Arial Narrow" w:cstheme="minorBidi"/>
          <w:color w:val="000000" w:themeColor="text1"/>
          <w:kern w:val="24"/>
          <w:sz w:val="20"/>
          <w:szCs w:val="20"/>
        </w:rPr>
        <w:t>The Secretary</w:t>
      </w:r>
    </w:p>
    <w:p w14:paraId="001D3F50"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en-US"/>
        </w:rPr>
        <w:t>Department of Treasury and Finance</w:t>
      </w:r>
    </w:p>
    <w:p w14:paraId="7D127D6E"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rPr>
        <w:t>1 Treasury Place</w:t>
      </w:r>
    </w:p>
    <w:p w14:paraId="4962ECF5"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rPr>
        <w:t>Melbourne Victoria, 3002</w:t>
      </w:r>
    </w:p>
    <w:p w14:paraId="73294EF0"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Australia</w:t>
      </w:r>
    </w:p>
    <w:p w14:paraId="12C64886" w14:textId="77777777" w:rsidR="00462255" w:rsidRPr="00940E38" w:rsidRDefault="00462255" w:rsidP="00462255">
      <w:pPr>
        <w:pStyle w:val="NormalWeb"/>
        <w:spacing w:before="0"/>
        <w:rPr>
          <w:rFonts w:ascii="Arial Narrow" w:hAnsi="Arial Narrow"/>
          <w:sz w:val="12"/>
          <w:szCs w:val="12"/>
        </w:rPr>
      </w:pPr>
    </w:p>
    <w:p w14:paraId="5BD8EF8E"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en-US"/>
        </w:rPr>
        <w:t>Telephone: +61 3 9651 5111</w:t>
      </w:r>
    </w:p>
    <w:p w14:paraId="2C6B013D"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it-IT"/>
        </w:rPr>
        <w:t>Facsimile: +61 3 9651 5298</w:t>
      </w:r>
    </w:p>
    <w:p w14:paraId="201B5528"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Website: dtf.vic.gov.au</w:t>
      </w:r>
    </w:p>
    <w:p w14:paraId="539EAAC2" w14:textId="77777777" w:rsidR="00462255" w:rsidRPr="00940E38" w:rsidRDefault="00462255" w:rsidP="00462255">
      <w:pPr>
        <w:pStyle w:val="NormalWeb"/>
        <w:spacing w:before="0"/>
        <w:rPr>
          <w:rFonts w:ascii="Arial Narrow" w:hAnsi="Arial Narrow"/>
          <w:sz w:val="12"/>
          <w:szCs w:val="12"/>
        </w:rPr>
      </w:pPr>
    </w:p>
    <w:p w14:paraId="0909BC68"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color w:val="000000" w:themeColor="text1"/>
          <w:kern w:val="24"/>
          <w:sz w:val="20"/>
          <w:szCs w:val="20"/>
          <w:lang w:val="en-US"/>
        </w:rPr>
        <w:t>Authorised by the Victorian Government</w:t>
      </w:r>
    </w:p>
    <w:p w14:paraId="558D92C9" w14:textId="77777777" w:rsidR="00462255" w:rsidRPr="00940E38" w:rsidRDefault="00462255" w:rsidP="00462255">
      <w:pPr>
        <w:pStyle w:val="NormalWeb"/>
        <w:spacing w:before="0"/>
        <w:rPr>
          <w:rFonts w:ascii="Arial Narrow" w:hAnsi="Arial Narrow" w:cstheme="minorBidi"/>
          <w:color w:val="000000" w:themeColor="text1"/>
          <w:kern w:val="24"/>
          <w:sz w:val="20"/>
          <w:szCs w:val="20"/>
          <w:lang w:val="en-US"/>
        </w:rPr>
      </w:pPr>
      <w:r w:rsidRPr="00940E38">
        <w:rPr>
          <w:rFonts w:ascii="Arial Narrow" w:hAnsi="Arial Narrow" w:cstheme="minorBidi"/>
          <w:color w:val="000000" w:themeColor="text1"/>
          <w:kern w:val="24"/>
          <w:sz w:val="20"/>
          <w:szCs w:val="20"/>
          <w:lang w:val="en-US"/>
        </w:rPr>
        <w:t>1 Treasury Place, Melbourne, 3002</w:t>
      </w:r>
    </w:p>
    <w:p w14:paraId="3344FAEB" w14:textId="77777777" w:rsidR="00462255" w:rsidRPr="00940E38" w:rsidRDefault="00462255" w:rsidP="00462255">
      <w:pPr>
        <w:pStyle w:val="NormalWeb"/>
        <w:spacing w:before="0"/>
        <w:rPr>
          <w:rFonts w:ascii="Arial Narrow" w:hAnsi="Arial Narrow"/>
          <w:sz w:val="12"/>
          <w:szCs w:val="12"/>
        </w:rPr>
      </w:pPr>
    </w:p>
    <w:p w14:paraId="785AD14D" w14:textId="77777777" w:rsidR="00462255" w:rsidRPr="00940E38" w:rsidRDefault="00462255" w:rsidP="00462255">
      <w:pPr>
        <w:pStyle w:val="NormalWeb"/>
        <w:spacing w:before="0"/>
        <w:rPr>
          <w:rFonts w:ascii="Arial Narrow" w:hAnsi="Arial Narrow" w:cstheme="minorBidi"/>
          <w:color w:val="000000" w:themeColor="text1"/>
          <w:kern w:val="24"/>
          <w:sz w:val="20"/>
          <w:szCs w:val="20"/>
          <w:lang w:val="en-US"/>
        </w:rPr>
      </w:pPr>
      <w:r w:rsidRPr="00940E38">
        <w:rPr>
          <w:rFonts w:ascii="Arial Narrow" w:hAnsi="Arial Narrow" w:cstheme="minorBidi"/>
          <w:color w:val="000000" w:themeColor="text1"/>
          <w:kern w:val="24"/>
          <w:sz w:val="20"/>
          <w:szCs w:val="20"/>
          <w:lang w:val="en-US"/>
        </w:rPr>
        <w:t>© State of Victoria (Department of Treasury and Finance) 2019</w:t>
      </w:r>
    </w:p>
    <w:p w14:paraId="4F1C5F33" w14:textId="3E02FE32" w:rsidR="00462255" w:rsidRPr="00940E38" w:rsidRDefault="00462255" w:rsidP="00462255">
      <w:pPr>
        <w:pStyle w:val="NormalWeb"/>
        <w:spacing w:before="0"/>
        <w:rPr>
          <w:rFonts w:ascii="Arial Narrow" w:hAnsi="Arial Narrow"/>
          <w:sz w:val="12"/>
          <w:szCs w:val="12"/>
        </w:rPr>
      </w:pPr>
    </w:p>
    <w:p w14:paraId="0E7CF47B" w14:textId="77777777" w:rsidR="00462255" w:rsidRPr="00940E38" w:rsidRDefault="00462255" w:rsidP="00462255">
      <w:pPr>
        <w:pStyle w:val="NormalWeb"/>
        <w:spacing w:before="0"/>
        <w:rPr>
          <w:rFonts w:ascii="Arial Narrow" w:hAnsi="Arial Narrow"/>
          <w:sz w:val="12"/>
          <w:szCs w:val="12"/>
        </w:rPr>
      </w:pPr>
    </w:p>
    <w:p w14:paraId="6ABBDB10" w14:textId="348436BF" w:rsidR="00462255" w:rsidRPr="00940E38" w:rsidRDefault="00462255" w:rsidP="00462255">
      <w:pPr>
        <w:pStyle w:val="NormalWeb"/>
        <w:spacing w:before="0"/>
        <w:rPr>
          <w:rFonts w:ascii="Arial Narrow" w:hAnsi="Arial Narrow"/>
          <w:sz w:val="12"/>
          <w:szCs w:val="12"/>
        </w:rPr>
      </w:pPr>
      <w:r w:rsidRPr="00940E38">
        <w:rPr>
          <w:rFonts w:ascii="Arial Narrow" w:hAnsi="Arial Narrow"/>
          <w:noProof/>
        </w:rPr>
        <w:drawing>
          <wp:inline distT="0" distB="0" distL="0" distR="0" wp14:anchorId="4F35010C" wp14:editId="3F760406">
            <wp:extent cx="1114425" cy="381000"/>
            <wp:effectExtent l="0" t="0" r="9525" b="0"/>
            <wp:docPr id="298" name="Picture 298">
              <a:hlinkClick xmlns:a="http://schemas.openxmlformats.org/drawingml/2006/main" r:id="rId8"/>
            </wp:docPr>
            <wp:cNvGraphicFramePr/>
            <a:graphic xmlns:a="http://schemas.openxmlformats.org/drawingml/2006/main">
              <a:graphicData uri="http://schemas.openxmlformats.org/drawingml/2006/picture">
                <pic:pic xmlns:pic="http://schemas.openxmlformats.org/drawingml/2006/picture">
                  <pic:nvPicPr>
                    <pic:cNvPr id="298" name="Picture 298">
                      <a:hlinkClick r:id="rId8"/>
                    </pic:cNvPr>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381000"/>
                    </a:xfrm>
                    <a:prstGeom prst="rect">
                      <a:avLst/>
                    </a:prstGeom>
                    <a:noFill/>
                    <a:ln>
                      <a:noFill/>
                    </a:ln>
                  </pic:spPr>
                </pic:pic>
              </a:graphicData>
            </a:graphic>
          </wp:inline>
        </w:drawing>
      </w:r>
    </w:p>
    <w:p w14:paraId="43CFE07C" w14:textId="77777777" w:rsidR="00462255" w:rsidRPr="00940E38" w:rsidRDefault="00462255" w:rsidP="00462255">
      <w:pPr>
        <w:pStyle w:val="NormalWeb"/>
        <w:spacing w:before="0"/>
        <w:rPr>
          <w:rFonts w:ascii="Arial Narrow" w:hAnsi="Arial Narrow"/>
          <w:sz w:val="12"/>
          <w:szCs w:val="12"/>
        </w:rPr>
      </w:pPr>
    </w:p>
    <w:p w14:paraId="13097003"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lang w:val="en-US"/>
        </w:rPr>
        <w:t xml:space="preserve">You are free to re-use this work under a Creative Commons </w:t>
      </w:r>
      <w:r w:rsidRPr="00940E38">
        <w:rPr>
          <w:rFonts w:ascii="Arial Narrow" w:hAnsi="Arial Narrow" w:cstheme="minorBidi"/>
          <w:color w:val="000000" w:themeColor="text1"/>
          <w:kern w:val="24"/>
          <w:sz w:val="20"/>
          <w:szCs w:val="20"/>
          <w:lang w:val="en-US"/>
        </w:rPr>
        <w:br/>
        <w:t xml:space="preserve">Attribution 4.0 licence, provided you credit the State of </w:t>
      </w:r>
      <w:r w:rsidRPr="00940E38">
        <w:rPr>
          <w:rFonts w:ascii="Arial Narrow" w:hAnsi="Arial Narrow" w:cstheme="minorBidi"/>
          <w:color w:val="000000" w:themeColor="text1"/>
          <w:kern w:val="24"/>
          <w:sz w:val="20"/>
          <w:szCs w:val="20"/>
          <w:lang w:val="en-US"/>
        </w:rPr>
        <w:br/>
        <w:t xml:space="preserve">Victoria (Department of Treasury and Finance) as author, </w:t>
      </w:r>
      <w:r w:rsidRPr="00940E38">
        <w:rPr>
          <w:rFonts w:ascii="Arial Narrow" w:hAnsi="Arial Narrow" w:cstheme="minorBidi"/>
          <w:color w:val="000000" w:themeColor="text1"/>
          <w:kern w:val="24"/>
          <w:sz w:val="20"/>
          <w:szCs w:val="20"/>
          <w:lang w:val="en-US"/>
        </w:rPr>
        <w:br/>
        <w:t xml:space="preserve">indicate if changes were made and comply with the other </w:t>
      </w:r>
      <w:r w:rsidRPr="00940E38">
        <w:rPr>
          <w:rFonts w:ascii="Arial Narrow" w:hAnsi="Arial Narrow" w:cstheme="minorBidi"/>
          <w:color w:val="000000" w:themeColor="text1"/>
          <w:kern w:val="24"/>
          <w:sz w:val="20"/>
          <w:szCs w:val="20"/>
          <w:lang w:val="en-US"/>
        </w:rPr>
        <w:br/>
        <w:t xml:space="preserve">licence terms. The licence does not apply to any branding, </w:t>
      </w:r>
      <w:r w:rsidRPr="00940E38">
        <w:rPr>
          <w:rFonts w:ascii="Arial Narrow" w:hAnsi="Arial Narrow" w:cstheme="minorBidi"/>
          <w:color w:val="000000" w:themeColor="text1"/>
          <w:kern w:val="24"/>
          <w:sz w:val="20"/>
          <w:szCs w:val="20"/>
          <w:lang w:val="en-US"/>
        </w:rPr>
        <w:br/>
      </w:r>
      <w:r w:rsidRPr="00940E38">
        <w:rPr>
          <w:rFonts w:ascii="Arial Narrow" w:hAnsi="Arial Narrow" w:cstheme="minorBidi"/>
          <w:color w:val="000000" w:themeColor="text1"/>
          <w:kern w:val="24"/>
          <w:sz w:val="20"/>
          <w:szCs w:val="20"/>
        </w:rPr>
        <w:t>including Government logos.</w:t>
      </w:r>
    </w:p>
    <w:p w14:paraId="6C1ADD15" w14:textId="77777777" w:rsidR="00462255" w:rsidRPr="00940E38" w:rsidRDefault="00462255" w:rsidP="00462255">
      <w:pPr>
        <w:pStyle w:val="NormalWeb"/>
        <w:spacing w:before="0"/>
        <w:rPr>
          <w:rFonts w:ascii="Arial Narrow" w:hAnsi="Arial Narrow"/>
          <w:sz w:val="12"/>
          <w:szCs w:val="12"/>
        </w:rPr>
      </w:pPr>
    </w:p>
    <w:p w14:paraId="5DA05F18"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ISSN 1833-5721</w:t>
      </w:r>
    </w:p>
    <w:p w14:paraId="6C6D0E48" w14:textId="77777777" w:rsidR="00462255" w:rsidRPr="00940E38" w:rsidRDefault="00462255" w:rsidP="00462255">
      <w:pPr>
        <w:pStyle w:val="NormalWeb"/>
        <w:spacing w:before="0"/>
        <w:rPr>
          <w:rFonts w:ascii="Arial Narrow" w:hAnsi="Arial Narrow"/>
          <w:sz w:val="12"/>
          <w:szCs w:val="12"/>
        </w:rPr>
      </w:pPr>
    </w:p>
    <w:p w14:paraId="2EC9D5F2" w14:textId="33D44419"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 xml:space="preserve">Published </w:t>
      </w:r>
      <w:r w:rsidR="008F2E6C">
        <w:rPr>
          <w:rFonts w:ascii="Arial Narrow" w:hAnsi="Arial Narrow" w:cstheme="minorBidi"/>
          <w:color w:val="000000" w:themeColor="text1"/>
          <w:kern w:val="24"/>
          <w:sz w:val="20"/>
          <w:szCs w:val="20"/>
        </w:rPr>
        <w:t>May</w:t>
      </w:r>
      <w:r w:rsidRPr="00940E38">
        <w:rPr>
          <w:rFonts w:ascii="Arial Narrow" w:hAnsi="Arial Narrow" w:cstheme="minorBidi"/>
          <w:color w:val="000000" w:themeColor="text1"/>
          <w:kern w:val="24"/>
          <w:sz w:val="20"/>
          <w:szCs w:val="20"/>
        </w:rPr>
        <w:t xml:space="preserve"> 2019</w:t>
      </w:r>
    </w:p>
    <w:p w14:paraId="10216D13" w14:textId="77777777" w:rsidR="00462255" w:rsidRPr="00940E38" w:rsidRDefault="00462255" w:rsidP="00462255">
      <w:pPr>
        <w:pStyle w:val="NormalWeb"/>
        <w:spacing w:before="0"/>
        <w:rPr>
          <w:rFonts w:ascii="Arial Narrow" w:hAnsi="Arial Narrow"/>
          <w:sz w:val="12"/>
          <w:szCs w:val="12"/>
        </w:rPr>
      </w:pPr>
    </w:p>
    <w:p w14:paraId="6D62224E" w14:textId="77777777" w:rsidR="00462255" w:rsidRPr="00940E38" w:rsidRDefault="00462255" w:rsidP="00462255">
      <w:pPr>
        <w:pStyle w:val="NormalWeb"/>
        <w:spacing w:before="0"/>
        <w:rPr>
          <w:rFonts w:ascii="Arial Narrow" w:hAnsi="Arial Narrow"/>
        </w:rPr>
      </w:pPr>
      <w:r w:rsidRPr="00940E38">
        <w:rPr>
          <w:rFonts w:ascii="Arial Narrow" w:hAnsi="Arial Narrow" w:cstheme="minorBidi"/>
          <w:b/>
          <w:bCs/>
          <w:color w:val="000000" w:themeColor="text1"/>
          <w:kern w:val="24"/>
          <w:sz w:val="20"/>
          <w:szCs w:val="20"/>
        </w:rPr>
        <w:t>Important disclaimer</w:t>
      </w:r>
      <w:r w:rsidRPr="00940E38">
        <w:rPr>
          <w:rFonts w:ascii="Arial Narrow" w:hAnsi="Arial Narrow" w:cstheme="minorBidi"/>
          <w:color w:val="000000" w:themeColor="text1"/>
          <w:kern w:val="24"/>
          <w:sz w:val="20"/>
          <w:szCs w:val="20"/>
        </w:rPr>
        <w:t>:</w:t>
      </w:r>
    </w:p>
    <w:p w14:paraId="68CAF136" w14:textId="77777777" w:rsidR="00462255" w:rsidRPr="008F2E6C" w:rsidRDefault="00462255" w:rsidP="00462255">
      <w:pPr>
        <w:pStyle w:val="NormalWeb"/>
        <w:spacing w:before="0"/>
        <w:rPr>
          <w:rFonts w:ascii="Arial Narrow" w:hAnsi="Arial Narrow"/>
          <w:sz w:val="20"/>
          <w:szCs w:val="20"/>
        </w:rPr>
      </w:pPr>
      <w:r w:rsidRPr="00940E38">
        <w:rPr>
          <w:rFonts w:ascii="Arial Narrow" w:hAnsi="Arial Narrow" w:cstheme="minorBidi"/>
          <w:color w:val="000000" w:themeColor="text1"/>
          <w:kern w:val="24"/>
          <w:sz w:val="20"/>
          <w:szCs w:val="20"/>
          <w:lang w:val="en-US"/>
        </w:rPr>
        <w:t xml:space="preserve">The Department of Treasury and Finance is </w:t>
      </w:r>
      <w:r w:rsidRPr="008F2E6C">
        <w:rPr>
          <w:rFonts w:ascii="Arial Narrow" w:hAnsi="Arial Narrow" w:cstheme="minorBidi"/>
          <w:color w:val="000000" w:themeColor="text1"/>
          <w:kern w:val="24"/>
          <w:sz w:val="20"/>
          <w:szCs w:val="20"/>
          <w:lang w:val="en-US"/>
        </w:rPr>
        <w:t>not</w:t>
      </w:r>
    </w:p>
    <w:p w14:paraId="4C948D97" w14:textId="77777777" w:rsidR="00462255" w:rsidRPr="008F2E6C" w:rsidRDefault="00462255" w:rsidP="00462255">
      <w:pPr>
        <w:pStyle w:val="NormalWeb"/>
        <w:spacing w:before="0"/>
        <w:rPr>
          <w:rFonts w:ascii="Arial Narrow" w:hAnsi="Arial Narrow"/>
          <w:sz w:val="20"/>
          <w:szCs w:val="20"/>
        </w:rPr>
      </w:pPr>
      <w:r w:rsidRPr="00940E38">
        <w:rPr>
          <w:rFonts w:ascii="Arial Narrow" w:hAnsi="Arial Narrow" w:cstheme="minorBidi"/>
          <w:color w:val="000000" w:themeColor="text1"/>
          <w:kern w:val="24"/>
          <w:sz w:val="20"/>
          <w:szCs w:val="20"/>
          <w:lang w:val="en-US"/>
        </w:rPr>
        <w:t>engaged in rendering legal, accounting or other</w:t>
      </w:r>
    </w:p>
    <w:p w14:paraId="7A08C60C" w14:textId="77777777" w:rsidR="00462255" w:rsidRPr="00940E38" w:rsidRDefault="00462255" w:rsidP="00462255">
      <w:pPr>
        <w:pStyle w:val="NormalWeb"/>
        <w:spacing w:before="0"/>
        <w:rPr>
          <w:rFonts w:ascii="Arial Narrow" w:hAnsi="Arial Narrow" w:cstheme="minorBidi"/>
          <w:color w:val="000000" w:themeColor="text1"/>
          <w:kern w:val="24"/>
          <w:sz w:val="20"/>
          <w:szCs w:val="20"/>
        </w:rPr>
      </w:pPr>
      <w:r w:rsidRPr="00940E38">
        <w:rPr>
          <w:rFonts w:ascii="Arial Narrow" w:hAnsi="Arial Narrow" w:cstheme="minorBidi"/>
          <w:color w:val="000000" w:themeColor="text1"/>
          <w:kern w:val="24"/>
          <w:sz w:val="20"/>
          <w:szCs w:val="20"/>
        </w:rPr>
        <w:t>professional advice.</w:t>
      </w:r>
    </w:p>
    <w:p w14:paraId="3DA2C5A7" w14:textId="77777777" w:rsidR="00462255" w:rsidRPr="00940E38" w:rsidRDefault="00462255" w:rsidP="00462255">
      <w:pPr>
        <w:pStyle w:val="NormalWeb"/>
        <w:spacing w:before="0"/>
        <w:rPr>
          <w:rFonts w:ascii="Arial Narrow" w:hAnsi="Arial Narrow"/>
          <w:sz w:val="12"/>
          <w:szCs w:val="12"/>
        </w:rPr>
      </w:pPr>
    </w:p>
    <w:p w14:paraId="288564EC"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While all reasonable care has been taken in the</w:t>
      </w:r>
    </w:p>
    <w:p w14:paraId="207D6FA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preparation of information contained in this</w:t>
      </w:r>
    </w:p>
    <w:p w14:paraId="0730285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publication, no responsibility is taken for any action(s)</w:t>
      </w:r>
    </w:p>
    <w:p w14:paraId="5D876113"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taken on the basis of information contained herein nor</w:t>
      </w:r>
    </w:p>
    <w:p w14:paraId="2DA3F1D7" w14:textId="77777777" w:rsidR="00462255" w:rsidRPr="008F2E6C" w:rsidRDefault="00462255" w:rsidP="00462255">
      <w:pPr>
        <w:pStyle w:val="NormalWeb"/>
        <w:spacing w:before="0"/>
        <w:rPr>
          <w:rFonts w:ascii="Arial Narrow" w:hAnsi="Arial Narrow" w:cstheme="minorBidi"/>
          <w:color w:val="000000" w:themeColor="text1"/>
          <w:kern w:val="24"/>
          <w:sz w:val="20"/>
          <w:szCs w:val="20"/>
          <w:lang w:val="en-US"/>
        </w:rPr>
      </w:pPr>
      <w:r w:rsidRPr="008F2E6C">
        <w:rPr>
          <w:rFonts w:ascii="Arial Narrow" w:hAnsi="Arial Narrow" w:cstheme="minorBidi"/>
          <w:color w:val="000000" w:themeColor="text1"/>
          <w:kern w:val="24"/>
          <w:sz w:val="20"/>
          <w:szCs w:val="20"/>
          <w:lang w:val="en-US"/>
        </w:rPr>
        <w:t>for any errors or omissions in that information.</w:t>
      </w:r>
    </w:p>
    <w:p w14:paraId="05819A14" w14:textId="77777777" w:rsidR="00462255" w:rsidRPr="00940E38" w:rsidRDefault="00462255" w:rsidP="00462255">
      <w:pPr>
        <w:pStyle w:val="NormalWeb"/>
        <w:spacing w:before="0"/>
        <w:rPr>
          <w:rFonts w:ascii="Arial Narrow" w:hAnsi="Arial Narrow"/>
          <w:sz w:val="12"/>
          <w:szCs w:val="12"/>
        </w:rPr>
      </w:pPr>
    </w:p>
    <w:p w14:paraId="5800A3FE"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The Department of Treasury and Finance expressly</w:t>
      </w:r>
    </w:p>
    <w:p w14:paraId="2BA01FFD"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disclaims any liability whatsoever, to any person,</w:t>
      </w:r>
    </w:p>
    <w:p w14:paraId="38F80926"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whether purchaser or not, in relation to any reliance,</w:t>
      </w:r>
    </w:p>
    <w:p w14:paraId="1E83C149" w14:textId="77777777" w:rsidR="00462255" w:rsidRPr="008F2E6C" w:rsidRDefault="00462255" w:rsidP="00462255">
      <w:pPr>
        <w:pStyle w:val="NormalWeb"/>
        <w:spacing w:before="0"/>
        <w:rPr>
          <w:rFonts w:ascii="Arial Narrow" w:hAnsi="Arial Narrow" w:cstheme="minorBidi"/>
          <w:color w:val="000000" w:themeColor="text1"/>
          <w:kern w:val="24"/>
          <w:sz w:val="20"/>
          <w:szCs w:val="20"/>
          <w:lang w:val="en-US"/>
        </w:rPr>
      </w:pPr>
      <w:r w:rsidRPr="008F2E6C">
        <w:rPr>
          <w:rFonts w:ascii="Arial Narrow" w:hAnsi="Arial Narrow" w:cstheme="minorBidi"/>
          <w:color w:val="000000" w:themeColor="text1"/>
          <w:kern w:val="24"/>
          <w:sz w:val="20"/>
          <w:szCs w:val="20"/>
          <w:lang w:val="en-US"/>
        </w:rPr>
        <w:t>in whole or in part, on such information.</w:t>
      </w:r>
    </w:p>
    <w:p w14:paraId="3F9AD620" w14:textId="77777777" w:rsidR="00462255" w:rsidRPr="00940E38" w:rsidRDefault="00462255" w:rsidP="00462255">
      <w:pPr>
        <w:pStyle w:val="NormalWeb"/>
        <w:spacing w:before="0"/>
        <w:rPr>
          <w:rFonts w:ascii="Arial Narrow" w:hAnsi="Arial Narrow"/>
          <w:sz w:val="12"/>
          <w:szCs w:val="12"/>
        </w:rPr>
      </w:pPr>
    </w:p>
    <w:p w14:paraId="321563D7"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Persons should consult a suitably qualified professional</w:t>
      </w:r>
    </w:p>
    <w:p w14:paraId="79A3FD4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adviser to obtain advice tailored to their particular</w:t>
      </w:r>
    </w:p>
    <w:p w14:paraId="233791C3" w14:textId="77777777" w:rsidR="00462255" w:rsidRPr="008F2E6C" w:rsidRDefault="00462255" w:rsidP="00462255">
      <w:pPr>
        <w:pStyle w:val="NormalWeb"/>
        <w:spacing w:before="0"/>
        <w:rPr>
          <w:rFonts w:ascii="Arial Narrow" w:hAnsi="Arial Narrow" w:cstheme="minorBidi"/>
          <w:color w:val="000000" w:themeColor="text1"/>
          <w:kern w:val="24"/>
          <w:sz w:val="20"/>
          <w:szCs w:val="20"/>
        </w:rPr>
      </w:pPr>
      <w:r w:rsidRPr="008F2E6C">
        <w:rPr>
          <w:rFonts w:ascii="Arial Narrow" w:hAnsi="Arial Narrow" w:cstheme="minorBidi"/>
          <w:color w:val="000000" w:themeColor="text1"/>
          <w:kern w:val="24"/>
          <w:sz w:val="20"/>
          <w:szCs w:val="20"/>
        </w:rPr>
        <w:t>circumstances.</w:t>
      </w:r>
    </w:p>
    <w:p w14:paraId="25DFB617" w14:textId="77777777" w:rsidR="00462255" w:rsidRPr="00940E38" w:rsidRDefault="00462255" w:rsidP="00462255">
      <w:pPr>
        <w:pStyle w:val="NormalWeb"/>
        <w:spacing w:before="0"/>
        <w:rPr>
          <w:rFonts w:ascii="Arial Narrow" w:hAnsi="Arial Narrow"/>
          <w:sz w:val="12"/>
          <w:szCs w:val="12"/>
        </w:rPr>
      </w:pPr>
    </w:p>
    <w:p w14:paraId="12595871"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The Department of Technology is a fictitious department</w:t>
      </w:r>
    </w:p>
    <w:p w14:paraId="08A2907D"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and has been used only for the purposes of illustrating</w:t>
      </w:r>
    </w:p>
    <w:p w14:paraId="5F8DD00B" w14:textId="77777777" w:rsidR="00462255"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lang w:val="en-US"/>
        </w:rPr>
        <w:t>financial reporting requirements for Victorian</w:t>
      </w:r>
    </w:p>
    <w:p w14:paraId="4FAB5AB8" w14:textId="5B000AA2" w:rsidR="00FB1AE1" w:rsidRPr="008F2E6C" w:rsidRDefault="00462255" w:rsidP="00462255">
      <w:pPr>
        <w:pStyle w:val="NormalWeb"/>
        <w:spacing w:before="0"/>
        <w:rPr>
          <w:rFonts w:ascii="Arial Narrow" w:hAnsi="Arial Narrow"/>
          <w:sz w:val="20"/>
          <w:szCs w:val="20"/>
        </w:rPr>
      </w:pPr>
      <w:r w:rsidRPr="008F2E6C">
        <w:rPr>
          <w:rFonts w:ascii="Arial Narrow" w:hAnsi="Arial Narrow" w:cstheme="minorBidi"/>
          <w:color w:val="000000" w:themeColor="text1"/>
          <w:kern w:val="24"/>
          <w:sz w:val="20"/>
          <w:szCs w:val="20"/>
        </w:rPr>
        <w:t xml:space="preserve">government departments. </w:t>
      </w:r>
      <w:r w:rsidRPr="008F2E6C">
        <w:rPr>
          <w:rFonts w:ascii="Arial Narrow" w:hAnsi="Arial Narrow"/>
          <w:noProof/>
          <w:sz w:val="20"/>
          <w:szCs w:val="20"/>
        </w:rPr>
        <mc:AlternateContent>
          <mc:Choice Requires="wps">
            <w:drawing>
              <wp:anchor distT="0" distB="0" distL="114300" distR="114300" simplePos="0" relativeHeight="252056064" behindDoc="0" locked="0" layoutInCell="1" allowOverlap="1" wp14:anchorId="68F37AFD" wp14:editId="737265FC">
                <wp:simplePos x="0" y="0"/>
                <wp:positionH relativeFrom="column">
                  <wp:posOffset>2758601</wp:posOffset>
                </wp:positionH>
                <wp:positionV relativeFrom="paragraph">
                  <wp:posOffset>5110480</wp:posOffset>
                </wp:positionV>
                <wp:extent cx="3603009" cy="798394"/>
                <wp:effectExtent l="0" t="0" r="0" b="1905"/>
                <wp:wrapNone/>
                <wp:docPr id="4" name="Text Box 4"/>
                <wp:cNvGraphicFramePr/>
                <a:graphic xmlns:a="http://schemas.openxmlformats.org/drawingml/2006/main">
                  <a:graphicData uri="http://schemas.microsoft.com/office/word/2010/wordprocessingShape">
                    <wps:wsp>
                      <wps:cNvSpPr txBox="1"/>
                      <wps:spPr>
                        <a:xfrm>
                          <a:off x="0" y="0"/>
                          <a:ext cx="3603009" cy="798394"/>
                        </a:xfrm>
                        <a:prstGeom prst="rect">
                          <a:avLst/>
                        </a:prstGeom>
                        <a:noFill/>
                        <a:ln w="6350">
                          <a:noFill/>
                        </a:ln>
                        <a:effectLst/>
                        <a:extLst/>
                      </wps:spPr>
                      <wps:style>
                        <a:lnRef idx="0">
                          <a:schemeClr val="accent1"/>
                        </a:lnRef>
                        <a:fillRef idx="0">
                          <a:schemeClr val="accent1"/>
                        </a:fillRef>
                        <a:effectRef idx="0">
                          <a:schemeClr val="accent1"/>
                        </a:effectRef>
                        <a:fontRef idx="minor">
                          <a:schemeClr val="dk1"/>
                        </a:fontRef>
                      </wps:style>
                      <wps:txbx>
                        <w:txbxContent>
                          <w:p w14:paraId="31BAC701" w14:textId="1749F924" w:rsidR="00F002B2" w:rsidRDefault="00F002B2" w:rsidP="00462255">
                            <w:pPr>
                              <w:spacing w:before="0" w:line="264" w:lineRule="auto"/>
                            </w:pPr>
                            <w:r w:rsidRPr="0097188A">
                              <w:rPr>
                                <w:rFonts w:ascii="Arial" w:hAnsi="Arial" w:cs="Arial"/>
                                <w:color w:val="F2F2F2" w:themeColor="background1" w:themeShade="F2"/>
                                <w:sz w:val="30"/>
                                <w:szCs w:val="30"/>
                              </w:rPr>
                              <w:t xml:space="preserve">Model financial statements and report </w:t>
                            </w:r>
                            <w:r w:rsidRPr="0097188A">
                              <w:rPr>
                                <w:rFonts w:ascii="Arial" w:hAnsi="Arial" w:cs="Arial"/>
                                <w:color w:val="F2F2F2" w:themeColor="background1" w:themeShade="F2"/>
                                <w:sz w:val="30"/>
                                <w:szCs w:val="30"/>
                              </w:rPr>
                              <w:br/>
                              <w:t>of operations guidance for report</w:t>
                            </w:r>
                            <w:r>
                              <w:rPr>
                                <w:rFonts w:ascii="Arial" w:hAnsi="Arial" w:cs="Arial"/>
                                <w:color w:val="F2F2F2" w:themeColor="background1" w:themeShade="F2"/>
                                <w:sz w:val="30"/>
                                <w:szCs w:val="30"/>
                              </w:rPr>
                              <w:t xml:space="preserve">ing </w:t>
                            </w:r>
                            <w:r>
                              <w:rPr>
                                <w:rFonts w:ascii="Arial" w:hAnsi="Arial" w:cs="Arial"/>
                                <w:color w:val="F2F2F2" w:themeColor="background1" w:themeShade="F2"/>
                                <w:sz w:val="30"/>
                                <w:szCs w:val="30"/>
                              </w:rPr>
                              <w:br/>
                              <w:t>period ending 30 June 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8F37AFD" id="_x0000_t202" coordsize="21600,21600" o:spt="202" path="m,l,21600r21600,l21600,xe">
                <v:stroke joinstyle="miter"/>
                <v:path gradientshapeok="t" o:connecttype="rect"/>
              </v:shapetype>
              <v:shape id="Text Box 4" o:spid="_x0000_s1026" type="#_x0000_t202" style="position:absolute;margin-left:217.2pt;margin-top:402.4pt;width:283.7pt;height:62.85pt;z-index:25205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" filled="f" stroked="f" strokeweight=".5pt">
                <v:textbox>
                  <w:txbxContent>
                    <w:p w14:paraId="31BAC701" w14:textId="1749F924" w:rsidR="00F002B2" w:rsidRDefault="00F002B2" w:rsidP="00462255">
                      <w:pPr>
                        <w:spacing w:before="0" w:line="264" w:lineRule="auto"/>
                      </w:pPr>
                      <w:r w:rsidRPr="0097188A">
                        <w:rPr>
                          <w:rFonts w:ascii="Arial" w:hAnsi="Arial" w:cs="Arial"/>
                          <w:color w:val="F2F2F2" w:themeColor="background1" w:themeShade="F2"/>
                          <w:sz w:val="30"/>
                          <w:szCs w:val="30"/>
                        </w:rPr>
                        <w:t xml:space="preserve">Model financial statements and report </w:t>
                      </w:r>
                      <w:r w:rsidRPr="0097188A">
                        <w:rPr>
                          <w:rFonts w:ascii="Arial" w:hAnsi="Arial" w:cs="Arial"/>
                          <w:color w:val="F2F2F2" w:themeColor="background1" w:themeShade="F2"/>
                          <w:sz w:val="30"/>
                          <w:szCs w:val="30"/>
                        </w:rPr>
                        <w:br/>
                        <w:t>of operations guidance for report</w:t>
                      </w:r>
                      <w:r>
                        <w:rPr>
                          <w:rFonts w:ascii="Arial" w:hAnsi="Arial" w:cs="Arial"/>
                          <w:color w:val="F2F2F2" w:themeColor="background1" w:themeShade="F2"/>
                          <w:sz w:val="30"/>
                          <w:szCs w:val="30"/>
                        </w:rPr>
                        <w:t xml:space="preserve">ing </w:t>
                      </w:r>
                      <w:r>
                        <w:rPr>
                          <w:rFonts w:ascii="Arial" w:hAnsi="Arial" w:cs="Arial"/>
                          <w:color w:val="F2F2F2" w:themeColor="background1" w:themeShade="F2"/>
                          <w:sz w:val="30"/>
                          <w:szCs w:val="30"/>
                        </w:rPr>
                        <w:br/>
                        <w:t>period ending 30 June 2019</w:t>
                      </w:r>
                    </w:p>
                  </w:txbxContent>
                </v:textbox>
              </v:shape>
            </w:pict>
          </mc:Fallback>
        </mc:AlternateContent>
      </w:r>
    </w:p>
    <w:p w14:paraId="7BC42B44" w14:textId="77777777" w:rsidR="00132C37" w:rsidRPr="008F2E6C" w:rsidRDefault="00132C37" w:rsidP="00132C37">
      <w:pPr>
        <w:rPr>
          <w:sz w:val="20"/>
          <w:szCs w:val="20"/>
        </w:rPr>
        <w:sectPr w:rsidR="00132C37" w:rsidRPr="008F2E6C" w:rsidSect="00592C11">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152" w:right="864" w:bottom="1152" w:left="864" w:header="432" w:footer="432" w:gutter="0"/>
          <w:pgNumType w:fmt="lowerRoman" w:start="1"/>
          <w:cols w:space="720"/>
          <w:titlePg/>
          <w:docGrid w:linePitch="245"/>
        </w:sectPr>
      </w:pPr>
    </w:p>
    <w:p w14:paraId="2FBCDB85" w14:textId="7D7A33A4" w:rsidR="00132C37" w:rsidRPr="00940E38" w:rsidRDefault="00132C37" w:rsidP="00D12685">
      <w:pPr>
        <w:pBdr>
          <w:bottom w:val="single" w:sz="12" w:space="1" w:color="auto"/>
        </w:pBdr>
        <w:spacing w:before="0"/>
        <w:rPr>
          <w:rFonts w:ascii="Arial" w:hAnsi="Arial" w:cs="Arial"/>
          <w:b/>
          <w:caps/>
          <w:sz w:val="28"/>
        </w:rPr>
      </w:pPr>
      <w:r w:rsidRPr="00940E38">
        <w:rPr>
          <w:rFonts w:ascii="Arial" w:hAnsi="Arial" w:cs="Arial"/>
          <w:b/>
          <w:caps/>
          <w:sz w:val="28"/>
        </w:rPr>
        <w:lastRenderedPageBreak/>
        <w:t xml:space="preserve">A message from the </w:t>
      </w:r>
      <w:r w:rsidR="00821CE2" w:rsidRPr="00940E38">
        <w:rPr>
          <w:rFonts w:ascii="Arial" w:hAnsi="Arial" w:cs="Arial"/>
          <w:b/>
          <w:caps/>
          <w:sz w:val="28"/>
        </w:rPr>
        <w:t>Assistant Treasurer</w:t>
      </w:r>
    </w:p>
    <w:p w14:paraId="7B3E550E" w14:textId="77777777" w:rsidR="00D12685" w:rsidRPr="00940E38" w:rsidRDefault="00D12685" w:rsidP="00132C37"/>
    <w:p w14:paraId="2151EED4" w14:textId="0860BF9A" w:rsidR="00132C37" w:rsidRPr="00940E38" w:rsidRDefault="00132C37" w:rsidP="00132C37">
      <w:r w:rsidRPr="00940E38">
        <w:t>I am pleased to endorse the 201</w:t>
      </w:r>
      <w:r w:rsidR="00B901E9" w:rsidRPr="00940E38">
        <w:t>8</w:t>
      </w:r>
      <w:r w:rsidRPr="00940E38">
        <w:t>–1</w:t>
      </w:r>
      <w:r w:rsidR="00B901E9" w:rsidRPr="00940E38">
        <w:t>9</w:t>
      </w:r>
      <w:r w:rsidRPr="00940E38">
        <w:t xml:space="preserve"> </w:t>
      </w:r>
      <w:r w:rsidRPr="00940E38">
        <w:rPr>
          <w:i/>
        </w:rPr>
        <w:t>Model Report for Victorian Government Departments</w:t>
      </w:r>
      <w:r w:rsidRPr="00940E38">
        <w:t xml:space="preserve"> (the Model) together with the revised user guidance material.</w:t>
      </w:r>
    </w:p>
    <w:p w14:paraId="0A0847A8" w14:textId="2E915F72" w:rsidR="00811F01" w:rsidRPr="00940E38" w:rsidRDefault="009445AB" w:rsidP="00132C37">
      <w:r w:rsidRPr="00940E38">
        <w:t>A</w:t>
      </w:r>
      <w:r w:rsidR="00811F01" w:rsidRPr="00940E38">
        <w:t xml:space="preserve">dditional guidance materials and appendices </w:t>
      </w:r>
      <w:r w:rsidRPr="00940E38">
        <w:t>are included</w:t>
      </w:r>
      <w:r w:rsidR="007A7BD3" w:rsidRPr="00940E38">
        <w:t xml:space="preserve"> </w:t>
      </w:r>
      <w:r w:rsidRPr="00940E38">
        <w:t xml:space="preserve">in </w:t>
      </w:r>
      <w:r w:rsidR="007A7BD3" w:rsidRPr="00940E38">
        <w:t>the 201</w:t>
      </w:r>
      <w:r w:rsidR="00257B9D" w:rsidRPr="00940E38">
        <w:t>8</w:t>
      </w:r>
      <w:r w:rsidR="007A7BD3" w:rsidRPr="00940E38">
        <w:t>-1</w:t>
      </w:r>
      <w:r w:rsidR="00257B9D" w:rsidRPr="00940E38">
        <w:t>9</w:t>
      </w:r>
      <w:r w:rsidR="007A7BD3" w:rsidRPr="00940E38">
        <w:t xml:space="preserve"> Model to assist preparers with the planning and preparation of disclosures in their annual reports.</w:t>
      </w:r>
    </w:p>
    <w:p w14:paraId="7AB1B28C" w14:textId="77777777" w:rsidR="00132C37" w:rsidRPr="00940E38" w:rsidRDefault="00132C37" w:rsidP="001B3934">
      <w:r w:rsidRPr="00940E38">
        <w:t>This publication serves as the State</w:t>
      </w:r>
      <w:r w:rsidR="00D2075C" w:rsidRPr="00940E38">
        <w:t>’</w:t>
      </w:r>
      <w:r w:rsidRPr="00940E38">
        <w:t xml:space="preserve">s primary compliance guide under Standing Direction 5.2 </w:t>
      </w:r>
      <w:r w:rsidRPr="00940E38">
        <w:rPr>
          <w:i/>
        </w:rPr>
        <w:t>Annual reporting</w:t>
      </w:r>
      <w:r w:rsidR="009C2DE3" w:rsidRPr="00940E38">
        <w:t xml:space="preserve"> in facilitating t</w:t>
      </w:r>
      <w:r w:rsidRPr="00940E38">
        <w:t>he provision of high quality and accurate information through annual reports</w:t>
      </w:r>
      <w:r w:rsidR="009C2DE3" w:rsidRPr="00940E38">
        <w:t>, which</w:t>
      </w:r>
      <w:r w:rsidRPr="00940E38">
        <w:t xml:space="preserve"> is an essential part of open, accountable and effective government. This version of the Model contains further enhancements based on user feedback, and revisions consistent with the relevant Australian Accounting Standards including Interpretations (AASs) and Financial Reporting Directions (FRDs). The Model will also assist with the preparation of, and the information collected for, the State</w:t>
      </w:r>
      <w:r w:rsidR="00D2075C" w:rsidRPr="00940E38">
        <w:t>’</w:t>
      </w:r>
      <w:r w:rsidRPr="00940E38">
        <w:t>s consolidated Annual Financial Report.</w:t>
      </w:r>
    </w:p>
    <w:p w14:paraId="0E1B9FBF" w14:textId="77777777" w:rsidR="00132C37" w:rsidRPr="00940E38" w:rsidRDefault="00132C37" w:rsidP="00132C37">
      <w:r w:rsidRPr="00940E38">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w:t>
      </w:r>
      <w:r w:rsidR="00351FAD" w:rsidRPr="00940E38">
        <w:t>he use of all public resources.</w:t>
      </w:r>
    </w:p>
    <w:p w14:paraId="54CC11AA" w14:textId="77777777" w:rsidR="00132C37" w:rsidRPr="00940E38" w:rsidRDefault="00132C37" w:rsidP="00132C37">
      <w:r w:rsidRPr="00940E38">
        <w:t>I commend this revision of the Model to you as the benchmark for Victorian public sector financial reporting.</w:t>
      </w:r>
    </w:p>
    <w:p w14:paraId="33CE9833" w14:textId="77777777" w:rsidR="00132C37" w:rsidRPr="00940E38" w:rsidRDefault="00132C37" w:rsidP="00132C37"/>
    <w:p w14:paraId="17B1B685" w14:textId="77777777" w:rsidR="00132C37" w:rsidRPr="00940E38" w:rsidRDefault="00132C37" w:rsidP="00132C37"/>
    <w:p w14:paraId="17B3C590" w14:textId="77777777" w:rsidR="00132C37" w:rsidRPr="00940E38" w:rsidRDefault="00132C37" w:rsidP="00132C37"/>
    <w:p w14:paraId="66AEF675" w14:textId="77777777" w:rsidR="00132C37" w:rsidRPr="00940E38" w:rsidRDefault="00132C37" w:rsidP="00132C37">
      <w:pPr>
        <w:rPr>
          <w:b/>
        </w:rPr>
      </w:pPr>
      <w:r w:rsidRPr="00940E38">
        <w:rPr>
          <w:b/>
        </w:rPr>
        <w:t>ROBIN SCOTT MP</w:t>
      </w:r>
    </w:p>
    <w:p w14:paraId="6131DBD7" w14:textId="1A07630C" w:rsidR="00132C37" w:rsidRPr="00940E38" w:rsidRDefault="00821CE2" w:rsidP="00132C37">
      <w:r w:rsidRPr="00940E38">
        <w:t xml:space="preserve">Assistant Treasurer </w:t>
      </w:r>
    </w:p>
    <w:p w14:paraId="50CBB22D" w14:textId="77777777" w:rsidR="00132C37" w:rsidRPr="00940E38" w:rsidRDefault="00132C37" w:rsidP="00132C37"/>
    <w:p w14:paraId="317F57D8" w14:textId="77777777" w:rsidR="00132C37" w:rsidRPr="00940E38" w:rsidRDefault="00132C37" w:rsidP="00132C37"/>
    <w:p w14:paraId="7D59B7BB" w14:textId="77777777" w:rsidR="00FB1AE1" w:rsidRPr="00940E38" w:rsidRDefault="00FB1AE1">
      <w:pPr>
        <w:keepLines w:val="0"/>
        <w:rPr>
          <w:rFonts w:ascii="Arial" w:hAnsi="Arial" w:cs="Arial"/>
          <w:b/>
          <w:caps/>
          <w:sz w:val="28"/>
        </w:rPr>
      </w:pPr>
      <w:r w:rsidRPr="00940E38">
        <w:rPr>
          <w:rFonts w:ascii="Arial" w:hAnsi="Arial" w:cs="Arial"/>
          <w:b/>
          <w:caps/>
          <w:sz w:val="28"/>
        </w:rPr>
        <w:br w:type="page"/>
      </w:r>
    </w:p>
    <w:p w14:paraId="75EA7EF6" w14:textId="77777777" w:rsidR="00132C37" w:rsidRPr="00940E38" w:rsidRDefault="00132C37" w:rsidP="00FB1AE1">
      <w:pPr>
        <w:pBdr>
          <w:bottom w:val="single" w:sz="12" w:space="1" w:color="auto"/>
        </w:pBdr>
        <w:spacing w:before="360"/>
        <w:rPr>
          <w:rFonts w:ascii="Arial" w:hAnsi="Arial" w:cs="Arial"/>
          <w:b/>
          <w:caps/>
          <w:sz w:val="28"/>
        </w:rPr>
      </w:pPr>
      <w:r w:rsidRPr="00940E38">
        <w:rPr>
          <w:rFonts w:ascii="Arial" w:hAnsi="Arial" w:cs="Arial"/>
          <w:b/>
          <w:caps/>
          <w:sz w:val="28"/>
        </w:rPr>
        <w:lastRenderedPageBreak/>
        <w:t>ACKNOWLEDGMENTS</w:t>
      </w:r>
    </w:p>
    <w:p w14:paraId="4015914A" w14:textId="77777777" w:rsidR="00D12685" w:rsidRPr="00940E38" w:rsidRDefault="00D12685" w:rsidP="00132C37"/>
    <w:p w14:paraId="16738958" w14:textId="286F738A" w:rsidR="00132C37" w:rsidRPr="00940E38" w:rsidRDefault="00132C37" w:rsidP="00132C37">
      <w:r w:rsidRPr="00940E38">
        <w:t>The Department of Treasury and Finance (DTF) wishes to acknowledge the suggestions and comments provided by users and departments for the preparation of the 201</w:t>
      </w:r>
      <w:r w:rsidR="00B901E9" w:rsidRPr="00940E38">
        <w:t>9</w:t>
      </w:r>
      <w:r w:rsidRPr="00940E38">
        <w:t xml:space="preserve"> edition of this publication. DTF would also like to express its gratitude to the Victorian Auditor-General</w:t>
      </w:r>
      <w:r w:rsidR="00D2075C" w:rsidRPr="00940E38">
        <w:t>’</w:t>
      </w:r>
      <w:r w:rsidRPr="00940E38">
        <w:t>s Office for its significant contribution and support of the Model.</w:t>
      </w:r>
    </w:p>
    <w:p w14:paraId="714375DD" w14:textId="77777777" w:rsidR="00132C37" w:rsidRPr="00940E38" w:rsidRDefault="00132C37" w:rsidP="00132C37">
      <w:pPr>
        <w:sectPr w:rsidR="00132C37" w:rsidRPr="00940E38" w:rsidSect="00FF733B">
          <w:headerReference w:type="even" r:id="rId16"/>
          <w:headerReference w:type="default" r:id="rId17"/>
          <w:footerReference w:type="even" r:id="rId18"/>
          <w:footerReference w:type="default" r:id="rId19"/>
          <w:headerReference w:type="first" r:id="rId20"/>
          <w:footerReference w:type="first" r:id="rId21"/>
          <w:pgSz w:w="11906" w:h="16838" w:code="9"/>
          <w:pgMar w:top="1134" w:right="1134" w:bottom="1134" w:left="1134" w:header="624" w:footer="567" w:gutter="0"/>
          <w:pgNumType w:fmt="lowerRoman" w:start="1"/>
          <w:cols w:sep="1" w:space="567"/>
          <w:docGrid w:linePitch="360"/>
        </w:sectPr>
      </w:pPr>
    </w:p>
    <w:p w14:paraId="440DA110" w14:textId="77777777" w:rsidR="00132C37" w:rsidRPr="00940E38" w:rsidRDefault="00132C37" w:rsidP="002531BA">
      <w:pPr>
        <w:pBdr>
          <w:bottom w:val="single" w:sz="12" w:space="1" w:color="auto"/>
        </w:pBdr>
        <w:spacing w:before="360" w:after="120"/>
        <w:rPr>
          <w:rFonts w:ascii="Arial" w:hAnsi="Arial" w:cs="Arial"/>
          <w:b/>
          <w:caps/>
          <w:sz w:val="28"/>
        </w:rPr>
      </w:pPr>
      <w:r w:rsidRPr="00940E38">
        <w:rPr>
          <w:rFonts w:ascii="Arial" w:hAnsi="Arial" w:cs="Arial"/>
          <w:b/>
          <w:caps/>
          <w:sz w:val="28"/>
        </w:rPr>
        <w:lastRenderedPageBreak/>
        <w:t>Table of contents</w:t>
      </w:r>
    </w:p>
    <w:p w14:paraId="4C355C75" w14:textId="20070BBC" w:rsidR="008F2E6C" w:rsidRDefault="001B293E">
      <w:pPr>
        <w:pStyle w:val="TOC1"/>
        <w:rPr>
          <w:rFonts w:asciiTheme="minorHAnsi" w:eastAsiaTheme="minorEastAsia" w:hAnsiTheme="minorHAnsi"/>
          <w:b w:val="0"/>
          <w:noProof/>
          <w:spacing w:val="0"/>
          <w:sz w:val="22"/>
          <w:szCs w:val="22"/>
          <w:lang w:eastAsia="en-AU"/>
        </w:rPr>
      </w:pPr>
      <w:r w:rsidRPr="00940E38">
        <w:rPr>
          <w:color w:val="53565A"/>
          <w:szCs w:val="22"/>
        </w:rPr>
        <w:fldChar w:fldCharType="begin"/>
      </w:r>
      <w:r w:rsidRPr="00940E38">
        <w:rPr>
          <w:color w:val="53565A"/>
          <w:szCs w:val="22"/>
        </w:rPr>
        <w:instrText xml:space="preserve"> TOC \h \z \t "Heading 1,1,Chapter heading,1,Heading 2,2,Appendix Heading,5" </w:instrText>
      </w:r>
      <w:r w:rsidRPr="00940E38">
        <w:rPr>
          <w:color w:val="53565A"/>
          <w:szCs w:val="22"/>
        </w:rPr>
        <w:fldChar w:fldCharType="separate"/>
      </w:r>
      <w:hyperlink w:anchor="_Toc9937245" w:history="1">
        <w:r w:rsidR="008F2E6C" w:rsidRPr="00F07BC7">
          <w:rPr>
            <w:rStyle w:val="Hyperlink"/>
            <w:noProof/>
          </w:rPr>
          <w:t>Introduction</w:t>
        </w:r>
        <w:r w:rsidR="008F2E6C">
          <w:rPr>
            <w:noProof/>
            <w:webHidden/>
          </w:rPr>
          <w:tab/>
        </w:r>
        <w:r w:rsidR="008F2E6C">
          <w:rPr>
            <w:noProof/>
            <w:webHidden/>
          </w:rPr>
          <w:fldChar w:fldCharType="begin"/>
        </w:r>
        <w:r w:rsidR="008F2E6C">
          <w:rPr>
            <w:noProof/>
            <w:webHidden/>
          </w:rPr>
          <w:instrText xml:space="preserve"> PAGEREF _Toc9937245 \h </w:instrText>
        </w:r>
        <w:r w:rsidR="008F2E6C">
          <w:rPr>
            <w:noProof/>
            <w:webHidden/>
          </w:rPr>
        </w:r>
        <w:r w:rsidR="008F2E6C">
          <w:rPr>
            <w:noProof/>
            <w:webHidden/>
          </w:rPr>
          <w:fldChar w:fldCharType="separate"/>
        </w:r>
        <w:r w:rsidR="00021E19">
          <w:rPr>
            <w:noProof/>
            <w:webHidden/>
          </w:rPr>
          <w:t>1</w:t>
        </w:r>
        <w:r w:rsidR="008F2E6C">
          <w:rPr>
            <w:noProof/>
            <w:webHidden/>
          </w:rPr>
          <w:fldChar w:fldCharType="end"/>
        </w:r>
      </w:hyperlink>
    </w:p>
    <w:p w14:paraId="3628C833" w14:textId="224D81F8" w:rsidR="008F2E6C" w:rsidRDefault="00F002B2">
      <w:pPr>
        <w:pStyle w:val="TOC2"/>
        <w:rPr>
          <w:rFonts w:asciiTheme="minorHAnsi" w:eastAsiaTheme="minorEastAsia" w:hAnsiTheme="minorHAnsi"/>
          <w:spacing w:val="0"/>
          <w:sz w:val="22"/>
          <w:szCs w:val="22"/>
          <w:lang w:eastAsia="en-AU"/>
        </w:rPr>
      </w:pPr>
      <w:hyperlink w:anchor="_Toc9937246" w:history="1">
        <w:r w:rsidR="008F2E6C" w:rsidRPr="00F07BC7">
          <w:rPr>
            <w:rStyle w:val="Hyperlink"/>
          </w:rPr>
          <w:t>Legislative background</w:t>
        </w:r>
        <w:r w:rsidR="008F2E6C">
          <w:rPr>
            <w:webHidden/>
          </w:rPr>
          <w:tab/>
        </w:r>
        <w:r w:rsidR="008F2E6C">
          <w:rPr>
            <w:webHidden/>
          </w:rPr>
          <w:fldChar w:fldCharType="begin"/>
        </w:r>
        <w:r w:rsidR="008F2E6C">
          <w:rPr>
            <w:webHidden/>
          </w:rPr>
          <w:instrText xml:space="preserve"> PAGEREF _Toc9937246 \h </w:instrText>
        </w:r>
        <w:r w:rsidR="008F2E6C">
          <w:rPr>
            <w:webHidden/>
          </w:rPr>
        </w:r>
        <w:r w:rsidR="008F2E6C">
          <w:rPr>
            <w:webHidden/>
          </w:rPr>
          <w:fldChar w:fldCharType="separate"/>
        </w:r>
        <w:r w:rsidR="00021E19">
          <w:rPr>
            <w:webHidden/>
          </w:rPr>
          <w:t>1</w:t>
        </w:r>
        <w:r w:rsidR="008F2E6C">
          <w:rPr>
            <w:webHidden/>
          </w:rPr>
          <w:fldChar w:fldCharType="end"/>
        </w:r>
      </w:hyperlink>
    </w:p>
    <w:p w14:paraId="5595223F" w14:textId="4BC8C652" w:rsidR="008F2E6C" w:rsidRDefault="00F002B2">
      <w:pPr>
        <w:pStyle w:val="TOC2"/>
        <w:rPr>
          <w:rFonts w:asciiTheme="minorHAnsi" w:eastAsiaTheme="minorEastAsia" w:hAnsiTheme="minorHAnsi"/>
          <w:spacing w:val="0"/>
          <w:sz w:val="22"/>
          <w:szCs w:val="22"/>
          <w:lang w:eastAsia="en-AU"/>
        </w:rPr>
      </w:pPr>
      <w:hyperlink w:anchor="_Toc9937247" w:history="1">
        <w:r w:rsidR="008F2E6C" w:rsidRPr="00F07BC7">
          <w:rPr>
            <w:rStyle w:val="Hyperlink"/>
          </w:rPr>
          <w:t>Financial accountability and reporting</w:t>
        </w:r>
        <w:r w:rsidR="008F2E6C">
          <w:rPr>
            <w:webHidden/>
          </w:rPr>
          <w:tab/>
        </w:r>
        <w:r w:rsidR="008F2E6C">
          <w:rPr>
            <w:webHidden/>
          </w:rPr>
          <w:fldChar w:fldCharType="begin"/>
        </w:r>
        <w:r w:rsidR="008F2E6C">
          <w:rPr>
            <w:webHidden/>
          </w:rPr>
          <w:instrText xml:space="preserve"> PAGEREF _Toc9937247 \h </w:instrText>
        </w:r>
        <w:r w:rsidR="008F2E6C">
          <w:rPr>
            <w:webHidden/>
          </w:rPr>
        </w:r>
        <w:r w:rsidR="008F2E6C">
          <w:rPr>
            <w:webHidden/>
          </w:rPr>
          <w:fldChar w:fldCharType="separate"/>
        </w:r>
        <w:r w:rsidR="00021E19">
          <w:rPr>
            <w:webHidden/>
          </w:rPr>
          <w:t>1</w:t>
        </w:r>
        <w:r w:rsidR="008F2E6C">
          <w:rPr>
            <w:webHidden/>
          </w:rPr>
          <w:fldChar w:fldCharType="end"/>
        </w:r>
      </w:hyperlink>
    </w:p>
    <w:p w14:paraId="554F9CEF" w14:textId="21D1901B" w:rsidR="008F2E6C" w:rsidRDefault="00F002B2">
      <w:pPr>
        <w:pStyle w:val="TOC2"/>
        <w:rPr>
          <w:rFonts w:asciiTheme="minorHAnsi" w:eastAsiaTheme="minorEastAsia" w:hAnsiTheme="minorHAnsi"/>
          <w:spacing w:val="0"/>
          <w:sz w:val="22"/>
          <w:szCs w:val="22"/>
          <w:lang w:eastAsia="en-AU"/>
        </w:rPr>
      </w:pPr>
      <w:hyperlink w:anchor="_Toc9937248" w:history="1">
        <w:r w:rsidR="008F2E6C" w:rsidRPr="00F07BC7">
          <w:rPr>
            <w:rStyle w:val="Hyperlink"/>
          </w:rPr>
          <w:t>Reporting structure of the State of Victoria</w:t>
        </w:r>
        <w:r w:rsidR="008F2E6C">
          <w:rPr>
            <w:webHidden/>
          </w:rPr>
          <w:tab/>
        </w:r>
        <w:r w:rsidR="008F2E6C">
          <w:rPr>
            <w:webHidden/>
          </w:rPr>
          <w:fldChar w:fldCharType="begin"/>
        </w:r>
        <w:r w:rsidR="008F2E6C">
          <w:rPr>
            <w:webHidden/>
          </w:rPr>
          <w:instrText xml:space="preserve"> PAGEREF _Toc9937248 \h </w:instrText>
        </w:r>
        <w:r w:rsidR="008F2E6C">
          <w:rPr>
            <w:webHidden/>
          </w:rPr>
        </w:r>
        <w:r w:rsidR="008F2E6C">
          <w:rPr>
            <w:webHidden/>
          </w:rPr>
          <w:fldChar w:fldCharType="separate"/>
        </w:r>
        <w:r w:rsidR="00021E19">
          <w:rPr>
            <w:webHidden/>
          </w:rPr>
          <w:t>3</w:t>
        </w:r>
        <w:r w:rsidR="008F2E6C">
          <w:rPr>
            <w:webHidden/>
          </w:rPr>
          <w:fldChar w:fldCharType="end"/>
        </w:r>
      </w:hyperlink>
    </w:p>
    <w:p w14:paraId="6A4452B1" w14:textId="21BD310E" w:rsidR="008F2E6C" w:rsidRDefault="00F002B2">
      <w:pPr>
        <w:pStyle w:val="TOC2"/>
        <w:rPr>
          <w:rFonts w:asciiTheme="minorHAnsi" w:eastAsiaTheme="minorEastAsia" w:hAnsiTheme="minorHAnsi"/>
          <w:spacing w:val="0"/>
          <w:sz w:val="22"/>
          <w:szCs w:val="22"/>
          <w:lang w:eastAsia="en-AU"/>
        </w:rPr>
      </w:pPr>
      <w:hyperlink w:anchor="_Toc9937249" w:history="1">
        <w:r w:rsidR="008F2E6C" w:rsidRPr="00F07BC7">
          <w:rPr>
            <w:rStyle w:val="Hyperlink"/>
          </w:rPr>
          <w:t>Basis of each financial publication</w:t>
        </w:r>
        <w:r w:rsidR="008F2E6C">
          <w:rPr>
            <w:webHidden/>
          </w:rPr>
          <w:tab/>
        </w:r>
        <w:r w:rsidR="008F2E6C">
          <w:rPr>
            <w:webHidden/>
          </w:rPr>
          <w:fldChar w:fldCharType="begin"/>
        </w:r>
        <w:r w:rsidR="008F2E6C">
          <w:rPr>
            <w:webHidden/>
          </w:rPr>
          <w:instrText xml:space="preserve"> PAGEREF _Toc9937249 \h </w:instrText>
        </w:r>
        <w:r w:rsidR="008F2E6C">
          <w:rPr>
            <w:webHidden/>
          </w:rPr>
        </w:r>
        <w:r w:rsidR="008F2E6C">
          <w:rPr>
            <w:webHidden/>
          </w:rPr>
          <w:fldChar w:fldCharType="separate"/>
        </w:r>
        <w:r w:rsidR="00021E19">
          <w:rPr>
            <w:webHidden/>
          </w:rPr>
          <w:t>4</w:t>
        </w:r>
        <w:r w:rsidR="008F2E6C">
          <w:rPr>
            <w:webHidden/>
          </w:rPr>
          <w:fldChar w:fldCharType="end"/>
        </w:r>
      </w:hyperlink>
    </w:p>
    <w:p w14:paraId="5A253048" w14:textId="5EB35641" w:rsidR="008F2E6C" w:rsidRDefault="00F002B2">
      <w:pPr>
        <w:pStyle w:val="TOC2"/>
        <w:rPr>
          <w:rFonts w:asciiTheme="minorHAnsi" w:eastAsiaTheme="minorEastAsia" w:hAnsiTheme="minorHAnsi"/>
          <w:spacing w:val="0"/>
          <w:sz w:val="22"/>
          <w:szCs w:val="22"/>
          <w:lang w:eastAsia="en-AU"/>
        </w:rPr>
      </w:pPr>
      <w:hyperlink w:anchor="_Toc9937250" w:history="1">
        <w:r w:rsidR="008F2E6C" w:rsidRPr="00F07BC7">
          <w:rPr>
            <w:rStyle w:val="Hyperlink"/>
          </w:rPr>
          <w:t>The Model report – purpose and scope</w:t>
        </w:r>
        <w:r w:rsidR="008F2E6C">
          <w:rPr>
            <w:webHidden/>
          </w:rPr>
          <w:tab/>
        </w:r>
        <w:r w:rsidR="008F2E6C">
          <w:rPr>
            <w:webHidden/>
          </w:rPr>
          <w:fldChar w:fldCharType="begin"/>
        </w:r>
        <w:r w:rsidR="008F2E6C">
          <w:rPr>
            <w:webHidden/>
          </w:rPr>
          <w:instrText xml:space="preserve"> PAGEREF _Toc9937250 \h </w:instrText>
        </w:r>
        <w:r w:rsidR="008F2E6C">
          <w:rPr>
            <w:webHidden/>
          </w:rPr>
        </w:r>
        <w:r w:rsidR="008F2E6C">
          <w:rPr>
            <w:webHidden/>
          </w:rPr>
          <w:fldChar w:fldCharType="separate"/>
        </w:r>
        <w:r w:rsidR="00021E19">
          <w:rPr>
            <w:webHidden/>
          </w:rPr>
          <w:t>5</w:t>
        </w:r>
        <w:r w:rsidR="008F2E6C">
          <w:rPr>
            <w:webHidden/>
          </w:rPr>
          <w:fldChar w:fldCharType="end"/>
        </w:r>
      </w:hyperlink>
    </w:p>
    <w:p w14:paraId="5FBA2E25" w14:textId="3AD274BE" w:rsidR="008F2E6C" w:rsidRDefault="00F002B2">
      <w:pPr>
        <w:pStyle w:val="TOC2"/>
        <w:rPr>
          <w:rFonts w:asciiTheme="minorHAnsi" w:eastAsiaTheme="minorEastAsia" w:hAnsiTheme="minorHAnsi"/>
          <w:spacing w:val="0"/>
          <w:sz w:val="22"/>
          <w:szCs w:val="22"/>
          <w:lang w:eastAsia="en-AU"/>
        </w:rPr>
      </w:pPr>
      <w:hyperlink w:anchor="_Toc9937251" w:history="1">
        <w:r w:rsidR="008F2E6C" w:rsidRPr="00F07BC7">
          <w:rPr>
            <w:rStyle w:val="Hyperlink"/>
          </w:rPr>
          <w:t>How to use the Model report</w:t>
        </w:r>
        <w:r w:rsidR="008F2E6C">
          <w:rPr>
            <w:webHidden/>
          </w:rPr>
          <w:tab/>
        </w:r>
        <w:r w:rsidR="008F2E6C">
          <w:rPr>
            <w:webHidden/>
          </w:rPr>
          <w:fldChar w:fldCharType="begin"/>
        </w:r>
        <w:r w:rsidR="008F2E6C">
          <w:rPr>
            <w:webHidden/>
          </w:rPr>
          <w:instrText xml:space="preserve"> PAGEREF _Toc9937251 \h </w:instrText>
        </w:r>
        <w:r w:rsidR="008F2E6C">
          <w:rPr>
            <w:webHidden/>
          </w:rPr>
        </w:r>
        <w:r w:rsidR="008F2E6C">
          <w:rPr>
            <w:webHidden/>
          </w:rPr>
          <w:fldChar w:fldCharType="separate"/>
        </w:r>
        <w:r w:rsidR="00021E19">
          <w:rPr>
            <w:webHidden/>
          </w:rPr>
          <w:t>5</w:t>
        </w:r>
        <w:r w:rsidR="008F2E6C">
          <w:rPr>
            <w:webHidden/>
          </w:rPr>
          <w:fldChar w:fldCharType="end"/>
        </w:r>
      </w:hyperlink>
    </w:p>
    <w:p w14:paraId="0489222E" w14:textId="327DB927" w:rsidR="008F2E6C" w:rsidRDefault="00F002B2">
      <w:pPr>
        <w:pStyle w:val="TOC2"/>
        <w:rPr>
          <w:rFonts w:asciiTheme="minorHAnsi" w:eastAsiaTheme="minorEastAsia" w:hAnsiTheme="minorHAnsi"/>
          <w:spacing w:val="0"/>
          <w:sz w:val="22"/>
          <w:szCs w:val="22"/>
          <w:lang w:eastAsia="en-AU"/>
        </w:rPr>
      </w:pPr>
      <w:hyperlink w:anchor="_Toc9937252" w:history="1">
        <w:r w:rsidR="008F2E6C" w:rsidRPr="00F07BC7">
          <w:rPr>
            <w:rStyle w:val="Hyperlink"/>
          </w:rPr>
          <w:t>A model to assist with public sector financial reporting requirements</w:t>
        </w:r>
        <w:r w:rsidR="008F2E6C">
          <w:rPr>
            <w:webHidden/>
          </w:rPr>
          <w:tab/>
        </w:r>
        <w:r w:rsidR="008F2E6C">
          <w:rPr>
            <w:webHidden/>
          </w:rPr>
          <w:fldChar w:fldCharType="begin"/>
        </w:r>
        <w:r w:rsidR="008F2E6C">
          <w:rPr>
            <w:webHidden/>
          </w:rPr>
          <w:instrText xml:space="preserve"> PAGEREF _Toc9937252 \h </w:instrText>
        </w:r>
        <w:r w:rsidR="008F2E6C">
          <w:rPr>
            <w:webHidden/>
          </w:rPr>
        </w:r>
        <w:r w:rsidR="008F2E6C">
          <w:rPr>
            <w:webHidden/>
          </w:rPr>
          <w:fldChar w:fldCharType="separate"/>
        </w:r>
        <w:r w:rsidR="00021E19">
          <w:rPr>
            <w:webHidden/>
          </w:rPr>
          <w:t>6</w:t>
        </w:r>
        <w:r w:rsidR="008F2E6C">
          <w:rPr>
            <w:webHidden/>
          </w:rPr>
          <w:fldChar w:fldCharType="end"/>
        </w:r>
      </w:hyperlink>
    </w:p>
    <w:p w14:paraId="1BF0DEEF" w14:textId="33CB9232" w:rsidR="008F2E6C" w:rsidRDefault="00F002B2">
      <w:pPr>
        <w:pStyle w:val="TOC2"/>
        <w:rPr>
          <w:rFonts w:asciiTheme="minorHAnsi" w:eastAsiaTheme="minorEastAsia" w:hAnsiTheme="minorHAnsi"/>
          <w:spacing w:val="0"/>
          <w:sz w:val="22"/>
          <w:szCs w:val="22"/>
          <w:lang w:eastAsia="en-AU"/>
        </w:rPr>
      </w:pPr>
      <w:hyperlink w:anchor="_Toc9937253" w:history="1">
        <w:r w:rsidR="008F2E6C" w:rsidRPr="00F07BC7">
          <w:rPr>
            <w:rStyle w:val="Hyperlink"/>
          </w:rPr>
          <w:t>Setting out the disclosures and guidance</w:t>
        </w:r>
        <w:r w:rsidR="008F2E6C">
          <w:rPr>
            <w:webHidden/>
          </w:rPr>
          <w:tab/>
        </w:r>
        <w:r w:rsidR="008F2E6C">
          <w:rPr>
            <w:webHidden/>
          </w:rPr>
          <w:fldChar w:fldCharType="begin"/>
        </w:r>
        <w:r w:rsidR="008F2E6C">
          <w:rPr>
            <w:webHidden/>
          </w:rPr>
          <w:instrText xml:space="preserve"> PAGEREF _Toc9937253 \h </w:instrText>
        </w:r>
        <w:r w:rsidR="008F2E6C">
          <w:rPr>
            <w:webHidden/>
          </w:rPr>
        </w:r>
        <w:r w:rsidR="008F2E6C">
          <w:rPr>
            <w:webHidden/>
          </w:rPr>
          <w:fldChar w:fldCharType="separate"/>
        </w:r>
        <w:r w:rsidR="00021E19">
          <w:rPr>
            <w:webHidden/>
          </w:rPr>
          <w:t>7</w:t>
        </w:r>
        <w:r w:rsidR="008F2E6C">
          <w:rPr>
            <w:webHidden/>
          </w:rPr>
          <w:fldChar w:fldCharType="end"/>
        </w:r>
      </w:hyperlink>
    </w:p>
    <w:p w14:paraId="02A52E5A" w14:textId="561000DA" w:rsidR="008F2E6C" w:rsidRDefault="00F002B2">
      <w:pPr>
        <w:pStyle w:val="TOC2"/>
        <w:rPr>
          <w:rFonts w:asciiTheme="minorHAnsi" w:eastAsiaTheme="minorEastAsia" w:hAnsiTheme="minorHAnsi"/>
          <w:spacing w:val="0"/>
          <w:sz w:val="22"/>
          <w:szCs w:val="22"/>
          <w:lang w:eastAsia="en-AU"/>
        </w:rPr>
      </w:pPr>
      <w:hyperlink w:anchor="_Toc9937254" w:history="1">
        <w:r w:rsidR="008F2E6C" w:rsidRPr="00F07BC7">
          <w:rPr>
            <w:rStyle w:val="Hyperlink"/>
          </w:rPr>
          <w:t>Where to go for additional information on streamlined financial statements</w:t>
        </w:r>
        <w:r w:rsidR="008F2E6C">
          <w:rPr>
            <w:webHidden/>
          </w:rPr>
          <w:tab/>
        </w:r>
        <w:r w:rsidR="008F2E6C">
          <w:rPr>
            <w:webHidden/>
          </w:rPr>
          <w:fldChar w:fldCharType="begin"/>
        </w:r>
        <w:r w:rsidR="008F2E6C">
          <w:rPr>
            <w:webHidden/>
          </w:rPr>
          <w:instrText xml:space="preserve"> PAGEREF _Toc9937254 \h </w:instrText>
        </w:r>
        <w:r w:rsidR="008F2E6C">
          <w:rPr>
            <w:webHidden/>
          </w:rPr>
        </w:r>
        <w:r w:rsidR="008F2E6C">
          <w:rPr>
            <w:webHidden/>
          </w:rPr>
          <w:fldChar w:fldCharType="separate"/>
        </w:r>
        <w:r w:rsidR="00021E19">
          <w:rPr>
            <w:webHidden/>
          </w:rPr>
          <w:t>7</w:t>
        </w:r>
        <w:r w:rsidR="008F2E6C">
          <w:rPr>
            <w:webHidden/>
          </w:rPr>
          <w:fldChar w:fldCharType="end"/>
        </w:r>
      </w:hyperlink>
    </w:p>
    <w:p w14:paraId="15EFD6AA" w14:textId="1E2D8438" w:rsidR="008F2E6C" w:rsidRDefault="00F002B2">
      <w:pPr>
        <w:pStyle w:val="TOC2"/>
        <w:rPr>
          <w:rFonts w:asciiTheme="minorHAnsi" w:eastAsiaTheme="minorEastAsia" w:hAnsiTheme="minorHAnsi"/>
          <w:spacing w:val="0"/>
          <w:sz w:val="22"/>
          <w:szCs w:val="22"/>
          <w:lang w:eastAsia="en-AU"/>
        </w:rPr>
      </w:pPr>
      <w:hyperlink w:anchor="_Toc9937255" w:history="1">
        <w:r w:rsidR="008F2E6C" w:rsidRPr="00F07BC7">
          <w:rPr>
            <w:rStyle w:val="Hyperlink"/>
          </w:rPr>
          <w:t>Structure of the Model report and disclosure requirements</w:t>
        </w:r>
        <w:r w:rsidR="008F2E6C">
          <w:rPr>
            <w:webHidden/>
          </w:rPr>
          <w:tab/>
        </w:r>
        <w:r w:rsidR="008F2E6C">
          <w:rPr>
            <w:webHidden/>
          </w:rPr>
          <w:fldChar w:fldCharType="begin"/>
        </w:r>
        <w:r w:rsidR="008F2E6C">
          <w:rPr>
            <w:webHidden/>
          </w:rPr>
          <w:instrText xml:space="preserve"> PAGEREF _Toc9937255 \h </w:instrText>
        </w:r>
        <w:r w:rsidR="008F2E6C">
          <w:rPr>
            <w:webHidden/>
          </w:rPr>
        </w:r>
        <w:r w:rsidR="008F2E6C">
          <w:rPr>
            <w:webHidden/>
          </w:rPr>
          <w:fldChar w:fldCharType="separate"/>
        </w:r>
        <w:r w:rsidR="00021E19">
          <w:rPr>
            <w:webHidden/>
          </w:rPr>
          <w:t>8</w:t>
        </w:r>
        <w:r w:rsidR="008F2E6C">
          <w:rPr>
            <w:webHidden/>
          </w:rPr>
          <w:fldChar w:fldCharType="end"/>
        </w:r>
      </w:hyperlink>
    </w:p>
    <w:p w14:paraId="2D0AF26E" w14:textId="6066CFCC" w:rsidR="008F2E6C" w:rsidRDefault="00F002B2">
      <w:pPr>
        <w:pStyle w:val="TOC2"/>
        <w:rPr>
          <w:rFonts w:asciiTheme="minorHAnsi" w:eastAsiaTheme="minorEastAsia" w:hAnsiTheme="minorHAnsi"/>
          <w:spacing w:val="0"/>
          <w:sz w:val="22"/>
          <w:szCs w:val="22"/>
          <w:lang w:eastAsia="en-AU"/>
        </w:rPr>
      </w:pPr>
      <w:hyperlink w:anchor="_Toc9937256" w:history="1">
        <w:r w:rsidR="008F2E6C" w:rsidRPr="00F07BC7">
          <w:rPr>
            <w:rStyle w:val="Hyperlink"/>
          </w:rPr>
          <w:t>‘Keys’ used in the illustrations and guidance</w:t>
        </w:r>
        <w:r w:rsidR="008F2E6C">
          <w:rPr>
            <w:webHidden/>
          </w:rPr>
          <w:tab/>
        </w:r>
        <w:r w:rsidR="008F2E6C">
          <w:rPr>
            <w:webHidden/>
          </w:rPr>
          <w:fldChar w:fldCharType="begin"/>
        </w:r>
        <w:r w:rsidR="008F2E6C">
          <w:rPr>
            <w:webHidden/>
          </w:rPr>
          <w:instrText xml:space="preserve"> PAGEREF _Toc9937256 \h </w:instrText>
        </w:r>
        <w:r w:rsidR="008F2E6C">
          <w:rPr>
            <w:webHidden/>
          </w:rPr>
        </w:r>
        <w:r w:rsidR="008F2E6C">
          <w:rPr>
            <w:webHidden/>
          </w:rPr>
          <w:fldChar w:fldCharType="separate"/>
        </w:r>
        <w:r w:rsidR="00021E19">
          <w:rPr>
            <w:webHidden/>
          </w:rPr>
          <w:t>8</w:t>
        </w:r>
        <w:r w:rsidR="008F2E6C">
          <w:rPr>
            <w:webHidden/>
          </w:rPr>
          <w:fldChar w:fldCharType="end"/>
        </w:r>
      </w:hyperlink>
    </w:p>
    <w:p w14:paraId="1803390F" w14:textId="77500052" w:rsidR="008F2E6C" w:rsidRDefault="00F002B2">
      <w:pPr>
        <w:pStyle w:val="TOC2"/>
        <w:rPr>
          <w:rFonts w:asciiTheme="minorHAnsi" w:eastAsiaTheme="minorEastAsia" w:hAnsiTheme="minorHAnsi"/>
          <w:spacing w:val="0"/>
          <w:sz w:val="22"/>
          <w:szCs w:val="22"/>
          <w:lang w:eastAsia="en-AU"/>
        </w:rPr>
      </w:pPr>
      <w:hyperlink w:anchor="_Toc9937257" w:history="1">
        <w:r w:rsidR="008F2E6C" w:rsidRPr="00F07BC7">
          <w:rPr>
            <w:rStyle w:val="Hyperlink"/>
          </w:rPr>
          <w:t>Source references</w:t>
        </w:r>
        <w:r w:rsidR="008F2E6C">
          <w:rPr>
            <w:webHidden/>
          </w:rPr>
          <w:tab/>
        </w:r>
        <w:r w:rsidR="008F2E6C">
          <w:rPr>
            <w:webHidden/>
          </w:rPr>
          <w:fldChar w:fldCharType="begin"/>
        </w:r>
        <w:r w:rsidR="008F2E6C">
          <w:rPr>
            <w:webHidden/>
          </w:rPr>
          <w:instrText xml:space="preserve"> PAGEREF _Toc9937257 \h </w:instrText>
        </w:r>
        <w:r w:rsidR="008F2E6C">
          <w:rPr>
            <w:webHidden/>
          </w:rPr>
        </w:r>
        <w:r w:rsidR="008F2E6C">
          <w:rPr>
            <w:webHidden/>
          </w:rPr>
          <w:fldChar w:fldCharType="separate"/>
        </w:r>
        <w:r w:rsidR="00021E19">
          <w:rPr>
            <w:webHidden/>
          </w:rPr>
          <w:t>9</w:t>
        </w:r>
        <w:r w:rsidR="008F2E6C">
          <w:rPr>
            <w:webHidden/>
          </w:rPr>
          <w:fldChar w:fldCharType="end"/>
        </w:r>
      </w:hyperlink>
    </w:p>
    <w:p w14:paraId="4EB0B8C9" w14:textId="725EA323" w:rsidR="008F2E6C" w:rsidRDefault="00F002B2">
      <w:pPr>
        <w:pStyle w:val="TOC2"/>
        <w:rPr>
          <w:rFonts w:asciiTheme="minorHAnsi" w:eastAsiaTheme="minorEastAsia" w:hAnsiTheme="minorHAnsi"/>
          <w:spacing w:val="0"/>
          <w:sz w:val="22"/>
          <w:szCs w:val="22"/>
          <w:lang w:eastAsia="en-AU"/>
        </w:rPr>
      </w:pPr>
      <w:hyperlink w:anchor="_Toc9937258" w:history="1">
        <w:r w:rsidR="008F2E6C" w:rsidRPr="00F07BC7">
          <w:rPr>
            <w:rStyle w:val="Hyperlink"/>
          </w:rPr>
          <w:t>The design and printing of annual reports</w:t>
        </w:r>
        <w:r w:rsidR="008F2E6C">
          <w:rPr>
            <w:webHidden/>
          </w:rPr>
          <w:tab/>
        </w:r>
        <w:r w:rsidR="008F2E6C">
          <w:rPr>
            <w:webHidden/>
          </w:rPr>
          <w:fldChar w:fldCharType="begin"/>
        </w:r>
        <w:r w:rsidR="008F2E6C">
          <w:rPr>
            <w:webHidden/>
          </w:rPr>
          <w:instrText xml:space="preserve"> PAGEREF _Toc9937258 \h </w:instrText>
        </w:r>
        <w:r w:rsidR="008F2E6C">
          <w:rPr>
            <w:webHidden/>
          </w:rPr>
        </w:r>
        <w:r w:rsidR="008F2E6C">
          <w:rPr>
            <w:webHidden/>
          </w:rPr>
          <w:fldChar w:fldCharType="separate"/>
        </w:r>
        <w:r w:rsidR="00021E19">
          <w:rPr>
            <w:webHidden/>
          </w:rPr>
          <w:t>9</w:t>
        </w:r>
        <w:r w:rsidR="008F2E6C">
          <w:rPr>
            <w:webHidden/>
          </w:rPr>
          <w:fldChar w:fldCharType="end"/>
        </w:r>
      </w:hyperlink>
    </w:p>
    <w:p w14:paraId="6CADC3AB" w14:textId="6D5BED88" w:rsidR="008F2E6C" w:rsidRDefault="00F002B2">
      <w:pPr>
        <w:pStyle w:val="TOC1"/>
        <w:rPr>
          <w:rFonts w:asciiTheme="minorHAnsi" w:eastAsiaTheme="minorEastAsia" w:hAnsiTheme="minorHAnsi"/>
          <w:b w:val="0"/>
          <w:noProof/>
          <w:spacing w:val="0"/>
          <w:sz w:val="22"/>
          <w:szCs w:val="22"/>
          <w:lang w:eastAsia="en-AU"/>
        </w:rPr>
      </w:pPr>
      <w:hyperlink w:anchor="_Toc9937259" w:history="1">
        <w:r w:rsidR="008F2E6C" w:rsidRPr="00F07BC7">
          <w:rPr>
            <w:rStyle w:val="Hyperlink"/>
            <w:noProof/>
          </w:rPr>
          <w:t>Department of Technology – Model report of operations</w:t>
        </w:r>
        <w:r w:rsidR="008F2E6C">
          <w:rPr>
            <w:noProof/>
            <w:webHidden/>
          </w:rPr>
          <w:tab/>
        </w:r>
        <w:r w:rsidR="008F2E6C">
          <w:rPr>
            <w:noProof/>
            <w:webHidden/>
          </w:rPr>
          <w:fldChar w:fldCharType="begin"/>
        </w:r>
        <w:r w:rsidR="008F2E6C">
          <w:rPr>
            <w:noProof/>
            <w:webHidden/>
          </w:rPr>
          <w:instrText xml:space="preserve"> PAGEREF _Toc9937259 \h </w:instrText>
        </w:r>
        <w:r w:rsidR="008F2E6C">
          <w:rPr>
            <w:noProof/>
            <w:webHidden/>
          </w:rPr>
        </w:r>
        <w:r w:rsidR="008F2E6C">
          <w:rPr>
            <w:noProof/>
            <w:webHidden/>
          </w:rPr>
          <w:fldChar w:fldCharType="separate"/>
        </w:r>
        <w:r w:rsidR="00021E19">
          <w:rPr>
            <w:noProof/>
            <w:webHidden/>
          </w:rPr>
          <w:t>10</w:t>
        </w:r>
        <w:r w:rsidR="008F2E6C">
          <w:rPr>
            <w:noProof/>
            <w:webHidden/>
          </w:rPr>
          <w:fldChar w:fldCharType="end"/>
        </w:r>
      </w:hyperlink>
    </w:p>
    <w:p w14:paraId="6138705A" w14:textId="782CABDD" w:rsidR="008F2E6C" w:rsidRDefault="00F002B2">
      <w:pPr>
        <w:pStyle w:val="TOC1"/>
        <w:rPr>
          <w:rFonts w:asciiTheme="minorHAnsi" w:eastAsiaTheme="minorEastAsia" w:hAnsiTheme="minorHAnsi"/>
          <w:b w:val="0"/>
          <w:noProof/>
          <w:spacing w:val="0"/>
          <w:sz w:val="22"/>
          <w:szCs w:val="22"/>
          <w:lang w:eastAsia="en-AU"/>
        </w:rPr>
      </w:pPr>
      <w:hyperlink w:anchor="_Toc9937260" w:history="1">
        <w:r w:rsidR="008F2E6C" w:rsidRPr="00F07BC7">
          <w:rPr>
            <w:rStyle w:val="Hyperlink"/>
            <w:noProof/>
          </w:rPr>
          <w:t>Department of Technology – Model financial statements</w:t>
        </w:r>
        <w:r w:rsidR="008F2E6C">
          <w:rPr>
            <w:noProof/>
            <w:webHidden/>
          </w:rPr>
          <w:tab/>
        </w:r>
        <w:r w:rsidR="008F2E6C">
          <w:rPr>
            <w:noProof/>
            <w:webHidden/>
          </w:rPr>
          <w:fldChar w:fldCharType="begin"/>
        </w:r>
        <w:r w:rsidR="008F2E6C">
          <w:rPr>
            <w:noProof/>
            <w:webHidden/>
          </w:rPr>
          <w:instrText xml:space="preserve"> PAGEREF _Toc9937260 \h </w:instrText>
        </w:r>
        <w:r w:rsidR="008F2E6C">
          <w:rPr>
            <w:noProof/>
            <w:webHidden/>
          </w:rPr>
        </w:r>
        <w:r w:rsidR="008F2E6C">
          <w:rPr>
            <w:noProof/>
            <w:webHidden/>
          </w:rPr>
          <w:fldChar w:fldCharType="separate"/>
        </w:r>
        <w:r w:rsidR="00021E19">
          <w:rPr>
            <w:noProof/>
            <w:webHidden/>
          </w:rPr>
          <w:t>73</w:t>
        </w:r>
        <w:r w:rsidR="008F2E6C">
          <w:rPr>
            <w:noProof/>
            <w:webHidden/>
          </w:rPr>
          <w:fldChar w:fldCharType="end"/>
        </w:r>
      </w:hyperlink>
    </w:p>
    <w:p w14:paraId="4D3B2900" w14:textId="3AA358D1" w:rsidR="008F2E6C" w:rsidRDefault="00F002B2">
      <w:pPr>
        <w:pStyle w:val="TOC1"/>
        <w:rPr>
          <w:rFonts w:asciiTheme="minorHAnsi" w:eastAsiaTheme="minorEastAsia" w:hAnsiTheme="minorHAnsi"/>
          <w:b w:val="0"/>
          <w:noProof/>
          <w:spacing w:val="0"/>
          <w:sz w:val="22"/>
          <w:szCs w:val="22"/>
          <w:lang w:eastAsia="en-AU"/>
        </w:rPr>
      </w:pPr>
      <w:hyperlink w:anchor="_Toc9937261" w:history="1">
        <w:r w:rsidR="008F2E6C" w:rsidRPr="00F07BC7">
          <w:rPr>
            <w:rStyle w:val="Hyperlink"/>
            <w:noProof/>
          </w:rPr>
          <w:t>Guidance sections</w:t>
        </w:r>
        <w:r w:rsidR="008F2E6C">
          <w:rPr>
            <w:noProof/>
            <w:webHidden/>
          </w:rPr>
          <w:tab/>
        </w:r>
        <w:r w:rsidR="008F2E6C">
          <w:rPr>
            <w:noProof/>
            <w:webHidden/>
          </w:rPr>
          <w:fldChar w:fldCharType="begin"/>
        </w:r>
        <w:r w:rsidR="008F2E6C">
          <w:rPr>
            <w:noProof/>
            <w:webHidden/>
          </w:rPr>
          <w:instrText xml:space="preserve"> PAGEREF _Toc9937261 \h </w:instrText>
        </w:r>
        <w:r w:rsidR="008F2E6C">
          <w:rPr>
            <w:noProof/>
            <w:webHidden/>
          </w:rPr>
        </w:r>
        <w:r w:rsidR="008F2E6C">
          <w:rPr>
            <w:noProof/>
            <w:webHidden/>
          </w:rPr>
          <w:fldChar w:fldCharType="separate"/>
        </w:r>
        <w:r w:rsidR="00021E19">
          <w:rPr>
            <w:noProof/>
            <w:webHidden/>
          </w:rPr>
          <w:t>229</w:t>
        </w:r>
        <w:r w:rsidR="008F2E6C">
          <w:rPr>
            <w:noProof/>
            <w:webHidden/>
          </w:rPr>
          <w:fldChar w:fldCharType="end"/>
        </w:r>
      </w:hyperlink>
    </w:p>
    <w:p w14:paraId="71A0CBF3" w14:textId="52938A97" w:rsidR="008F2E6C" w:rsidRDefault="00F002B2">
      <w:pPr>
        <w:pStyle w:val="TOC1"/>
        <w:rPr>
          <w:rFonts w:asciiTheme="minorHAnsi" w:eastAsiaTheme="minorEastAsia" w:hAnsiTheme="minorHAnsi"/>
          <w:b w:val="0"/>
          <w:noProof/>
          <w:spacing w:val="0"/>
          <w:sz w:val="22"/>
          <w:szCs w:val="22"/>
          <w:lang w:eastAsia="en-AU"/>
        </w:rPr>
      </w:pPr>
      <w:hyperlink w:anchor="_Toc9937262" w:history="1">
        <w:r w:rsidR="008F2E6C" w:rsidRPr="00F07BC7">
          <w:rPr>
            <w:rStyle w:val="Hyperlink"/>
            <w:noProof/>
          </w:rPr>
          <w:t>Guidance section 1:  ‘How to’ guide to streamline a set of financial statements</w:t>
        </w:r>
        <w:r w:rsidR="008F2E6C">
          <w:rPr>
            <w:noProof/>
            <w:webHidden/>
          </w:rPr>
          <w:tab/>
        </w:r>
        <w:r w:rsidR="008F2E6C">
          <w:rPr>
            <w:noProof/>
            <w:webHidden/>
          </w:rPr>
          <w:fldChar w:fldCharType="begin"/>
        </w:r>
        <w:r w:rsidR="008F2E6C">
          <w:rPr>
            <w:noProof/>
            <w:webHidden/>
          </w:rPr>
          <w:instrText xml:space="preserve"> PAGEREF _Toc9937262 \h </w:instrText>
        </w:r>
        <w:r w:rsidR="008F2E6C">
          <w:rPr>
            <w:noProof/>
            <w:webHidden/>
          </w:rPr>
        </w:r>
        <w:r w:rsidR="008F2E6C">
          <w:rPr>
            <w:noProof/>
            <w:webHidden/>
          </w:rPr>
          <w:fldChar w:fldCharType="separate"/>
        </w:r>
        <w:r w:rsidR="00021E19">
          <w:rPr>
            <w:noProof/>
            <w:webHidden/>
          </w:rPr>
          <w:t>230</w:t>
        </w:r>
        <w:r w:rsidR="008F2E6C">
          <w:rPr>
            <w:noProof/>
            <w:webHidden/>
          </w:rPr>
          <w:fldChar w:fldCharType="end"/>
        </w:r>
      </w:hyperlink>
    </w:p>
    <w:p w14:paraId="40BD1925" w14:textId="75477A2B" w:rsidR="008F2E6C" w:rsidRDefault="00F002B2">
      <w:pPr>
        <w:pStyle w:val="TOC2"/>
        <w:rPr>
          <w:rFonts w:asciiTheme="minorHAnsi" w:eastAsiaTheme="minorEastAsia" w:hAnsiTheme="minorHAnsi"/>
          <w:spacing w:val="0"/>
          <w:sz w:val="22"/>
          <w:szCs w:val="22"/>
          <w:lang w:eastAsia="en-AU"/>
        </w:rPr>
      </w:pPr>
      <w:hyperlink w:anchor="_Toc9937263" w:history="1">
        <w:r w:rsidR="008F2E6C" w:rsidRPr="00F07BC7">
          <w:rPr>
            <w:rStyle w:val="Hyperlink"/>
          </w:rPr>
          <w:t>G1.</w:t>
        </w:r>
        <w:r w:rsidR="008F2E6C">
          <w:rPr>
            <w:rFonts w:asciiTheme="minorHAnsi" w:eastAsiaTheme="minorEastAsia" w:hAnsiTheme="minorHAnsi"/>
            <w:spacing w:val="0"/>
            <w:sz w:val="22"/>
            <w:szCs w:val="22"/>
            <w:lang w:eastAsia="en-AU"/>
          </w:rPr>
          <w:tab/>
        </w:r>
        <w:r w:rsidR="008F2E6C" w:rsidRPr="00F07BC7">
          <w:rPr>
            <w:rStyle w:val="Hyperlink"/>
          </w:rPr>
          <w:t>Introduction</w:t>
        </w:r>
        <w:r w:rsidR="008F2E6C">
          <w:rPr>
            <w:webHidden/>
          </w:rPr>
          <w:tab/>
        </w:r>
        <w:r w:rsidR="008F2E6C">
          <w:rPr>
            <w:webHidden/>
          </w:rPr>
          <w:fldChar w:fldCharType="begin"/>
        </w:r>
        <w:r w:rsidR="008F2E6C">
          <w:rPr>
            <w:webHidden/>
          </w:rPr>
          <w:instrText xml:space="preserve"> PAGEREF _Toc9937263 \h </w:instrText>
        </w:r>
        <w:r w:rsidR="008F2E6C">
          <w:rPr>
            <w:webHidden/>
          </w:rPr>
        </w:r>
        <w:r w:rsidR="008F2E6C">
          <w:rPr>
            <w:webHidden/>
          </w:rPr>
          <w:fldChar w:fldCharType="separate"/>
        </w:r>
        <w:r w:rsidR="00021E19">
          <w:rPr>
            <w:webHidden/>
          </w:rPr>
          <w:t>231</w:t>
        </w:r>
        <w:r w:rsidR="008F2E6C">
          <w:rPr>
            <w:webHidden/>
          </w:rPr>
          <w:fldChar w:fldCharType="end"/>
        </w:r>
      </w:hyperlink>
    </w:p>
    <w:p w14:paraId="317A81A0" w14:textId="31AC8FF6" w:rsidR="008F2E6C" w:rsidRDefault="00F002B2">
      <w:pPr>
        <w:pStyle w:val="TOC2"/>
        <w:rPr>
          <w:rFonts w:asciiTheme="minorHAnsi" w:eastAsiaTheme="minorEastAsia" w:hAnsiTheme="minorHAnsi"/>
          <w:spacing w:val="0"/>
          <w:sz w:val="22"/>
          <w:szCs w:val="22"/>
          <w:lang w:eastAsia="en-AU"/>
        </w:rPr>
      </w:pPr>
      <w:hyperlink w:anchor="_Toc9937264" w:history="1">
        <w:r w:rsidR="008F2E6C" w:rsidRPr="00F07BC7">
          <w:rPr>
            <w:rStyle w:val="Hyperlink"/>
          </w:rPr>
          <w:t>G2.</w:t>
        </w:r>
        <w:r w:rsidR="008F2E6C">
          <w:rPr>
            <w:rFonts w:asciiTheme="minorHAnsi" w:eastAsiaTheme="minorEastAsia" w:hAnsiTheme="minorHAnsi"/>
            <w:spacing w:val="0"/>
            <w:sz w:val="22"/>
            <w:szCs w:val="22"/>
            <w:lang w:eastAsia="en-AU"/>
          </w:rPr>
          <w:tab/>
        </w:r>
        <w:r w:rsidR="008F2E6C" w:rsidRPr="00F07BC7">
          <w:rPr>
            <w:rStyle w:val="Hyperlink"/>
          </w:rPr>
          <w:t>The process of streamlining</w:t>
        </w:r>
        <w:r w:rsidR="008F2E6C">
          <w:rPr>
            <w:webHidden/>
          </w:rPr>
          <w:tab/>
        </w:r>
        <w:r w:rsidR="008F2E6C">
          <w:rPr>
            <w:webHidden/>
          </w:rPr>
          <w:fldChar w:fldCharType="begin"/>
        </w:r>
        <w:r w:rsidR="008F2E6C">
          <w:rPr>
            <w:webHidden/>
          </w:rPr>
          <w:instrText xml:space="preserve"> PAGEREF _Toc9937264 \h </w:instrText>
        </w:r>
        <w:r w:rsidR="008F2E6C">
          <w:rPr>
            <w:webHidden/>
          </w:rPr>
        </w:r>
        <w:r w:rsidR="008F2E6C">
          <w:rPr>
            <w:webHidden/>
          </w:rPr>
          <w:fldChar w:fldCharType="separate"/>
        </w:r>
        <w:r w:rsidR="00021E19">
          <w:rPr>
            <w:webHidden/>
          </w:rPr>
          <w:t>232</w:t>
        </w:r>
        <w:r w:rsidR="008F2E6C">
          <w:rPr>
            <w:webHidden/>
          </w:rPr>
          <w:fldChar w:fldCharType="end"/>
        </w:r>
      </w:hyperlink>
    </w:p>
    <w:p w14:paraId="43CBA127" w14:textId="751E1C42" w:rsidR="008F2E6C" w:rsidRDefault="00F002B2">
      <w:pPr>
        <w:pStyle w:val="TOC2"/>
        <w:rPr>
          <w:rFonts w:asciiTheme="minorHAnsi" w:eastAsiaTheme="minorEastAsia" w:hAnsiTheme="minorHAnsi"/>
          <w:spacing w:val="0"/>
          <w:sz w:val="22"/>
          <w:szCs w:val="22"/>
          <w:lang w:eastAsia="en-AU"/>
        </w:rPr>
      </w:pPr>
      <w:hyperlink w:anchor="_Toc9937265" w:history="1">
        <w:r w:rsidR="008F2E6C" w:rsidRPr="00F07BC7">
          <w:rPr>
            <w:rStyle w:val="Hyperlink"/>
          </w:rPr>
          <w:t>G3.</w:t>
        </w:r>
        <w:r w:rsidR="008F2E6C">
          <w:rPr>
            <w:rFonts w:asciiTheme="minorHAnsi" w:eastAsiaTheme="minorEastAsia" w:hAnsiTheme="minorHAnsi"/>
            <w:spacing w:val="0"/>
            <w:sz w:val="22"/>
            <w:szCs w:val="22"/>
            <w:lang w:eastAsia="en-AU"/>
          </w:rPr>
          <w:tab/>
        </w:r>
        <w:r w:rsidR="008F2E6C" w:rsidRPr="00F07BC7">
          <w:rPr>
            <w:rStyle w:val="Hyperlink"/>
          </w:rPr>
          <w:t>Further information</w:t>
        </w:r>
        <w:r w:rsidR="008F2E6C">
          <w:rPr>
            <w:webHidden/>
          </w:rPr>
          <w:tab/>
        </w:r>
        <w:r w:rsidR="008F2E6C">
          <w:rPr>
            <w:webHidden/>
          </w:rPr>
          <w:fldChar w:fldCharType="begin"/>
        </w:r>
        <w:r w:rsidR="008F2E6C">
          <w:rPr>
            <w:webHidden/>
          </w:rPr>
          <w:instrText xml:space="preserve"> PAGEREF _Toc9937265 \h </w:instrText>
        </w:r>
        <w:r w:rsidR="008F2E6C">
          <w:rPr>
            <w:webHidden/>
          </w:rPr>
        </w:r>
        <w:r w:rsidR="008F2E6C">
          <w:rPr>
            <w:webHidden/>
          </w:rPr>
          <w:fldChar w:fldCharType="separate"/>
        </w:r>
        <w:r w:rsidR="00021E19">
          <w:rPr>
            <w:webHidden/>
          </w:rPr>
          <w:t>237</w:t>
        </w:r>
        <w:r w:rsidR="008F2E6C">
          <w:rPr>
            <w:webHidden/>
          </w:rPr>
          <w:fldChar w:fldCharType="end"/>
        </w:r>
      </w:hyperlink>
    </w:p>
    <w:p w14:paraId="75F240B0" w14:textId="6A58F438" w:rsidR="008F2E6C" w:rsidRDefault="00F002B2">
      <w:pPr>
        <w:pStyle w:val="TOC2"/>
        <w:rPr>
          <w:rFonts w:asciiTheme="minorHAnsi" w:eastAsiaTheme="minorEastAsia" w:hAnsiTheme="minorHAnsi"/>
          <w:spacing w:val="0"/>
          <w:sz w:val="22"/>
          <w:szCs w:val="22"/>
          <w:lang w:eastAsia="en-AU"/>
        </w:rPr>
      </w:pPr>
      <w:hyperlink w:anchor="_Toc9937266" w:history="1">
        <w:r w:rsidR="008F2E6C" w:rsidRPr="00F07BC7">
          <w:rPr>
            <w:rStyle w:val="Hyperlink"/>
          </w:rPr>
          <w:t>G4.</w:t>
        </w:r>
        <w:r w:rsidR="008F2E6C">
          <w:rPr>
            <w:rFonts w:asciiTheme="minorHAnsi" w:eastAsiaTheme="minorEastAsia" w:hAnsiTheme="minorHAnsi"/>
            <w:spacing w:val="0"/>
            <w:sz w:val="22"/>
            <w:szCs w:val="22"/>
            <w:lang w:eastAsia="en-AU"/>
          </w:rPr>
          <w:tab/>
        </w:r>
        <w:r w:rsidR="008F2E6C" w:rsidRPr="00F07BC7">
          <w:rPr>
            <w:rStyle w:val="Hyperlink"/>
          </w:rPr>
          <w:t>Example materiality documentation template</w:t>
        </w:r>
        <w:r w:rsidR="008F2E6C">
          <w:rPr>
            <w:webHidden/>
          </w:rPr>
          <w:tab/>
        </w:r>
        <w:r w:rsidR="008F2E6C">
          <w:rPr>
            <w:webHidden/>
          </w:rPr>
          <w:fldChar w:fldCharType="begin"/>
        </w:r>
        <w:r w:rsidR="008F2E6C">
          <w:rPr>
            <w:webHidden/>
          </w:rPr>
          <w:instrText xml:space="preserve"> PAGEREF _Toc9937266 \h </w:instrText>
        </w:r>
        <w:r w:rsidR="008F2E6C">
          <w:rPr>
            <w:webHidden/>
          </w:rPr>
        </w:r>
        <w:r w:rsidR="008F2E6C">
          <w:rPr>
            <w:webHidden/>
          </w:rPr>
          <w:fldChar w:fldCharType="separate"/>
        </w:r>
        <w:r w:rsidR="00021E19">
          <w:rPr>
            <w:webHidden/>
          </w:rPr>
          <w:t>238</w:t>
        </w:r>
        <w:r w:rsidR="008F2E6C">
          <w:rPr>
            <w:webHidden/>
          </w:rPr>
          <w:fldChar w:fldCharType="end"/>
        </w:r>
      </w:hyperlink>
    </w:p>
    <w:p w14:paraId="69A892E0" w14:textId="53C0F6CD" w:rsidR="008F2E6C" w:rsidRDefault="00F002B2">
      <w:pPr>
        <w:pStyle w:val="TOC2"/>
        <w:rPr>
          <w:rFonts w:asciiTheme="minorHAnsi" w:eastAsiaTheme="minorEastAsia" w:hAnsiTheme="minorHAnsi"/>
          <w:spacing w:val="0"/>
          <w:sz w:val="22"/>
          <w:szCs w:val="22"/>
          <w:lang w:eastAsia="en-AU"/>
        </w:rPr>
      </w:pPr>
      <w:hyperlink w:anchor="_Toc9937267" w:history="1">
        <w:r w:rsidR="008F2E6C" w:rsidRPr="00F07BC7">
          <w:rPr>
            <w:rStyle w:val="Hyperlink"/>
          </w:rPr>
          <w:t>G5.</w:t>
        </w:r>
        <w:r w:rsidR="008F2E6C">
          <w:rPr>
            <w:rFonts w:asciiTheme="minorHAnsi" w:eastAsiaTheme="minorEastAsia" w:hAnsiTheme="minorHAnsi"/>
            <w:spacing w:val="0"/>
            <w:sz w:val="22"/>
            <w:szCs w:val="22"/>
            <w:lang w:eastAsia="en-AU"/>
          </w:rPr>
          <w:tab/>
        </w:r>
        <w:r w:rsidR="008F2E6C" w:rsidRPr="00F07BC7">
          <w:rPr>
            <w:rStyle w:val="Hyperlink"/>
          </w:rPr>
          <w:t>Example of revised note structure for departments</w:t>
        </w:r>
        <w:r w:rsidR="008F2E6C">
          <w:rPr>
            <w:webHidden/>
          </w:rPr>
          <w:tab/>
        </w:r>
        <w:r w:rsidR="008F2E6C">
          <w:rPr>
            <w:webHidden/>
          </w:rPr>
          <w:fldChar w:fldCharType="begin"/>
        </w:r>
        <w:r w:rsidR="008F2E6C">
          <w:rPr>
            <w:webHidden/>
          </w:rPr>
          <w:instrText xml:space="preserve"> PAGEREF _Toc9937267 \h </w:instrText>
        </w:r>
        <w:r w:rsidR="008F2E6C">
          <w:rPr>
            <w:webHidden/>
          </w:rPr>
        </w:r>
        <w:r w:rsidR="008F2E6C">
          <w:rPr>
            <w:webHidden/>
          </w:rPr>
          <w:fldChar w:fldCharType="separate"/>
        </w:r>
        <w:r w:rsidR="00021E19">
          <w:rPr>
            <w:webHidden/>
          </w:rPr>
          <w:t>239</w:t>
        </w:r>
        <w:r w:rsidR="008F2E6C">
          <w:rPr>
            <w:webHidden/>
          </w:rPr>
          <w:fldChar w:fldCharType="end"/>
        </w:r>
      </w:hyperlink>
    </w:p>
    <w:p w14:paraId="03178DCB" w14:textId="3658A079" w:rsidR="008F2E6C" w:rsidRDefault="00F002B2">
      <w:pPr>
        <w:pStyle w:val="TOC2"/>
        <w:rPr>
          <w:rFonts w:asciiTheme="minorHAnsi" w:eastAsiaTheme="minorEastAsia" w:hAnsiTheme="minorHAnsi"/>
          <w:spacing w:val="0"/>
          <w:sz w:val="22"/>
          <w:szCs w:val="22"/>
          <w:lang w:eastAsia="en-AU"/>
        </w:rPr>
      </w:pPr>
      <w:hyperlink w:anchor="_Toc9937268" w:history="1">
        <w:r w:rsidR="008F2E6C" w:rsidRPr="00F07BC7">
          <w:rPr>
            <w:rStyle w:val="Hyperlink"/>
          </w:rPr>
          <w:t>G6.</w:t>
        </w:r>
        <w:r w:rsidR="008F2E6C">
          <w:rPr>
            <w:rFonts w:asciiTheme="minorHAnsi" w:eastAsiaTheme="minorEastAsia" w:hAnsiTheme="minorHAnsi"/>
            <w:spacing w:val="0"/>
            <w:sz w:val="22"/>
            <w:szCs w:val="22"/>
            <w:lang w:eastAsia="en-AU"/>
          </w:rPr>
          <w:tab/>
        </w:r>
        <w:r w:rsidR="008F2E6C" w:rsidRPr="00F07BC7">
          <w:rPr>
            <w:rStyle w:val="Hyperlink"/>
          </w:rPr>
          <w:t>Example of note mapping template</w:t>
        </w:r>
        <w:r w:rsidR="008F2E6C">
          <w:rPr>
            <w:webHidden/>
          </w:rPr>
          <w:tab/>
        </w:r>
        <w:r w:rsidR="008F2E6C">
          <w:rPr>
            <w:webHidden/>
          </w:rPr>
          <w:fldChar w:fldCharType="begin"/>
        </w:r>
        <w:r w:rsidR="008F2E6C">
          <w:rPr>
            <w:webHidden/>
          </w:rPr>
          <w:instrText xml:space="preserve"> PAGEREF _Toc9937268 \h </w:instrText>
        </w:r>
        <w:r w:rsidR="008F2E6C">
          <w:rPr>
            <w:webHidden/>
          </w:rPr>
        </w:r>
        <w:r w:rsidR="008F2E6C">
          <w:rPr>
            <w:webHidden/>
          </w:rPr>
          <w:fldChar w:fldCharType="separate"/>
        </w:r>
        <w:r w:rsidR="00021E19">
          <w:rPr>
            <w:webHidden/>
          </w:rPr>
          <w:t>243</w:t>
        </w:r>
        <w:r w:rsidR="008F2E6C">
          <w:rPr>
            <w:webHidden/>
          </w:rPr>
          <w:fldChar w:fldCharType="end"/>
        </w:r>
      </w:hyperlink>
    </w:p>
    <w:p w14:paraId="39A7663C" w14:textId="0789BC9D" w:rsidR="008F2E6C" w:rsidRDefault="00F002B2">
      <w:pPr>
        <w:pStyle w:val="TOC1"/>
        <w:rPr>
          <w:rFonts w:asciiTheme="minorHAnsi" w:eastAsiaTheme="minorEastAsia" w:hAnsiTheme="minorHAnsi"/>
          <w:b w:val="0"/>
          <w:noProof/>
          <w:spacing w:val="0"/>
          <w:sz w:val="22"/>
          <w:szCs w:val="22"/>
          <w:lang w:eastAsia="en-AU"/>
        </w:rPr>
      </w:pPr>
      <w:hyperlink w:anchor="_Toc9937269" w:history="1">
        <w:r w:rsidR="008F2E6C" w:rsidRPr="00F07BC7">
          <w:rPr>
            <w:rStyle w:val="Hyperlink"/>
            <w:noProof/>
          </w:rPr>
          <w:t>Guidance section 2:  General and specific disclosure requirements, including presentation requirements</w:t>
        </w:r>
        <w:r w:rsidR="008F2E6C">
          <w:rPr>
            <w:noProof/>
            <w:webHidden/>
          </w:rPr>
          <w:tab/>
        </w:r>
        <w:r w:rsidR="008F2E6C">
          <w:rPr>
            <w:noProof/>
            <w:webHidden/>
          </w:rPr>
          <w:fldChar w:fldCharType="begin"/>
        </w:r>
        <w:r w:rsidR="008F2E6C">
          <w:rPr>
            <w:noProof/>
            <w:webHidden/>
          </w:rPr>
          <w:instrText xml:space="preserve"> PAGEREF _Toc9937269 \h </w:instrText>
        </w:r>
        <w:r w:rsidR="008F2E6C">
          <w:rPr>
            <w:noProof/>
            <w:webHidden/>
          </w:rPr>
        </w:r>
        <w:r w:rsidR="008F2E6C">
          <w:rPr>
            <w:noProof/>
            <w:webHidden/>
          </w:rPr>
          <w:fldChar w:fldCharType="separate"/>
        </w:r>
        <w:r w:rsidR="00021E19">
          <w:rPr>
            <w:noProof/>
            <w:webHidden/>
          </w:rPr>
          <w:t>244</w:t>
        </w:r>
        <w:r w:rsidR="008F2E6C">
          <w:rPr>
            <w:noProof/>
            <w:webHidden/>
          </w:rPr>
          <w:fldChar w:fldCharType="end"/>
        </w:r>
      </w:hyperlink>
    </w:p>
    <w:p w14:paraId="6609DC32" w14:textId="37B662AD" w:rsidR="008F2E6C" w:rsidRDefault="00F002B2">
      <w:pPr>
        <w:pStyle w:val="TOC1"/>
        <w:rPr>
          <w:rFonts w:asciiTheme="minorHAnsi" w:eastAsiaTheme="minorEastAsia" w:hAnsiTheme="minorHAnsi"/>
          <w:b w:val="0"/>
          <w:noProof/>
          <w:spacing w:val="0"/>
          <w:sz w:val="22"/>
          <w:szCs w:val="22"/>
          <w:lang w:eastAsia="en-AU"/>
        </w:rPr>
      </w:pPr>
      <w:hyperlink w:anchor="_Toc9937270" w:history="1">
        <w:r w:rsidR="008F2E6C" w:rsidRPr="00F07BC7">
          <w:rPr>
            <w:rStyle w:val="Hyperlink"/>
            <w:noProof/>
          </w:rPr>
          <w:t>Guidance section 3:  What is not disclosed in the Model financial statements</w:t>
        </w:r>
        <w:r w:rsidR="008F2E6C">
          <w:rPr>
            <w:noProof/>
            <w:webHidden/>
          </w:rPr>
          <w:tab/>
        </w:r>
        <w:r w:rsidR="008F2E6C">
          <w:rPr>
            <w:noProof/>
            <w:webHidden/>
          </w:rPr>
          <w:fldChar w:fldCharType="begin"/>
        </w:r>
        <w:r w:rsidR="008F2E6C">
          <w:rPr>
            <w:noProof/>
            <w:webHidden/>
          </w:rPr>
          <w:instrText xml:space="preserve"> PAGEREF _Toc9937270 \h </w:instrText>
        </w:r>
        <w:r w:rsidR="008F2E6C">
          <w:rPr>
            <w:noProof/>
            <w:webHidden/>
          </w:rPr>
        </w:r>
        <w:r w:rsidR="008F2E6C">
          <w:rPr>
            <w:noProof/>
            <w:webHidden/>
          </w:rPr>
          <w:fldChar w:fldCharType="separate"/>
        </w:r>
        <w:r w:rsidR="00021E19">
          <w:rPr>
            <w:noProof/>
            <w:webHidden/>
          </w:rPr>
          <w:t>246</w:t>
        </w:r>
        <w:r w:rsidR="008F2E6C">
          <w:rPr>
            <w:noProof/>
            <w:webHidden/>
          </w:rPr>
          <w:fldChar w:fldCharType="end"/>
        </w:r>
      </w:hyperlink>
    </w:p>
    <w:p w14:paraId="23515730" w14:textId="3C1FB242" w:rsidR="008F2E6C" w:rsidRDefault="00F002B2">
      <w:pPr>
        <w:pStyle w:val="TOC1"/>
        <w:rPr>
          <w:rFonts w:asciiTheme="minorHAnsi" w:eastAsiaTheme="minorEastAsia" w:hAnsiTheme="minorHAnsi"/>
          <w:b w:val="0"/>
          <w:noProof/>
          <w:spacing w:val="0"/>
          <w:sz w:val="22"/>
          <w:szCs w:val="22"/>
          <w:lang w:eastAsia="en-AU"/>
        </w:rPr>
      </w:pPr>
      <w:hyperlink w:anchor="_Toc9937271" w:history="1">
        <w:r w:rsidR="008F2E6C" w:rsidRPr="00F07BC7">
          <w:rPr>
            <w:rStyle w:val="Hyperlink"/>
            <w:noProof/>
          </w:rPr>
          <w:t>Appendices</w:t>
        </w:r>
        <w:r w:rsidR="008F2E6C">
          <w:rPr>
            <w:noProof/>
            <w:webHidden/>
          </w:rPr>
          <w:tab/>
        </w:r>
        <w:r w:rsidR="008F2E6C">
          <w:rPr>
            <w:noProof/>
            <w:webHidden/>
          </w:rPr>
          <w:fldChar w:fldCharType="begin"/>
        </w:r>
        <w:r w:rsidR="008F2E6C">
          <w:rPr>
            <w:noProof/>
            <w:webHidden/>
          </w:rPr>
          <w:instrText xml:space="preserve"> PAGEREF _Toc9937271 \h </w:instrText>
        </w:r>
        <w:r w:rsidR="008F2E6C">
          <w:rPr>
            <w:noProof/>
            <w:webHidden/>
          </w:rPr>
        </w:r>
        <w:r w:rsidR="008F2E6C">
          <w:rPr>
            <w:noProof/>
            <w:webHidden/>
          </w:rPr>
          <w:fldChar w:fldCharType="separate"/>
        </w:r>
        <w:r w:rsidR="00021E19">
          <w:rPr>
            <w:noProof/>
            <w:webHidden/>
          </w:rPr>
          <w:t>247</w:t>
        </w:r>
        <w:r w:rsidR="008F2E6C">
          <w:rPr>
            <w:noProof/>
            <w:webHidden/>
          </w:rPr>
          <w:fldChar w:fldCharType="end"/>
        </w:r>
      </w:hyperlink>
    </w:p>
    <w:p w14:paraId="028A8AEF" w14:textId="3911EDE5" w:rsidR="008F2E6C" w:rsidRDefault="00F002B2">
      <w:pPr>
        <w:pStyle w:val="TOC5"/>
        <w:rPr>
          <w:rFonts w:asciiTheme="minorHAnsi" w:eastAsiaTheme="minorEastAsia" w:hAnsiTheme="minorHAnsi"/>
          <w:spacing w:val="0"/>
          <w:sz w:val="22"/>
          <w:szCs w:val="22"/>
          <w:lang w:eastAsia="en-AU"/>
        </w:rPr>
      </w:pPr>
      <w:hyperlink w:anchor="_Toc9937272" w:history="1">
        <w:r w:rsidR="008F2E6C" w:rsidRPr="00F07BC7">
          <w:rPr>
            <w:rStyle w:val="Hyperlink"/>
          </w:rPr>
          <w:t>Appendix 1:</w:t>
        </w:r>
        <w:r w:rsidR="008F2E6C">
          <w:rPr>
            <w:rFonts w:asciiTheme="minorHAnsi" w:eastAsiaTheme="minorEastAsia" w:hAnsiTheme="minorHAnsi"/>
            <w:spacing w:val="0"/>
            <w:sz w:val="22"/>
            <w:szCs w:val="22"/>
            <w:lang w:eastAsia="en-AU"/>
          </w:rPr>
          <w:tab/>
        </w:r>
        <w:r w:rsidR="008F2E6C" w:rsidRPr="00F07BC7">
          <w:rPr>
            <w:rStyle w:val="Hyperlink"/>
          </w:rPr>
          <w:t>Extracts of whole of government financial statements and analysis of disclosures</w:t>
        </w:r>
        <w:r w:rsidR="008F2E6C">
          <w:rPr>
            <w:webHidden/>
          </w:rPr>
          <w:tab/>
        </w:r>
        <w:r w:rsidR="008F2E6C">
          <w:rPr>
            <w:webHidden/>
          </w:rPr>
          <w:fldChar w:fldCharType="begin"/>
        </w:r>
        <w:r w:rsidR="008F2E6C">
          <w:rPr>
            <w:webHidden/>
          </w:rPr>
          <w:instrText xml:space="preserve"> PAGEREF _Toc9937272 \h </w:instrText>
        </w:r>
        <w:r w:rsidR="008F2E6C">
          <w:rPr>
            <w:webHidden/>
          </w:rPr>
        </w:r>
        <w:r w:rsidR="008F2E6C">
          <w:rPr>
            <w:webHidden/>
          </w:rPr>
          <w:fldChar w:fldCharType="separate"/>
        </w:r>
        <w:r w:rsidR="00021E19">
          <w:rPr>
            <w:webHidden/>
          </w:rPr>
          <w:t>248</w:t>
        </w:r>
        <w:r w:rsidR="008F2E6C">
          <w:rPr>
            <w:webHidden/>
          </w:rPr>
          <w:fldChar w:fldCharType="end"/>
        </w:r>
      </w:hyperlink>
    </w:p>
    <w:p w14:paraId="180092AC" w14:textId="5987B99D" w:rsidR="008F2E6C" w:rsidRDefault="00F002B2">
      <w:pPr>
        <w:pStyle w:val="TOC5"/>
        <w:rPr>
          <w:rFonts w:asciiTheme="minorHAnsi" w:eastAsiaTheme="minorEastAsia" w:hAnsiTheme="minorHAnsi"/>
          <w:spacing w:val="0"/>
          <w:sz w:val="22"/>
          <w:szCs w:val="22"/>
          <w:lang w:eastAsia="en-AU"/>
        </w:rPr>
      </w:pPr>
      <w:hyperlink w:anchor="_Toc9937273" w:history="1">
        <w:r w:rsidR="008F2E6C" w:rsidRPr="00F07BC7">
          <w:rPr>
            <w:rStyle w:val="Hyperlink"/>
          </w:rPr>
          <w:t>Appendix 2:</w:t>
        </w:r>
        <w:r w:rsidR="008F2E6C">
          <w:rPr>
            <w:rFonts w:asciiTheme="minorHAnsi" w:eastAsiaTheme="minorEastAsia" w:hAnsiTheme="minorHAnsi"/>
            <w:spacing w:val="0"/>
            <w:sz w:val="22"/>
            <w:szCs w:val="22"/>
            <w:lang w:eastAsia="en-AU"/>
          </w:rPr>
          <w:tab/>
        </w:r>
        <w:r w:rsidR="008F2E6C" w:rsidRPr="00F07BC7">
          <w:rPr>
            <w:rStyle w:val="Hyperlink"/>
          </w:rPr>
          <w:t>Budgetary reporting: explanation of material variances between budget and actual outcomes</w:t>
        </w:r>
        <w:r w:rsidR="008F2E6C">
          <w:rPr>
            <w:webHidden/>
          </w:rPr>
          <w:tab/>
        </w:r>
        <w:r w:rsidR="008F2E6C">
          <w:rPr>
            <w:webHidden/>
          </w:rPr>
          <w:fldChar w:fldCharType="begin"/>
        </w:r>
        <w:r w:rsidR="008F2E6C">
          <w:rPr>
            <w:webHidden/>
          </w:rPr>
          <w:instrText xml:space="preserve"> PAGEREF _Toc9937273 \h </w:instrText>
        </w:r>
        <w:r w:rsidR="008F2E6C">
          <w:rPr>
            <w:webHidden/>
          </w:rPr>
        </w:r>
        <w:r w:rsidR="008F2E6C">
          <w:rPr>
            <w:webHidden/>
          </w:rPr>
          <w:fldChar w:fldCharType="separate"/>
        </w:r>
        <w:r w:rsidR="00021E19">
          <w:rPr>
            <w:webHidden/>
          </w:rPr>
          <w:t>263</w:t>
        </w:r>
        <w:r w:rsidR="008F2E6C">
          <w:rPr>
            <w:webHidden/>
          </w:rPr>
          <w:fldChar w:fldCharType="end"/>
        </w:r>
      </w:hyperlink>
    </w:p>
    <w:p w14:paraId="69078B87" w14:textId="62F00DE0" w:rsidR="008F2E6C" w:rsidRDefault="00F002B2">
      <w:pPr>
        <w:pStyle w:val="TOC5"/>
        <w:rPr>
          <w:rFonts w:asciiTheme="minorHAnsi" w:eastAsiaTheme="minorEastAsia" w:hAnsiTheme="minorHAnsi"/>
          <w:spacing w:val="0"/>
          <w:sz w:val="22"/>
          <w:szCs w:val="22"/>
          <w:lang w:eastAsia="en-AU"/>
        </w:rPr>
      </w:pPr>
      <w:hyperlink w:anchor="_Toc9937274" w:history="1">
        <w:r w:rsidR="008F2E6C" w:rsidRPr="00F07BC7">
          <w:rPr>
            <w:rStyle w:val="Hyperlink"/>
          </w:rPr>
          <w:t xml:space="preserve">Appendix 3: </w:t>
        </w:r>
        <w:r w:rsidR="008F2E6C">
          <w:rPr>
            <w:rFonts w:asciiTheme="minorHAnsi" w:eastAsiaTheme="minorEastAsia" w:hAnsiTheme="minorHAnsi"/>
            <w:spacing w:val="0"/>
            <w:sz w:val="22"/>
            <w:szCs w:val="22"/>
            <w:lang w:eastAsia="en-AU"/>
          </w:rPr>
          <w:tab/>
        </w:r>
        <w:r w:rsidR="008F2E6C" w:rsidRPr="00F07BC7">
          <w:rPr>
            <w:rStyle w:val="Hyperlink"/>
          </w:rPr>
          <w:t>Understanding the independent auditor’s report</w:t>
        </w:r>
        <w:r w:rsidR="008F2E6C">
          <w:rPr>
            <w:webHidden/>
          </w:rPr>
          <w:tab/>
        </w:r>
        <w:r w:rsidR="008F2E6C">
          <w:rPr>
            <w:webHidden/>
          </w:rPr>
          <w:fldChar w:fldCharType="begin"/>
        </w:r>
        <w:r w:rsidR="008F2E6C">
          <w:rPr>
            <w:webHidden/>
          </w:rPr>
          <w:instrText xml:space="preserve"> PAGEREF _Toc9937274 \h </w:instrText>
        </w:r>
        <w:r w:rsidR="008F2E6C">
          <w:rPr>
            <w:webHidden/>
          </w:rPr>
        </w:r>
        <w:r w:rsidR="008F2E6C">
          <w:rPr>
            <w:webHidden/>
          </w:rPr>
          <w:fldChar w:fldCharType="separate"/>
        </w:r>
        <w:r w:rsidR="00021E19">
          <w:rPr>
            <w:webHidden/>
          </w:rPr>
          <w:t>269</w:t>
        </w:r>
        <w:r w:rsidR="008F2E6C">
          <w:rPr>
            <w:webHidden/>
          </w:rPr>
          <w:fldChar w:fldCharType="end"/>
        </w:r>
      </w:hyperlink>
    </w:p>
    <w:p w14:paraId="6180AFFA" w14:textId="7AC75990" w:rsidR="008F2E6C" w:rsidRDefault="00F002B2">
      <w:pPr>
        <w:pStyle w:val="TOC5"/>
        <w:rPr>
          <w:rFonts w:asciiTheme="minorHAnsi" w:eastAsiaTheme="minorEastAsia" w:hAnsiTheme="minorHAnsi"/>
          <w:spacing w:val="0"/>
          <w:sz w:val="22"/>
          <w:szCs w:val="22"/>
          <w:lang w:eastAsia="en-AU"/>
        </w:rPr>
      </w:pPr>
      <w:hyperlink w:anchor="_Toc9937275" w:history="1">
        <w:r w:rsidR="008F2E6C" w:rsidRPr="00F07BC7">
          <w:rPr>
            <w:rStyle w:val="Hyperlink"/>
          </w:rPr>
          <w:t>Appendix 4:</w:t>
        </w:r>
        <w:r w:rsidR="008F2E6C">
          <w:rPr>
            <w:rFonts w:asciiTheme="minorHAnsi" w:eastAsiaTheme="minorEastAsia" w:hAnsiTheme="minorHAnsi"/>
            <w:spacing w:val="0"/>
            <w:sz w:val="22"/>
            <w:szCs w:val="22"/>
            <w:lang w:eastAsia="en-AU"/>
          </w:rPr>
          <w:tab/>
        </w:r>
        <w:r w:rsidR="008F2E6C" w:rsidRPr="00F07BC7">
          <w:rPr>
            <w:rStyle w:val="Hyperlink"/>
          </w:rPr>
          <w:t xml:space="preserve">AASB 10 </w:t>
        </w:r>
        <w:r w:rsidR="008F2E6C" w:rsidRPr="00F07BC7">
          <w:rPr>
            <w:rStyle w:val="Hyperlink"/>
            <w:i/>
          </w:rPr>
          <w:t>Consolidated Financial Statements</w:t>
        </w:r>
        <w:r w:rsidR="008F2E6C" w:rsidRPr="00F07BC7">
          <w:rPr>
            <w:rStyle w:val="Hyperlink"/>
          </w:rPr>
          <w:t xml:space="preserve"> checklist – control analysis for Victorian public sector entities</w:t>
        </w:r>
        <w:r w:rsidR="008F2E6C">
          <w:rPr>
            <w:webHidden/>
          </w:rPr>
          <w:tab/>
        </w:r>
        <w:r w:rsidR="008F2E6C">
          <w:rPr>
            <w:webHidden/>
          </w:rPr>
          <w:fldChar w:fldCharType="begin"/>
        </w:r>
        <w:r w:rsidR="008F2E6C">
          <w:rPr>
            <w:webHidden/>
          </w:rPr>
          <w:instrText xml:space="preserve"> PAGEREF _Toc9937275 \h </w:instrText>
        </w:r>
        <w:r w:rsidR="008F2E6C">
          <w:rPr>
            <w:webHidden/>
          </w:rPr>
        </w:r>
        <w:r w:rsidR="008F2E6C">
          <w:rPr>
            <w:webHidden/>
          </w:rPr>
          <w:fldChar w:fldCharType="separate"/>
        </w:r>
        <w:r w:rsidR="00021E19">
          <w:rPr>
            <w:webHidden/>
          </w:rPr>
          <w:t>271</w:t>
        </w:r>
        <w:r w:rsidR="008F2E6C">
          <w:rPr>
            <w:webHidden/>
          </w:rPr>
          <w:fldChar w:fldCharType="end"/>
        </w:r>
      </w:hyperlink>
    </w:p>
    <w:p w14:paraId="20EC0647" w14:textId="10A35891" w:rsidR="008F2E6C" w:rsidRDefault="00F002B2">
      <w:pPr>
        <w:pStyle w:val="TOC5"/>
        <w:rPr>
          <w:rFonts w:asciiTheme="minorHAnsi" w:eastAsiaTheme="minorEastAsia" w:hAnsiTheme="minorHAnsi"/>
          <w:spacing w:val="0"/>
          <w:sz w:val="22"/>
          <w:szCs w:val="22"/>
          <w:lang w:eastAsia="en-AU"/>
        </w:rPr>
      </w:pPr>
      <w:hyperlink w:anchor="_Toc9937276" w:history="1">
        <w:r w:rsidR="008F2E6C" w:rsidRPr="00F07BC7">
          <w:rPr>
            <w:rStyle w:val="Hyperlink"/>
          </w:rPr>
          <w:t>Appendix 5:</w:t>
        </w:r>
        <w:r w:rsidR="008F2E6C">
          <w:rPr>
            <w:rFonts w:asciiTheme="minorHAnsi" w:eastAsiaTheme="minorEastAsia" w:hAnsiTheme="minorHAnsi"/>
            <w:spacing w:val="0"/>
            <w:sz w:val="22"/>
            <w:szCs w:val="22"/>
            <w:lang w:eastAsia="en-AU"/>
          </w:rPr>
          <w:tab/>
        </w:r>
        <w:r w:rsidR="008F2E6C" w:rsidRPr="00F07BC7">
          <w:rPr>
            <w:rStyle w:val="Hyperlink"/>
          </w:rPr>
          <w:t>Interests in subsidiary and unconsolidated structured entities</w:t>
        </w:r>
        <w:r w:rsidR="008F2E6C">
          <w:rPr>
            <w:webHidden/>
          </w:rPr>
          <w:tab/>
        </w:r>
        <w:r w:rsidR="008F2E6C">
          <w:rPr>
            <w:webHidden/>
          </w:rPr>
          <w:fldChar w:fldCharType="begin"/>
        </w:r>
        <w:r w:rsidR="008F2E6C">
          <w:rPr>
            <w:webHidden/>
          </w:rPr>
          <w:instrText xml:space="preserve"> PAGEREF _Toc9937276 \h </w:instrText>
        </w:r>
        <w:r w:rsidR="008F2E6C">
          <w:rPr>
            <w:webHidden/>
          </w:rPr>
        </w:r>
        <w:r w:rsidR="008F2E6C">
          <w:rPr>
            <w:webHidden/>
          </w:rPr>
          <w:fldChar w:fldCharType="separate"/>
        </w:r>
        <w:r w:rsidR="00021E19">
          <w:rPr>
            <w:webHidden/>
          </w:rPr>
          <w:t>279</w:t>
        </w:r>
        <w:r w:rsidR="008F2E6C">
          <w:rPr>
            <w:webHidden/>
          </w:rPr>
          <w:fldChar w:fldCharType="end"/>
        </w:r>
      </w:hyperlink>
    </w:p>
    <w:p w14:paraId="19B9A052" w14:textId="66E3AC83" w:rsidR="008F2E6C" w:rsidRDefault="00F002B2">
      <w:pPr>
        <w:pStyle w:val="TOC5"/>
        <w:rPr>
          <w:rFonts w:asciiTheme="minorHAnsi" w:eastAsiaTheme="minorEastAsia" w:hAnsiTheme="minorHAnsi"/>
          <w:spacing w:val="0"/>
          <w:sz w:val="22"/>
          <w:szCs w:val="22"/>
          <w:lang w:eastAsia="en-AU"/>
        </w:rPr>
      </w:pPr>
      <w:hyperlink w:anchor="_Toc9937277" w:history="1">
        <w:r w:rsidR="008F2E6C" w:rsidRPr="00F07BC7">
          <w:rPr>
            <w:rStyle w:val="Hyperlink"/>
          </w:rPr>
          <w:t>Appendix 6:</w:t>
        </w:r>
        <w:r w:rsidR="008F2E6C">
          <w:rPr>
            <w:rFonts w:asciiTheme="minorHAnsi" w:eastAsiaTheme="minorEastAsia" w:hAnsiTheme="minorHAnsi"/>
            <w:spacing w:val="0"/>
            <w:sz w:val="22"/>
            <w:szCs w:val="22"/>
            <w:lang w:eastAsia="en-AU"/>
          </w:rPr>
          <w:tab/>
        </w:r>
        <w:r w:rsidR="008F2E6C" w:rsidRPr="00F07BC7">
          <w:rPr>
            <w:rStyle w:val="Hyperlink"/>
          </w:rPr>
          <w:t>Annual leave provisions</w:t>
        </w:r>
        <w:r w:rsidR="008F2E6C">
          <w:rPr>
            <w:webHidden/>
          </w:rPr>
          <w:tab/>
        </w:r>
        <w:r w:rsidR="008F2E6C">
          <w:rPr>
            <w:webHidden/>
          </w:rPr>
          <w:fldChar w:fldCharType="begin"/>
        </w:r>
        <w:r w:rsidR="008F2E6C">
          <w:rPr>
            <w:webHidden/>
          </w:rPr>
          <w:instrText xml:space="preserve"> PAGEREF _Toc9937277 \h </w:instrText>
        </w:r>
        <w:r w:rsidR="008F2E6C">
          <w:rPr>
            <w:webHidden/>
          </w:rPr>
        </w:r>
        <w:r w:rsidR="008F2E6C">
          <w:rPr>
            <w:webHidden/>
          </w:rPr>
          <w:fldChar w:fldCharType="separate"/>
        </w:r>
        <w:r w:rsidR="00021E19">
          <w:rPr>
            <w:webHidden/>
          </w:rPr>
          <w:t>282</w:t>
        </w:r>
        <w:r w:rsidR="008F2E6C">
          <w:rPr>
            <w:webHidden/>
          </w:rPr>
          <w:fldChar w:fldCharType="end"/>
        </w:r>
      </w:hyperlink>
    </w:p>
    <w:p w14:paraId="01482B0E" w14:textId="00ACA64B" w:rsidR="008F2E6C" w:rsidRDefault="00F002B2">
      <w:pPr>
        <w:pStyle w:val="TOC5"/>
        <w:rPr>
          <w:rFonts w:asciiTheme="minorHAnsi" w:eastAsiaTheme="minorEastAsia" w:hAnsiTheme="minorHAnsi"/>
          <w:spacing w:val="0"/>
          <w:sz w:val="22"/>
          <w:szCs w:val="22"/>
          <w:lang w:eastAsia="en-AU"/>
        </w:rPr>
      </w:pPr>
      <w:hyperlink w:anchor="_Toc9937278" w:history="1">
        <w:r w:rsidR="008F2E6C" w:rsidRPr="00F07BC7">
          <w:rPr>
            <w:rStyle w:val="Hyperlink"/>
          </w:rPr>
          <w:t>Appendix 7:</w:t>
        </w:r>
        <w:r w:rsidR="008F2E6C">
          <w:rPr>
            <w:rFonts w:asciiTheme="minorHAnsi" w:eastAsiaTheme="minorEastAsia" w:hAnsiTheme="minorHAnsi"/>
            <w:spacing w:val="0"/>
            <w:sz w:val="22"/>
            <w:szCs w:val="22"/>
            <w:lang w:eastAsia="en-AU"/>
          </w:rPr>
          <w:tab/>
        </w:r>
        <w:r w:rsidR="008F2E6C" w:rsidRPr="00F07BC7">
          <w:rPr>
            <w:rStyle w:val="Hyperlink"/>
          </w:rPr>
          <w:t>Fair value measurement indicative expectations</w:t>
        </w:r>
        <w:r w:rsidR="008F2E6C">
          <w:rPr>
            <w:webHidden/>
          </w:rPr>
          <w:tab/>
        </w:r>
        <w:r w:rsidR="008F2E6C">
          <w:rPr>
            <w:webHidden/>
          </w:rPr>
          <w:fldChar w:fldCharType="begin"/>
        </w:r>
        <w:r w:rsidR="008F2E6C">
          <w:rPr>
            <w:webHidden/>
          </w:rPr>
          <w:instrText xml:space="preserve"> PAGEREF _Toc9937278 \h </w:instrText>
        </w:r>
        <w:r w:rsidR="008F2E6C">
          <w:rPr>
            <w:webHidden/>
          </w:rPr>
        </w:r>
        <w:r w:rsidR="008F2E6C">
          <w:rPr>
            <w:webHidden/>
          </w:rPr>
          <w:fldChar w:fldCharType="separate"/>
        </w:r>
        <w:r w:rsidR="00021E19">
          <w:rPr>
            <w:webHidden/>
          </w:rPr>
          <w:t>284</w:t>
        </w:r>
        <w:r w:rsidR="008F2E6C">
          <w:rPr>
            <w:webHidden/>
          </w:rPr>
          <w:fldChar w:fldCharType="end"/>
        </w:r>
      </w:hyperlink>
    </w:p>
    <w:p w14:paraId="48A87394" w14:textId="57E7B8C5" w:rsidR="008F2E6C" w:rsidRDefault="00F002B2">
      <w:pPr>
        <w:pStyle w:val="TOC5"/>
        <w:rPr>
          <w:rFonts w:asciiTheme="minorHAnsi" w:eastAsiaTheme="minorEastAsia" w:hAnsiTheme="minorHAnsi"/>
          <w:spacing w:val="0"/>
          <w:sz w:val="22"/>
          <w:szCs w:val="22"/>
          <w:lang w:eastAsia="en-AU"/>
        </w:rPr>
      </w:pPr>
      <w:hyperlink w:anchor="_Toc9937279" w:history="1">
        <w:r w:rsidR="008F2E6C" w:rsidRPr="00F07BC7">
          <w:rPr>
            <w:rStyle w:val="Hyperlink"/>
          </w:rPr>
          <w:t>Appendix 8:</w:t>
        </w:r>
        <w:r w:rsidR="008F2E6C">
          <w:rPr>
            <w:rFonts w:asciiTheme="minorHAnsi" w:eastAsiaTheme="minorEastAsia" w:hAnsiTheme="minorHAnsi"/>
            <w:spacing w:val="0"/>
            <w:sz w:val="22"/>
            <w:szCs w:val="22"/>
            <w:lang w:eastAsia="en-AU"/>
          </w:rPr>
          <w:tab/>
        </w:r>
        <w:r w:rsidR="008F2E6C" w:rsidRPr="00F07BC7">
          <w:rPr>
            <w:rStyle w:val="Hyperlink"/>
          </w:rPr>
          <w:t>Practical classification guide between transactions and other economic flows</w:t>
        </w:r>
        <w:r w:rsidR="008F2E6C">
          <w:rPr>
            <w:webHidden/>
          </w:rPr>
          <w:tab/>
        </w:r>
        <w:r w:rsidR="008F2E6C">
          <w:rPr>
            <w:webHidden/>
          </w:rPr>
          <w:fldChar w:fldCharType="begin"/>
        </w:r>
        <w:r w:rsidR="008F2E6C">
          <w:rPr>
            <w:webHidden/>
          </w:rPr>
          <w:instrText xml:space="preserve"> PAGEREF _Toc9937279 \h </w:instrText>
        </w:r>
        <w:r w:rsidR="008F2E6C">
          <w:rPr>
            <w:webHidden/>
          </w:rPr>
        </w:r>
        <w:r w:rsidR="008F2E6C">
          <w:rPr>
            <w:webHidden/>
          </w:rPr>
          <w:fldChar w:fldCharType="separate"/>
        </w:r>
        <w:r w:rsidR="00021E19">
          <w:rPr>
            <w:webHidden/>
          </w:rPr>
          <w:t>285</w:t>
        </w:r>
        <w:r w:rsidR="008F2E6C">
          <w:rPr>
            <w:webHidden/>
          </w:rPr>
          <w:fldChar w:fldCharType="end"/>
        </w:r>
      </w:hyperlink>
    </w:p>
    <w:p w14:paraId="0166D727" w14:textId="227C6CCD" w:rsidR="008F2E6C" w:rsidRDefault="00F002B2">
      <w:pPr>
        <w:pStyle w:val="TOC5"/>
        <w:rPr>
          <w:rFonts w:asciiTheme="minorHAnsi" w:eastAsiaTheme="minorEastAsia" w:hAnsiTheme="minorHAnsi"/>
          <w:spacing w:val="0"/>
          <w:sz w:val="22"/>
          <w:szCs w:val="22"/>
          <w:lang w:eastAsia="en-AU"/>
        </w:rPr>
      </w:pPr>
      <w:hyperlink w:anchor="_Toc9937280" w:history="1">
        <w:r w:rsidR="008F2E6C" w:rsidRPr="00F07BC7">
          <w:rPr>
            <w:rStyle w:val="Hyperlink"/>
          </w:rPr>
          <w:t>Appendix 9:</w:t>
        </w:r>
        <w:r w:rsidR="008F2E6C">
          <w:rPr>
            <w:rFonts w:asciiTheme="minorHAnsi" w:eastAsiaTheme="minorEastAsia" w:hAnsiTheme="minorHAnsi"/>
            <w:spacing w:val="0"/>
            <w:sz w:val="22"/>
            <w:szCs w:val="22"/>
            <w:lang w:eastAsia="en-AU"/>
          </w:rPr>
          <w:tab/>
        </w:r>
        <w:r w:rsidR="008F2E6C" w:rsidRPr="00F07BC7">
          <w:rPr>
            <w:rStyle w:val="Hyperlink"/>
          </w:rPr>
          <w:t>Declaration Certificate for executives – the certificate for declaration of related party transactions in compliance with AASB124</w:t>
        </w:r>
        <w:r w:rsidR="008F2E6C">
          <w:rPr>
            <w:webHidden/>
          </w:rPr>
          <w:tab/>
        </w:r>
        <w:r w:rsidR="008F2E6C">
          <w:rPr>
            <w:webHidden/>
          </w:rPr>
          <w:fldChar w:fldCharType="begin"/>
        </w:r>
        <w:r w:rsidR="008F2E6C">
          <w:rPr>
            <w:webHidden/>
          </w:rPr>
          <w:instrText xml:space="preserve"> PAGEREF _Toc9937280 \h </w:instrText>
        </w:r>
        <w:r w:rsidR="008F2E6C">
          <w:rPr>
            <w:webHidden/>
          </w:rPr>
        </w:r>
        <w:r w:rsidR="008F2E6C">
          <w:rPr>
            <w:webHidden/>
          </w:rPr>
          <w:fldChar w:fldCharType="separate"/>
        </w:r>
        <w:r w:rsidR="00021E19">
          <w:rPr>
            <w:webHidden/>
          </w:rPr>
          <w:t>286</w:t>
        </w:r>
        <w:r w:rsidR="008F2E6C">
          <w:rPr>
            <w:webHidden/>
          </w:rPr>
          <w:fldChar w:fldCharType="end"/>
        </w:r>
      </w:hyperlink>
    </w:p>
    <w:p w14:paraId="61589EB3" w14:textId="72A44026" w:rsidR="008F2E6C" w:rsidRDefault="00F002B2">
      <w:pPr>
        <w:pStyle w:val="TOC5"/>
        <w:rPr>
          <w:rFonts w:asciiTheme="minorHAnsi" w:eastAsiaTheme="minorEastAsia" w:hAnsiTheme="minorHAnsi"/>
          <w:spacing w:val="0"/>
          <w:sz w:val="22"/>
          <w:szCs w:val="22"/>
          <w:lang w:eastAsia="en-AU"/>
        </w:rPr>
      </w:pPr>
      <w:hyperlink w:anchor="_Toc9937281" w:history="1">
        <w:r w:rsidR="008F2E6C" w:rsidRPr="00F07BC7">
          <w:rPr>
            <w:rStyle w:val="Hyperlink"/>
          </w:rPr>
          <w:t>Appendix 10:</w:t>
        </w:r>
        <w:r w:rsidR="008F2E6C">
          <w:rPr>
            <w:rFonts w:asciiTheme="minorHAnsi" w:eastAsiaTheme="minorEastAsia" w:hAnsiTheme="minorHAnsi"/>
            <w:spacing w:val="0"/>
            <w:sz w:val="22"/>
            <w:szCs w:val="22"/>
            <w:lang w:eastAsia="en-AU"/>
          </w:rPr>
          <w:tab/>
        </w:r>
        <w:r w:rsidR="008F2E6C" w:rsidRPr="00F07BC7">
          <w:rPr>
            <w:rStyle w:val="Hyperlink"/>
          </w:rPr>
          <w:t xml:space="preserve">AASB 124 </w:t>
        </w:r>
        <w:r w:rsidR="008F2E6C" w:rsidRPr="00F07BC7">
          <w:rPr>
            <w:rStyle w:val="Hyperlink"/>
            <w:i/>
          </w:rPr>
          <w:t xml:space="preserve">Related Party Disclosures – </w:t>
        </w:r>
        <w:r w:rsidR="008F2E6C" w:rsidRPr="00F07BC7">
          <w:rPr>
            <w:rStyle w:val="Hyperlink"/>
          </w:rPr>
          <w:t>entity management checklist</w:t>
        </w:r>
        <w:r w:rsidR="008F2E6C">
          <w:rPr>
            <w:webHidden/>
          </w:rPr>
          <w:tab/>
        </w:r>
        <w:r w:rsidR="008F2E6C">
          <w:rPr>
            <w:webHidden/>
          </w:rPr>
          <w:fldChar w:fldCharType="begin"/>
        </w:r>
        <w:r w:rsidR="008F2E6C">
          <w:rPr>
            <w:webHidden/>
          </w:rPr>
          <w:instrText xml:space="preserve"> PAGEREF _Toc9937281 \h </w:instrText>
        </w:r>
        <w:r w:rsidR="008F2E6C">
          <w:rPr>
            <w:webHidden/>
          </w:rPr>
        </w:r>
        <w:r w:rsidR="008F2E6C">
          <w:rPr>
            <w:webHidden/>
          </w:rPr>
          <w:fldChar w:fldCharType="separate"/>
        </w:r>
        <w:r w:rsidR="00021E19">
          <w:rPr>
            <w:webHidden/>
          </w:rPr>
          <w:t>301</w:t>
        </w:r>
        <w:r w:rsidR="008F2E6C">
          <w:rPr>
            <w:webHidden/>
          </w:rPr>
          <w:fldChar w:fldCharType="end"/>
        </w:r>
      </w:hyperlink>
    </w:p>
    <w:p w14:paraId="1FCD2753" w14:textId="3C1B5840" w:rsidR="008F2E6C" w:rsidRDefault="00F002B2">
      <w:pPr>
        <w:pStyle w:val="TOC5"/>
        <w:rPr>
          <w:rFonts w:asciiTheme="minorHAnsi" w:eastAsiaTheme="minorEastAsia" w:hAnsiTheme="minorHAnsi"/>
          <w:spacing w:val="0"/>
          <w:sz w:val="22"/>
          <w:szCs w:val="22"/>
          <w:lang w:eastAsia="en-AU"/>
        </w:rPr>
      </w:pPr>
      <w:hyperlink w:anchor="_Toc9937282" w:history="1">
        <w:r w:rsidR="008F2E6C" w:rsidRPr="00F07BC7">
          <w:rPr>
            <w:rStyle w:val="Hyperlink"/>
          </w:rPr>
          <w:t>Appendix 11:</w:t>
        </w:r>
        <w:r w:rsidR="008F2E6C">
          <w:rPr>
            <w:rFonts w:asciiTheme="minorHAnsi" w:eastAsiaTheme="minorEastAsia" w:hAnsiTheme="minorHAnsi"/>
            <w:spacing w:val="0"/>
            <w:sz w:val="22"/>
            <w:szCs w:val="22"/>
            <w:lang w:eastAsia="en-AU"/>
          </w:rPr>
          <w:tab/>
        </w:r>
        <w:r w:rsidR="008F2E6C" w:rsidRPr="00F07BC7">
          <w:rPr>
            <w:rStyle w:val="Hyperlink"/>
          </w:rPr>
          <w:t>When to account for surplus assets as ‘held for sale’</w:t>
        </w:r>
        <w:r w:rsidR="008F2E6C">
          <w:rPr>
            <w:webHidden/>
          </w:rPr>
          <w:tab/>
        </w:r>
        <w:r w:rsidR="008F2E6C">
          <w:rPr>
            <w:webHidden/>
          </w:rPr>
          <w:fldChar w:fldCharType="begin"/>
        </w:r>
        <w:r w:rsidR="008F2E6C">
          <w:rPr>
            <w:webHidden/>
          </w:rPr>
          <w:instrText xml:space="preserve"> PAGEREF _Toc9937282 \h </w:instrText>
        </w:r>
        <w:r w:rsidR="008F2E6C">
          <w:rPr>
            <w:webHidden/>
          </w:rPr>
        </w:r>
        <w:r w:rsidR="008F2E6C">
          <w:rPr>
            <w:webHidden/>
          </w:rPr>
          <w:fldChar w:fldCharType="separate"/>
        </w:r>
        <w:r w:rsidR="00021E19">
          <w:rPr>
            <w:webHidden/>
          </w:rPr>
          <w:t>313</w:t>
        </w:r>
        <w:r w:rsidR="008F2E6C">
          <w:rPr>
            <w:webHidden/>
          </w:rPr>
          <w:fldChar w:fldCharType="end"/>
        </w:r>
      </w:hyperlink>
    </w:p>
    <w:p w14:paraId="1C6A687B" w14:textId="5202B6CB" w:rsidR="008F2E6C" w:rsidRDefault="00F002B2">
      <w:pPr>
        <w:pStyle w:val="TOC5"/>
        <w:rPr>
          <w:rFonts w:asciiTheme="minorHAnsi" w:eastAsiaTheme="minorEastAsia" w:hAnsiTheme="minorHAnsi"/>
          <w:spacing w:val="0"/>
          <w:sz w:val="22"/>
          <w:szCs w:val="22"/>
          <w:lang w:eastAsia="en-AU"/>
        </w:rPr>
      </w:pPr>
      <w:hyperlink w:anchor="_Toc9937283" w:history="1">
        <w:r w:rsidR="008F2E6C" w:rsidRPr="00F07BC7">
          <w:rPr>
            <w:rStyle w:val="Hyperlink"/>
          </w:rPr>
          <w:t>Appendix 12:</w:t>
        </w:r>
        <w:r w:rsidR="008F2E6C">
          <w:rPr>
            <w:rFonts w:asciiTheme="minorHAnsi" w:eastAsiaTheme="minorEastAsia" w:hAnsiTheme="minorHAnsi"/>
            <w:spacing w:val="0"/>
            <w:sz w:val="22"/>
            <w:szCs w:val="22"/>
            <w:lang w:eastAsia="en-AU"/>
          </w:rPr>
          <w:tab/>
        </w:r>
        <w:r w:rsidR="008F2E6C" w:rsidRPr="00F07BC7">
          <w:rPr>
            <w:rStyle w:val="Hyperlink"/>
          </w:rPr>
          <w:t>New accounting standards checklists</w:t>
        </w:r>
        <w:r w:rsidR="008F2E6C">
          <w:rPr>
            <w:webHidden/>
          </w:rPr>
          <w:tab/>
        </w:r>
        <w:r w:rsidR="008F2E6C">
          <w:rPr>
            <w:webHidden/>
          </w:rPr>
          <w:fldChar w:fldCharType="begin"/>
        </w:r>
        <w:r w:rsidR="008F2E6C">
          <w:rPr>
            <w:webHidden/>
          </w:rPr>
          <w:instrText xml:space="preserve"> PAGEREF _Toc9937283 \h </w:instrText>
        </w:r>
        <w:r w:rsidR="008F2E6C">
          <w:rPr>
            <w:webHidden/>
          </w:rPr>
        </w:r>
        <w:r w:rsidR="008F2E6C">
          <w:rPr>
            <w:webHidden/>
          </w:rPr>
          <w:fldChar w:fldCharType="separate"/>
        </w:r>
        <w:r w:rsidR="00021E19">
          <w:rPr>
            <w:webHidden/>
          </w:rPr>
          <w:t>317</w:t>
        </w:r>
        <w:r w:rsidR="008F2E6C">
          <w:rPr>
            <w:webHidden/>
          </w:rPr>
          <w:fldChar w:fldCharType="end"/>
        </w:r>
      </w:hyperlink>
    </w:p>
    <w:p w14:paraId="3936FB8B" w14:textId="13AF7B48" w:rsidR="008F2E6C" w:rsidRDefault="00F002B2">
      <w:pPr>
        <w:pStyle w:val="TOC5"/>
        <w:rPr>
          <w:rFonts w:asciiTheme="minorHAnsi" w:eastAsiaTheme="minorEastAsia" w:hAnsiTheme="minorHAnsi"/>
          <w:spacing w:val="0"/>
          <w:sz w:val="22"/>
          <w:szCs w:val="22"/>
          <w:lang w:eastAsia="en-AU"/>
        </w:rPr>
      </w:pPr>
      <w:hyperlink w:anchor="_Toc9937284" w:history="1">
        <w:r w:rsidR="008F2E6C" w:rsidRPr="00F07BC7">
          <w:rPr>
            <w:rStyle w:val="Hyperlink"/>
          </w:rPr>
          <w:t>Appendix 13:</w:t>
        </w:r>
        <w:r w:rsidR="008F2E6C">
          <w:rPr>
            <w:rFonts w:asciiTheme="minorHAnsi" w:eastAsiaTheme="minorEastAsia" w:hAnsiTheme="minorHAnsi"/>
            <w:spacing w:val="0"/>
            <w:sz w:val="22"/>
            <w:szCs w:val="22"/>
            <w:lang w:eastAsia="en-AU"/>
          </w:rPr>
          <w:tab/>
        </w:r>
        <w:r w:rsidR="008F2E6C" w:rsidRPr="00F07BC7">
          <w:rPr>
            <w:rStyle w:val="Hyperlink"/>
          </w:rPr>
          <w:t>Summary of new/revised accounting standards effective for current and future reporting periods</w:t>
        </w:r>
        <w:r w:rsidR="008F2E6C">
          <w:rPr>
            <w:webHidden/>
          </w:rPr>
          <w:tab/>
        </w:r>
        <w:r w:rsidR="008F2E6C">
          <w:rPr>
            <w:webHidden/>
          </w:rPr>
          <w:fldChar w:fldCharType="begin"/>
        </w:r>
        <w:r w:rsidR="008F2E6C">
          <w:rPr>
            <w:webHidden/>
          </w:rPr>
          <w:instrText xml:space="preserve"> PAGEREF _Toc9937284 \h </w:instrText>
        </w:r>
        <w:r w:rsidR="008F2E6C">
          <w:rPr>
            <w:webHidden/>
          </w:rPr>
        </w:r>
        <w:r w:rsidR="008F2E6C">
          <w:rPr>
            <w:webHidden/>
          </w:rPr>
          <w:fldChar w:fldCharType="separate"/>
        </w:r>
        <w:r w:rsidR="00021E19">
          <w:rPr>
            <w:webHidden/>
          </w:rPr>
          <w:t>318</w:t>
        </w:r>
        <w:r w:rsidR="008F2E6C">
          <w:rPr>
            <w:webHidden/>
          </w:rPr>
          <w:fldChar w:fldCharType="end"/>
        </w:r>
      </w:hyperlink>
    </w:p>
    <w:p w14:paraId="0D5CDA91" w14:textId="355F4535" w:rsidR="008F2E6C" w:rsidRDefault="00F002B2">
      <w:pPr>
        <w:pStyle w:val="TOC5"/>
        <w:rPr>
          <w:rFonts w:asciiTheme="minorHAnsi" w:eastAsiaTheme="minorEastAsia" w:hAnsiTheme="minorHAnsi"/>
          <w:spacing w:val="0"/>
          <w:sz w:val="22"/>
          <w:szCs w:val="22"/>
          <w:lang w:eastAsia="en-AU"/>
        </w:rPr>
      </w:pPr>
      <w:hyperlink w:anchor="_Toc9937285" w:history="1">
        <w:r w:rsidR="008F2E6C" w:rsidRPr="00F07BC7">
          <w:rPr>
            <w:rStyle w:val="Hyperlink"/>
          </w:rPr>
          <w:t>Appendix 14:</w:t>
        </w:r>
        <w:r w:rsidR="008F2E6C">
          <w:rPr>
            <w:rFonts w:asciiTheme="minorHAnsi" w:eastAsiaTheme="minorEastAsia" w:hAnsiTheme="minorHAnsi"/>
            <w:spacing w:val="0"/>
            <w:sz w:val="22"/>
            <w:szCs w:val="22"/>
            <w:lang w:eastAsia="en-AU"/>
          </w:rPr>
          <w:tab/>
        </w:r>
        <w:r w:rsidR="008F2E6C" w:rsidRPr="00F07BC7">
          <w:rPr>
            <w:rStyle w:val="Hyperlink"/>
          </w:rPr>
          <w:t>AASB reporting requirements for for-profit and not-for-profit entities in the Victorian Public sector</w:t>
        </w:r>
        <w:r w:rsidR="008F2E6C">
          <w:rPr>
            <w:webHidden/>
          </w:rPr>
          <w:tab/>
        </w:r>
        <w:r w:rsidR="008F2E6C">
          <w:rPr>
            <w:webHidden/>
          </w:rPr>
          <w:fldChar w:fldCharType="begin"/>
        </w:r>
        <w:r w:rsidR="008F2E6C">
          <w:rPr>
            <w:webHidden/>
          </w:rPr>
          <w:instrText xml:space="preserve"> PAGEREF _Toc9937285 \h </w:instrText>
        </w:r>
        <w:r w:rsidR="008F2E6C">
          <w:rPr>
            <w:webHidden/>
          </w:rPr>
        </w:r>
        <w:r w:rsidR="008F2E6C">
          <w:rPr>
            <w:webHidden/>
          </w:rPr>
          <w:fldChar w:fldCharType="separate"/>
        </w:r>
        <w:r w:rsidR="00021E19">
          <w:rPr>
            <w:webHidden/>
          </w:rPr>
          <w:t>321</w:t>
        </w:r>
        <w:r w:rsidR="008F2E6C">
          <w:rPr>
            <w:webHidden/>
          </w:rPr>
          <w:fldChar w:fldCharType="end"/>
        </w:r>
      </w:hyperlink>
    </w:p>
    <w:p w14:paraId="0F0075AB" w14:textId="40D1D06A" w:rsidR="00764CBC" w:rsidRPr="00940E38" w:rsidRDefault="001B293E" w:rsidP="00246D5B">
      <w:pPr>
        <w:pStyle w:val="TOC2"/>
        <w:tabs>
          <w:tab w:val="left" w:pos="1787"/>
          <w:tab w:val="left" w:pos="1843"/>
        </w:tabs>
        <w:spacing w:before="0" w:after="0" w:line="240" w:lineRule="auto"/>
        <w:ind w:left="850" w:right="562" w:hanging="288"/>
      </w:pPr>
      <w:r w:rsidRPr="00940E38">
        <w:rPr>
          <w:color w:val="53565A"/>
          <w:szCs w:val="22"/>
        </w:rPr>
        <w:lastRenderedPageBreak/>
        <w:fldChar w:fldCharType="end"/>
      </w:r>
    </w:p>
    <w:p w14:paraId="1FAEE323" w14:textId="77777777" w:rsidR="00764CBC" w:rsidRPr="00940E38" w:rsidRDefault="00764CBC" w:rsidP="00764CBC">
      <w:pPr>
        <w:sectPr w:rsidR="00764CBC" w:rsidRPr="00940E38" w:rsidSect="00246D5B">
          <w:headerReference w:type="even" r:id="rId22"/>
          <w:headerReference w:type="default" r:id="rId23"/>
          <w:footerReference w:type="even" r:id="rId24"/>
          <w:footerReference w:type="default" r:id="rId25"/>
          <w:headerReference w:type="first" r:id="rId26"/>
          <w:footerReference w:type="first" r:id="rId27"/>
          <w:pgSz w:w="11906" w:h="16838" w:code="9"/>
          <w:pgMar w:top="1710" w:right="1134" w:bottom="1620" w:left="1134" w:header="624" w:footer="567" w:gutter="0"/>
          <w:pgNumType w:fmt="lowerRoman"/>
          <w:cols w:sep="1" w:space="567"/>
          <w:titlePg/>
          <w:docGrid w:linePitch="360"/>
        </w:sectPr>
      </w:pPr>
    </w:p>
    <w:p w14:paraId="134C6A2B" w14:textId="77777777" w:rsidR="00132C37" w:rsidRPr="00940E38" w:rsidRDefault="00132C37" w:rsidP="00235F3C">
      <w:pPr>
        <w:pStyle w:val="Heading10"/>
      </w:pPr>
      <w:bookmarkStart w:id="11" w:name="_Toc9937245"/>
      <w:r w:rsidRPr="00940E38">
        <w:lastRenderedPageBreak/>
        <w:t>Introduction</w:t>
      </w:r>
      <w:bookmarkEnd w:id="11"/>
    </w:p>
    <w:p w14:paraId="7591ACCA" w14:textId="700D762F" w:rsidR="00132C37" w:rsidRPr="00940E38" w:rsidRDefault="00132C37" w:rsidP="00132C37">
      <w:pPr>
        <w:rPr>
          <w:noProof/>
          <w:lang w:eastAsia="en-AU"/>
        </w:rPr>
      </w:pPr>
      <w:r w:rsidRPr="00940E38">
        <w:rPr>
          <w:noProof/>
          <w:lang w:eastAsia="en-AU"/>
        </w:rPr>
        <w:t xml:space="preserve">The Victorian Government </w:t>
      </w:r>
      <w:r w:rsidR="00424658" w:rsidRPr="00940E38">
        <w:rPr>
          <w:noProof/>
          <w:lang w:eastAsia="en-AU"/>
        </w:rPr>
        <w:t>produces</w:t>
      </w:r>
      <w:r w:rsidRPr="00940E38">
        <w:rPr>
          <w:noProof/>
          <w:lang w:eastAsia="en-AU"/>
        </w:rPr>
        <w:t xml:space="preserve"> publications to inform Parliament, and the wider community about its financial plans, outcome and position. Many relate to individual agencies while others, on a consolidated basis, cover a sector or the whole of </w:t>
      </w:r>
      <w:r w:rsidR="00424658" w:rsidRPr="00940E38">
        <w:rPr>
          <w:noProof/>
          <w:lang w:eastAsia="en-AU"/>
        </w:rPr>
        <w:t xml:space="preserve">the </w:t>
      </w:r>
      <w:r w:rsidRPr="00940E38">
        <w:rPr>
          <w:noProof/>
          <w:lang w:eastAsia="en-AU"/>
        </w:rPr>
        <w:t>Victorian Government.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w:t>
      </w:r>
      <w:r w:rsidR="00944F1A" w:rsidRPr="00940E38">
        <w:rPr>
          <w:noProof/>
          <w:lang w:eastAsia="en-AU"/>
        </w:rPr>
        <w:t>-</w:t>
      </w:r>
      <w:r w:rsidRPr="00940E38">
        <w:rPr>
          <w:noProof/>
          <w:lang w:eastAsia="en-AU"/>
        </w:rPr>
        <w:t>to</w:t>
      </w:r>
      <w:r w:rsidR="00944F1A" w:rsidRPr="00940E38">
        <w:rPr>
          <w:noProof/>
          <w:lang w:eastAsia="en-AU"/>
        </w:rPr>
        <w:t>-</w:t>
      </w:r>
      <w:r w:rsidRPr="00940E38">
        <w:rPr>
          <w:noProof/>
          <w:lang w:eastAsia="en-AU"/>
        </w:rPr>
        <w:t xml:space="preserve">day operations, all </w:t>
      </w:r>
      <w:r w:rsidR="000E0984" w:rsidRPr="00940E38">
        <w:rPr>
          <w:noProof/>
          <w:lang w:eastAsia="en-AU"/>
        </w:rPr>
        <w:t>agencies</w:t>
      </w:r>
      <w:r w:rsidRPr="00940E38">
        <w:rPr>
          <w:noProof/>
          <w:lang w:eastAsia="en-AU"/>
        </w:rPr>
        <w:t xml:space="preserve"> are involved in the financial management of and accountability for the State</w:t>
      </w:r>
      <w:r w:rsidR="00D2075C" w:rsidRPr="00940E38">
        <w:rPr>
          <w:noProof/>
          <w:lang w:eastAsia="en-AU"/>
        </w:rPr>
        <w:t>’</w:t>
      </w:r>
      <w:r w:rsidRPr="00940E38">
        <w:rPr>
          <w:noProof/>
          <w:lang w:eastAsia="en-AU"/>
        </w:rPr>
        <w:t>s finances.</w:t>
      </w:r>
    </w:p>
    <w:p w14:paraId="709EB1EC" w14:textId="04377FA1" w:rsidR="00132C37" w:rsidRPr="00940E38" w:rsidRDefault="00132C37" w:rsidP="00E52C2C">
      <w:pPr>
        <w:pStyle w:val="Heading20"/>
      </w:pPr>
      <w:bookmarkStart w:id="12" w:name="_Toc9937246"/>
      <w:r w:rsidRPr="00940E38">
        <w:t>Legislative background</w:t>
      </w:r>
      <w:bookmarkEnd w:id="12"/>
    </w:p>
    <w:p w14:paraId="131CA459" w14:textId="40796D52" w:rsidR="00132C37" w:rsidRPr="00940E38" w:rsidRDefault="00132C37" w:rsidP="00132C37">
      <w:pPr>
        <w:rPr>
          <w:noProof/>
          <w:lang w:eastAsia="en-AU"/>
        </w:rPr>
      </w:pPr>
      <w:r w:rsidRPr="00940E38">
        <w:rPr>
          <w:noProof/>
          <w:lang w:eastAsia="en-AU"/>
        </w:rPr>
        <w:t xml:space="preserve">The </w:t>
      </w:r>
      <w:r w:rsidRPr="00940E38">
        <w:rPr>
          <w:i/>
          <w:noProof/>
          <w:lang w:eastAsia="en-AU"/>
        </w:rPr>
        <w:t>Constitution Act 1975</w:t>
      </w:r>
      <w:r w:rsidRPr="00940E38">
        <w:rPr>
          <w:noProof/>
          <w:lang w:eastAsia="en-AU"/>
        </w:rPr>
        <w:t xml:space="preserve"> sets down that only Parliament can give approval to the executive government to spend public funds. The Government, in turn, is committed to sound financial management of the State</w:t>
      </w:r>
      <w:r w:rsidR="00D2075C" w:rsidRPr="00940E38">
        <w:rPr>
          <w:noProof/>
          <w:lang w:eastAsia="en-AU"/>
        </w:rPr>
        <w:t>’</w:t>
      </w:r>
      <w:r w:rsidRPr="00940E38">
        <w:rPr>
          <w:noProof/>
          <w:lang w:eastAsia="en-AU"/>
        </w:rPr>
        <w:t xml:space="preserve">s public services and infrastructure assets. All Victorian public sector bodies operate under a prudent financial management framework comprising elements from the </w:t>
      </w:r>
      <w:r w:rsidRPr="00940E38">
        <w:rPr>
          <w:i/>
          <w:noProof/>
          <w:lang w:eastAsia="en-AU"/>
        </w:rPr>
        <w:t>Constitution Act 1975</w:t>
      </w:r>
      <w:r w:rsidRPr="00940E38">
        <w:rPr>
          <w:noProof/>
          <w:lang w:eastAsia="en-AU"/>
        </w:rPr>
        <w:t xml:space="preserve">, </w:t>
      </w:r>
      <w:r w:rsidRPr="00940E38">
        <w:rPr>
          <w:i/>
          <w:noProof/>
          <w:lang w:eastAsia="en-AU"/>
        </w:rPr>
        <w:t>Appropriation Acts</w:t>
      </w:r>
      <w:r w:rsidRPr="00940E38">
        <w:rPr>
          <w:noProof/>
          <w:lang w:eastAsia="en-AU"/>
        </w:rPr>
        <w:t xml:space="preserve"> (annual and standing), the </w:t>
      </w:r>
      <w:r w:rsidRPr="00940E38">
        <w:rPr>
          <w:i/>
          <w:noProof/>
          <w:lang w:eastAsia="en-AU"/>
        </w:rPr>
        <w:t>Financial Management Act 1994</w:t>
      </w:r>
      <w:r w:rsidRPr="00940E38">
        <w:rPr>
          <w:noProof/>
          <w:lang w:eastAsia="en-AU"/>
        </w:rPr>
        <w:t xml:space="preserve"> (FMA), the </w:t>
      </w:r>
      <w:r w:rsidRPr="00940E38">
        <w:rPr>
          <w:i/>
          <w:noProof/>
          <w:lang w:eastAsia="en-AU"/>
        </w:rPr>
        <w:t>Borrowing and Investment Powers Act 1987</w:t>
      </w:r>
      <w:r w:rsidRPr="00940E38">
        <w:rPr>
          <w:noProof/>
          <w:lang w:eastAsia="en-AU"/>
        </w:rPr>
        <w:t xml:space="preserve">, the </w:t>
      </w:r>
      <w:r w:rsidRPr="00940E38">
        <w:rPr>
          <w:i/>
          <w:noProof/>
          <w:lang w:eastAsia="en-AU"/>
        </w:rPr>
        <w:t>Public Administration Act 2004</w:t>
      </w:r>
      <w:r w:rsidRPr="00940E38">
        <w:rPr>
          <w:noProof/>
          <w:lang w:eastAsia="en-AU"/>
        </w:rPr>
        <w:t xml:space="preserve"> and the </w:t>
      </w:r>
      <w:r w:rsidRPr="00940E38">
        <w:rPr>
          <w:i/>
          <w:noProof/>
          <w:lang w:eastAsia="en-AU"/>
        </w:rPr>
        <w:t>Audit Act 1994</w:t>
      </w:r>
      <w:r w:rsidRPr="00940E38">
        <w:rPr>
          <w:noProof/>
          <w:lang w:eastAsia="en-AU"/>
        </w:rPr>
        <w:t xml:space="preserve">. </w:t>
      </w:r>
      <w:r w:rsidR="00F6214D" w:rsidRPr="00940E38">
        <w:rPr>
          <w:noProof/>
          <w:lang w:eastAsia="en-AU"/>
        </w:rPr>
        <w:t>These</w:t>
      </w:r>
      <w:r w:rsidRPr="00940E38">
        <w:rPr>
          <w:noProof/>
          <w:lang w:eastAsia="en-AU"/>
        </w:rPr>
        <w:t xml:space="preserve"> Acts may contain sections that affect the requirements of the budget and financial reporting obligations to Parliament. </w:t>
      </w:r>
      <w:r w:rsidR="00F6214D" w:rsidRPr="00940E38">
        <w:rPr>
          <w:noProof/>
          <w:lang w:eastAsia="en-AU"/>
        </w:rPr>
        <w:t>T</w:t>
      </w:r>
      <w:r w:rsidRPr="00940E38">
        <w:rPr>
          <w:noProof/>
          <w:lang w:eastAsia="en-AU"/>
        </w:rPr>
        <w:t xml:space="preserve">he FMA governs the use of public money, and the accountability processes and subordinate legislation with which the Government, departments and other public sector bodies are obliged to comply. Note that the terms </w:t>
      </w:r>
      <w:r w:rsidR="00D2075C" w:rsidRPr="00940E38">
        <w:rPr>
          <w:noProof/>
          <w:lang w:eastAsia="en-AU"/>
        </w:rPr>
        <w:t>‘</w:t>
      </w:r>
      <w:r w:rsidRPr="00940E38">
        <w:rPr>
          <w:noProof/>
          <w:lang w:eastAsia="en-AU"/>
        </w:rPr>
        <w:t>department</w:t>
      </w:r>
      <w:r w:rsidR="00D2075C" w:rsidRPr="00940E38">
        <w:rPr>
          <w:noProof/>
          <w:lang w:eastAsia="en-AU"/>
        </w:rPr>
        <w:t>’</w:t>
      </w:r>
      <w:r w:rsidRPr="00940E38">
        <w:rPr>
          <w:noProof/>
          <w:lang w:eastAsia="en-AU"/>
        </w:rPr>
        <w:t xml:space="preserve"> and </w:t>
      </w:r>
      <w:r w:rsidR="00D2075C" w:rsidRPr="00940E38">
        <w:rPr>
          <w:noProof/>
          <w:lang w:eastAsia="en-AU"/>
        </w:rPr>
        <w:t>‘</w:t>
      </w:r>
      <w:r w:rsidRPr="00940E38">
        <w:rPr>
          <w:noProof/>
          <w:lang w:eastAsia="en-AU"/>
        </w:rPr>
        <w:t>public body</w:t>
      </w:r>
      <w:r w:rsidR="00D2075C" w:rsidRPr="00940E38">
        <w:rPr>
          <w:noProof/>
          <w:lang w:eastAsia="en-AU"/>
        </w:rPr>
        <w:t>’</w:t>
      </w:r>
      <w:r w:rsidRPr="00940E38">
        <w:rPr>
          <w:noProof/>
          <w:lang w:eastAsia="en-AU"/>
        </w:rPr>
        <w:t xml:space="preserve"> are defined in the FMA. </w:t>
      </w:r>
      <w:r w:rsidR="00D2075C" w:rsidRPr="00940E38">
        <w:rPr>
          <w:noProof/>
          <w:lang w:eastAsia="en-AU"/>
        </w:rPr>
        <w:t>‘</w:t>
      </w:r>
      <w:r w:rsidRPr="00940E38">
        <w:rPr>
          <w:noProof/>
          <w:lang w:eastAsia="en-AU"/>
        </w:rPr>
        <w:t>Agency</w:t>
      </w:r>
      <w:r w:rsidR="00D2075C" w:rsidRPr="00940E38">
        <w:rPr>
          <w:noProof/>
          <w:lang w:eastAsia="en-AU"/>
        </w:rPr>
        <w:t>’</w:t>
      </w:r>
      <w:r w:rsidRPr="00940E38">
        <w:rPr>
          <w:noProof/>
          <w:lang w:eastAsia="en-AU"/>
        </w:rPr>
        <w:t xml:space="preserve"> is a term used in the Standing Directions </w:t>
      </w:r>
      <w:r w:rsidR="00232A4D" w:rsidRPr="00940E38">
        <w:rPr>
          <w:noProof/>
          <w:lang w:eastAsia="en-AU"/>
        </w:rPr>
        <w:t xml:space="preserve">2018 </w:t>
      </w:r>
      <w:r w:rsidR="003535AE" w:rsidRPr="00940E38">
        <w:rPr>
          <w:noProof/>
          <w:lang w:eastAsia="en-AU"/>
        </w:rPr>
        <w:t xml:space="preserve">under the </w:t>
      </w:r>
      <w:r w:rsidR="00462255" w:rsidRPr="00940E38">
        <w:rPr>
          <w:noProof/>
          <w:lang w:eastAsia="en-AU"/>
        </w:rPr>
        <w:t>FMA</w:t>
      </w:r>
      <w:r w:rsidRPr="00940E38">
        <w:rPr>
          <w:noProof/>
          <w:lang w:eastAsia="en-AU"/>
        </w:rPr>
        <w:t>, which includes departments and public bodies.</w:t>
      </w:r>
    </w:p>
    <w:p w14:paraId="4CD99651" w14:textId="77777777" w:rsidR="00132C37" w:rsidRPr="00940E38" w:rsidRDefault="00132C37" w:rsidP="00132C37">
      <w:pPr>
        <w:pStyle w:val="Heading20"/>
        <w:rPr>
          <w:noProof/>
        </w:rPr>
      </w:pPr>
      <w:bookmarkStart w:id="13" w:name="_Toc9937247"/>
      <w:r w:rsidRPr="00940E38">
        <w:rPr>
          <w:noProof/>
        </w:rPr>
        <w:t>Financial accountability and reporting</w:t>
      </w:r>
      <w:bookmarkEnd w:id="13"/>
    </w:p>
    <w:p w14:paraId="52686CCE" w14:textId="77777777" w:rsidR="00132C37" w:rsidRPr="00940E38" w:rsidRDefault="00132C37" w:rsidP="00132C37">
      <w:pPr>
        <w:pStyle w:val="Heading30"/>
      </w:pPr>
      <w:r w:rsidRPr="00940E38">
        <w:rPr>
          <w:noProof/>
        </w:rPr>
        <w:t>Key financial publications for the State of Victoria</w:t>
      </w:r>
    </w:p>
    <w:p w14:paraId="0B22EA57" w14:textId="389A786A" w:rsidR="00132C37" w:rsidRPr="00940E38" w:rsidRDefault="00132C37" w:rsidP="00132C37">
      <w:pPr>
        <w:rPr>
          <w:noProof/>
          <w:lang w:eastAsia="en-AU"/>
        </w:rPr>
      </w:pPr>
      <w:r w:rsidRPr="00940E38">
        <w:rPr>
          <w:noProof/>
          <w:lang w:eastAsia="en-AU"/>
        </w:rPr>
        <w:t>The Department of Treasury and Finance (DTF) is responsible for the coordination, preparation and publication of the State</w:t>
      </w:r>
      <w:r w:rsidR="00D2075C" w:rsidRPr="00940E38">
        <w:rPr>
          <w:noProof/>
          <w:lang w:eastAsia="en-AU"/>
        </w:rPr>
        <w:t>’</w:t>
      </w:r>
      <w:r w:rsidRPr="00940E38">
        <w:rPr>
          <w:noProof/>
          <w:lang w:eastAsia="en-AU"/>
        </w:rPr>
        <w:t>s main planning and financial accountability documents that are required under the FMA. These include budgetary and financial reports</w:t>
      </w:r>
      <w:r w:rsidR="00424658" w:rsidRPr="00940E38">
        <w:rPr>
          <w:noProof/>
          <w:lang w:eastAsia="en-AU"/>
        </w:rPr>
        <w:t xml:space="preserve"> (see</w:t>
      </w:r>
      <w:r w:rsidRPr="00940E38">
        <w:rPr>
          <w:noProof/>
          <w:lang w:eastAsia="en-AU"/>
        </w:rPr>
        <w:t xml:space="preserve"> Diagram 1</w:t>
      </w:r>
      <w:r w:rsidR="00FF7A53" w:rsidRPr="00940E38">
        <w:rPr>
          <w:noProof/>
          <w:lang w:eastAsia="en-AU"/>
        </w:rPr>
        <w:t>:</w:t>
      </w:r>
      <w:r w:rsidRPr="00940E38">
        <w:rPr>
          <w:noProof/>
          <w:lang w:eastAsia="en-AU"/>
        </w:rPr>
        <w:t xml:space="preserve"> </w:t>
      </w:r>
      <w:r w:rsidRPr="00940E38">
        <w:rPr>
          <w:i/>
          <w:noProof/>
          <w:lang w:eastAsia="en-AU"/>
        </w:rPr>
        <w:t>201</w:t>
      </w:r>
      <w:r w:rsidR="00424658" w:rsidRPr="00940E38">
        <w:rPr>
          <w:i/>
          <w:noProof/>
          <w:lang w:eastAsia="en-AU"/>
        </w:rPr>
        <w:t>8</w:t>
      </w:r>
      <w:r w:rsidRPr="00940E38">
        <w:rPr>
          <w:i/>
          <w:noProof/>
          <w:lang w:eastAsia="en-AU"/>
        </w:rPr>
        <w:t>-1</w:t>
      </w:r>
      <w:r w:rsidR="00424658" w:rsidRPr="00940E38">
        <w:rPr>
          <w:i/>
          <w:noProof/>
          <w:lang w:eastAsia="en-AU"/>
        </w:rPr>
        <w:t>9</w:t>
      </w:r>
      <w:r w:rsidRPr="00940E38">
        <w:rPr>
          <w:i/>
          <w:noProof/>
          <w:lang w:eastAsia="en-AU"/>
        </w:rPr>
        <w:t xml:space="preserve"> annual financial publication cycle</w:t>
      </w:r>
      <w:r w:rsidR="00424658" w:rsidRPr="00940E38">
        <w:rPr>
          <w:i/>
          <w:noProof/>
          <w:lang w:eastAsia="en-AU"/>
        </w:rPr>
        <w:t>)</w:t>
      </w:r>
      <w:r w:rsidRPr="00940E38">
        <w:rPr>
          <w:noProof/>
          <w:lang w:eastAsia="en-AU"/>
        </w:rPr>
        <w:t xml:space="preserve"> and include:</w:t>
      </w:r>
    </w:p>
    <w:p w14:paraId="5584B45E" w14:textId="77777777" w:rsidR="00132C37" w:rsidRPr="00940E38" w:rsidRDefault="00132C37" w:rsidP="00132C37">
      <w:pPr>
        <w:pStyle w:val="ListBullet"/>
        <w:rPr>
          <w:noProof/>
          <w:lang w:eastAsia="en-AU"/>
        </w:rPr>
      </w:pPr>
      <w:r w:rsidRPr="00940E38">
        <w:rPr>
          <w:noProof/>
          <w:lang w:eastAsia="en-AU"/>
        </w:rPr>
        <w:t>State budget papers (BPs) in conjunction with the Appropriation Bills;</w:t>
      </w:r>
    </w:p>
    <w:p w14:paraId="5F084CCB" w14:textId="77777777" w:rsidR="00132C37" w:rsidRPr="00940E38" w:rsidRDefault="00132C37" w:rsidP="00132C37">
      <w:pPr>
        <w:pStyle w:val="ListBullet"/>
        <w:rPr>
          <w:noProof/>
          <w:lang w:eastAsia="en-AU"/>
        </w:rPr>
      </w:pPr>
      <w:r w:rsidRPr="00940E38">
        <w:rPr>
          <w:noProof/>
          <w:lang w:eastAsia="en-AU"/>
        </w:rPr>
        <w:t>Budget Update;</w:t>
      </w:r>
    </w:p>
    <w:p w14:paraId="5C76EEFF" w14:textId="77777777" w:rsidR="00132C37" w:rsidRPr="00940E38" w:rsidRDefault="00132C37" w:rsidP="00132C37">
      <w:pPr>
        <w:pStyle w:val="ListBullet"/>
        <w:rPr>
          <w:noProof/>
          <w:lang w:eastAsia="en-AU"/>
        </w:rPr>
      </w:pPr>
      <w:r w:rsidRPr="00940E38">
        <w:rPr>
          <w:noProof/>
          <w:lang w:eastAsia="en-AU"/>
        </w:rPr>
        <w:t>Annual Financial Report (AFR);</w:t>
      </w:r>
    </w:p>
    <w:p w14:paraId="59BB9203" w14:textId="2150580C" w:rsidR="00132C37" w:rsidRPr="00940E38" w:rsidRDefault="00132C37" w:rsidP="00132C37">
      <w:pPr>
        <w:pStyle w:val="ListBullet"/>
        <w:rPr>
          <w:noProof/>
          <w:lang w:eastAsia="en-AU"/>
        </w:rPr>
      </w:pPr>
      <w:r w:rsidRPr="00940E38">
        <w:rPr>
          <w:noProof/>
          <w:lang w:eastAsia="en-AU"/>
        </w:rPr>
        <w:t xml:space="preserve">interim financial reports, including Quarterly Financial Reports </w:t>
      </w:r>
      <w:r w:rsidR="00462255" w:rsidRPr="00940E38">
        <w:rPr>
          <w:noProof/>
          <w:lang w:eastAsia="en-AU"/>
        </w:rPr>
        <w:t xml:space="preserve">(QFRs) </w:t>
      </w:r>
      <w:r w:rsidRPr="00940E38">
        <w:rPr>
          <w:noProof/>
          <w:lang w:eastAsia="en-AU"/>
        </w:rPr>
        <w:t>and Mid-Year Financial Report (MYFR); and</w:t>
      </w:r>
    </w:p>
    <w:p w14:paraId="0BDD7414" w14:textId="77777777" w:rsidR="00132C37" w:rsidRPr="00940E38" w:rsidRDefault="00132C37" w:rsidP="00132C37">
      <w:pPr>
        <w:pStyle w:val="ListBullet"/>
        <w:rPr>
          <w:noProof/>
          <w:lang w:eastAsia="en-AU"/>
        </w:rPr>
      </w:pPr>
      <w:r w:rsidRPr="00940E38">
        <w:rPr>
          <w:noProof/>
          <w:lang w:eastAsia="en-AU"/>
        </w:rPr>
        <w:t>Pre-Election Budget Update (PEBU) – only in election years.</w:t>
      </w:r>
    </w:p>
    <w:p w14:paraId="49BAE7D3" w14:textId="190A473D" w:rsidR="00132C37" w:rsidRPr="00940E38" w:rsidRDefault="00132C37" w:rsidP="00132C37">
      <w:pPr>
        <w:rPr>
          <w:noProof/>
          <w:lang w:eastAsia="en-AU"/>
        </w:rPr>
      </w:pPr>
      <w:r w:rsidRPr="00940E38">
        <w:rPr>
          <w:noProof/>
          <w:lang w:eastAsia="en-AU"/>
        </w:rPr>
        <w:t xml:space="preserve">Each of these publications provides a consolidated set of financial statements and accompanying notes based on data submitted by </w:t>
      </w:r>
      <w:r w:rsidR="000E0984" w:rsidRPr="00940E38">
        <w:rPr>
          <w:noProof/>
          <w:lang w:eastAsia="en-AU"/>
        </w:rPr>
        <w:t>all agencies</w:t>
      </w:r>
      <w:r w:rsidRPr="00940E38">
        <w:rPr>
          <w:noProof/>
          <w:lang w:eastAsia="en-AU"/>
        </w:rPr>
        <w:t xml:space="preserve">. In addition to the consolidated financial statements, </w:t>
      </w:r>
      <w:r w:rsidR="000E0984" w:rsidRPr="00940E38">
        <w:rPr>
          <w:noProof/>
          <w:lang w:eastAsia="en-AU"/>
        </w:rPr>
        <w:t>all agencies</w:t>
      </w:r>
      <w:r w:rsidRPr="00940E38">
        <w:rPr>
          <w:noProof/>
          <w:lang w:eastAsia="en-AU"/>
        </w:rPr>
        <w:t xml:space="preserve"> </w:t>
      </w:r>
      <w:r w:rsidR="00424658" w:rsidRPr="00940E38">
        <w:rPr>
          <w:noProof/>
          <w:lang w:eastAsia="en-AU"/>
        </w:rPr>
        <w:t>prepare their own</w:t>
      </w:r>
      <w:r w:rsidRPr="00940E38">
        <w:rPr>
          <w:noProof/>
          <w:lang w:eastAsia="en-AU"/>
        </w:rPr>
        <w:t xml:space="preserve"> entity annual report.</w:t>
      </w:r>
    </w:p>
    <w:p w14:paraId="225C6B36" w14:textId="3A5BB9A4" w:rsidR="00132C37" w:rsidRPr="00940E38" w:rsidRDefault="00132C37" w:rsidP="00132C37">
      <w:pPr>
        <w:rPr>
          <w:noProof/>
          <w:lang w:eastAsia="en-AU"/>
        </w:rPr>
      </w:pPr>
      <w:r w:rsidRPr="00940E38">
        <w:rPr>
          <w:noProof/>
          <w:lang w:eastAsia="en-AU"/>
        </w:rPr>
        <w:t>DTF also provides the State</w:t>
      </w:r>
      <w:r w:rsidR="00D2075C" w:rsidRPr="00940E38">
        <w:rPr>
          <w:noProof/>
          <w:lang w:eastAsia="en-AU"/>
        </w:rPr>
        <w:t>’</w:t>
      </w:r>
      <w:r w:rsidRPr="00940E38">
        <w:rPr>
          <w:noProof/>
          <w:lang w:eastAsia="en-AU"/>
        </w:rPr>
        <w:t>s consolidated financial data to the Australian Bureau of Statistics (ABS) for inclusion in the national accounts and other statistical reports</w:t>
      </w:r>
      <w:r w:rsidR="00B70DED" w:rsidRPr="00940E38">
        <w:rPr>
          <w:vertAlign w:val="superscript"/>
        </w:rPr>
        <w:footnoteReference w:id="2"/>
      </w:r>
      <w:r w:rsidRPr="00940E38">
        <w:rPr>
          <w:noProof/>
          <w:lang w:eastAsia="en-AU"/>
        </w:rPr>
        <w:t>. The analysis and application of this data has significant consequences for the State. For example, the ABS publish interstate comparisons of this financial data, which is relied upon by national authorities such as the Commonwealth Grants Commission when allocating the GST pool and other Commonwealth grant funding across the states and territories.</w:t>
      </w:r>
    </w:p>
    <w:p w14:paraId="4E89BD20" w14:textId="0455F10F" w:rsidR="00132C37" w:rsidRPr="00940E38" w:rsidRDefault="00424658" w:rsidP="00132C37">
      <w:r w:rsidRPr="00940E38">
        <w:rPr>
          <w:noProof/>
          <w:lang w:eastAsia="en-AU"/>
        </w:rPr>
        <w:t>High</w:t>
      </w:r>
      <w:r w:rsidR="00132C37" w:rsidRPr="00940E38">
        <w:rPr>
          <w:noProof/>
          <w:lang w:eastAsia="en-AU"/>
        </w:rPr>
        <w:t xml:space="preserve"> quality financial data is requiredto fairly reflect the Government</w:t>
      </w:r>
      <w:r w:rsidR="00D2075C" w:rsidRPr="00940E38">
        <w:rPr>
          <w:noProof/>
          <w:lang w:eastAsia="en-AU"/>
        </w:rPr>
        <w:t>’</w:t>
      </w:r>
      <w:r w:rsidR="00132C37" w:rsidRPr="00940E38">
        <w:rPr>
          <w:noProof/>
          <w:lang w:eastAsia="en-AU"/>
        </w:rPr>
        <w:t>s financial performance and management of the State</w:t>
      </w:r>
      <w:r w:rsidR="00D2075C" w:rsidRPr="00940E38">
        <w:rPr>
          <w:noProof/>
          <w:lang w:eastAsia="en-AU"/>
        </w:rPr>
        <w:t>’</w:t>
      </w:r>
      <w:r w:rsidR="00132C37" w:rsidRPr="00940E38">
        <w:rPr>
          <w:noProof/>
          <w:lang w:eastAsia="en-AU"/>
        </w:rPr>
        <w:t xml:space="preserve">s resources, to fairly represent the level of activity in the State </w:t>
      </w:r>
      <w:r w:rsidRPr="00940E38">
        <w:rPr>
          <w:noProof/>
          <w:lang w:eastAsia="en-AU"/>
        </w:rPr>
        <w:t xml:space="preserve">as it may impact </w:t>
      </w:r>
      <w:r w:rsidR="00132C37" w:rsidRPr="00940E38">
        <w:rPr>
          <w:noProof/>
          <w:lang w:eastAsia="en-AU"/>
        </w:rPr>
        <w:t>on the quantum of funding received by Victoria from the Commonwealth Government.</w:t>
      </w:r>
    </w:p>
    <w:p w14:paraId="15294B8B" w14:textId="1BFEA4CE" w:rsidR="006D4EA2" w:rsidRPr="00940E38" w:rsidRDefault="006D4EA2">
      <w:pPr>
        <w:keepLines w:val="0"/>
      </w:pPr>
      <w:r w:rsidRPr="00940E38">
        <w:br w:type="page"/>
      </w:r>
    </w:p>
    <w:p w14:paraId="6C43E1F2" w14:textId="77777777" w:rsidR="006D4EA2" w:rsidRPr="00940E38" w:rsidRDefault="006D4EA2" w:rsidP="00AA770B">
      <w:pPr>
        <w:pStyle w:val="Heading30"/>
        <w:rPr>
          <w:noProof/>
        </w:rPr>
      </w:pPr>
      <w:r w:rsidRPr="00940E38">
        <w:rPr>
          <w:noProof/>
        </w:rPr>
        <w:lastRenderedPageBreak/>
        <w:t>Resource materials</w:t>
      </w:r>
    </w:p>
    <w:p w14:paraId="033FE193" w14:textId="77777777" w:rsidR="006D4EA2" w:rsidRPr="00940E38" w:rsidRDefault="006D4EA2" w:rsidP="006D4EA2">
      <w:pPr>
        <w:rPr>
          <w:noProof/>
          <w:lang w:eastAsia="en-AU"/>
        </w:rPr>
      </w:pPr>
      <w:r w:rsidRPr="00940E38">
        <w:rPr>
          <w:noProof/>
          <w:lang w:eastAsia="en-AU"/>
        </w:rPr>
        <w:t>In support of the State</w:t>
      </w:r>
      <w:r w:rsidR="00D2075C" w:rsidRPr="00940E38">
        <w:rPr>
          <w:noProof/>
          <w:lang w:eastAsia="en-AU"/>
        </w:rPr>
        <w:t>’</w:t>
      </w:r>
      <w:r w:rsidRPr="00940E38">
        <w:rPr>
          <w:noProof/>
          <w:lang w:eastAsia="en-AU"/>
        </w:rPr>
        <w:t>s financial management legislative framework and provision of high quality financial data, DTF issues budgetary, regulatory and other financial reporting materials to enable consistency in the way public sector bodies record and submit their financial data to DTF. Some of the main guidance materials include:</w:t>
      </w:r>
    </w:p>
    <w:p w14:paraId="44BD842B" w14:textId="2036F289" w:rsidR="006D4EA2" w:rsidRPr="00940E38" w:rsidRDefault="006D4EA2" w:rsidP="006D4EA2">
      <w:pPr>
        <w:pStyle w:val="ListBullet"/>
        <w:rPr>
          <w:noProof/>
          <w:lang w:eastAsia="en-AU"/>
        </w:rPr>
      </w:pPr>
      <w:r w:rsidRPr="00940E38">
        <w:rPr>
          <w:noProof/>
          <w:lang w:eastAsia="en-AU"/>
        </w:rPr>
        <w:t>Standing Directions</w:t>
      </w:r>
      <w:r w:rsidR="003211D9" w:rsidRPr="00940E38">
        <w:rPr>
          <w:noProof/>
          <w:lang w:eastAsia="en-AU"/>
        </w:rPr>
        <w:t xml:space="preserve"> 2018</w:t>
      </w:r>
      <w:r w:rsidRPr="00940E38">
        <w:rPr>
          <w:noProof/>
          <w:lang w:eastAsia="en-AU"/>
        </w:rPr>
        <w:t xml:space="preserve"> </w:t>
      </w:r>
      <w:r w:rsidR="003535AE" w:rsidRPr="00940E38">
        <w:rPr>
          <w:noProof/>
          <w:lang w:eastAsia="en-AU"/>
        </w:rPr>
        <w:t xml:space="preserve">under the </w:t>
      </w:r>
      <w:r w:rsidR="00462255" w:rsidRPr="00940E38">
        <w:rPr>
          <w:noProof/>
          <w:lang w:eastAsia="en-AU"/>
        </w:rPr>
        <w:t xml:space="preserve">FMA </w:t>
      </w:r>
      <w:r w:rsidRPr="00940E38">
        <w:rPr>
          <w:noProof/>
          <w:lang w:eastAsia="en-AU"/>
        </w:rPr>
        <w:t>and assoc</w:t>
      </w:r>
      <w:r w:rsidR="00944F1A" w:rsidRPr="00940E38">
        <w:rPr>
          <w:noProof/>
          <w:lang w:eastAsia="en-AU"/>
        </w:rPr>
        <w:t>iated instructions and guidance;</w:t>
      </w:r>
    </w:p>
    <w:p w14:paraId="35842F34" w14:textId="77777777" w:rsidR="006D4EA2" w:rsidRPr="00940E38" w:rsidRDefault="006D4EA2" w:rsidP="006D4EA2">
      <w:pPr>
        <w:pStyle w:val="ListBullet"/>
        <w:rPr>
          <w:noProof/>
          <w:lang w:eastAsia="en-AU"/>
        </w:rPr>
      </w:pPr>
      <w:r w:rsidRPr="00940E38">
        <w:rPr>
          <w:noProof/>
          <w:lang w:eastAsia="en-AU"/>
        </w:rPr>
        <w:t>Financial Reporting Directions (FRDs)</w:t>
      </w:r>
      <w:r w:rsidRPr="00940E38">
        <w:rPr>
          <w:vertAlign w:val="superscript"/>
        </w:rPr>
        <w:footnoteReference w:id="3"/>
      </w:r>
      <w:r w:rsidRPr="00940E38">
        <w:rPr>
          <w:noProof/>
          <w:lang w:eastAsia="en-AU"/>
        </w:rPr>
        <w:t>;</w:t>
      </w:r>
    </w:p>
    <w:p w14:paraId="2B13B69B" w14:textId="77777777" w:rsidR="006D4EA2" w:rsidRPr="00940E38" w:rsidRDefault="006D4EA2" w:rsidP="006D4EA2">
      <w:pPr>
        <w:pStyle w:val="ListBullet"/>
        <w:rPr>
          <w:noProof/>
          <w:lang w:eastAsia="en-AU"/>
        </w:rPr>
      </w:pPr>
      <w:r w:rsidRPr="00940E38">
        <w:rPr>
          <w:noProof/>
          <w:lang w:eastAsia="en-AU"/>
        </w:rPr>
        <w:t xml:space="preserve">Budget Operations Framework (BOF), Financial Reporting Operations Framework (FROF) and Performance Management Framework (PMF); and </w:t>
      </w:r>
    </w:p>
    <w:p w14:paraId="2E51348C" w14:textId="77777777" w:rsidR="006D4EA2" w:rsidRPr="00940E38" w:rsidRDefault="006D4EA2" w:rsidP="006D4EA2">
      <w:pPr>
        <w:pStyle w:val="ListBullet"/>
        <w:rPr>
          <w:noProof/>
          <w:lang w:eastAsia="en-AU"/>
        </w:rPr>
      </w:pPr>
      <w:r w:rsidRPr="00940E38">
        <w:rPr>
          <w:noProof/>
          <w:lang w:eastAsia="en-AU"/>
        </w:rPr>
        <w:t>The Model Report for Victorian Government Departments, which is revised and issued annually.</w:t>
      </w:r>
    </w:p>
    <w:p w14:paraId="59FA53BB" w14:textId="2F2C6B9E" w:rsidR="00CC46FB" w:rsidRPr="00940E38" w:rsidRDefault="00CC46FB" w:rsidP="006D4EA2">
      <w:pPr>
        <w:rPr>
          <w:noProof/>
          <w:lang w:eastAsia="en-AU"/>
        </w:rPr>
      </w:pPr>
      <w:r w:rsidRPr="00940E38">
        <w:rPr>
          <w:noProof/>
          <w:lang w:eastAsia="en-AU"/>
        </w:rPr>
        <w:t xml:space="preserve">Effective 1 July 2019, the Resource Management Framework (RMF) will combine and replace the </w:t>
      </w:r>
      <w:r w:rsidR="00462255" w:rsidRPr="00940E38">
        <w:rPr>
          <w:noProof/>
          <w:lang w:eastAsia="en-AU"/>
        </w:rPr>
        <w:t xml:space="preserve">BOF </w:t>
      </w:r>
      <w:r w:rsidRPr="00940E38">
        <w:rPr>
          <w:noProof/>
          <w:lang w:eastAsia="en-AU"/>
        </w:rPr>
        <w:t xml:space="preserve">and the </w:t>
      </w:r>
      <w:r w:rsidR="00462255" w:rsidRPr="00940E38">
        <w:rPr>
          <w:noProof/>
          <w:lang w:eastAsia="en-AU"/>
        </w:rPr>
        <w:t xml:space="preserve">PMF </w:t>
      </w:r>
      <w:r w:rsidRPr="00940E38">
        <w:rPr>
          <w:noProof/>
          <w:lang w:eastAsia="en-AU"/>
        </w:rPr>
        <w:t>to communicate one comprehenstive framework that underpins the budget funding and accountability processes for Victorian Government departments. The Financial Reporting Operations Framework remains unchanged.</w:t>
      </w:r>
    </w:p>
    <w:p w14:paraId="7E803C7D" w14:textId="30B6EA7A" w:rsidR="00CC46FB" w:rsidRPr="00940E38" w:rsidRDefault="00CC46FB" w:rsidP="006D4EA2">
      <w:pPr>
        <w:rPr>
          <w:noProof/>
          <w:lang w:eastAsia="en-AU"/>
        </w:rPr>
      </w:pPr>
      <w:r w:rsidRPr="00940E38">
        <w:rPr>
          <w:noProof/>
          <w:lang w:eastAsia="en-AU"/>
        </w:rPr>
        <w:t xml:space="preserve">Further information on the RMF can be found at </w:t>
      </w:r>
      <w:hyperlink r:id="rId28" w:history="1">
        <w:r w:rsidRPr="00940E38">
          <w:rPr>
            <w:rFonts w:ascii="Helv" w:hAnsi="Helv" w:cs="Helv"/>
            <w:color w:val="0082BF"/>
            <w:spacing w:val="0"/>
            <w:sz w:val="20"/>
            <w:szCs w:val="20"/>
            <w:u w:val="single"/>
          </w:rPr>
          <w:t>www.dtf.vic.gov.au/financial-management-government</w:t>
        </w:r>
      </w:hyperlink>
      <w:r w:rsidRPr="00940E38">
        <w:rPr>
          <w:rFonts w:ascii="Tms Rmn" w:hAnsi="Tms Rmn"/>
          <w:spacing w:val="0"/>
          <w:sz w:val="24"/>
          <w:szCs w:val="24"/>
        </w:rPr>
        <w:t>.</w:t>
      </w:r>
    </w:p>
    <w:p w14:paraId="16C23737" w14:textId="231EA11D" w:rsidR="006D4EA2" w:rsidRPr="00940E38" w:rsidRDefault="006D4EA2" w:rsidP="006D4EA2">
      <w:pPr>
        <w:pStyle w:val="TableHeading"/>
      </w:pPr>
      <w:r w:rsidRPr="00940E38">
        <w:t xml:space="preserve">Diagram 1: </w:t>
      </w:r>
      <w:r w:rsidR="00FF7A53" w:rsidRPr="00940E38">
        <w:t>201</w:t>
      </w:r>
      <w:r w:rsidR="00752707" w:rsidRPr="00940E38">
        <w:t>8</w:t>
      </w:r>
      <w:r w:rsidRPr="00940E38">
        <w:t>-</w:t>
      </w:r>
      <w:r w:rsidR="00FF7A53" w:rsidRPr="00940E38">
        <w:t>1</w:t>
      </w:r>
      <w:r w:rsidR="00752707" w:rsidRPr="00940E38">
        <w:t>9</w:t>
      </w:r>
      <w:r w:rsidR="00FF7A53" w:rsidRPr="00940E38">
        <w:t xml:space="preserve"> </w:t>
      </w:r>
      <w:r w:rsidRPr="00940E38">
        <w:t>annual financial publication cycle</w:t>
      </w:r>
    </w:p>
    <w:p w14:paraId="33CCECE8" w14:textId="77777777" w:rsidR="006D4EA2" w:rsidRPr="00940E38" w:rsidRDefault="006D4EA2" w:rsidP="006D4EA2">
      <w:pPr>
        <w:pStyle w:val="Tabletextcentred"/>
        <w:rPr>
          <w:sz w:val="15"/>
          <w:szCs w:val="15"/>
        </w:rPr>
      </w:pPr>
      <w:r w:rsidRPr="00940E38">
        <w:rPr>
          <w:sz w:val="15"/>
          <w:szCs w:val="15"/>
        </w:rPr>
        <w:object w:dxaOrig="10828" w:dyaOrig="10828" w14:anchorId="57702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266.5pt" o:ole="">
            <v:imagedata r:id="rId29" o:title=""/>
          </v:shape>
          <o:OLEObject Type="Embed" ProgID="Visio.Drawing.11" ShapeID="_x0000_i1025" DrawAspect="Content" ObjectID="_1626596080" r:id="rId30"/>
        </w:object>
      </w:r>
    </w:p>
    <w:p w14:paraId="57A95566" w14:textId="77777777" w:rsidR="006D4EA2" w:rsidRPr="00940E38" w:rsidRDefault="006D4EA2" w:rsidP="006D4EA2">
      <w:pPr>
        <w:pStyle w:val="Source"/>
      </w:pPr>
      <w:r w:rsidRPr="00940E38">
        <w:t xml:space="preserve">Source: Department of Treasury and Finance </w:t>
      </w:r>
    </w:p>
    <w:p w14:paraId="163E1115" w14:textId="77777777" w:rsidR="006D4EA2" w:rsidRPr="00940E38" w:rsidRDefault="006D4EA2" w:rsidP="006D4EA2">
      <w:pPr>
        <w:pStyle w:val="Note"/>
      </w:pPr>
      <w:r w:rsidRPr="00940E38">
        <w:t xml:space="preserve">Notes: </w:t>
      </w:r>
    </w:p>
    <w:p w14:paraId="6622231A" w14:textId="7E150A68" w:rsidR="00667949" w:rsidRPr="00940E38" w:rsidRDefault="006D4EA2" w:rsidP="006D4EA2">
      <w:pPr>
        <w:pStyle w:val="Note"/>
      </w:pPr>
      <w:r w:rsidRPr="00940E38">
        <w:t>(</w:t>
      </w:r>
      <w:r w:rsidR="00351FAD" w:rsidRPr="00940E38">
        <w:t>a</w:t>
      </w:r>
      <w:r w:rsidRPr="00940E38">
        <w:t>)</w:t>
      </w:r>
      <w:r w:rsidR="00667949" w:rsidRPr="00940E38">
        <w:t xml:space="preserve"> The timelines illustrated above are indicative only.</w:t>
      </w:r>
    </w:p>
    <w:p w14:paraId="46A9796E" w14:textId="46F2E9A2" w:rsidR="006D4EA2" w:rsidRPr="00940E38" w:rsidRDefault="00667949" w:rsidP="006D4EA2">
      <w:pPr>
        <w:pStyle w:val="Note"/>
      </w:pPr>
      <w:r w:rsidRPr="00940E38">
        <w:t>(b) Appropriation Bills are prepared and tabled with the Budget.</w:t>
      </w:r>
    </w:p>
    <w:p w14:paraId="6EA45AC2" w14:textId="58FE4BE2" w:rsidR="006D4EA2" w:rsidRPr="00940E38" w:rsidRDefault="006D4EA2" w:rsidP="006D4EA2">
      <w:pPr>
        <w:pStyle w:val="Note"/>
      </w:pPr>
      <w:r w:rsidRPr="00940E38">
        <w:t>(</w:t>
      </w:r>
      <w:r w:rsidR="00667949" w:rsidRPr="00940E38">
        <w:t>c</w:t>
      </w:r>
      <w:r w:rsidRPr="00940E38">
        <w:t>)</w:t>
      </w:r>
      <w:r w:rsidR="00462255" w:rsidRPr="00940E38">
        <w:t xml:space="preserve"> </w:t>
      </w:r>
      <w:r w:rsidRPr="00940E38">
        <w:t>PEBU is only published in an election year. Refer to Diagram 3.</w:t>
      </w:r>
    </w:p>
    <w:p w14:paraId="5B4B74AA" w14:textId="77777777" w:rsidR="006D4EA2" w:rsidRPr="00940E38" w:rsidRDefault="006D4EA2" w:rsidP="006D4EA2">
      <w:pPr>
        <w:pStyle w:val="Note"/>
      </w:pPr>
      <w:r w:rsidRPr="00940E38">
        <w:br w:type="page"/>
      </w:r>
    </w:p>
    <w:p w14:paraId="78C7768B" w14:textId="77777777" w:rsidR="006D4EA2" w:rsidRPr="00940E38" w:rsidRDefault="006D4EA2" w:rsidP="00AA770B">
      <w:pPr>
        <w:pStyle w:val="Heading20"/>
      </w:pPr>
      <w:bookmarkStart w:id="14" w:name="_Toc9937248"/>
      <w:r w:rsidRPr="00940E38">
        <w:lastRenderedPageBreak/>
        <w:t>Reporting structure of the State of Victoria</w:t>
      </w:r>
      <w:bookmarkEnd w:id="14"/>
    </w:p>
    <w:p w14:paraId="171BBC11" w14:textId="77777777" w:rsidR="006D4EA2" w:rsidRPr="00940E38" w:rsidRDefault="006D4EA2" w:rsidP="006D4EA2">
      <w:r w:rsidRPr="00940E38">
        <w:t xml:space="preserve">The Victorian public sector includes a range of agencies established by legislation for specified purposes, including departments, statutory authorities, state owned corporations, school councils, boards, trusts, and advisory and management committees. Most of these agencies are established as </w:t>
      </w:r>
      <w:r w:rsidR="00D2075C" w:rsidRPr="00940E38">
        <w:t>‘</w:t>
      </w:r>
      <w:r w:rsidRPr="00940E38">
        <w:t>not for profit</w:t>
      </w:r>
      <w:r w:rsidR="00D2075C" w:rsidRPr="00940E38">
        <w:t>’</w:t>
      </w:r>
      <w:r w:rsidRPr="00940E38">
        <w:t xml:space="preserve"> organisations, with a small group of 16 entities, mainly from the finance and metropolitan water portfolios, operating as </w:t>
      </w:r>
      <w:r w:rsidR="00D2075C" w:rsidRPr="00940E38">
        <w:t>‘</w:t>
      </w:r>
      <w:r w:rsidRPr="00940E38">
        <w:t>for profit</w:t>
      </w:r>
      <w:r w:rsidR="00D2075C" w:rsidRPr="00940E38">
        <w:t>’</w:t>
      </w:r>
      <w:r w:rsidRPr="00940E38">
        <w:t xml:space="preserve"> organisations. </w:t>
      </w:r>
    </w:p>
    <w:p w14:paraId="1E0A9E89" w14:textId="77777777" w:rsidR="006D4EA2" w:rsidRPr="00940E38" w:rsidRDefault="006D4EA2" w:rsidP="006D4EA2">
      <w:r w:rsidRPr="00940E38">
        <w:t>The reporting structure for the State is based on the System of National Accounts</w:t>
      </w:r>
      <w:r w:rsidR="007B22FD" w:rsidRPr="00940E38">
        <w:rPr>
          <w:rStyle w:val="FootnoteReference"/>
        </w:rPr>
        <w:footnoteReference w:id="4"/>
      </w:r>
      <w:r w:rsidR="007B22FD" w:rsidRPr="00940E38">
        <w:t>,</w:t>
      </w:r>
      <w:r w:rsidRPr="00940E38">
        <w:t xml:space="preserve"> which classifies public sector bodies into either the general government sector, public non-financial corporations (PNFCs) or public financial corporations (PFCs) sectors. Diagram 2 </w:t>
      </w:r>
      <w:r w:rsidRPr="00940E38">
        <w:rPr>
          <w:i/>
        </w:rPr>
        <w:t>Reporting structure of the State of Victoria</w:t>
      </w:r>
      <w:r w:rsidRPr="00940E38">
        <w:t>, provides an overview of this reporting structure.</w:t>
      </w:r>
    </w:p>
    <w:p w14:paraId="1870B6C1" w14:textId="77777777" w:rsidR="006D4EA2" w:rsidRPr="00940E38" w:rsidRDefault="006D4EA2" w:rsidP="006D4EA2">
      <w:pPr>
        <w:pStyle w:val="TableHeading"/>
      </w:pPr>
      <w:r w:rsidRPr="00940E38">
        <w:t>Diagram 2: Reporting structure of the State of Victoria</w:t>
      </w:r>
    </w:p>
    <w:p w14:paraId="371FBA71" w14:textId="77777777" w:rsidR="006D4EA2" w:rsidRPr="00940E38" w:rsidRDefault="006D4EA2" w:rsidP="006D4EA2">
      <w:pPr>
        <w:pStyle w:val="Tabletextcentred"/>
        <w:rPr>
          <w:sz w:val="15"/>
          <w:szCs w:val="15"/>
        </w:rPr>
      </w:pPr>
      <w:r w:rsidRPr="00940E38">
        <w:rPr>
          <w:sz w:val="15"/>
          <w:szCs w:val="15"/>
        </w:rPr>
        <mc:AlternateContent>
          <mc:Choice Requires="wpg">
            <w:drawing>
              <wp:inline distT="0" distB="0" distL="0" distR="0" wp14:anchorId="04056502" wp14:editId="5E00C2E2">
                <wp:extent cx="4660848" cy="2352676"/>
                <wp:effectExtent l="0" t="0" r="26035" b="28575"/>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14:paraId="587A6FD6" w14:textId="77777777" w:rsidR="00F002B2" w:rsidRPr="00540F3F" w:rsidRDefault="00F002B2" w:rsidP="006D4EA2">
                              <w:pPr>
                                <w:pStyle w:val="Tabletextcentred"/>
                              </w:pPr>
                              <w:r w:rsidRPr="00540F3F">
                                <w:t>State of Victoria</w:t>
                              </w:r>
                            </w:p>
                          </w:txbxContent>
                        </wps:txbx>
                        <wps:bodyPr rot="0" vert="horz" wrap="square" lIns="0" tIns="45720" rIns="0" bIns="4572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14:paraId="54701485" w14:textId="77777777" w:rsidR="00F002B2" w:rsidRPr="00EE3A30" w:rsidRDefault="00F002B2" w:rsidP="006D4EA2">
                              <w:pPr>
                                <w:pStyle w:val="Tabletextcentred"/>
                              </w:pPr>
                              <w:r w:rsidRPr="00EE3A30">
                                <w:t>Non-financial public sector</w:t>
                              </w:r>
                            </w:p>
                          </w:txbxContent>
                        </wps:txbx>
                        <wps:bodyPr rot="0" vert="horz" wrap="square" lIns="0" tIns="45720" rIns="0" bIns="4572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14:paraId="4E3500C0" w14:textId="77777777" w:rsidR="00F002B2" w:rsidRPr="00EE3A30" w:rsidRDefault="00F002B2" w:rsidP="006D4EA2">
                              <w:pPr>
                                <w:pStyle w:val="Tabletextcentred"/>
                              </w:pPr>
                              <w:r w:rsidRPr="00EE3A30">
                                <w:t>General government</w:t>
                              </w:r>
                            </w:p>
                          </w:txbxContent>
                        </wps:txbx>
                        <wps:bodyPr rot="0" vert="horz" wrap="square" lIns="0" tIns="45720" rIns="0" bIns="4572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14:paraId="2EE3BC41" w14:textId="77777777" w:rsidR="00F002B2" w:rsidRPr="00EE3A30" w:rsidRDefault="00F002B2" w:rsidP="006D4EA2">
                              <w:pPr>
                                <w:pStyle w:val="Tabletextcentred"/>
                              </w:pPr>
                              <w:r w:rsidRPr="00EE3A30">
                                <w:t>Public non-financial corporations</w:t>
                              </w:r>
                            </w:p>
                          </w:txbxContent>
                        </wps:txbx>
                        <wps:bodyPr rot="0" vert="horz" wrap="square" lIns="0" tIns="45720" rIns="0" bIns="4572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14:paraId="00E50702" w14:textId="77777777" w:rsidR="00F002B2" w:rsidRPr="00EE3A30" w:rsidRDefault="00F002B2" w:rsidP="006D4EA2">
                              <w:pPr>
                                <w:pStyle w:val="Tabletextcentred"/>
                              </w:pPr>
                              <w:r w:rsidRPr="00EE3A30">
                                <w:t>Public financial corporations</w:t>
                              </w:r>
                            </w:p>
                          </w:txbxContent>
                        </wps:txbx>
                        <wps:bodyPr rot="0" vert="horz" wrap="square" lIns="0" tIns="45720" rIns="0" bIns="4572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14:paraId="622100A9" w14:textId="77777777" w:rsidR="00F002B2" w:rsidRPr="00540F3F" w:rsidRDefault="00F002B2" w:rsidP="006D4EA2">
                              <w:pPr>
                                <w:pStyle w:val="Tabletextcentred"/>
                                <w:rPr>
                                  <w:color w:val="FFFFFF" w:themeColor="background1"/>
                                </w:rPr>
                              </w:pPr>
                              <w:r w:rsidRPr="00540F3F">
                                <w:rPr>
                                  <w:color w:val="FFFFFF" w:themeColor="background1"/>
                                </w:rPr>
                                <w:t>Departments</w:t>
                              </w:r>
                            </w:p>
                          </w:txbxContent>
                        </wps:txbx>
                        <wps:bodyPr rot="0" vert="horz" wrap="square" lIns="0" tIns="45720" rIns="0" bIns="4572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14:paraId="10FA69E1" w14:textId="77777777" w:rsidR="00F002B2" w:rsidRPr="00540F3F" w:rsidRDefault="00F002B2" w:rsidP="006D4EA2">
                              <w:pPr>
                                <w:pStyle w:val="Tabletextcentred"/>
                              </w:pPr>
                              <w:r w:rsidRPr="00540F3F">
                                <w:t>Statutory authorities and other agencies controlled by government</w:t>
                              </w:r>
                            </w:p>
                          </w:txbxContent>
                        </wps:txbx>
                        <wps:bodyPr rot="0" vert="horz" wrap="square" lIns="0" tIns="45720" rIns="0" bIns="4572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4056502" id="Group 642" o:spid="_x0000_s1027"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">
                <v:roundrect id="Rectangle 643" o:spid="_x0000_s1028" style="position:absolute;left:2030;top:4976;width:8042;height: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">
                  <v:stroke joinstyle="miter"/>
                  <v:textbox inset="0,,0">
                    <w:txbxContent>
                      <w:p w14:paraId="587A6FD6" w14:textId="77777777" w:rsidR="00F002B2" w:rsidRPr="00540F3F" w:rsidRDefault="00F002B2" w:rsidP="006D4EA2">
                        <w:pPr>
                          <w:pStyle w:val="Tabletextcentred"/>
                        </w:pPr>
                        <w:r w:rsidRPr="00540F3F">
                          <w:t>State of Victoria</w:t>
                        </w:r>
                      </w:p>
                    </w:txbxContent>
                  </v:textbox>
                </v:roundrect>
                <v:roundrect id="Rectangle 644" o:spid="_x0000_s1029" style="position:absolute;left:2030;top:6012;width:5233;height:4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">
                  <v:stroke joinstyle="miter"/>
                  <v:textbox inset="0,,0">
                    <w:txbxContent>
                      <w:p w14:paraId="54701485" w14:textId="77777777" w:rsidR="00F002B2" w:rsidRPr="00EE3A30" w:rsidRDefault="00F002B2" w:rsidP="006D4EA2">
                        <w:pPr>
                          <w:pStyle w:val="Tabletextcentred"/>
                        </w:pPr>
                        <w:r w:rsidRPr="00EE3A30">
                          <w:t>Non-financial public sector</w:t>
                        </w:r>
                      </w:p>
                    </w:txbxContent>
                  </v:textbox>
                </v:roundrect>
                <v:roundrect id="Rectangle 645" o:spid="_x0000_s1030" style="position:absolute;left:2030;top:7117;width:2699;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">
                  <v:stroke joinstyle="miter"/>
                  <v:textbox inset="0,,0">
                    <w:txbxContent>
                      <w:p w14:paraId="4E3500C0" w14:textId="77777777" w:rsidR="00F002B2" w:rsidRPr="00EE3A30" w:rsidRDefault="00F002B2" w:rsidP="006D4EA2">
                        <w:pPr>
                          <w:pStyle w:val="Tabletextcentred"/>
                        </w:pPr>
                        <w:r w:rsidRPr="00EE3A30">
                          <w:t>General government</w:t>
                        </w:r>
                      </w:p>
                    </w:txbxContent>
                  </v:textbox>
                </v:roundrect>
                <v:roundrect id="Rectangle 646" o:spid="_x0000_s1031" style="position:absolute;left:4828;top:7117;width:2434;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">
                  <v:stroke joinstyle="miter"/>
                  <v:textbox inset="0,,0">
                    <w:txbxContent>
                      <w:p w14:paraId="2EE3BC41" w14:textId="77777777" w:rsidR="00F002B2" w:rsidRPr="00EE3A30" w:rsidRDefault="00F002B2" w:rsidP="006D4EA2">
                        <w:pPr>
                          <w:pStyle w:val="Tabletextcentred"/>
                        </w:pPr>
                        <w:r w:rsidRPr="00EE3A30">
                          <w:t>Public non-financial corporations</w:t>
                        </w:r>
                      </w:p>
                    </w:txbxContent>
                  </v:textbox>
                </v:roundrect>
                <v:roundrect id="Rectangle 647" o:spid="_x0000_s1032" style="position:absolute;left:7373;top:7117;width:2703;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">
                  <v:stroke joinstyle="miter"/>
                  <v:textbox inset="0,,0">
                    <w:txbxContent>
                      <w:p w14:paraId="00E50702" w14:textId="77777777" w:rsidR="00F002B2" w:rsidRPr="00EE3A30" w:rsidRDefault="00F002B2" w:rsidP="006D4EA2">
                        <w:pPr>
                          <w:pStyle w:val="Tabletextcentred"/>
                        </w:pPr>
                        <w:r w:rsidRPr="00EE3A30">
                          <w:t>Public financial corporations</w:t>
                        </w:r>
                      </w:p>
                    </w:txbxContent>
                  </v:textbox>
                </v:roundrect>
                <v:shape id="Rectangle 648" o:spid="_x0000_s1033" style="position:absolute;left:2025;top:8222;width:2054;height:672;visibility:visible;mso-wrap-style:square;v-text-anchor:middle" coordsize="1102588,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
                    <w:txbxContent>
                      <w:p w14:paraId="622100A9" w14:textId="77777777" w:rsidR="00F002B2" w:rsidRPr="00540F3F" w:rsidRDefault="00F002B2" w:rsidP="006D4EA2">
                        <w:pPr>
                          <w:pStyle w:val="Tabletextcentred"/>
                          <w:rPr>
                            <w:color w:val="FFFFFF" w:themeColor="background1"/>
                          </w:rPr>
                        </w:pPr>
                        <w:r w:rsidRPr="00540F3F">
                          <w:rPr>
                            <w:color w:val="FFFFFF" w:themeColor="background1"/>
                          </w:rPr>
                          <w:t>Departments</w:t>
                        </w:r>
                      </w:p>
                    </w:txbxContent>
                  </v:textbox>
                </v:shape>
                <v:shape id="Rectangle 649" o:spid="_x0000_s1034" style="position:absolute;left:4071;top:8222;width:6006;height:671;visibility:visible;mso-wrap-style:square;v-text-anchor:middle" coordsize="3832993,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
                    <w:txbxContent>
                      <w:p w14:paraId="10FA69E1" w14:textId="77777777" w:rsidR="00F002B2" w:rsidRPr="00540F3F" w:rsidRDefault="00F002B2" w:rsidP="006D4EA2">
                        <w:pPr>
                          <w:pStyle w:val="Tabletextcentred"/>
                        </w:pPr>
                        <w:r w:rsidRPr="00540F3F">
                          <w:t>Statutory authorities and other agencies controlled by government</w:t>
                        </w:r>
                      </w:p>
                    </w:txbxContent>
                  </v:textbox>
                </v:shape>
                <v:line id="Line 650" o:spid="_x0000_s1035" style="position:absolute;flip:y;visibility:visible;mso-wrap-style:square" from="4748,5571" to="4748,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line id="Line 651" o:spid="_x0000_s1036" style="position:absolute;flip:y;visibility:visible;mso-wrap-style:square" from="8702,5571" to="8702,7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">
                  <v:stroke endarrow="block"/>
                </v:line>
                <v:line id="Line 652" o:spid="_x0000_s1037" style="position:absolute;flip:y;visibility:visible;mso-wrap-style:square" from="3110,6452" to="3110,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">
                  <v:stroke endarrow="block"/>
                </v:line>
                <v:line id="Line 653" o:spid="_x0000_s1038" style="position:absolute;flip:y;visibility:visible;mso-wrap-style:square" from="6029,6452" to="6029,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line id="Line 654" o:spid="_x0000_s1039" style="position:absolute;flip:y;visibility:visible;mso-wrap-style:square" from="3104,7782" to="3104,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Z7xQAAANwAAAAPAAAAZHJzL2Rvd25yZXYueG1sRI9Ba8JA&#10;EIXvgv9hGcFL0I1aik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CQeWZ7xQAAANwAAAAP&#10;AAAAAAAAAAAAAAAAAAcCAABkcnMvZG93bnJldi54bWxQSwUGAAAAAAMAAwC3AAAA+QIAAAAA&#10;">
                  <v:stroke endarrow="block"/>
                </v:line>
                <v:line id="Line 655" o:spid="_x0000_s1040" style="position:absolute;flip:y;visibility:visible;mso-wrap-style:square" from="4398,7766" to="4398,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656" o:spid="_x0000_s1041" style="position:absolute;flip:y;visibility:visible;mso-wrap-style:square" from="6029,7782" to="602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">
                  <v:stroke endarrow="block"/>
                </v:line>
                <v:line id="Line 657" o:spid="_x0000_s1042" style="position:absolute;flip:y;visibility:visible;mso-wrap-style:square" from="8702,7782" to="8702,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">
                  <v:stroke endarrow="block"/>
                </v:line>
                <w10:anchorlock/>
              </v:group>
            </w:pict>
          </mc:Fallback>
        </mc:AlternateContent>
      </w:r>
    </w:p>
    <w:p w14:paraId="574060F5" w14:textId="77777777" w:rsidR="006D4EA2" w:rsidRPr="00940E38" w:rsidRDefault="006D4EA2" w:rsidP="00634F08">
      <w:pPr>
        <w:pStyle w:val="Source"/>
        <w:spacing w:before="60"/>
      </w:pPr>
      <w:r w:rsidRPr="00940E38">
        <w:t xml:space="preserve">Source: Department of Treasury and Finance </w:t>
      </w:r>
    </w:p>
    <w:p w14:paraId="5BD48406" w14:textId="77777777" w:rsidR="0058008F" w:rsidRPr="00940E38" w:rsidRDefault="0058008F" w:rsidP="0058008F">
      <w:pPr>
        <w:pStyle w:val="Note"/>
      </w:pPr>
    </w:p>
    <w:p w14:paraId="02D9BF0A" w14:textId="77777777" w:rsidR="006D4EA2" w:rsidRPr="00940E38" w:rsidRDefault="006D4EA2" w:rsidP="006D4EA2">
      <w:r w:rsidRPr="00940E38">
        <w:t xml:space="preserve">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 for example, schools and hospitals. They generally receive more than 50 per cent of their funding from budget appropriations. </w:t>
      </w:r>
    </w:p>
    <w:p w14:paraId="76828279" w14:textId="77777777" w:rsidR="006D4EA2" w:rsidRPr="00940E38" w:rsidRDefault="006D4EA2" w:rsidP="0058008F">
      <w:r w:rsidRPr="00940E38">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Victoria (PFCs). Both the PNFC and PFC sectors are treated as equity investments of the general government sector. </w:t>
      </w:r>
    </w:p>
    <w:p w14:paraId="07D463BC" w14:textId="40064F76" w:rsidR="006D4EA2" w:rsidRPr="00940E38" w:rsidRDefault="006D4EA2" w:rsidP="006D4EA2">
      <w:r w:rsidRPr="00940E38">
        <w:t>The non-financial public sector (NFPS) represents a consolidation of the general government sector and PNFCs, after eliminating any transactions and debtor/creditor relationships between those sectors to avoid double counting. Similarly, the whole of state is the consolidation (after relevant eliminations) of the NFPS with the PFCs. A more detailed explanation of the characteristics of each of these sectors can be found in the</w:t>
      </w:r>
      <w:r w:rsidRPr="00940E38">
        <w:rPr>
          <w:i/>
        </w:rPr>
        <w:t xml:space="preserve"> 201</w:t>
      </w:r>
      <w:r w:rsidR="00B901E9" w:rsidRPr="00940E38">
        <w:rPr>
          <w:i/>
        </w:rPr>
        <w:t>7-18</w:t>
      </w:r>
      <w:r w:rsidRPr="00940E38">
        <w:rPr>
          <w:i/>
        </w:rPr>
        <w:t xml:space="preserve"> Financial Report</w:t>
      </w:r>
      <w:r w:rsidRPr="00940E38">
        <w:t xml:space="preserve">. </w:t>
      </w:r>
    </w:p>
    <w:p w14:paraId="7A02CC94" w14:textId="49AA0E87" w:rsidR="006D4EA2" w:rsidRPr="00940E38" w:rsidRDefault="006D4EA2" w:rsidP="006D4EA2">
      <w:r w:rsidRPr="00940E38">
        <w:t xml:space="preserve">Under the FMA, the budget papers mainly relate to the general government sector whereas the mid-year and annual financial reports include both the </w:t>
      </w:r>
      <w:r w:rsidR="00EC5274" w:rsidRPr="00940E38">
        <w:t>whole of state</w:t>
      </w:r>
      <w:r w:rsidRPr="00940E38">
        <w:t xml:space="preserve"> and general government sector as required by the accounting standards. A comprehensive list of agencies, identified by sector, that submit financial data for consolidation into the State</w:t>
      </w:r>
      <w:r w:rsidR="00D2075C" w:rsidRPr="00940E38">
        <w:t>’</w:t>
      </w:r>
      <w:r w:rsidRPr="00940E38">
        <w:t>s key financial publications can be found in Note 9.</w:t>
      </w:r>
      <w:r w:rsidR="00F84B4D" w:rsidRPr="00940E38">
        <w:t xml:space="preserve">8 </w:t>
      </w:r>
      <w:r w:rsidRPr="00940E38">
        <w:t xml:space="preserve">of the </w:t>
      </w:r>
      <w:r w:rsidRPr="00940E38">
        <w:rPr>
          <w:i/>
        </w:rPr>
        <w:t>201</w:t>
      </w:r>
      <w:r w:rsidR="00B901E9" w:rsidRPr="00940E38">
        <w:rPr>
          <w:i/>
        </w:rPr>
        <w:t>7-18</w:t>
      </w:r>
      <w:r w:rsidRPr="00940E38">
        <w:rPr>
          <w:i/>
        </w:rPr>
        <w:t xml:space="preserve"> Annual Financial Report</w:t>
      </w:r>
      <w:r w:rsidRPr="00940E38">
        <w:t>.</w:t>
      </w:r>
    </w:p>
    <w:p w14:paraId="586F4D30" w14:textId="77777777" w:rsidR="006D4EA2" w:rsidRPr="00940E38" w:rsidRDefault="006D4EA2" w:rsidP="006D4EA2">
      <w:r w:rsidRPr="00940E38">
        <w:t xml:space="preserve">Diagram 3 </w:t>
      </w:r>
      <w:r w:rsidRPr="00940E38">
        <w:rPr>
          <w:i/>
        </w:rPr>
        <w:t>Publication coverage and project indicative timelines</w:t>
      </w:r>
      <w:r w:rsidRPr="00940E38">
        <w:t xml:space="preserve"> provides further details regarding the reporting sector/entity basis of the key financial publications issued by DTF. </w:t>
      </w:r>
    </w:p>
    <w:p w14:paraId="40F11B5B" w14:textId="77777777" w:rsidR="006D4EA2" w:rsidRPr="00940E38" w:rsidRDefault="006D4EA2" w:rsidP="006D4EA2">
      <w:r w:rsidRPr="00940E38">
        <w:br w:type="page"/>
      </w:r>
    </w:p>
    <w:p w14:paraId="7CB341A1" w14:textId="77777777" w:rsidR="006D4EA2" w:rsidRPr="00940E38" w:rsidRDefault="006D4EA2" w:rsidP="006D4EA2">
      <w:pPr>
        <w:pStyle w:val="TableHeading"/>
      </w:pPr>
      <w:r w:rsidRPr="00940E38">
        <w:lastRenderedPageBreak/>
        <w:t>Diagram 3: Publication coverage and project indicative timelines</w:t>
      </w:r>
    </w:p>
    <w:p w14:paraId="03E9B9F3" w14:textId="77777777" w:rsidR="006D4EA2" w:rsidRPr="00940E38" w:rsidRDefault="006D4EA2" w:rsidP="006D4EA2"/>
    <w:tbl>
      <w:tblPr>
        <w:tblW w:w="9805" w:type="dxa"/>
        <w:tblLayout w:type="fixed"/>
        <w:tblCellMar>
          <w:left w:w="29" w:type="dxa"/>
          <w:right w:w="29" w:type="dxa"/>
        </w:tblCellMar>
        <w:tblLook w:val="0000" w:firstRow="0" w:lastRow="0" w:firstColumn="0" w:lastColumn="0" w:noHBand="0" w:noVBand="0"/>
      </w:tblPr>
      <w:tblGrid>
        <w:gridCol w:w="281"/>
        <w:gridCol w:w="3078"/>
        <w:gridCol w:w="318"/>
        <w:gridCol w:w="318"/>
        <w:gridCol w:w="318"/>
        <w:gridCol w:w="318"/>
        <w:gridCol w:w="318"/>
        <w:gridCol w:w="318"/>
        <w:gridCol w:w="318"/>
        <w:gridCol w:w="318"/>
        <w:gridCol w:w="318"/>
        <w:gridCol w:w="318"/>
        <w:gridCol w:w="318"/>
        <w:gridCol w:w="318"/>
        <w:gridCol w:w="318"/>
        <w:gridCol w:w="318"/>
        <w:gridCol w:w="318"/>
        <w:gridCol w:w="323"/>
        <w:gridCol w:w="442"/>
        <w:gridCol w:w="264"/>
        <w:gridCol w:w="324"/>
        <w:gridCol w:w="323"/>
      </w:tblGrid>
      <w:tr w:rsidR="006D4EA2" w:rsidRPr="00940E38" w14:paraId="3BFCA308" w14:textId="77777777" w:rsidTr="006D4EA2">
        <w:trPr>
          <w:gridAfter w:val="5"/>
          <w:wAfter w:w="1676" w:type="dxa"/>
          <w:cantSplit/>
        </w:trPr>
        <w:tc>
          <w:tcPr>
            <w:tcW w:w="281" w:type="dxa"/>
            <w:tcBorders>
              <w:left w:val="nil"/>
            </w:tcBorders>
            <w:noWrap/>
            <w:vAlign w:val="bottom"/>
          </w:tcPr>
          <w:p w14:paraId="388F4784" w14:textId="77777777" w:rsidR="006D4EA2" w:rsidRPr="00940E38" w:rsidRDefault="006D4EA2" w:rsidP="006D4EA2">
            <w:pPr>
              <w:pStyle w:val="Tabletext"/>
            </w:pPr>
          </w:p>
        </w:tc>
        <w:tc>
          <w:tcPr>
            <w:tcW w:w="3078" w:type="dxa"/>
            <w:tcBorders>
              <w:left w:val="nil"/>
              <w:right w:val="single" w:sz="4" w:space="0" w:color="53565A"/>
            </w:tcBorders>
            <w:noWrap/>
          </w:tcPr>
          <w:p w14:paraId="6BB75B2F" w14:textId="77777777" w:rsidR="006D4EA2" w:rsidRPr="00940E38" w:rsidRDefault="006D4EA2" w:rsidP="006D4EA2">
            <w:pPr>
              <w:pStyle w:val="Tabletext"/>
            </w:pPr>
          </w:p>
        </w:tc>
        <w:tc>
          <w:tcPr>
            <w:tcW w:w="4770" w:type="dxa"/>
            <w:gridSpan w:val="15"/>
            <w:tcBorders>
              <w:top w:val="single" w:sz="4" w:space="0" w:color="53565A"/>
              <w:left w:val="single" w:sz="4" w:space="0" w:color="53565A"/>
              <w:bottom w:val="single" w:sz="4" w:space="0" w:color="53565A"/>
              <w:right w:val="single" w:sz="4" w:space="0" w:color="53565A"/>
            </w:tcBorders>
            <w:noWrap/>
          </w:tcPr>
          <w:p w14:paraId="7431F7CF" w14:textId="77777777" w:rsidR="006D4EA2" w:rsidRPr="00940E38" w:rsidRDefault="006D4EA2" w:rsidP="006D4EA2">
            <w:pPr>
              <w:pStyle w:val="Tabletextbold"/>
              <w:jc w:val="center"/>
              <w:rPr>
                <w:sz w:val="15"/>
                <w:szCs w:val="15"/>
              </w:rPr>
            </w:pPr>
            <w:r w:rsidRPr="00940E38">
              <w:t>Publication timelines</w:t>
            </w:r>
          </w:p>
        </w:tc>
      </w:tr>
      <w:tr w:rsidR="006D4EA2" w:rsidRPr="00940E38" w14:paraId="3DF888AA" w14:textId="77777777" w:rsidTr="006D4EA2">
        <w:trPr>
          <w:cantSplit/>
        </w:trPr>
        <w:tc>
          <w:tcPr>
            <w:tcW w:w="281" w:type="dxa"/>
            <w:tcBorders>
              <w:left w:val="nil"/>
            </w:tcBorders>
            <w:noWrap/>
            <w:vAlign w:val="bottom"/>
          </w:tcPr>
          <w:p w14:paraId="660733DC" w14:textId="77777777" w:rsidR="006D4EA2" w:rsidRPr="00940E38" w:rsidRDefault="006D4EA2" w:rsidP="006D4EA2">
            <w:pPr>
              <w:pStyle w:val="Tabletext"/>
            </w:pPr>
          </w:p>
        </w:tc>
        <w:tc>
          <w:tcPr>
            <w:tcW w:w="3078" w:type="dxa"/>
            <w:tcBorders>
              <w:left w:val="nil"/>
              <w:right w:val="single" w:sz="4" w:space="0" w:color="53565A"/>
            </w:tcBorders>
            <w:noWrap/>
          </w:tcPr>
          <w:p w14:paraId="3D5D637A" w14:textId="77777777" w:rsidR="006D4EA2" w:rsidRPr="00940E38" w:rsidRDefault="006D4EA2" w:rsidP="006D4EA2">
            <w:pPr>
              <w:pStyle w:val="Tabletext"/>
              <w:rPr>
                <w:sz w:val="15"/>
                <w:szCs w:val="15"/>
              </w:rPr>
            </w:pPr>
          </w:p>
        </w:tc>
        <w:tc>
          <w:tcPr>
            <w:tcW w:w="1908" w:type="dxa"/>
            <w:gridSpan w:val="6"/>
            <w:tcBorders>
              <w:top w:val="single" w:sz="4" w:space="0" w:color="53565A"/>
              <w:left w:val="single" w:sz="4" w:space="0" w:color="53565A"/>
              <w:bottom w:val="single" w:sz="4" w:space="0" w:color="53565A"/>
              <w:right w:val="single" w:sz="4" w:space="0" w:color="53565A"/>
            </w:tcBorders>
            <w:noWrap/>
          </w:tcPr>
          <w:p w14:paraId="42BE1005" w14:textId="5515EC1E" w:rsidR="006D4EA2" w:rsidRPr="00940E38" w:rsidRDefault="00CF35B1" w:rsidP="00CF35B1">
            <w:pPr>
              <w:pStyle w:val="Tabletextbold"/>
              <w:jc w:val="center"/>
              <w:rPr>
                <w:sz w:val="15"/>
                <w:szCs w:val="15"/>
              </w:rPr>
            </w:pPr>
            <w:r w:rsidRPr="00940E38">
              <w:t>201</w:t>
            </w:r>
            <w:r w:rsidR="00437698" w:rsidRPr="00940E38">
              <w:t>8</w:t>
            </w:r>
          </w:p>
        </w:tc>
        <w:tc>
          <w:tcPr>
            <w:tcW w:w="2862" w:type="dxa"/>
            <w:gridSpan w:val="9"/>
            <w:tcBorders>
              <w:top w:val="single" w:sz="4" w:space="0" w:color="53565A"/>
              <w:left w:val="single" w:sz="4" w:space="0" w:color="53565A"/>
              <w:bottom w:val="single" w:sz="4" w:space="0" w:color="53565A"/>
              <w:right w:val="single" w:sz="4" w:space="0" w:color="53565A"/>
            </w:tcBorders>
            <w:noWrap/>
          </w:tcPr>
          <w:p w14:paraId="10795B59" w14:textId="4510145D" w:rsidR="006D4EA2" w:rsidRPr="00940E38" w:rsidRDefault="00CF35B1" w:rsidP="00CF35B1">
            <w:pPr>
              <w:pStyle w:val="Tabletextbold"/>
              <w:jc w:val="center"/>
              <w:rPr>
                <w:sz w:val="15"/>
                <w:szCs w:val="15"/>
              </w:rPr>
            </w:pPr>
            <w:r w:rsidRPr="00940E38">
              <w:t>201</w:t>
            </w:r>
            <w:r w:rsidR="00437698" w:rsidRPr="00940E38">
              <w:t>9</w:t>
            </w:r>
          </w:p>
        </w:tc>
        <w:tc>
          <w:tcPr>
            <w:tcW w:w="1676" w:type="dxa"/>
            <w:gridSpan w:val="5"/>
            <w:tcBorders>
              <w:top w:val="single" w:sz="4" w:space="0" w:color="53565A"/>
              <w:left w:val="single" w:sz="4" w:space="0" w:color="53565A"/>
              <w:bottom w:val="single" w:sz="4" w:space="0" w:color="53565A"/>
              <w:right w:val="single" w:sz="4" w:space="0" w:color="53565A"/>
            </w:tcBorders>
            <w:noWrap/>
          </w:tcPr>
          <w:p w14:paraId="1AB21C68" w14:textId="77777777" w:rsidR="006D4EA2" w:rsidRPr="00940E38" w:rsidRDefault="006D4EA2" w:rsidP="006D4EA2">
            <w:pPr>
              <w:pStyle w:val="Tabletextbold"/>
              <w:jc w:val="center"/>
            </w:pPr>
            <w:r w:rsidRPr="00940E38">
              <w:t>Sector/entities</w:t>
            </w:r>
          </w:p>
        </w:tc>
      </w:tr>
      <w:tr w:rsidR="006D4EA2" w:rsidRPr="00940E38" w14:paraId="6464284C" w14:textId="77777777" w:rsidTr="006D4EA2">
        <w:trPr>
          <w:cantSplit/>
          <w:trHeight w:val="611"/>
        </w:trPr>
        <w:tc>
          <w:tcPr>
            <w:tcW w:w="281" w:type="dxa"/>
            <w:tcBorders>
              <w:left w:val="nil"/>
              <w:bottom w:val="single" w:sz="4" w:space="0" w:color="53565A"/>
            </w:tcBorders>
            <w:noWrap/>
            <w:vAlign w:val="bottom"/>
          </w:tcPr>
          <w:p w14:paraId="029FB528" w14:textId="77777777" w:rsidR="006D4EA2" w:rsidRPr="00940E38" w:rsidRDefault="006D4EA2" w:rsidP="006D4EA2">
            <w:pPr>
              <w:pStyle w:val="Tabletext"/>
            </w:pPr>
          </w:p>
        </w:tc>
        <w:tc>
          <w:tcPr>
            <w:tcW w:w="3078" w:type="dxa"/>
            <w:tcBorders>
              <w:left w:val="nil"/>
              <w:bottom w:val="single" w:sz="4" w:space="0" w:color="53565A"/>
              <w:right w:val="single" w:sz="4" w:space="0" w:color="53565A"/>
            </w:tcBorders>
            <w:noWrap/>
          </w:tcPr>
          <w:p w14:paraId="43F57960" w14:textId="77777777" w:rsidR="006D4EA2" w:rsidRPr="00940E38" w:rsidRDefault="006D4EA2" w:rsidP="006D4EA2">
            <w:pPr>
              <w:pStyle w:val="Tabletext"/>
              <w:rPr>
                <w:sz w:val="15"/>
                <w:szCs w:val="15"/>
              </w:rPr>
            </w:pPr>
            <w:r w:rsidRPr="00940E38">
              <w:rPr>
                <w:sz w:val="15"/>
                <w:szCs w:val="15"/>
              </w:rPr>
              <w:t> </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3B3E3A69" w14:textId="77777777" w:rsidR="006D4EA2" w:rsidRPr="00940E38" w:rsidRDefault="006D4EA2" w:rsidP="006D4EA2">
            <w:pPr>
              <w:pStyle w:val="Tabletext"/>
              <w:ind w:left="227"/>
              <w:rPr>
                <w:sz w:val="15"/>
                <w:szCs w:val="15"/>
              </w:rPr>
            </w:pPr>
            <w:r w:rsidRPr="00940E38">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5D539327" w14:textId="77777777" w:rsidR="006D4EA2" w:rsidRPr="00940E38" w:rsidRDefault="006D4EA2" w:rsidP="006D4EA2">
            <w:pPr>
              <w:pStyle w:val="Tabletext"/>
              <w:ind w:left="227"/>
              <w:rPr>
                <w:sz w:val="15"/>
                <w:szCs w:val="15"/>
              </w:rPr>
            </w:pPr>
            <w:r w:rsidRPr="00940E38">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6A41242B" w14:textId="77777777" w:rsidR="006D4EA2" w:rsidRPr="00940E38" w:rsidRDefault="006D4EA2" w:rsidP="006D4EA2">
            <w:pPr>
              <w:pStyle w:val="Tabletext"/>
              <w:ind w:left="227"/>
              <w:rPr>
                <w:sz w:val="15"/>
                <w:szCs w:val="15"/>
              </w:rPr>
            </w:pPr>
            <w:r w:rsidRPr="00940E38">
              <w:rPr>
                <w:sz w:val="15"/>
                <w:szCs w:val="15"/>
              </w:rPr>
              <w:t>Sep</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60158021" w14:textId="77777777" w:rsidR="006D4EA2" w:rsidRPr="00940E38" w:rsidRDefault="006D4EA2" w:rsidP="006D4EA2">
            <w:pPr>
              <w:pStyle w:val="Tabletext"/>
              <w:ind w:left="227"/>
              <w:rPr>
                <w:sz w:val="15"/>
                <w:szCs w:val="15"/>
              </w:rPr>
            </w:pPr>
            <w:r w:rsidRPr="00940E38">
              <w:rPr>
                <w:sz w:val="15"/>
                <w:szCs w:val="15"/>
              </w:rPr>
              <w:t>Oct</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33E14B27" w14:textId="77777777" w:rsidR="006D4EA2" w:rsidRPr="00940E38" w:rsidRDefault="006D4EA2" w:rsidP="006D4EA2">
            <w:pPr>
              <w:pStyle w:val="Tabletext"/>
              <w:ind w:left="227"/>
              <w:rPr>
                <w:sz w:val="15"/>
                <w:szCs w:val="15"/>
              </w:rPr>
            </w:pPr>
            <w:r w:rsidRPr="00940E38">
              <w:rPr>
                <w:sz w:val="15"/>
                <w:szCs w:val="15"/>
              </w:rPr>
              <w:t>Nov</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650CF6D9" w14:textId="77777777" w:rsidR="006D4EA2" w:rsidRPr="00940E38" w:rsidRDefault="006D4EA2" w:rsidP="006D4EA2">
            <w:pPr>
              <w:pStyle w:val="Tabletext"/>
              <w:ind w:left="227"/>
              <w:rPr>
                <w:sz w:val="15"/>
                <w:szCs w:val="15"/>
              </w:rPr>
            </w:pPr>
            <w:r w:rsidRPr="00940E38">
              <w:rPr>
                <w:sz w:val="15"/>
                <w:szCs w:val="15"/>
              </w:rPr>
              <w:t>Dec</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3D66E150" w14:textId="77777777" w:rsidR="006D4EA2" w:rsidRPr="00940E38" w:rsidRDefault="006D4EA2" w:rsidP="006D4EA2">
            <w:pPr>
              <w:pStyle w:val="Tabletext"/>
              <w:ind w:left="227"/>
              <w:rPr>
                <w:sz w:val="15"/>
                <w:szCs w:val="15"/>
              </w:rPr>
            </w:pPr>
            <w:r w:rsidRPr="00940E38">
              <w:rPr>
                <w:sz w:val="15"/>
                <w:szCs w:val="15"/>
              </w:rPr>
              <w:t>Jan</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2EDE84EB" w14:textId="77777777" w:rsidR="006D4EA2" w:rsidRPr="00940E38" w:rsidRDefault="006D4EA2" w:rsidP="006D4EA2">
            <w:pPr>
              <w:pStyle w:val="Tabletext"/>
              <w:ind w:left="227"/>
              <w:rPr>
                <w:sz w:val="15"/>
                <w:szCs w:val="15"/>
              </w:rPr>
            </w:pPr>
            <w:r w:rsidRPr="00940E38">
              <w:rPr>
                <w:sz w:val="15"/>
                <w:szCs w:val="15"/>
              </w:rPr>
              <w:t>Feb</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299DF075" w14:textId="77777777" w:rsidR="006D4EA2" w:rsidRPr="00940E38" w:rsidRDefault="006D4EA2" w:rsidP="006D4EA2">
            <w:pPr>
              <w:pStyle w:val="Tabletext"/>
              <w:ind w:left="227"/>
              <w:rPr>
                <w:sz w:val="15"/>
                <w:szCs w:val="15"/>
              </w:rPr>
            </w:pPr>
            <w:r w:rsidRPr="00940E38">
              <w:rPr>
                <w:sz w:val="15"/>
                <w:szCs w:val="15"/>
              </w:rPr>
              <w:t>Ma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2B1E7E1D" w14:textId="77777777" w:rsidR="006D4EA2" w:rsidRPr="00940E38" w:rsidRDefault="006D4EA2" w:rsidP="006D4EA2">
            <w:pPr>
              <w:pStyle w:val="Tabletext"/>
              <w:ind w:left="227"/>
              <w:rPr>
                <w:sz w:val="15"/>
                <w:szCs w:val="15"/>
              </w:rPr>
            </w:pPr>
            <w:r w:rsidRPr="00940E38">
              <w:rPr>
                <w:sz w:val="15"/>
                <w:szCs w:val="15"/>
              </w:rPr>
              <w:t>Apr</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4BD8EE8F" w14:textId="77777777" w:rsidR="006D4EA2" w:rsidRPr="00940E38" w:rsidRDefault="006D4EA2" w:rsidP="006D4EA2">
            <w:pPr>
              <w:pStyle w:val="Tabletext"/>
              <w:ind w:left="227"/>
              <w:rPr>
                <w:sz w:val="15"/>
                <w:szCs w:val="15"/>
              </w:rPr>
            </w:pPr>
            <w:r w:rsidRPr="00940E38">
              <w:rPr>
                <w:sz w:val="15"/>
                <w:szCs w:val="15"/>
              </w:rPr>
              <w:t>May</w:t>
            </w:r>
          </w:p>
        </w:tc>
        <w:tc>
          <w:tcPr>
            <w:tcW w:w="318" w:type="dxa"/>
            <w:tcBorders>
              <w:top w:val="single" w:sz="4" w:space="0" w:color="53565A"/>
              <w:left w:val="single" w:sz="4" w:space="0" w:color="53565A"/>
              <w:bottom w:val="single" w:sz="4" w:space="0" w:color="53565A"/>
              <w:right w:val="single" w:sz="4" w:space="0" w:color="53565A"/>
            </w:tcBorders>
            <w:noWrap/>
            <w:textDirection w:val="btLr"/>
            <w:vAlign w:val="center"/>
          </w:tcPr>
          <w:p w14:paraId="5C44BD7D" w14:textId="77777777" w:rsidR="006D4EA2" w:rsidRPr="00940E38" w:rsidRDefault="006D4EA2" w:rsidP="006D4EA2">
            <w:pPr>
              <w:pStyle w:val="Tabletext"/>
              <w:ind w:left="227"/>
              <w:rPr>
                <w:sz w:val="15"/>
                <w:szCs w:val="15"/>
              </w:rPr>
            </w:pPr>
            <w:r w:rsidRPr="00940E38">
              <w:rPr>
                <w:sz w:val="15"/>
                <w:szCs w:val="15"/>
              </w:rPr>
              <w:t>Jun</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14:paraId="54264092" w14:textId="77777777" w:rsidR="006D4EA2" w:rsidRPr="00940E38" w:rsidRDefault="006D4EA2" w:rsidP="006D4EA2">
            <w:pPr>
              <w:pStyle w:val="Tabletext"/>
              <w:ind w:left="227"/>
              <w:rPr>
                <w:sz w:val="15"/>
                <w:szCs w:val="15"/>
              </w:rPr>
            </w:pPr>
            <w:r w:rsidRPr="00940E38">
              <w:rPr>
                <w:sz w:val="15"/>
                <w:szCs w:val="15"/>
              </w:rPr>
              <w:t>Jul</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14:paraId="5A880AE9" w14:textId="77777777" w:rsidR="006D4EA2" w:rsidRPr="00940E38" w:rsidRDefault="006D4EA2" w:rsidP="006D4EA2">
            <w:pPr>
              <w:pStyle w:val="Tabletext"/>
              <w:ind w:left="227"/>
              <w:rPr>
                <w:sz w:val="15"/>
                <w:szCs w:val="15"/>
              </w:rPr>
            </w:pPr>
            <w:r w:rsidRPr="00940E38">
              <w:rPr>
                <w:sz w:val="15"/>
                <w:szCs w:val="15"/>
              </w:rPr>
              <w:t>Aug</w:t>
            </w:r>
          </w:p>
        </w:tc>
        <w:tc>
          <w:tcPr>
            <w:tcW w:w="318" w:type="dxa"/>
            <w:tcBorders>
              <w:top w:val="single" w:sz="4" w:space="0" w:color="53565A"/>
              <w:left w:val="single" w:sz="4" w:space="0" w:color="53565A"/>
              <w:bottom w:val="single" w:sz="4" w:space="0" w:color="53565A"/>
              <w:right w:val="single" w:sz="4" w:space="0" w:color="53565A"/>
            </w:tcBorders>
            <w:textDirection w:val="btLr"/>
            <w:vAlign w:val="center"/>
          </w:tcPr>
          <w:p w14:paraId="30177FBC" w14:textId="77777777" w:rsidR="006D4EA2" w:rsidRPr="00940E38" w:rsidRDefault="006D4EA2" w:rsidP="006D4EA2">
            <w:pPr>
              <w:pStyle w:val="Tabletext"/>
              <w:ind w:left="227"/>
              <w:rPr>
                <w:sz w:val="15"/>
                <w:szCs w:val="15"/>
              </w:rPr>
            </w:pPr>
            <w:r w:rsidRPr="00940E38">
              <w:rPr>
                <w:sz w:val="15"/>
                <w:szCs w:val="15"/>
              </w:rPr>
              <w:t>Sep</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14:paraId="108C2924" w14:textId="77777777" w:rsidR="006D4EA2" w:rsidRPr="00940E38" w:rsidRDefault="006D4EA2" w:rsidP="006D4EA2">
            <w:pPr>
              <w:pStyle w:val="Tabletext"/>
              <w:ind w:left="227"/>
              <w:rPr>
                <w:sz w:val="15"/>
                <w:szCs w:val="15"/>
              </w:rPr>
            </w:pPr>
            <w:r w:rsidRPr="00940E38">
              <w:rPr>
                <w:sz w:val="15"/>
                <w:szCs w:val="15"/>
              </w:rPr>
              <w:t>WOS</w:t>
            </w:r>
          </w:p>
        </w:tc>
        <w:tc>
          <w:tcPr>
            <w:tcW w:w="442" w:type="dxa"/>
            <w:tcBorders>
              <w:top w:val="single" w:sz="4" w:space="0" w:color="53565A"/>
              <w:left w:val="single" w:sz="4" w:space="0" w:color="53565A"/>
              <w:bottom w:val="single" w:sz="4" w:space="0" w:color="53565A"/>
              <w:right w:val="single" w:sz="4" w:space="0" w:color="53565A"/>
            </w:tcBorders>
            <w:noWrap/>
            <w:textDirection w:val="btLr"/>
            <w:vAlign w:val="center"/>
          </w:tcPr>
          <w:p w14:paraId="6C12F562" w14:textId="77777777" w:rsidR="006D4EA2" w:rsidRPr="00940E38" w:rsidRDefault="006D4EA2" w:rsidP="006D4EA2">
            <w:pPr>
              <w:pStyle w:val="Tabletext"/>
              <w:ind w:left="227"/>
              <w:rPr>
                <w:sz w:val="15"/>
                <w:szCs w:val="15"/>
              </w:rPr>
            </w:pPr>
            <w:r w:rsidRPr="00940E38">
              <w:rPr>
                <w:sz w:val="15"/>
                <w:szCs w:val="15"/>
              </w:rPr>
              <w:t>GGS</w:t>
            </w:r>
          </w:p>
        </w:tc>
        <w:tc>
          <w:tcPr>
            <w:tcW w:w="264" w:type="dxa"/>
            <w:tcBorders>
              <w:top w:val="single" w:sz="4" w:space="0" w:color="53565A"/>
              <w:left w:val="single" w:sz="4" w:space="0" w:color="53565A"/>
              <w:bottom w:val="single" w:sz="4" w:space="0" w:color="53565A"/>
              <w:right w:val="single" w:sz="4" w:space="0" w:color="53565A"/>
            </w:tcBorders>
            <w:noWrap/>
            <w:textDirection w:val="btLr"/>
            <w:vAlign w:val="center"/>
          </w:tcPr>
          <w:p w14:paraId="2E5CB05B" w14:textId="77777777" w:rsidR="006D4EA2" w:rsidRPr="00940E38" w:rsidRDefault="004B2293" w:rsidP="006D4EA2">
            <w:pPr>
              <w:pStyle w:val="Tabletext"/>
              <w:ind w:left="227"/>
              <w:rPr>
                <w:sz w:val="15"/>
                <w:szCs w:val="15"/>
              </w:rPr>
            </w:pPr>
            <w:r w:rsidRPr="00940E38">
              <w:rPr>
                <w:sz w:val="15"/>
                <w:szCs w:val="15"/>
              </w:rPr>
              <w:t>GGE</w:t>
            </w:r>
          </w:p>
        </w:tc>
        <w:tc>
          <w:tcPr>
            <w:tcW w:w="324" w:type="dxa"/>
            <w:tcBorders>
              <w:top w:val="single" w:sz="4" w:space="0" w:color="53565A"/>
              <w:left w:val="single" w:sz="4" w:space="0" w:color="53565A"/>
              <w:bottom w:val="single" w:sz="4" w:space="0" w:color="53565A"/>
              <w:right w:val="single" w:sz="4" w:space="0" w:color="53565A"/>
            </w:tcBorders>
            <w:noWrap/>
            <w:textDirection w:val="btLr"/>
            <w:vAlign w:val="center"/>
          </w:tcPr>
          <w:p w14:paraId="34E6615C" w14:textId="77777777" w:rsidR="006D4EA2" w:rsidRPr="00940E38" w:rsidRDefault="006D4EA2" w:rsidP="006D4EA2">
            <w:pPr>
              <w:pStyle w:val="Tabletext"/>
              <w:ind w:left="227"/>
              <w:rPr>
                <w:sz w:val="15"/>
                <w:szCs w:val="15"/>
              </w:rPr>
            </w:pPr>
            <w:r w:rsidRPr="00940E38">
              <w:rPr>
                <w:sz w:val="15"/>
                <w:szCs w:val="15"/>
              </w:rPr>
              <w:t>PNFCs</w:t>
            </w:r>
          </w:p>
        </w:tc>
        <w:tc>
          <w:tcPr>
            <w:tcW w:w="323" w:type="dxa"/>
            <w:tcBorders>
              <w:top w:val="single" w:sz="4" w:space="0" w:color="53565A"/>
              <w:left w:val="single" w:sz="4" w:space="0" w:color="53565A"/>
              <w:bottom w:val="single" w:sz="4" w:space="0" w:color="53565A"/>
              <w:right w:val="single" w:sz="4" w:space="0" w:color="53565A"/>
            </w:tcBorders>
            <w:noWrap/>
            <w:textDirection w:val="btLr"/>
            <w:vAlign w:val="center"/>
          </w:tcPr>
          <w:p w14:paraId="0531D926" w14:textId="77777777" w:rsidR="006D4EA2" w:rsidRPr="00940E38" w:rsidRDefault="006D4EA2" w:rsidP="006D4EA2">
            <w:pPr>
              <w:pStyle w:val="Tabletext"/>
              <w:ind w:left="227"/>
              <w:rPr>
                <w:sz w:val="15"/>
                <w:szCs w:val="15"/>
              </w:rPr>
            </w:pPr>
            <w:r w:rsidRPr="00940E38">
              <w:rPr>
                <w:sz w:val="15"/>
                <w:szCs w:val="15"/>
              </w:rPr>
              <w:t>PFCs</w:t>
            </w:r>
          </w:p>
        </w:tc>
      </w:tr>
      <w:tr w:rsidR="006D4EA2" w:rsidRPr="00940E38" w14:paraId="237A83A1" w14:textId="77777777" w:rsidTr="00437698">
        <w:tc>
          <w:tcPr>
            <w:tcW w:w="281" w:type="dxa"/>
            <w:vMerge w:val="restart"/>
            <w:tcBorders>
              <w:top w:val="single" w:sz="4" w:space="0" w:color="53565A"/>
              <w:left w:val="single" w:sz="4" w:space="0" w:color="53565A"/>
              <w:bottom w:val="single" w:sz="4" w:space="0" w:color="53565A"/>
              <w:right w:val="single" w:sz="4" w:space="0" w:color="53565A"/>
            </w:tcBorders>
            <w:noWrap/>
            <w:textDirection w:val="btLr"/>
            <w:vAlign w:val="center"/>
          </w:tcPr>
          <w:p w14:paraId="716ACCDD" w14:textId="77777777" w:rsidR="006D4EA2" w:rsidRPr="00940E38" w:rsidRDefault="00D3365F" w:rsidP="006D4EA2">
            <w:pPr>
              <w:pStyle w:val="Tabletextbold"/>
              <w:spacing w:before="60"/>
              <w:jc w:val="center"/>
              <w:rPr>
                <w:sz w:val="15"/>
                <w:szCs w:val="15"/>
              </w:rPr>
            </w:pPr>
            <w:r w:rsidRPr="00940E38">
              <w:rPr>
                <w:sz w:val="15"/>
                <w:szCs w:val="15"/>
              </w:rPr>
              <w:t>Esti</w:t>
            </w:r>
            <w:r w:rsidR="006D4EA2" w:rsidRPr="00940E38">
              <w:rPr>
                <w:sz w:val="15"/>
                <w:szCs w:val="15"/>
              </w:rPr>
              <w:t>mates</w:t>
            </w:r>
          </w:p>
        </w:tc>
        <w:tc>
          <w:tcPr>
            <w:tcW w:w="3078" w:type="dxa"/>
            <w:tcBorders>
              <w:top w:val="single" w:sz="4" w:space="0" w:color="53565A"/>
              <w:left w:val="single" w:sz="4" w:space="0" w:color="53565A"/>
              <w:bottom w:val="single" w:sz="4" w:space="0" w:color="C0C0C0"/>
              <w:right w:val="single" w:sz="4" w:space="0" w:color="53565A"/>
            </w:tcBorders>
            <w:noWrap/>
            <w:vAlign w:val="center"/>
          </w:tcPr>
          <w:p w14:paraId="294231A6" w14:textId="5E0B6C24" w:rsidR="006D4EA2" w:rsidRPr="00940E38" w:rsidRDefault="006D4EA2" w:rsidP="006D4EA2">
            <w:pPr>
              <w:pStyle w:val="Tabletext"/>
              <w:rPr>
                <w:spacing w:val="0"/>
              </w:rPr>
            </w:pPr>
            <w:r w:rsidRPr="00940E38">
              <w:rPr>
                <w:spacing w:val="0"/>
              </w:rPr>
              <w:t>ERC (preliminary to budget)</w:t>
            </w:r>
          </w:p>
        </w:tc>
        <w:tc>
          <w:tcPr>
            <w:tcW w:w="318" w:type="dxa"/>
            <w:tcBorders>
              <w:top w:val="single" w:sz="4" w:space="0" w:color="53565A"/>
              <w:left w:val="single" w:sz="4" w:space="0" w:color="53565A"/>
              <w:bottom w:val="single" w:sz="4" w:space="0" w:color="C0C0C0"/>
              <w:right w:val="single" w:sz="4" w:space="0" w:color="C0C0C0"/>
            </w:tcBorders>
            <w:noWrap/>
            <w:vAlign w:val="center"/>
          </w:tcPr>
          <w:p w14:paraId="6B776E6A"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14:paraId="5FD3D2CA"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14:paraId="5C4A7A01"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noWrap/>
            <w:vAlign w:val="center"/>
          </w:tcPr>
          <w:p w14:paraId="30376469"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auto"/>
            <w:noWrap/>
            <w:vAlign w:val="center"/>
          </w:tcPr>
          <w:p w14:paraId="5813E7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53565A"/>
            </w:tcBorders>
            <w:shd w:val="clear" w:color="auto" w:fill="auto"/>
            <w:noWrap/>
            <w:vAlign w:val="center"/>
          </w:tcPr>
          <w:p w14:paraId="0E96FF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53565A"/>
              <w:bottom w:val="single" w:sz="4" w:space="0" w:color="999999"/>
              <w:right w:val="single" w:sz="4" w:space="0" w:color="C0C0C0"/>
            </w:tcBorders>
            <w:shd w:val="clear" w:color="auto" w:fill="009CDE" w:themeFill="accent5"/>
            <w:noWrap/>
            <w:vAlign w:val="center"/>
          </w:tcPr>
          <w:p w14:paraId="51C697E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14:paraId="4ABDC5D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009CDE" w:themeFill="accent5"/>
            <w:noWrap/>
            <w:vAlign w:val="center"/>
          </w:tcPr>
          <w:p w14:paraId="6D5AC168"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999999"/>
              <w:right w:val="single" w:sz="4" w:space="0" w:color="C0C0C0"/>
            </w:tcBorders>
            <w:shd w:val="clear" w:color="auto" w:fill="auto"/>
            <w:noWrap/>
            <w:vAlign w:val="center"/>
          </w:tcPr>
          <w:p w14:paraId="4DBAB4DB"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14:paraId="0EB91BFD"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noWrap/>
            <w:vAlign w:val="center"/>
          </w:tcPr>
          <w:p w14:paraId="6E7377FF"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14:paraId="5ECF6F97"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C0C0C0"/>
            </w:tcBorders>
            <w:vAlign w:val="center"/>
          </w:tcPr>
          <w:p w14:paraId="56F8DABB" w14:textId="77777777" w:rsidR="006D4EA2" w:rsidRPr="00940E38" w:rsidRDefault="006D4EA2" w:rsidP="006D4EA2">
            <w:pPr>
              <w:pStyle w:val="Tabletextcentred"/>
              <w:rPr>
                <w:sz w:val="15"/>
                <w:szCs w:val="15"/>
              </w:rPr>
            </w:pPr>
          </w:p>
        </w:tc>
        <w:tc>
          <w:tcPr>
            <w:tcW w:w="318" w:type="dxa"/>
            <w:tcBorders>
              <w:top w:val="single" w:sz="4" w:space="0" w:color="53565A"/>
              <w:left w:val="single" w:sz="4" w:space="0" w:color="C0C0C0"/>
              <w:bottom w:val="single" w:sz="4" w:space="0" w:color="C0C0C0"/>
              <w:right w:val="single" w:sz="4" w:space="0" w:color="53565A"/>
            </w:tcBorders>
            <w:vAlign w:val="center"/>
          </w:tcPr>
          <w:p w14:paraId="23EC20D6" w14:textId="77777777" w:rsidR="006D4EA2" w:rsidRPr="00940E38" w:rsidRDefault="006D4EA2" w:rsidP="006D4EA2">
            <w:pPr>
              <w:pStyle w:val="Tabletextcentred"/>
              <w:rPr>
                <w:sz w:val="15"/>
                <w:szCs w:val="15"/>
              </w:rPr>
            </w:pPr>
          </w:p>
        </w:tc>
        <w:tc>
          <w:tcPr>
            <w:tcW w:w="323" w:type="dxa"/>
            <w:tcBorders>
              <w:top w:val="single" w:sz="4" w:space="0" w:color="53565A"/>
              <w:left w:val="single" w:sz="4" w:space="0" w:color="53565A"/>
              <w:bottom w:val="single" w:sz="4" w:space="0" w:color="C0C0C0"/>
              <w:right w:val="single" w:sz="4" w:space="0" w:color="C0C0C0"/>
            </w:tcBorders>
            <w:noWrap/>
            <w:vAlign w:val="center"/>
          </w:tcPr>
          <w:p w14:paraId="34B4709C" w14:textId="77777777" w:rsidR="006D4EA2" w:rsidRPr="00940E38" w:rsidRDefault="006D4EA2" w:rsidP="006D4EA2">
            <w:pPr>
              <w:pStyle w:val="Tabletextcentred"/>
              <w:rPr>
                <w:sz w:val="15"/>
                <w:szCs w:val="15"/>
              </w:rPr>
            </w:pPr>
          </w:p>
        </w:tc>
        <w:tc>
          <w:tcPr>
            <w:tcW w:w="442" w:type="dxa"/>
            <w:tcBorders>
              <w:top w:val="single" w:sz="4" w:space="0" w:color="53565A"/>
              <w:left w:val="single" w:sz="4" w:space="0" w:color="C0C0C0"/>
              <w:bottom w:val="single" w:sz="4" w:space="0" w:color="C0C0C0"/>
              <w:right w:val="single" w:sz="4" w:space="0" w:color="C0C0C0"/>
            </w:tcBorders>
            <w:noWrap/>
            <w:vAlign w:val="center"/>
          </w:tcPr>
          <w:p w14:paraId="0950D35D" w14:textId="77777777" w:rsidR="006D4EA2" w:rsidRPr="00940E38" w:rsidRDefault="006D4EA2" w:rsidP="006D4EA2">
            <w:pPr>
              <w:pStyle w:val="Tabletextcentred"/>
              <w:rPr>
                <w:rFonts w:cs="Wingdings"/>
                <w:sz w:val="15"/>
                <w:szCs w:val="15"/>
              </w:rPr>
            </w:pPr>
          </w:p>
        </w:tc>
        <w:tc>
          <w:tcPr>
            <w:tcW w:w="264" w:type="dxa"/>
            <w:tcBorders>
              <w:top w:val="single" w:sz="4" w:space="0" w:color="53565A"/>
              <w:left w:val="single" w:sz="4" w:space="0" w:color="C0C0C0"/>
              <w:bottom w:val="single" w:sz="4" w:space="0" w:color="C0C0C0"/>
              <w:right w:val="single" w:sz="4" w:space="0" w:color="C0C0C0"/>
            </w:tcBorders>
            <w:noWrap/>
            <w:vAlign w:val="center"/>
          </w:tcPr>
          <w:p w14:paraId="7CC93D38" w14:textId="77777777" w:rsidR="006D4EA2" w:rsidRPr="00940E38" w:rsidRDefault="006D4EA2" w:rsidP="006D4EA2">
            <w:pPr>
              <w:pStyle w:val="Tabletextcentred"/>
              <w:rPr>
                <w:rFonts w:cs="Wingdings"/>
                <w:sz w:val="15"/>
                <w:szCs w:val="15"/>
              </w:rPr>
            </w:pPr>
          </w:p>
        </w:tc>
        <w:tc>
          <w:tcPr>
            <w:tcW w:w="324" w:type="dxa"/>
            <w:tcBorders>
              <w:top w:val="single" w:sz="4" w:space="0" w:color="53565A"/>
              <w:left w:val="single" w:sz="4" w:space="0" w:color="C0C0C0"/>
              <w:bottom w:val="single" w:sz="4" w:space="0" w:color="C0C0C0"/>
              <w:right w:val="single" w:sz="4" w:space="0" w:color="C0C0C0"/>
            </w:tcBorders>
            <w:noWrap/>
            <w:vAlign w:val="center"/>
          </w:tcPr>
          <w:p w14:paraId="4F3E9484" w14:textId="77777777" w:rsidR="006D4EA2" w:rsidRPr="00940E38" w:rsidRDefault="006D4EA2" w:rsidP="006D4EA2">
            <w:pPr>
              <w:pStyle w:val="Tabletextcentred"/>
              <w:rPr>
                <w:rFonts w:cs="Wingdings"/>
                <w:sz w:val="15"/>
                <w:szCs w:val="15"/>
              </w:rPr>
            </w:pPr>
          </w:p>
        </w:tc>
        <w:tc>
          <w:tcPr>
            <w:tcW w:w="323" w:type="dxa"/>
            <w:tcBorders>
              <w:top w:val="single" w:sz="4" w:space="0" w:color="53565A"/>
              <w:left w:val="single" w:sz="4" w:space="0" w:color="C0C0C0"/>
              <w:bottom w:val="single" w:sz="4" w:space="0" w:color="C0C0C0"/>
              <w:right w:val="single" w:sz="4" w:space="0" w:color="53565A"/>
            </w:tcBorders>
            <w:noWrap/>
            <w:vAlign w:val="center"/>
          </w:tcPr>
          <w:p w14:paraId="2ED45981" w14:textId="77777777" w:rsidR="006D4EA2" w:rsidRPr="00940E38" w:rsidRDefault="006D4EA2" w:rsidP="006D4EA2">
            <w:pPr>
              <w:pStyle w:val="Tabletextcentred"/>
              <w:rPr>
                <w:sz w:val="15"/>
                <w:szCs w:val="15"/>
              </w:rPr>
            </w:pPr>
          </w:p>
        </w:tc>
      </w:tr>
      <w:tr w:rsidR="006D4EA2" w:rsidRPr="00940E38" w14:paraId="3B0EDC74" w14:textId="77777777" w:rsidTr="006D4EA2">
        <w:tc>
          <w:tcPr>
            <w:tcW w:w="281" w:type="dxa"/>
            <w:vMerge/>
            <w:tcBorders>
              <w:left w:val="single" w:sz="4" w:space="0" w:color="53565A"/>
              <w:bottom w:val="single" w:sz="4" w:space="0" w:color="53565A"/>
              <w:right w:val="single" w:sz="4" w:space="0" w:color="53565A"/>
            </w:tcBorders>
            <w:noWrap/>
            <w:textDirection w:val="btLr"/>
            <w:vAlign w:val="center"/>
          </w:tcPr>
          <w:p w14:paraId="2E188231"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7D476F4F" w14:textId="77777777" w:rsidR="006D4EA2" w:rsidRPr="00940E38" w:rsidRDefault="006D4EA2" w:rsidP="006D4EA2">
            <w:pPr>
              <w:pStyle w:val="Tabletext"/>
              <w:rPr>
                <w:spacing w:val="0"/>
              </w:rPr>
            </w:pPr>
            <w:r w:rsidRPr="00940E38">
              <w:rPr>
                <w:spacing w:val="0"/>
              </w:rPr>
              <w:t>Budget Papers No. 1, 2, 3 and 5</w:t>
            </w: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38861DEA"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14:paraId="0C36695C"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14:paraId="1E74AF9D"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999999"/>
              <w:right w:val="single" w:sz="4" w:space="0" w:color="C0C0C0"/>
            </w:tcBorders>
            <w:noWrap/>
            <w:vAlign w:val="center"/>
          </w:tcPr>
          <w:p w14:paraId="7D81CE8E"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77DE2A7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14:paraId="210F6A3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6769FA12"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67AB72AE"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375B7DDD"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4BF85C67"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14:paraId="11FDC27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4F195FE3"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1B806474"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279A7994"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14:paraId="6C36E886" w14:textId="77777777" w:rsidR="006D4EA2" w:rsidRPr="00940E38"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14:paraId="11833AA5" w14:textId="77777777" w:rsidR="006D4EA2" w:rsidRPr="00940E38" w:rsidRDefault="006D4EA2" w:rsidP="006D4EA2">
            <w:pPr>
              <w:pStyle w:val="Tabletextcentred"/>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14:paraId="726D7706" w14:textId="77777777" w:rsidR="006D4EA2" w:rsidRPr="00940E38" w:rsidRDefault="006D4EA2" w:rsidP="006D4EA2">
            <w:pPr>
              <w:pStyle w:val="Tabletext"/>
              <w:jc w:val="center"/>
              <w:rPr>
                <w:rFonts w:ascii="Wingdings" w:hAnsi="Wingdings" w:cs="Wingdings"/>
                <w:sz w:val="15"/>
                <w:szCs w:val="15"/>
              </w:rPr>
            </w:pPr>
            <w:r w:rsidRPr="00940E38">
              <w:rPr>
                <w:rFonts w:ascii="Wingdings" w:hAnsi="Wingdings" w:cs="Wingdings"/>
                <w:sz w:val="15"/>
                <w:szCs w:val="15"/>
              </w:rPr>
              <w:t></w:t>
            </w:r>
            <w:r w:rsidRPr="00940E38">
              <w:rPr>
                <w:sz w:val="15"/>
                <w:szCs w:val="15"/>
              </w:rPr>
              <w:t>(c)</w:t>
            </w:r>
          </w:p>
        </w:tc>
        <w:tc>
          <w:tcPr>
            <w:tcW w:w="264" w:type="dxa"/>
            <w:tcBorders>
              <w:top w:val="single" w:sz="4" w:space="0" w:color="999999"/>
              <w:left w:val="single" w:sz="4" w:space="0" w:color="C0C0C0"/>
              <w:bottom w:val="single" w:sz="4" w:space="0" w:color="C0C0C0"/>
              <w:right w:val="single" w:sz="4" w:space="0" w:color="C0C0C0"/>
            </w:tcBorders>
            <w:noWrap/>
            <w:vAlign w:val="center"/>
          </w:tcPr>
          <w:p w14:paraId="6C7C0C06"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14:paraId="6DE6434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14:paraId="35AFF9CC"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r>
      <w:tr w:rsidR="006D4EA2" w:rsidRPr="00940E38" w14:paraId="442F0F7E" w14:textId="77777777" w:rsidTr="006D4EA2">
        <w:tc>
          <w:tcPr>
            <w:tcW w:w="281" w:type="dxa"/>
            <w:vMerge/>
            <w:tcBorders>
              <w:left w:val="single" w:sz="4" w:space="0" w:color="53565A"/>
              <w:bottom w:val="single" w:sz="4" w:space="0" w:color="53565A"/>
              <w:right w:val="single" w:sz="4" w:space="0" w:color="53565A"/>
            </w:tcBorders>
            <w:noWrap/>
            <w:textDirection w:val="btLr"/>
            <w:vAlign w:val="center"/>
          </w:tcPr>
          <w:p w14:paraId="442C23B5"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6C62C13A" w14:textId="77777777" w:rsidR="006D4EA2" w:rsidRPr="00940E38" w:rsidRDefault="006D4EA2" w:rsidP="006D4EA2">
            <w:pPr>
              <w:pStyle w:val="Tabletext"/>
              <w:rPr>
                <w:spacing w:val="0"/>
              </w:rPr>
            </w:pPr>
            <w:r w:rsidRPr="00940E38">
              <w:rPr>
                <w:spacing w:val="0"/>
              </w:rPr>
              <w:t>Budget Paper No. 4 (BP4)</w:t>
            </w: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239BAC2F"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26293FF2"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1786FB96"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306E66B6"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166716F5"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noWrap/>
            <w:vAlign w:val="center"/>
          </w:tcPr>
          <w:p w14:paraId="0BE86962"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53565A"/>
              <w:bottom w:val="single" w:sz="4" w:space="0" w:color="C0C0C0"/>
              <w:right w:val="single" w:sz="4" w:space="0" w:color="C0C0C0"/>
            </w:tcBorders>
            <w:noWrap/>
            <w:vAlign w:val="center"/>
          </w:tcPr>
          <w:p w14:paraId="6E1F86CD"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4A835B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2C4C208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999999"/>
              <w:left w:val="single" w:sz="4" w:space="0" w:color="C0C0C0"/>
              <w:bottom w:val="single" w:sz="4" w:space="0" w:color="C0C0C0"/>
              <w:right w:val="single" w:sz="4" w:space="0" w:color="C0C0C0"/>
            </w:tcBorders>
            <w:shd w:val="clear" w:color="auto" w:fill="009CDE" w:themeFill="accent5"/>
            <w:noWrap/>
            <w:vAlign w:val="center"/>
          </w:tcPr>
          <w:p w14:paraId="7F881069"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a)</w:t>
            </w:r>
          </w:p>
        </w:tc>
        <w:tc>
          <w:tcPr>
            <w:tcW w:w="318" w:type="dxa"/>
            <w:tcBorders>
              <w:top w:val="single" w:sz="4" w:space="0" w:color="999999"/>
              <w:left w:val="single" w:sz="4" w:space="0" w:color="C0C0C0"/>
              <w:bottom w:val="single" w:sz="4" w:space="0" w:color="C0C0C0"/>
              <w:right w:val="single" w:sz="4" w:space="0" w:color="C0C0C0"/>
            </w:tcBorders>
            <w:shd w:val="clear" w:color="auto" w:fill="auto"/>
            <w:noWrap/>
            <w:vAlign w:val="center"/>
          </w:tcPr>
          <w:p w14:paraId="21EA8FA5"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noWrap/>
            <w:vAlign w:val="center"/>
          </w:tcPr>
          <w:p w14:paraId="3E957E64"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081E86D1"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C0C0C0"/>
            </w:tcBorders>
            <w:vAlign w:val="center"/>
          </w:tcPr>
          <w:p w14:paraId="1626B427" w14:textId="77777777" w:rsidR="006D4EA2" w:rsidRPr="00940E38" w:rsidRDefault="006D4EA2" w:rsidP="006D4EA2">
            <w:pPr>
              <w:pStyle w:val="Tabletextcentred"/>
              <w:rPr>
                <w:sz w:val="15"/>
                <w:szCs w:val="15"/>
              </w:rPr>
            </w:pPr>
          </w:p>
        </w:tc>
        <w:tc>
          <w:tcPr>
            <w:tcW w:w="318" w:type="dxa"/>
            <w:tcBorders>
              <w:top w:val="single" w:sz="4" w:space="0" w:color="999999"/>
              <w:left w:val="single" w:sz="4" w:space="0" w:color="C0C0C0"/>
              <w:bottom w:val="single" w:sz="4" w:space="0" w:color="C0C0C0"/>
              <w:right w:val="single" w:sz="4" w:space="0" w:color="53565A"/>
            </w:tcBorders>
            <w:vAlign w:val="center"/>
          </w:tcPr>
          <w:p w14:paraId="65DA06CB" w14:textId="77777777" w:rsidR="006D4EA2" w:rsidRPr="00940E38" w:rsidRDefault="006D4EA2" w:rsidP="006D4EA2">
            <w:pPr>
              <w:pStyle w:val="Tabletextcentred"/>
              <w:rPr>
                <w:sz w:val="15"/>
                <w:szCs w:val="15"/>
              </w:rPr>
            </w:pPr>
          </w:p>
        </w:tc>
        <w:tc>
          <w:tcPr>
            <w:tcW w:w="323" w:type="dxa"/>
            <w:tcBorders>
              <w:top w:val="single" w:sz="4" w:space="0" w:color="999999"/>
              <w:left w:val="single" w:sz="4" w:space="0" w:color="53565A"/>
              <w:bottom w:val="single" w:sz="4" w:space="0" w:color="C0C0C0"/>
              <w:right w:val="single" w:sz="4" w:space="0" w:color="C0C0C0"/>
            </w:tcBorders>
            <w:noWrap/>
            <w:vAlign w:val="center"/>
          </w:tcPr>
          <w:p w14:paraId="784396A6" w14:textId="77777777" w:rsidR="006D4EA2" w:rsidRPr="00940E38" w:rsidRDefault="006D4EA2" w:rsidP="006D4EA2">
            <w:pPr>
              <w:pStyle w:val="Tabletext"/>
              <w:jc w:val="center"/>
              <w:rPr>
                <w:sz w:val="15"/>
                <w:szCs w:val="15"/>
              </w:rPr>
            </w:pPr>
          </w:p>
        </w:tc>
        <w:tc>
          <w:tcPr>
            <w:tcW w:w="442" w:type="dxa"/>
            <w:tcBorders>
              <w:top w:val="single" w:sz="4" w:space="0" w:color="999999"/>
              <w:left w:val="single" w:sz="4" w:space="0" w:color="C0C0C0"/>
              <w:bottom w:val="single" w:sz="4" w:space="0" w:color="C0C0C0"/>
              <w:right w:val="single" w:sz="4" w:space="0" w:color="C0C0C0"/>
            </w:tcBorders>
            <w:noWrap/>
            <w:vAlign w:val="center"/>
          </w:tcPr>
          <w:p w14:paraId="53F756A3" w14:textId="77777777" w:rsidR="006D4EA2" w:rsidRPr="00940E38" w:rsidRDefault="006D4EA2" w:rsidP="006D4EA2">
            <w:pPr>
              <w:pStyle w:val="Tabletext"/>
              <w:jc w:val="center"/>
              <w:rPr>
                <w:rFonts w:ascii="Wingdings" w:hAnsi="Wingdings" w:cs="Wingdings"/>
                <w:sz w:val="15"/>
                <w:szCs w:val="15"/>
              </w:rPr>
            </w:pPr>
            <w:r w:rsidRPr="00940E38">
              <w:rPr>
                <w:rFonts w:ascii="Wingdings" w:hAnsi="Wingdings" w:cs="Wingdings"/>
                <w:sz w:val="15"/>
                <w:szCs w:val="15"/>
              </w:rPr>
              <w:t></w:t>
            </w:r>
          </w:p>
        </w:tc>
        <w:tc>
          <w:tcPr>
            <w:tcW w:w="264" w:type="dxa"/>
            <w:tcBorders>
              <w:top w:val="single" w:sz="4" w:space="0" w:color="999999"/>
              <w:left w:val="single" w:sz="4" w:space="0" w:color="C0C0C0"/>
              <w:bottom w:val="single" w:sz="4" w:space="0" w:color="C0C0C0"/>
              <w:right w:val="single" w:sz="4" w:space="0" w:color="C0C0C0"/>
            </w:tcBorders>
            <w:noWrap/>
            <w:vAlign w:val="center"/>
          </w:tcPr>
          <w:p w14:paraId="52C3A0A0" w14:textId="77777777" w:rsidR="006D4EA2" w:rsidRPr="00940E38" w:rsidRDefault="006D4EA2" w:rsidP="006D4EA2">
            <w:pPr>
              <w:pStyle w:val="Tabletext"/>
              <w:jc w:val="center"/>
              <w:rPr>
                <w:rFonts w:ascii="Wingdings" w:hAnsi="Wingdings" w:cs="Wingdings"/>
                <w:sz w:val="15"/>
                <w:szCs w:val="15"/>
              </w:rPr>
            </w:pPr>
            <w:r w:rsidRPr="00940E38">
              <w:rPr>
                <w:rFonts w:ascii="Wingdings" w:hAnsi="Wingdings" w:cs="Wingdings"/>
                <w:sz w:val="15"/>
                <w:szCs w:val="15"/>
              </w:rPr>
              <w:t></w:t>
            </w:r>
          </w:p>
        </w:tc>
        <w:tc>
          <w:tcPr>
            <w:tcW w:w="324" w:type="dxa"/>
            <w:tcBorders>
              <w:top w:val="single" w:sz="4" w:space="0" w:color="999999"/>
              <w:left w:val="single" w:sz="4" w:space="0" w:color="C0C0C0"/>
              <w:bottom w:val="single" w:sz="4" w:space="0" w:color="C0C0C0"/>
              <w:right w:val="single" w:sz="4" w:space="0" w:color="C0C0C0"/>
            </w:tcBorders>
            <w:noWrap/>
            <w:vAlign w:val="center"/>
          </w:tcPr>
          <w:p w14:paraId="35F60C2B"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999999"/>
              <w:left w:val="single" w:sz="4" w:space="0" w:color="C0C0C0"/>
              <w:bottom w:val="single" w:sz="4" w:space="0" w:color="C0C0C0"/>
              <w:right w:val="single" w:sz="4" w:space="0" w:color="53565A"/>
            </w:tcBorders>
            <w:noWrap/>
            <w:vAlign w:val="center"/>
          </w:tcPr>
          <w:p w14:paraId="3B3D92A1" w14:textId="77777777" w:rsidR="006D4EA2" w:rsidRPr="00940E38" w:rsidRDefault="006D4EA2" w:rsidP="006D4EA2">
            <w:pPr>
              <w:pStyle w:val="Tabletext"/>
              <w:jc w:val="center"/>
              <w:rPr>
                <w:sz w:val="15"/>
                <w:szCs w:val="15"/>
              </w:rPr>
            </w:pPr>
          </w:p>
        </w:tc>
      </w:tr>
      <w:tr w:rsidR="006D4EA2" w:rsidRPr="00940E38" w14:paraId="75A70ACC" w14:textId="77777777" w:rsidTr="006D4EA2">
        <w:tc>
          <w:tcPr>
            <w:tcW w:w="281" w:type="dxa"/>
            <w:vMerge/>
            <w:tcBorders>
              <w:left w:val="single" w:sz="4" w:space="0" w:color="53565A"/>
              <w:bottom w:val="single" w:sz="4" w:space="0" w:color="53565A"/>
              <w:right w:val="single" w:sz="4" w:space="0" w:color="53565A"/>
            </w:tcBorders>
            <w:vAlign w:val="center"/>
          </w:tcPr>
          <w:p w14:paraId="5C7228EB"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2298988A" w14:textId="77777777" w:rsidR="006D4EA2" w:rsidRPr="00940E38" w:rsidRDefault="006D4EA2" w:rsidP="006D4EA2">
            <w:pPr>
              <w:pStyle w:val="Tabletext"/>
              <w:rPr>
                <w:spacing w:val="0"/>
              </w:rPr>
            </w:pPr>
            <w:r w:rsidRPr="00940E38">
              <w:rPr>
                <w:spacing w:val="0"/>
              </w:rPr>
              <w:t xml:space="preserve">Budget Update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3209F7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591FD4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CAD97D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AA68B76"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424119FD"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14:paraId="568EDCDF"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41BC284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A633B9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7BF2B28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8B6C8B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73FFEC3"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D1D3B3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25762FB6"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42111476"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14:paraId="244AC750"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63CD16BC"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4DEE1FDC"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43491489"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65A5AEE6"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2033934F" w14:textId="77777777" w:rsidR="006D4EA2" w:rsidRPr="00940E38" w:rsidRDefault="006D4EA2" w:rsidP="006D4EA2">
            <w:pPr>
              <w:pStyle w:val="Tabletext"/>
              <w:jc w:val="center"/>
              <w:rPr>
                <w:sz w:val="15"/>
                <w:szCs w:val="15"/>
              </w:rPr>
            </w:pPr>
          </w:p>
        </w:tc>
      </w:tr>
      <w:tr w:rsidR="006D4EA2" w:rsidRPr="00940E38" w14:paraId="184BA09E" w14:textId="77777777" w:rsidTr="00437698">
        <w:tc>
          <w:tcPr>
            <w:tcW w:w="281" w:type="dxa"/>
            <w:vMerge/>
            <w:tcBorders>
              <w:left w:val="single" w:sz="4" w:space="0" w:color="53565A"/>
              <w:bottom w:val="single" w:sz="4" w:space="0" w:color="53565A"/>
              <w:right w:val="single" w:sz="4" w:space="0" w:color="53565A"/>
            </w:tcBorders>
            <w:textDirection w:val="btLr"/>
            <w:vAlign w:val="center"/>
          </w:tcPr>
          <w:p w14:paraId="245630CB" w14:textId="77777777" w:rsidR="006D4EA2" w:rsidRPr="00940E38" w:rsidRDefault="006D4EA2" w:rsidP="006D4EA2">
            <w:pPr>
              <w:jc w:val="center"/>
            </w:pP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199A98D1" w14:textId="14EA08FB" w:rsidR="006D4EA2" w:rsidRPr="00940E38" w:rsidRDefault="006D4EA2" w:rsidP="006D4EA2">
            <w:pPr>
              <w:pStyle w:val="Tabletext"/>
              <w:rPr>
                <w:spacing w:val="0"/>
              </w:rPr>
            </w:pPr>
            <w:r w:rsidRPr="00940E38">
              <w:rPr>
                <w:spacing w:val="0"/>
              </w:rPr>
              <w:t>Pre</w:t>
            </w:r>
            <w:r w:rsidRPr="00940E38">
              <w:rPr>
                <w:spacing w:val="0"/>
              </w:rPr>
              <w:noBreakHyphen/>
              <w:t>Election Budget Update (PEBU)</w:t>
            </w:r>
            <w:r w:rsidR="00437698" w:rsidRPr="00940E38">
              <w:rPr>
                <w:spacing w:val="0"/>
              </w:rPr>
              <w:t xml:space="preserve">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AE53ED3"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7A807A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E6F" w:themeFill="accent5" w:themeFillShade="80"/>
            <w:noWrap/>
            <w:vAlign w:val="center"/>
          </w:tcPr>
          <w:p w14:paraId="7439A9AA"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E6F" w:themeFill="accent5" w:themeFillShade="80"/>
            <w:noWrap/>
            <w:vAlign w:val="center"/>
          </w:tcPr>
          <w:p w14:paraId="632EDA76"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E6F" w:themeFill="accent5" w:themeFillShade="80"/>
            <w:noWrap/>
            <w:vAlign w:val="center"/>
          </w:tcPr>
          <w:p w14:paraId="177FDCE0" w14:textId="77777777" w:rsidR="006D4EA2" w:rsidRPr="00940E38" w:rsidRDefault="00437698" w:rsidP="006D4EA2">
            <w:pPr>
              <w:pStyle w:val="Tabletextcentred"/>
              <w:rPr>
                <w:color w:val="FFFFFF" w:themeColor="background1"/>
                <w:sz w:val="15"/>
                <w:szCs w:val="15"/>
              </w:rPr>
            </w:pPr>
            <w:r w:rsidRPr="00940E38">
              <w:rPr>
                <w:color w:val="FFFFFF" w:themeColor="background1"/>
                <w:sz w:val="15"/>
                <w:szCs w:val="15"/>
              </w:rPr>
              <w:t>(e)</w:t>
            </w: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1F49487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96D642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54A7259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B5A2FB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DE5E7E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7FE9A5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D745E3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344E3C1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38632FD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14:paraId="502F38E0"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3EA5C730"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78D73FCB"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74B75A42"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390E9E92"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00E625FA" w14:textId="77777777" w:rsidR="006D4EA2" w:rsidRPr="00940E38" w:rsidRDefault="006D4EA2" w:rsidP="006D4EA2">
            <w:pPr>
              <w:pStyle w:val="Tabletext"/>
              <w:jc w:val="center"/>
              <w:rPr>
                <w:sz w:val="15"/>
                <w:szCs w:val="15"/>
              </w:rPr>
            </w:pPr>
          </w:p>
        </w:tc>
      </w:tr>
      <w:tr w:rsidR="006D4EA2" w:rsidRPr="00940E38" w14:paraId="101FCE01" w14:textId="77777777" w:rsidTr="006D4EA2">
        <w:tc>
          <w:tcPr>
            <w:tcW w:w="281" w:type="dxa"/>
            <w:vMerge w:val="restart"/>
            <w:tcBorders>
              <w:left w:val="single" w:sz="4" w:space="0" w:color="53565A"/>
              <w:bottom w:val="single" w:sz="4" w:space="0" w:color="53565A"/>
              <w:right w:val="single" w:sz="4" w:space="0" w:color="53565A"/>
            </w:tcBorders>
            <w:textDirection w:val="btLr"/>
            <w:vAlign w:val="center"/>
          </w:tcPr>
          <w:p w14:paraId="285D9B1A" w14:textId="77777777" w:rsidR="006D4EA2" w:rsidRPr="00940E38" w:rsidRDefault="006D4EA2" w:rsidP="006D4EA2">
            <w:pPr>
              <w:pStyle w:val="Tabletextbold"/>
              <w:spacing w:before="60"/>
              <w:jc w:val="center"/>
              <w:rPr>
                <w:sz w:val="15"/>
                <w:szCs w:val="15"/>
              </w:rPr>
            </w:pPr>
            <w:r w:rsidRPr="00940E38">
              <w:rPr>
                <w:sz w:val="15"/>
                <w:szCs w:val="15"/>
              </w:rPr>
              <w:t>Actuals</w:t>
            </w:r>
          </w:p>
        </w:tc>
        <w:tc>
          <w:tcPr>
            <w:tcW w:w="3078" w:type="dxa"/>
            <w:tcBorders>
              <w:top w:val="single" w:sz="4" w:space="0" w:color="C0C0C0"/>
              <w:left w:val="single" w:sz="4" w:space="0" w:color="53565A"/>
              <w:bottom w:val="single" w:sz="4" w:space="0" w:color="C0C0C0"/>
              <w:right w:val="single" w:sz="4" w:space="0" w:color="53565A"/>
            </w:tcBorders>
            <w:noWrap/>
            <w:vAlign w:val="center"/>
          </w:tcPr>
          <w:p w14:paraId="2A140149" w14:textId="77777777" w:rsidR="006D4EA2" w:rsidRPr="00940E38" w:rsidRDefault="006D4EA2" w:rsidP="006D4EA2">
            <w:pPr>
              <w:pStyle w:val="Tabletext"/>
              <w:rPr>
                <w:spacing w:val="0"/>
              </w:rPr>
            </w:pPr>
            <w:r w:rsidRPr="00940E38">
              <w:rPr>
                <w:spacing w:val="0"/>
              </w:rPr>
              <w:t>Quarterly Financial Report (QFR1)</w:t>
            </w:r>
            <w:r w:rsidR="00437698" w:rsidRPr="00940E38">
              <w:rPr>
                <w:spacing w:val="0"/>
              </w:rPr>
              <w:t xml:space="preserve"> (f)</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C821EA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6DDE52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09AD2FD0"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40FF0D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02973D61"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7F1A5A7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310DC28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77ED900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FBB89ED"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8A72F3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0CB8DB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C08E14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2BB6356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082CAD6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009CDE" w:themeFill="accent5"/>
            <w:vAlign w:val="center"/>
          </w:tcPr>
          <w:p w14:paraId="35062117" w14:textId="77777777" w:rsidR="006D4EA2" w:rsidRPr="00940E38" w:rsidRDefault="006D4EA2" w:rsidP="006D4EA2">
            <w:pPr>
              <w:pStyle w:val="Tabletextcentred"/>
              <w:rPr>
                <w:color w:val="FFFFFF" w:themeColor="background1"/>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473037D0"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1FD9F2D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0745F880"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225B0A89"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19B000EA" w14:textId="77777777" w:rsidR="006D4EA2" w:rsidRPr="00940E38" w:rsidRDefault="006D4EA2" w:rsidP="006D4EA2">
            <w:pPr>
              <w:pStyle w:val="Tabletext"/>
              <w:jc w:val="center"/>
              <w:rPr>
                <w:sz w:val="15"/>
                <w:szCs w:val="15"/>
              </w:rPr>
            </w:pPr>
          </w:p>
        </w:tc>
      </w:tr>
      <w:tr w:rsidR="006D4EA2" w:rsidRPr="00940E38" w14:paraId="7F328262" w14:textId="77777777" w:rsidTr="006D4EA2">
        <w:tc>
          <w:tcPr>
            <w:tcW w:w="281" w:type="dxa"/>
            <w:vMerge/>
            <w:tcBorders>
              <w:left w:val="single" w:sz="4" w:space="0" w:color="53565A"/>
              <w:bottom w:val="single" w:sz="4" w:space="0" w:color="53565A"/>
              <w:right w:val="single" w:sz="4" w:space="0" w:color="53565A"/>
            </w:tcBorders>
            <w:noWrap/>
            <w:textDirection w:val="btLr"/>
            <w:vAlign w:val="center"/>
          </w:tcPr>
          <w:p w14:paraId="2F2EAA4C"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noWrap/>
            <w:vAlign w:val="center"/>
          </w:tcPr>
          <w:p w14:paraId="2C47E659" w14:textId="77777777" w:rsidR="006D4EA2" w:rsidRPr="00940E38" w:rsidRDefault="006D4EA2" w:rsidP="006D4EA2">
            <w:pPr>
              <w:pStyle w:val="Tabletext"/>
              <w:rPr>
                <w:spacing w:val="0"/>
              </w:rPr>
            </w:pPr>
            <w:r w:rsidRPr="00940E38">
              <w:rPr>
                <w:spacing w:val="0"/>
              </w:rPr>
              <w:t>Mid</w:t>
            </w:r>
            <w:r w:rsidRPr="00940E38">
              <w:rPr>
                <w:spacing w:val="0"/>
              </w:rPr>
              <w:noBreakHyphen/>
              <w:t xml:space="preserve">Year Financial Report (MYFR)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5D5CBBC6"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499C73C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2131CE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2494BF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0F458D0"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14:paraId="48FFF6BC"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14:paraId="1EA96C9B"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64B835C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09F3C101"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73FEF3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AC834F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DA4E5D7"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0A12111F" w14:textId="77777777" w:rsidR="006D4EA2" w:rsidRPr="00940E38"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72278596" w14:textId="77777777" w:rsidR="006D4EA2" w:rsidRPr="00940E38" w:rsidRDefault="006D4EA2" w:rsidP="006D4EA2">
            <w:pPr>
              <w:pStyle w:val="Tabletextcentred"/>
              <w:rPr>
                <w:rFonts w:ascii="Wingdings" w:hAnsi="Wingdings" w:cs="Wingdings"/>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14:paraId="713CB597" w14:textId="77777777" w:rsidR="006D4EA2" w:rsidRPr="00940E38" w:rsidRDefault="006D4EA2" w:rsidP="006D4EA2">
            <w:pPr>
              <w:pStyle w:val="Tabletextcentred"/>
              <w:rPr>
                <w:rFonts w:ascii="Wingdings" w:hAnsi="Wingdings" w:cs="Wingdings"/>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410F437D"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019CDFF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7A48BA21"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5319750E"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12AC833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r>
      <w:tr w:rsidR="006D4EA2" w:rsidRPr="00940E38" w14:paraId="423356E2" w14:textId="77777777" w:rsidTr="006D4EA2">
        <w:tc>
          <w:tcPr>
            <w:tcW w:w="281" w:type="dxa"/>
            <w:vMerge/>
            <w:tcBorders>
              <w:left w:val="single" w:sz="4" w:space="0" w:color="53565A"/>
              <w:bottom w:val="single" w:sz="4" w:space="0" w:color="53565A"/>
              <w:right w:val="single" w:sz="4" w:space="0" w:color="53565A"/>
            </w:tcBorders>
            <w:vAlign w:val="center"/>
          </w:tcPr>
          <w:p w14:paraId="4FC0ECA7"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14:paraId="374390AB" w14:textId="77777777" w:rsidR="006D4EA2" w:rsidRPr="00940E38" w:rsidRDefault="006D4EA2" w:rsidP="006D4EA2">
            <w:pPr>
              <w:pStyle w:val="Tabletext"/>
              <w:rPr>
                <w:spacing w:val="0"/>
              </w:rPr>
            </w:pPr>
            <w:r w:rsidRPr="00940E38">
              <w:rPr>
                <w:spacing w:val="0"/>
              </w:rPr>
              <w:t xml:space="preserve">Quarterly Financial Report No. 2 (QFR 2)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3611CD5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63FF0E3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4AD15A1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5C7A7687"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61220623"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noWrap/>
            <w:vAlign w:val="center"/>
          </w:tcPr>
          <w:p w14:paraId="71525889"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53565A"/>
              <w:bottom w:val="single" w:sz="4" w:space="0" w:color="C0C0C0"/>
              <w:right w:val="single" w:sz="4" w:space="0" w:color="C0C0C0"/>
            </w:tcBorders>
            <w:shd w:val="clear" w:color="auto" w:fill="53565A"/>
            <w:noWrap/>
            <w:vAlign w:val="center"/>
          </w:tcPr>
          <w:p w14:paraId="7F1B683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97A0E46"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3A827CDB"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AFCA6D7"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9995250"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59F7701F"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049543C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vAlign w:val="center"/>
          </w:tcPr>
          <w:p w14:paraId="6D56266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vAlign w:val="center"/>
          </w:tcPr>
          <w:p w14:paraId="1D0CE41D"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1297EF26"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69BE4AA3"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44423425"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3AD73C9E"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6E3D56AF" w14:textId="77777777" w:rsidR="006D4EA2" w:rsidRPr="00940E38" w:rsidRDefault="006D4EA2" w:rsidP="006D4EA2">
            <w:pPr>
              <w:pStyle w:val="Tabletext"/>
              <w:jc w:val="center"/>
              <w:rPr>
                <w:sz w:val="15"/>
                <w:szCs w:val="15"/>
              </w:rPr>
            </w:pPr>
          </w:p>
        </w:tc>
      </w:tr>
      <w:tr w:rsidR="006D4EA2" w:rsidRPr="00940E38" w14:paraId="3817B956" w14:textId="77777777" w:rsidTr="006D4EA2">
        <w:tc>
          <w:tcPr>
            <w:tcW w:w="281" w:type="dxa"/>
            <w:vMerge/>
            <w:tcBorders>
              <w:left w:val="single" w:sz="4" w:space="0" w:color="53565A"/>
              <w:bottom w:val="single" w:sz="4" w:space="0" w:color="53565A"/>
              <w:right w:val="single" w:sz="4" w:space="0" w:color="53565A"/>
            </w:tcBorders>
            <w:vAlign w:val="center"/>
          </w:tcPr>
          <w:p w14:paraId="4698F7BD"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14:paraId="7564ED1E" w14:textId="77777777" w:rsidR="006D4EA2" w:rsidRPr="00940E38" w:rsidRDefault="006D4EA2" w:rsidP="006D4EA2">
            <w:pPr>
              <w:pStyle w:val="Tabletext"/>
              <w:rPr>
                <w:spacing w:val="0"/>
              </w:rPr>
            </w:pPr>
            <w:r w:rsidRPr="00940E38">
              <w:rPr>
                <w:spacing w:val="0"/>
              </w:rPr>
              <w:t xml:space="preserve">Quarterly Financial Report No. 3 (QFR 3) </w:t>
            </w: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3BE9817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0818D64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BE0202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03F50C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380A30B1"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79FAC6B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24A5970C"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7FA06EEA"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48CBF2C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532CB7BE"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7591E7DC"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a)</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14:paraId="7978DC1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14:paraId="2C9FE08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auto"/>
            <w:vAlign w:val="center"/>
          </w:tcPr>
          <w:p w14:paraId="0C757F3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auto"/>
            <w:vAlign w:val="center"/>
          </w:tcPr>
          <w:p w14:paraId="129E81EE" w14:textId="77777777" w:rsidR="006D4EA2" w:rsidRPr="00940E38" w:rsidRDefault="006D4EA2" w:rsidP="006D4EA2">
            <w:pPr>
              <w:pStyle w:val="Tabletextcentred"/>
              <w:rPr>
                <w:sz w:val="15"/>
                <w:szCs w:val="15"/>
              </w:rPr>
            </w:pP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65EB413B"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0D325000"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5E33C220"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02AB3353"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7CDCA7A1" w14:textId="77777777" w:rsidR="006D4EA2" w:rsidRPr="00940E38" w:rsidRDefault="006D4EA2" w:rsidP="006D4EA2">
            <w:pPr>
              <w:pStyle w:val="Tabletext"/>
              <w:jc w:val="center"/>
              <w:rPr>
                <w:sz w:val="15"/>
                <w:szCs w:val="15"/>
              </w:rPr>
            </w:pPr>
          </w:p>
        </w:tc>
      </w:tr>
      <w:tr w:rsidR="006D4EA2" w:rsidRPr="00940E38" w14:paraId="7D29E7B0" w14:textId="77777777" w:rsidTr="00303D28">
        <w:tc>
          <w:tcPr>
            <w:tcW w:w="281" w:type="dxa"/>
            <w:vMerge/>
            <w:tcBorders>
              <w:left w:val="single" w:sz="4" w:space="0" w:color="53565A"/>
              <w:bottom w:val="single" w:sz="4" w:space="0" w:color="53565A"/>
              <w:right w:val="single" w:sz="4" w:space="0" w:color="53565A"/>
            </w:tcBorders>
            <w:vAlign w:val="center"/>
          </w:tcPr>
          <w:p w14:paraId="012DEDBD" w14:textId="77777777" w:rsidR="006D4EA2" w:rsidRPr="00940E38" w:rsidRDefault="006D4EA2" w:rsidP="006D4EA2"/>
        </w:tc>
        <w:tc>
          <w:tcPr>
            <w:tcW w:w="3078" w:type="dxa"/>
            <w:tcBorders>
              <w:top w:val="single" w:sz="4" w:space="0" w:color="C0C0C0"/>
              <w:left w:val="single" w:sz="4" w:space="0" w:color="53565A"/>
              <w:bottom w:val="single" w:sz="4" w:space="0" w:color="C0C0C0"/>
              <w:right w:val="single" w:sz="4" w:space="0" w:color="53565A"/>
            </w:tcBorders>
            <w:vAlign w:val="center"/>
          </w:tcPr>
          <w:p w14:paraId="5A0628CD" w14:textId="2FA4B33C" w:rsidR="006D4EA2" w:rsidRPr="00940E38" w:rsidRDefault="006D4EA2" w:rsidP="006D4EA2">
            <w:pPr>
              <w:pStyle w:val="Tabletext"/>
              <w:rPr>
                <w:spacing w:val="0"/>
              </w:rPr>
            </w:pPr>
            <w:r w:rsidRPr="00940E38">
              <w:rPr>
                <w:spacing w:val="0"/>
              </w:rPr>
              <w:t xml:space="preserve">Financial Report </w:t>
            </w:r>
          </w:p>
        </w:tc>
        <w:tc>
          <w:tcPr>
            <w:tcW w:w="318" w:type="dxa"/>
            <w:tcBorders>
              <w:top w:val="single" w:sz="4" w:space="0" w:color="C0C0C0"/>
              <w:left w:val="single" w:sz="4" w:space="0" w:color="53565A"/>
              <w:bottom w:val="single" w:sz="4" w:space="0" w:color="C0C0C0"/>
              <w:right w:val="single" w:sz="4" w:space="0" w:color="C0C0C0"/>
            </w:tcBorders>
            <w:shd w:val="clear" w:color="auto" w:fill="00497A" w:themeFill="accent2"/>
            <w:noWrap/>
            <w:vAlign w:val="center"/>
          </w:tcPr>
          <w:p w14:paraId="395822B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14:paraId="05383DB8"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14:paraId="59A465A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00497A" w:themeFill="accent2"/>
            <w:noWrap/>
            <w:vAlign w:val="center"/>
          </w:tcPr>
          <w:p w14:paraId="12DC9F26"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C0C0C0"/>
              <w:right w:val="single" w:sz="4" w:space="0" w:color="C0C0C0"/>
            </w:tcBorders>
            <w:shd w:val="clear" w:color="auto" w:fill="auto"/>
            <w:noWrap/>
            <w:vAlign w:val="center"/>
          </w:tcPr>
          <w:p w14:paraId="34D2225D"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noWrap/>
            <w:vAlign w:val="center"/>
          </w:tcPr>
          <w:p w14:paraId="7C7D0E0B"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C0C0C0"/>
              <w:right w:val="single" w:sz="4" w:space="0" w:color="C0C0C0"/>
            </w:tcBorders>
            <w:noWrap/>
            <w:vAlign w:val="center"/>
          </w:tcPr>
          <w:p w14:paraId="6490A80A"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1C8B8524"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noWrap/>
            <w:vAlign w:val="center"/>
          </w:tcPr>
          <w:p w14:paraId="2F7F7312"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476E4DD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6DACCB7A"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noWrap/>
            <w:vAlign w:val="center"/>
          </w:tcPr>
          <w:p w14:paraId="1907052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14:paraId="3D5C7591" w14:textId="77777777" w:rsidR="006D4EA2" w:rsidRPr="00940E38"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C0C0C0"/>
            </w:tcBorders>
            <w:shd w:val="clear" w:color="auto" w:fill="53565A"/>
            <w:vAlign w:val="center"/>
          </w:tcPr>
          <w:p w14:paraId="1F170675" w14:textId="77777777" w:rsidR="006D4EA2" w:rsidRPr="00940E38" w:rsidRDefault="006D4EA2" w:rsidP="006D4EA2">
            <w:pPr>
              <w:pStyle w:val="Tabletextcentred"/>
              <w:rPr>
                <w:rFonts w:ascii="Wingdings" w:hAnsi="Wingdings" w:cs="Wingdings"/>
                <w:color w:val="FFFFFF" w:themeColor="background1"/>
                <w:sz w:val="15"/>
                <w:szCs w:val="15"/>
              </w:rPr>
            </w:pPr>
          </w:p>
        </w:tc>
        <w:tc>
          <w:tcPr>
            <w:tcW w:w="318" w:type="dxa"/>
            <w:tcBorders>
              <w:top w:val="single" w:sz="4" w:space="0" w:color="C0C0C0"/>
              <w:left w:val="single" w:sz="4" w:space="0" w:color="C0C0C0"/>
              <w:bottom w:val="single" w:sz="4" w:space="0" w:color="C0C0C0"/>
              <w:right w:val="single" w:sz="4" w:space="0" w:color="53565A"/>
            </w:tcBorders>
            <w:shd w:val="clear" w:color="auto" w:fill="53565A"/>
            <w:vAlign w:val="center"/>
          </w:tcPr>
          <w:p w14:paraId="515F749E" w14:textId="77777777" w:rsidR="006D4EA2" w:rsidRPr="00940E38" w:rsidRDefault="006D4EA2" w:rsidP="006D4EA2">
            <w:pPr>
              <w:pStyle w:val="Tabletextcentred"/>
              <w:rPr>
                <w:rFonts w:ascii="Wingdings" w:hAnsi="Wingdings" w:cs="Wingdings"/>
                <w:color w:val="FFFFFF" w:themeColor="background1"/>
                <w:sz w:val="15"/>
                <w:szCs w:val="15"/>
              </w:rPr>
            </w:pPr>
            <w:r w:rsidRPr="00940E38">
              <w:rPr>
                <w:color w:val="FFFFFF" w:themeColor="background1"/>
                <w:sz w:val="15"/>
                <w:szCs w:val="15"/>
              </w:rPr>
              <w:t>(d)</w:t>
            </w:r>
          </w:p>
        </w:tc>
        <w:tc>
          <w:tcPr>
            <w:tcW w:w="323" w:type="dxa"/>
            <w:tcBorders>
              <w:top w:val="single" w:sz="4" w:space="0" w:color="C0C0C0"/>
              <w:left w:val="single" w:sz="4" w:space="0" w:color="53565A"/>
              <w:bottom w:val="single" w:sz="4" w:space="0" w:color="C0C0C0"/>
              <w:right w:val="single" w:sz="4" w:space="0" w:color="C0C0C0"/>
            </w:tcBorders>
            <w:noWrap/>
            <w:vAlign w:val="center"/>
          </w:tcPr>
          <w:p w14:paraId="5609C17D"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442" w:type="dxa"/>
            <w:tcBorders>
              <w:top w:val="single" w:sz="4" w:space="0" w:color="C0C0C0"/>
              <w:left w:val="single" w:sz="4" w:space="0" w:color="C0C0C0"/>
              <w:bottom w:val="single" w:sz="4" w:space="0" w:color="C0C0C0"/>
              <w:right w:val="single" w:sz="4" w:space="0" w:color="C0C0C0"/>
            </w:tcBorders>
            <w:noWrap/>
            <w:vAlign w:val="center"/>
          </w:tcPr>
          <w:p w14:paraId="4F50CE6C"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C0C0C0"/>
              <w:right w:val="single" w:sz="4" w:space="0" w:color="C0C0C0"/>
            </w:tcBorders>
            <w:noWrap/>
            <w:vAlign w:val="center"/>
          </w:tcPr>
          <w:p w14:paraId="6A0BE24B"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C0C0C0"/>
              <w:right w:val="single" w:sz="4" w:space="0" w:color="C0C0C0"/>
            </w:tcBorders>
            <w:noWrap/>
            <w:vAlign w:val="center"/>
          </w:tcPr>
          <w:p w14:paraId="64F54803"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323" w:type="dxa"/>
            <w:tcBorders>
              <w:top w:val="single" w:sz="4" w:space="0" w:color="C0C0C0"/>
              <w:left w:val="single" w:sz="4" w:space="0" w:color="C0C0C0"/>
              <w:bottom w:val="single" w:sz="4" w:space="0" w:color="C0C0C0"/>
              <w:right w:val="single" w:sz="4" w:space="0" w:color="53565A"/>
            </w:tcBorders>
            <w:noWrap/>
            <w:vAlign w:val="center"/>
          </w:tcPr>
          <w:p w14:paraId="30D88317"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r>
      <w:tr w:rsidR="006D4EA2" w:rsidRPr="00940E38" w14:paraId="2C2EED50" w14:textId="77777777" w:rsidTr="00402B32">
        <w:tc>
          <w:tcPr>
            <w:tcW w:w="281" w:type="dxa"/>
            <w:vMerge/>
            <w:tcBorders>
              <w:left w:val="single" w:sz="4" w:space="0" w:color="53565A"/>
              <w:bottom w:val="single" w:sz="4" w:space="0" w:color="53565A"/>
              <w:right w:val="single" w:sz="4" w:space="0" w:color="53565A"/>
            </w:tcBorders>
            <w:vAlign w:val="center"/>
          </w:tcPr>
          <w:p w14:paraId="4BAA3F13" w14:textId="77777777" w:rsidR="006D4EA2" w:rsidRPr="00940E38" w:rsidRDefault="006D4EA2" w:rsidP="006D4EA2"/>
        </w:tc>
        <w:tc>
          <w:tcPr>
            <w:tcW w:w="3078" w:type="dxa"/>
            <w:tcBorders>
              <w:top w:val="single" w:sz="4" w:space="0" w:color="C0C0C0"/>
              <w:left w:val="single" w:sz="4" w:space="0" w:color="53565A"/>
              <w:bottom w:val="single" w:sz="4" w:space="0" w:color="53565A"/>
              <w:right w:val="single" w:sz="4" w:space="0" w:color="53565A"/>
            </w:tcBorders>
            <w:vAlign w:val="center"/>
          </w:tcPr>
          <w:p w14:paraId="5D42AAB8" w14:textId="77777777" w:rsidR="006D4EA2" w:rsidRPr="00940E38" w:rsidRDefault="006D4EA2" w:rsidP="006D4EA2">
            <w:pPr>
              <w:pStyle w:val="Tabletext"/>
              <w:rPr>
                <w:spacing w:val="0"/>
              </w:rPr>
            </w:pPr>
            <w:r w:rsidRPr="00940E38">
              <w:rPr>
                <w:spacing w:val="0"/>
              </w:rPr>
              <w:t xml:space="preserve">Quarterly Financial Report No. 4 (QFR 4) </w:t>
            </w:r>
          </w:p>
        </w:tc>
        <w:tc>
          <w:tcPr>
            <w:tcW w:w="318" w:type="dxa"/>
            <w:tcBorders>
              <w:top w:val="single" w:sz="4" w:space="0" w:color="C0C0C0"/>
              <w:left w:val="single" w:sz="4" w:space="0" w:color="53565A"/>
              <w:bottom w:val="single" w:sz="4" w:space="0" w:color="53565A"/>
              <w:right w:val="single" w:sz="4" w:space="0" w:color="C0C0C0"/>
            </w:tcBorders>
            <w:shd w:val="clear" w:color="auto" w:fill="00497A" w:themeFill="accent2"/>
            <w:noWrap/>
            <w:vAlign w:val="center"/>
          </w:tcPr>
          <w:p w14:paraId="619C477B"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14:paraId="436F3670"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14:paraId="1C885117"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00497A" w:themeFill="accent2"/>
            <w:noWrap/>
            <w:vAlign w:val="center"/>
          </w:tcPr>
          <w:p w14:paraId="349B9023"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b)</w:t>
            </w:r>
          </w:p>
        </w:tc>
        <w:tc>
          <w:tcPr>
            <w:tcW w:w="318" w:type="dxa"/>
            <w:tcBorders>
              <w:top w:val="single" w:sz="4" w:space="0" w:color="C0C0C0"/>
              <w:left w:val="single" w:sz="4" w:space="0" w:color="C0C0C0"/>
              <w:bottom w:val="single" w:sz="4" w:space="0" w:color="53565A"/>
              <w:right w:val="single" w:sz="4" w:space="0" w:color="C0C0C0"/>
            </w:tcBorders>
            <w:shd w:val="clear" w:color="auto" w:fill="auto"/>
            <w:noWrap/>
            <w:vAlign w:val="center"/>
          </w:tcPr>
          <w:p w14:paraId="4EF54BB5"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noWrap/>
            <w:vAlign w:val="center"/>
          </w:tcPr>
          <w:p w14:paraId="3366330D"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53565A"/>
              <w:bottom w:val="single" w:sz="4" w:space="0" w:color="53565A"/>
              <w:right w:val="single" w:sz="4" w:space="0" w:color="C0C0C0"/>
            </w:tcBorders>
            <w:noWrap/>
            <w:vAlign w:val="center"/>
          </w:tcPr>
          <w:p w14:paraId="72C13A7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14:paraId="79EC984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noWrap/>
            <w:vAlign w:val="center"/>
          </w:tcPr>
          <w:p w14:paraId="049BE7A5"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14:paraId="6C12496E"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14:paraId="1497EC69"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95959" w:themeFill="text1" w:themeFillTint="A6"/>
            <w:noWrap/>
            <w:vAlign w:val="center"/>
          </w:tcPr>
          <w:p w14:paraId="23553DE8" w14:textId="77777777" w:rsidR="006D4EA2" w:rsidRPr="00940E38" w:rsidRDefault="006D4EA2" w:rsidP="006D4EA2">
            <w:pPr>
              <w:pStyle w:val="Tabletextcentred"/>
              <w:rPr>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14:paraId="1834A4E1"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C0C0C0"/>
            </w:tcBorders>
            <w:shd w:val="clear" w:color="auto" w:fill="53565A"/>
            <w:vAlign w:val="center"/>
          </w:tcPr>
          <w:p w14:paraId="36A61D09" w14:textId="77777777" w:rsidR="006D4EA2" w:rsidRPr="00940E38" w:rsidRDefault="006D4EA2" w:rsidP="006D4EA2">
            <w:pPr>
              <w:pStyle w:val="Tabletextcentred"/>
              <w:rPr>
                <w:color w:val="FFFFFF" w:themeColor="background1"/>
                <w:sz w:val="15"/>
                <w:szCs w:val="15"/>
              </w:rPr>
            </w:pPr>
          </w:p>
        </w:tc>
        <w:tc>
          <w:tcPr>
            <w:tcW w:w="318" w:type="dxa"/>
            <w:tcBorders>
              <w:top w:val="single" w:sz="4" w:space="0" w:color="C0C0C0"/>
              <w:left w:val="single" w:sz="4" w:space="0" w:color="C0C0C0"/>
              <w:bottom w:val="single" w:sz="4" w:space="0" w:color="53565A"/>
              <w:right w:val="single" w:sz="4" w:space="0" w:color="53565A"/>
            </w:tcBorders>
            <w:shd w:val="clear" w:color="auto" w:fill="53565A"/>
            <w:vAlign w:val="center"/>
          </w:tcPr>
          <w:p w14:paraId="1DB4BF2F" w14:textId="77777777" w:rsidR="006D4EA2" w:rsidRPr="00940E38" w:rsidRDefault="006D4EA2" w:rsidP="006D4EA2">
            <w:pPr>
              <w:pStyle w:val="Tabletextcentred"/>
              <w:rPr>
                <w:color w:val="FFFFFF" w:themeColor="background1"/>
                <w:sz w:val="15"/>
                <w:szCs w:val="15"/>
              </w:rPr>
            </w:pPr>
            <w:r w:rsidRPr="00940E38">
              <w:rPr>
                <w:color w:val="FFFFFF" w:themeColor="background1"/>
                <w:sz w:val="15"/>
                <w:szCs w:val="15"/>
              </w:rPr>
              <w:t>(d)</w:t>
            </w:r>
          </w:p>
        </w:tc>
        <w:tc>
          <w:tcPr>
            <w:tcW w:w="323" w:type="dxa"/>
            <w:tcBorders>
              <w:top w:val="single" w:sz="4" w:space="0" w:color="C0C0C0"/>
              <w:left w:val="single" w:sz="4" w:space="0" w:color="53565A"/>
              <w:bottom w:val="single" w:sz="4" w:space="0" w:color="53565A"/>
              <w:right w:val="single" w:sz="4" w:space="0" w:color="C0C0C0"/>
            </w:tcBorders>
            <w:noWrap/>
            <w:vAlign w:val="center"/>
          </w:tcPr>
          <w:p w14:paraId="3A172A8B" w14:textId="77777777" w:rsidR="006D4EA2" w:rsidRPr="00940E38" w:rsidRDefault="006D4EA2" w:rsidP="006D4EA2">
            <w:pPr>
              <w:pStyle w:val="Tabletext"/>
              <w:jc w:val="center"/>
              <w:rPr>
                <w:sz w:val="15"/>
                <w:szCs w:val="15"/>
              </w:rPr>
            </w:pPr>
          </w:p>
        </w:tc>
        <w:tc>
          <w:tcPr>
            <w:tcW w:w="442" w:type="dxa"/>
            <w:tcBorders>
              <w:top w:val="single" w:sz="4" w:space="0" w:color="C0C0C0"/>
              <w:left w:val="single" w:sz="4" w:space="0" w:color="C0C0C0"/>
              <w:bottom w:val="single" w:sz="4" w:space="0" w:color="53565A"/>
              <w:right w:val="single" w:sz="4" w:space="0" w:color="C0C0C0"/>
            </w:tcBorders>
            <w:noWrap/>
            <w:vAlign w:val="center"/>
          </w:tcPr>
          <w:p w14:paraId="25C7E061" w14:textId="77777777" w:rsidR="006D4EA2" w:rsidRPr="00940E38" w:rsidRDefault="006D4EA2" w:rsidP="006D4EA2">
            <w:pPr>
              <w:pStyle w:val="Tabletext"/>
              <w:jc w:val="center"/>
              <w:rPr>
                <w:sz w:val="15"/>
                <w:szCs w:val="15"/>
              </w:rPr>
            </w:pPr>
            <w:r w:rsidRPr="00940E38">
              <w:rPr>
                <w:rFonts w:ascii="Wingdings" w:hAnsi="Wingdings" w:cs="Wingdings"/>
                <w:sz w:val="15"/>
                <w:szCs w:val="15"/>
              </w:rPr>
              <w:t></w:t>
            </w:r>
          </w:p>
        </w:tc>
        <w:tc>
          <w:tcPr>
            <w:tcW w:w="264" w:type="dxa"/>
            <w:tcBorders>
              <w:top w:val="single" w:sz="4" w:space="0" w:color="C0C0C0"/>
              <w:left w:val="single" w:sz="4" w:space="0" w:color="C0C0C0"/>
              <w:bottom w:val="single" w:sz="4" w:space="0" w:color="53565A"/>
              <w:right w:val="single" w:sz="4" w:space="0" w:color="C0C0C0"/>
            </w:tcBorders>
            <w:noWrap/>
            <w:vAlign w:val="center"/>
          </w:tcPr>
          <w:p w14:paraId="7FF7A075" w14:textId="77777777" w:rsidR="006D4EA2" w:rsidRPr="00940E38" w:rsidRDefault="006D4EA2" w:rsidP="006D4EA2">
            <w:pPr>
              <w:pStyle w:val="Tabletext"/>
              <w:jc w:val="center"/>
              <w:rPr>
                <w:sz w:val="15"/>
                <w:szCs w:val="15"/>
              </w:rPr>
            </w:pPr>
          </w:p>
        </w:tc>
        <w:tc>
          <w:tcPr>
            <w:tcW w:w="324" w:type="dxa"/>
            <w:tcBorders>
              <w:top w:val="single" w:sz="4" w:space="0" w:color="C0C0C0"/>
              <w:left w:val="single" w:sz="4" w:space="0" w:color="C0C0C0"/>
              <w:bottom w:val="single" w:sz="4" w:space="0" w:color="53565A"/>
              <w:right w:val="single" w:sz="4" w:space="0" w:color="C0C0C0"/>
            </w:tcBorders>
            <w:noWrap/>
            <w:vAlign w:val="center"/>
          </w:tcPr>
          <w:p w14:paraId="59D3A3AF" w14:textId="77777777" w:rsidR="006D4EA2" w:rsidRPr="00940E38" w:rsidRDefault="006D4EA2" w:rsidP="006D4EA2">
            <w:pPr>
              <w:pStyle w:val="Tabletext"/>
              <w:jc w:val="center"/>
              <w:rPr>
                <w:sz w:val="15"/>
                <w:szCs w:val="15"/>
              </w:rPr>
            </w:pPr>
          </w:p>
        </w:tc>
        <w:tc>
          <w:tcPr>
            <w:tcW w:w="323" w:type="dxa"/>
            <w:tcBorders>
              <w:top w:val="single" w:sz="4" w:space="0" w:color="C0C0C0"/>
              <w:left w:val="single" w:sz="4" w:space="0" w:color="C0C0C0"/>
              <w:bottom w:val="single" w:sz="4" w:space="0" w:color="53565A"/>
              <w:right w:val="single" w:sz="4" w:space="0" w:color="53565A"/>
            </w:tcBorders>
            <w:noWrap/>
            <w:vAlign w:val="center"/>
          </w:tcPr>
          <w:p w14:paraId="273B6218" w14:textId="77777777" w:rsidR="006D4EA2" w:rsidRPr="00940E38" w:rsidRDefault="006D4EA2" w:rsidP="006D4EA2">
            <w:pPr>
              <w:pStyle w:val="Tabletext"/>
              <w:jc w:val="center"/>
              <w:rPr>
                <w:sz w:val="15"/>
                <w:szCs w:val="15"/>
              </w:rPr>
            </w:pPr>
          </w:p>
        </w:tc>
      </w:tr>
    </w:tbl>
    <w:p w14:paraId="1F52F18D" w14:textId="77777777" w:rsidR="006D4EA2" w:rsidRPr="00940E38" w:rsidRDefault="006D4EA2" w:rsidP="006D4EA2">
      <w:pPr>
        <w:pStyle w:val="Smallline"/>
      </w:pPr>
    </w:p>
    <w:p w14:paraId="4C097FBF" w14:textId="77777777" w:rsidR="006D4EA2" w:rsidRPr="00940E38" w:rsidRDefault="006D4EA2" w:rsidP="006D4EA2">
      <w:pPr>
        <w:pStyle w:val="Smallline"/>
      </w:pPr>
    </w:p>
    <w:tbl>
      <w:tblPr>
        <w:tblW w:w="9203" w:type="dxa"/>
        <w:tblInd w:w="281" w:type="dxa"/>
        <w:tblLayout w:type="fixed"/>
        <w:tblCellMar>
          <w:left w:w="29" w:type="dxa"/>
          <w:right w:w="29" w:type="dxa"/>
        </w:tblCellMar>
        <w:tblLook w:val="0000" w:firstRow="0" w:lastRow="0" w:firstColumn="0" w:lastColumn="0" w:noHBand="0" w:noVBand="0"/>
      </w:tblPr>
      <w:tblGrid>
        <w:gridCol w:w="479"/>
        <w:gridCol w:w="90"/>
        <w:gridCol w:w="281"/>
        <w:gridCol w:w="2750"/>
        <w:gridCol w:w="315"/>
        <w:gridCol w:w="2880"/>
        <w:gridCol w:w="315"/>
        <w:gridCol w:w="2093"/>
      </w:tblGrid>
      <w:tr w:rsidR="006D4EA2" w:rsidRPr="00940E38" w14:paraId="5FF19BB7" w14:textId="77777777" w:rsidTr="00D3365F">
        <w:trPr>
          <w:trHeight w:hRule="exact" w:val="280"/>
        </w:trPr>
        <w:tc>
          <w:tcPr>
            <w:tcW w:w="479" w:type="dxa"/>
            <w:shd w:val="clear" w:color="auto" w:fill="auto"/>
            <w:vAlign w:val="center"/>
          </w:tcPr>
          <w:p w14:paraId="23768DD7" w14:textId="77777777" w:rsidR="006D4EA2" w:rsidRPr="00940E38" w:rsidRDefault="006D4EA2" w:rsidP="006D4EA2">
            <w:pPr>
              <w:pStyle w:val="Tabletext"/>
              <w:rPr>
                <w:b/>
                <w:sz w:val="15"/>
                <w:szCs w:val="15"/>
              </w:rPr>
            </w:pPr>
            <w:r w:rsidRPr="00940E38">
              <w:rPr>
                <w:b/>
                <w:sz w:val="15"/>
                <w:szCs w:val="15"/>
              </w:rPr>
              <w:t>Key:</w:t>
            </w:r>
          </w:p>
        </w:tc>
        <w:tc>
          <w:tcPr>
            <w:tcW w:w="90" w:type="dxa"/>
            <w:shd w:val="clear" w:color="auto" w:fill="auto"/>
            <w:vAlign w:val="center"/>
          </w:tcPr>
          <w:p w14:paraId="162C4793" w14:textId="77777777" w:rsidR="006D4EA2" w:rsidRPr="00940E38" w:rsidRDefault="006D4EA2" w:rsidP="006D4EA2">
            <w:pPr>
              <w:pStyle w:val="Tabletext"/>
              <w:rPr>
                <w:b/>
                <w:sz w:val="15"/>
                <w:szCs w:val="15"/>
              </w:rPr>
            </w:pPr>
          </w:p>
        </w:tc>
        <w:tc>
          <w:tcPr>
            <w:tcW w:w="281" w:type="dxa"/>
            <w:tcBorders>
              <w:top w:val="single" w:sz="4" w:space="0" w:color="53565A"/>
              <w:left w:val="nil"/>
              <w:bottom w:val="single" w:sz="4" w:space="0" w:color="53565A"/>
              <w:right w:val="single" w:sz="4" w:space="0" w:color="53565A"/>
            </w:tcBorders>
            <w:shd w:val="clear" w:color="auto" w:fill="00497A" w:themeFill="accent2"/>
            <w:noWrap/>
            <w:vAlign w:val="center"/>
          </w:tcPr>
          <w:p w14:paraId="3BC29D68" w14:textId="77777777" w:rsidR="006D4EA2" w:rsidRPr="00940E38" w:rsidRDefault="006D4EA2" w:rsidP="006D4EA2">
            <w:pPr>
              <w:pStyle w:val="Tabletext"/>
              <w:rPr>
                <w:b/>
                <w:sz w:val="15"/>
                <w:szCs w:val="15"/>
              </w:rPr>
            </w:pPr>
            <w:r w:rsidRPr="00940E38">
              <w:rPr>
                <w:b/>
                <w:sz w:val="15"/>
                <w:szCs w:val="15"/>
              </w:rPr>
              <w:t> </w:t>
            </w:r>
          </w:p>
        </w:tc>
        <w:tc>
          <w:tcPr>
            <w:tcW w:w="2750" w:type="dxa"/>
            <w:tcBorders>
              <w:top w:val="nil"/>
              <w:left w:val="single" w:sz="4" w:space="0" w:color="53565A"/>
              <w:bottom w:val="nil"/>
              <w:right w:val="single" w:sz="4" w:space="0" w:color="44474A"/>
            </w:tcBorders>
            <w:noWrap/>
            <w:vAlign w:val="center"/>
          </w:tcPr>
          <w:p w14:paraId="341D71CE" w14:textId="5523E60D" w:rsidR="006D4EA2" w:rsidRPr="00940E38" w:rsidRDefault="006D4EA2" w:rsidP="006D4EA2">
            <w:pPr>
              <w:pStyle w:val="Tabletext"/>
              <w:rPr>
                <w:b/>
                <w:sz w:val="15"/>
                <w:szCs w:val="15"/>
              </w:rPr>
            </w:pPr>
            <w:r w:rsidRPr="00940E38">
              <w:rPr>
                <w:b/>
                <w:sz w:val="15"/>
                <w:szCs w:val="15"/>
              </w:rPr>
              <w:t>201</w:t>
            </w:r>
            <w:r w:rsidR="00437698" w:rsidRPr="00940E38">
              <w:rPr>
                <w:b/>
                <w:sz w:val="15"/>
                <w:szCs w:val="15"/>
              </w:rPr>
              <w:t>7</w:t>
            </w:r>
            <w:r w:rsidRPr="00940E38">
              <w:rPr>
                <w:b/>
                <w:sz w:val="15"/>
                <w:szCs w:val="15"/>
              </w:rPr>
              <w:noBreakHyphen/>
              <w:t>1</w:t>
            </w:r>
            <w:r w:rsidR="00437698" w:rsidRPr="00940E38">
              <w:rPr>
                <w:b/>
                <w:sz w:val="15"/>
                <w:szCs w:val="15"/>
              </w:rPr>
              <w:t>8</w:t>
            </w:r>
            <w:r w:rsidRPr="00940E38">
              <w:rPr>
                <w:b/>
                <w:sz w:val="15"/>
                <w:szCs w:val="15"/>
              </w:rPr>
              <w:t xml:space="preserve"> publication</w:t>
            </w:r>
          </w:p>
        </w:tc>
        <w:tc>
          <w:tcPr>
            <w:tcW w:w="315" w:type="dxa"/>
            <w:tcBorders>
              <w:top w:val="single" w:sz="4" w:space="0" w:color="44474A"/>
              <w:left w:val="single" w:sz="4" w:space="0" w:color="44474A"/>
              <w:bottom w:val="single" w:sz="4" w:space="0" w:color="44474A"/>
              <w:right w:val="single" w:sz="4" w:space="0" w:color="44474A"/>
            </w:tcBorders>
            <w:shd w:val="clear" w:color="auto" w:fill="53565A"/>
            <w:vAlign w:val="center"/>
          </w:tcPr>
          <w:p w14:paraId="68A3A933" w14:textId="77777777" w:rsidR="006D4EA2" w:rsidRPr="00940E38" w:rsidRDefault="006D4EA2" w:rsidP="006D4EA2">
            <w:pPr>
              <w:pStyle w:val="Tabletext"/>
              <w:rPr>
                <w:b/>
                <w:sz w:val="15"/>
                <w:szCs w:val="15"/>
              </w:rPr>
            </w:pPr>
            <w:r w:rsidRPr="00940E38">
              <w:rPr>
                <w:b/>
                <w:sz w:val="15"/>
                <w:szCs w:val="15"/>
              </w:rPr>
              <w:t> </w:t>
            </w:r>
          </w:p>
        </w:tc>
        <w:tc>
          <w:tcPr>
            <w:tcW w:w="2880" w:type="dxa"/>
            <w:tcBorders>
              <w:top w:val="nil"/>
              <w:left w:val="single" w:sz="4" w:space="0" w:color="44474A"/>
              <w:bottom w:val="nil"/>
              <w:right w:val="single" w:sz="4" w:space="0" w:color="53565A"/>
            </w:tcBorders>
            <w:vAlign w:val="center"/>
          </w:tcPr>
          <w:p w14:paraId="699F00A9" w14:textId="40D5B8B3" w:rsidR="006D4EA2" w:rsidRPr="00940E38" w:rsidRDefault="006D4EA2" w:rsidP="006D4EA2">
            <w:pPr>
              <w:pStyle w:val="Tabletext"/>
              <w:rPr>
                <w:b/>
                <w:sz w:val="15"/>
                <w:szCs w:val="15"/>
              </w:rPr>
            </w:pPr>
            <w:r w:rsidRPr="00940E38">
              <w:rPr>
                <w:b/>
                <w:sz w:val="15"/>
                <w:szCs w:val="15"/>
              </w:rPr>
              <w:t>201</w:t>
            </w:r>
            <w:r w:rsidR="00437698" w:rsidRPr="00940E38">
              <w:rPr>
                <w:b/>
                <w:sz w:val="15"/>
                <w:szCs w:val="15"/>
              </w:rPr>
              <w:t>8</w:t>
            </w:r>
            <w:r w:rsidRPr="00940E38">
              <w:rPr>
                <w:b/>
                <w:sz w:val="15"/>
                <w:szCs w:val="15"/>
              </w:rPr>
              <w:noBreakHyphen/>
              <w:t>1</w:t>
            </w:r>
            <w:r w:rsidR="00437698" w:rsidRPr="00940E38">
              <w:rPr>
                <w:b/>
                <w:sz w:val="15"/>
                <w:szCs w:val="15"/>
              </w:rPr>
              <w:t>9</w:t>
            </w:r>
            <w:r w:rsidR="00FC4913" w:rsidRPr="00940E38">
              <w:rPr>
                <w:b/>
                <w:sz w:val="15"/>
                <w:szCs w:val="15"/>
              </w:rPr>
              <w:t xml:space="preserve"> </w:t>
            </w:r>
            <w:r w:rsidRPr="00940E38">
              <w:rPr>
                <w:b/>
                <w:sz w:val="15"/>
                <w:szCs w:val="15"/>
              </w:rPr>
              <w:t>publication</w:t>
            </w:r>
          </w:p>
        </w:tc>
        <w:tc>
          <w:tcPr>
            <w:tcW w:w="315" w:type="dxa"/>
            <w:tcBorders>
              <w:top w:val="single" w:sz="4" w:space="0" w:color="53565A"/>
              <w:left w:val="single" w:sz="4" w:space="0" w:color="53565A"/>
              <w:bottom w:val="single" w:sz="4" w:space="0" w:color="53565A"/>
              <w:right w:val="single" w:sz="4" w:space="0" w:color="53565A"/>
            </w:tcBorders>
            <w:shd w:val="clear" w:color="auto" w:fill="009CDE" w:themeFill="accent5"/>
            <w:vAlign w:val="center"/>
          </w:tcPr>
          <w:p w14:paraId="13E94C42" w14:textId="77777777" w:rsidR="006D4EA2" w:rsidRPr="00940E38" w:rsidRDefault="006D4EA2" w:rsidP="006D4EA2">
            <w:pPr>
              <w:pStyle w:val="Tabletext"/>
              <w:rPr>
                <w:b/>
                <w:sz w:val="15"/>
                <w:szCs w:val="15"/>
              </w:rPr>
            </w:pPr>
          </w:p>
        </w:tc>
        <w:tc>
          <w:tcPr>
            <w:tcW w:w="2093" w:type="dxa"/>
            <w:tcBorders>
              <w:top w:val="nil"/>
              <w:left w:val="single" w:sz="4" w:space="0" w:color="53565A"/>
              <w:bottom w:val="nil"/>
              <w:right w:val="nil"/>
            </w:tcBorders>
            <w:vAlign w:val="center"/>
          </w:tcPr>
          <w:p w14:paraId="781F32ED" w14:textId="097E1D90" w:rsidR="006D4EA2" w:rsidRPr="00940E38" w:rsidRDefault="006D4EA2" w:rsidP="006D4EA2">
            <w:pPr>
              <w:pStyle w:val="Tabletext"/>
              <w:rPr>
                <w:b/>
                <w:sz w:val="15"/>
                <w:szCs w:val="15"/>
              </w:rPr>
            </w:pPr>
            <w:r w:rsidRPr="00940E38">
              <w:rPr>
                <w:b/>
                <w:sz w:val="15"/>
                <w:szCs w:val="15"/>
              </w:rPr>
              <w:t>201</w:t>
            </w:r>
            <w:r w:rsidR="00437698" w:rsidRPr="00940E38">
              <w:rPr>
                <w:b/>
                <w:sz w:val="15"/>
                <w:szCs w:val="15"/>
              </w:rPr>
              <w:t>9</w:t>
            </w:r>
            <w:r w:rsidRPr="00940E38">
              <w:rPr>
                <w:b/>
                <w:sz w:val="15"/>
                <w:szCs w:val="15"/>
              </w:rPr>
              <w:noBreakHyphen/>
            </w:r>
            <w:r w:rsidR="00437698" w:rsidRPr="00940E38">
              <w:rPr>
                <w:b/>
                <w:sz w:val="15"/>
                <w:szCs w:val="15"/>
              </w:rPr>
              <w:t>20</w:t>
            </w:r>
            <w:r w:rsidRPr="00940E38">
              <w:rPr>
                <w:b/>
                <w:sz w:val="15"/>
                <w:szCs w:val="15"/>
              </w:rPr>
              <w:t xml:space="preserve"> publication</w:t>
            </w:r>
          </w:p>
        </w:tc>
      </w:tr>
    </w:tbl>
    <w:p w14:paraId="52EFB1CB" w14:textId="77777777" w:rsidR="006D4EA2" w:rsidRPr="00940E38" w:rsidRDefault="006D4EA2" w:rsidP="006D4EA2">
      <w:pPr>
        <w:pStyle w:val="Note"/>
      </w:pPr>
    </w:p>
    <w:p w14:paraId="50848B51" w14:textId="77777777" w:rsidR="006D4EA2" w:rsidRPr="00940E38" w:rsidRDefault="006D4EA2" w:rsidP="006D4EA2">
      <w:pPr>
        <w:pStyle w:val="Note"/>
      </w:pPr>
      <w:r w:rsidRPr="00940E38">
        <w:t>Notes:</w:t>
      </w:r>
    </w:p>
    <w:p w14:paraId="07E182B6" w14:textId="6278166B" w:rsidR="006D4EA2" w:rsidRPr="00940E38" w:rsidRDefault="006D4EA2" w:rsidP="006D4EA2">
      <w:pPr>
        <w:pStyle w:val="Note"/>
      </w:pPr>
      <w:r w:rsidRPr="00940E38">
        <w:t>(a)</w:t>
      </w:r>
      <w:r w:rsidRPr="00940E38">
        <w:tab/>
        <w:t xml:space="preserve">The </w:t>
      </w:r>
      <w:r w:rsidR="00907DF3" w:rsidRPr="00940E38">
        <w:rPr>
          <w:i w:val="0"/>
        </w:rPr>
        <w:t>201</w:t>
      </w:r>
      <w:r w:rsidR="00437698" w:rsidRPr="00940E38">
        <w:rPr>
          <w:i w:val="0"/>
        </w:rPr>
        <w:t>9</w:t>
      </w:r>
      <w:r w:rsidRPr="00940E38">
        <w:rPr>
          <w:i w:val="0"/>
        </w:rPr>
        <w:t>-</w:t>
      </w:r>
      <w:r w:rsidR="00437698" w:rsidRPr="00940E38">
        <w:rPr>
          <w:i w:val="0"/>
        </w:rPr>
        <w:t>20</w:t>
      </w:r>
      <w:r w:rsidR="00907DF3" w:rsidRPr="00940E38">
        <w:rPr>
          <w:i w:val="0"/>
        </w:rPr>
        <w:t xml:space="preserve"> </w:t>
      </w:r>
      <w:r w:rsidRPr="00940E38">
        <w:rPr>
          <w:i w:val="0"/>
        </w:rPr>
        <w:t xml:space="preserve">Budget </w:t>
      </w:r>
      <w:r w:rsidRPr="00940E38">
        <w:t>will be tabled on</w:t>
      </w:r>
      <w:r w:rsidR="00623671" w:rsidRPr="00940E38">
        <w:t xml:space="preserve"> </w:t>
      </w:r>
      <w:r w:rsidR="00622BDA">
        <w:t>27</w:t>
      </w:r>
      <w:r w:rsidR="00907DF3" w:rsidRPr="00940E38">
        <w:t xml:space="preserve"> </w:t>
      </w:r>
      <w:r w:rsidR="00622BDA">
        <w:t>May</w:t>
      </w:r>
      <w:r w:rsidRPr="00940E38">
        <w:t xml:space="preserve"> </w:t>
      </w:r>
      <w:r w:rsidR="00907DF3" w:rsidRPr="00940E38">
        <w:t>201</w:t>
      </w:r>
      <w:r w:rsidR="00E94AB0" w:rsidRPr="00940E38">
        <w:t>9</w:t>
      </w:r>
      <w:r w:rsidRPr="00940E38">
        <w:t>.</w:t>
      </w:r>
    </w:p>
    <w:p w14:paraId="71604340" w14:textId="77777777" w:rsidR="006D4EA2" w:rsidRPr="00940E38" w:rsidRDefault="006D4EA2" w:rsidP="006D4EA2">
      <w:pPr>
        <w:pStyle w:val="Note"/>
      </w:pPr>
      <w:r w:rsidRPr="00940E38">
        <w:t>(b)</w:t>
      </w:r>
      <w:r w:rsidRPr="00940E38">
        <w:tab/>
        <w:t xml:space="preserve">Tabled on or before 15th of the month. </w:t>
      </w:r>
    </w:p>
    <w:p w14:paraId="1500E4DD" w14:textId="77777777" w:rsidR="006D4EA2" w:rsidRPr="00940E38" w:rsidRDefault="006D4EA2" w:rsidP="006D4EA2">
      <w:pPr>
        <w:pStyle w:val="Note"/>
      </w:pPr>
      <w:r w:rsidRPr="00940E38">
        <w:t>(c)</w:t>
      </w:r>
      <w:r w:rsidRPr="00940E38">
        <w:tab/>
        <w:t>Includes limited analysis of the whole of state.</w:t>
      </w:r>
    </w:p>
    <w:p w14:paraId="5E58BA71" w14:textId="59182ABB" w:rsidR="006D4EA2" w:rsidRPr="00940E38" w:rsidRDefault="006D4EA2" w:rsidP="006D4EA2">
      <w:pPr>
        <w:pStyle w:val="Note"/>
      </w:pPr>
      <w:r w:rsidRPr="00940E38">
        <w:t>(d)</w:t>
      </w:r>
      <w:r w:rsidRPr="00940E38">
        <w:tab/>
        <w:t xml:space="preserve">At the time of issuing of this Model Report, it is anticipated that the indicative project timeline for the </w:t>
      </w:r>
      <w:r w:rsidRPr="00940E38">
        <w:rPr>
          <w:i w:val="0"/>
        </w:rPr>
        <w:t>201</w:t>
      </w:r>
      <w:r w:rsidR="00437698" w:rsidRPr="00940E38">
        <w:rPr>
          <w:i w:val="0"/>
        </w:rPr>
        <w:t>8</w:t>
      </w:r>
      <w:r w:rsidRPr="00940E38">
        <w:rPr>
          <w:i w:val="0"/>
        </w:rPr>
        <w:t>-1</w:t>
      </w:r>
      <w:r w:rsidR="00437698" w:rsidRPr="00940E38">
        <w:rPr>
          <w:i w:val="0"/>
        </w:rPr>
        <w:t>9</w:t>
      </w:r>
      <w:r w:rsidRPr="00940E38">
        <w:rPr>
          <w:i w:val="0"/>
        </w:rPr>
        <w:t xml:space="preserve"> </w:t>
      </w:r>
      <w:r w:rsidR="00EC5274" w:rsidRPr="00940E38">
        <w:rPr>
          <w:i w:val="0"/>
        </w:rPr>
        <w:t>Financial Report</w:t>
      </w:r>
      <w:r w:rsidR="00EC5274" w:rsidRPr="00940E38">
        <w:t xml:space="preserve"> </w:t>
      </w:r>
      <w:r w:rsidRPr="00940E38">
        <w:t>is from July 201</w:t>
      </w:r>
      <w:r w:rsidR="00437698" w:rsidRPr="00940E38">
        <w:t>9</w:t>
      </w:r>
      <w:r w:rsidRPr="00940E38">
        <w:t xml:space="preserve"> to October</w:t>
      </w:r>
      <w:r w:rsidR="005D2DB0" w:rsidRPr="00940E38">
        <w:t> </w:t>
      </w:r>
      <w:r w:rsidRPr="00940E38">
        <w:t>201</w:t>
      </w:r>
      <w:r w:rsidR="00437698" w:rsidRPr="00940E38">
        <w:t>9</w:t>
      </w:r>
      <w:r w:rsidRPr="00940E38">
        <w:t>.</w:t>
      </w:r>
    </w:p>
    <w:p w14:paraId="0CF557D2" w14:textId="46B6B174" w:rsidR="006D4EA2" w:rsidRPr="00940E38" w:rsidRDefault="006D4EA2" w:rsidP="006D4EA2">
      <w:pPr>
        <w:pStyle w:val="Note"/>
      </w:pPr>
      <w:r w:rsidRPr="00940E38">
        <w:t>(e)</w:t>
      </w:r>
      <w:r w:rsidRPr="00940E38">
        <w:tab/>
        <w:t xml:space="preserve">The PEBU for the general government sector </w:t>
      </w:r>
      <w:r w:rsidR="00EB4958" w:rsidRPr="00940E38">
        <w:t>was</w:t>
      </w:r>
      <w:r w:rsidRPr="00940E38">
        <w:t xml:space="preserve"> </w:t>
      </w:r>
      <w:r w:rsidR="00EB4958" w:rsidRPr="00940E38">
        <w:t xml:space="preserve">published in </w:t>
      </w:r>
      <w:r w:rsidRPr="00940E38">
        <w:t xml:space="preserve">November 2018, within 10 days after the writ to prorogue Parliament </w:t>
      </w:r>
      <w:r w:rsidR="00686632" w:rsidRPr="00940E38">
        <w:t>was</w:t>
      </w:r>
      <w:r w:rsidRPr="00940E38">
        <w:t xml:space="preserve"> issued.</w:t>
      </w:r>
    </w:p>
    <w:p w14:paraId="3B36D3CE" w14:textId="30DEBB0F" w:rsidR="00437698" w:rsidRPr="00940E38" w:rsidRDefault="00437698" w:rsidP="00437698">
      <w:pPr>
        <w:pStyle w:val="Note"/>
      </w:pPr>
      <w:r w:rsidRPr="00940E38">
        <w:t xml:space="preserve">(f) The Quarterly Financial Report (QFR1) </w:t>
      </w:r>
      <w:r w:rsidR="00816661" w:rsidRPr="00940E38">
        <w:t xml:space="preserve">was </w:t>
      </w:r>
      <w:r w:rsidR="00651533" w:rsidRPr="00940E38">
        <w:t xml:space="preserve">included </w:t>
      </w:r>
      <w:r w:rsidRPr="00940E38">
        <w:t xml:space="preserve">in the </w:t>
      </w:r>
      <w:r w:rsidRPr="00940E38">
        <w:rPr>
          <w:i w:val="0"/>
        </w:rPr>
        <w:t>2018-19 Budget Update</w:t>
      </w:r>
      <w:r w:rsidR="00AE1D1D" w:rsidRPr="00940E38">
        <w:t>.</w:t>
      </w:r>
      <w:r w:rsidRPr="00940E38">
        <w:t xml:space="preserve"> </w:t>
      </w:r>
    </w:p>
    <w:p w14:paraId="4168485F" w14:textId="77777777" w:rsidR="00437698" w:rsidRPr="00940E38" w:rsidRDefault="00437698" w:rsidP="00437698">
      <w:pPr>
        <w:pStyle w:val="Note"/>
      </w:pPr>
    </w:p>
    <w:tbl>
      <w:tblPr>
        <w:tblW w:w="981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810"/>
        <w:gridCol w:w="3690"/>
        <w:gridCol w:w="720"/>
        <w:gridCol w:w="810"/>
        <w:gridCol w:w="3780"/>
      </w:tblGrid>
      <w:tr w:rsidR="006D4EA2" w:rsidRPr="00940E38" w14:paraId="676C802D" w14:textId="77777777" w:rsidTr="006D4EA2">
        <w:tc>
          <w:tcPr>
            <w:tcW w:w="810" w:type="dxa"/>
            <w:tcBorders>
              <w:top w:val="single" w:sz="4" w:space="0" w:color="53565A"/>
              <w:left w:val="single" w:sz="4" w:space="0" w:color="53565A"/>
              <w:bottom w:val="single" w:sz="4" w:space="0" w:color="53565A"/>
              <w:right w:val="nil"/>
            </w:tcBorders>
            <w:shd w:val="clear" w:color="auto" w:fill="auto"/>
          </w:tcPr>
          <w:p w14:paraId="58AD49BD" w14:textId="77777777" w:rsidR="006D4EA2" w:rsidRPr="00940E38" w:rsidRDefault="006D4EA2" w:rsidP="006D4EA2">
            <w:pPr>
              <w:pStyle w:val="Tabletext"/>
              <w:rPr>
                <w:sz w:val="15"/>
                <w:szCs w:val="15"/>
              </w:rPr>
            </w:pPr>
            <w:r w:rsidRPr="00940E38">
              <w:rPr>
                <w:sz w:val="15"/>
                <w:szCs w:val="15"/>
              </w:rPr>
              <w:t>GGS:</w:t>
            </w:r>
          </w:p>
        </w:tc>
        <w:tc>
          <w:tcPr>
            <w:tcW w:w="3690" w:type="dxa"/>
            <w:tcBorders>
              <w:top w:val="single" w:sz="4" w:space="0" w:color="53565A"/>
              <w:left w:val="nil"/>
              <w:bottom w:val="single" w:sz="4" w:space="0" w:color="53565A"/>
              <w:right w:val="single" w:sz="4" w:space="0" w:color="53565A"/>
            </w:tcBorders>
            <w:shd w:val="clear" w:color="auto" w:fill="auto"/>
          </w:tcPr>
          <w:p w14:paraId="0AF2C0B7" w14:textId="77777777" w:rsidR="006D4EA2" w:rsidRPr="00940E38" w:rsidRDefault="006D4EA2" w:rsidP="006D4EA2">
            <w:pPr>
              <w:pStyle w:val="Tabletext"/>
              <w:rPr>
                <w:sz w:val="15"/>
                <w:szCs w:val="15"/>
              </w:rPr>
            </w:pPr>
            <w:r w:rsidRPr="00940E38">
              <w:rPr>
                <w:sz w:val="15"/>
                <w:szCs w:val="15"/>
              </w:rPr>
              <w:t>General government sector</w:t>
            </w:r>
          </w:p>
        </w:tc>
        <w:tc>
          <w:tcPr>
            <w:tcW w:w="720" w:type="dxa"/>
            <w:tcBorders>
              <w:top w:val="nil"/>
              <w:left w:val="single" w:sz="4" w:space="0" w:color="53565A"/>
              <w:bottom w:val="nil"/>
              <w:right w:val="single" w:sz="4" w:space="0" w:color="53565A"/>
            </w:tcBorders>
            <w:shd w:val="clear" w:color="auto" w:fill="auto"/>
          </w:tcPr>
          <w:p w14:paraId="1DD7D2EC" w14:textId="77777777" w:rsidR="006D4EA2" w:rsidRPr="00940E38"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14:paraId="7BC3622D" w14:textId="77777777" w:rsidR="006D4EA2" w:rsidRPr="00940E38" w:rsidRDefault="006D4EA2" w:rsidP="006D4EA2">
            <w:pPr>
              <w:pStyle w:val="Tabletext"/>
              <w:rPr>
                <w:sz w:val="15"/>
                <w:szCs w:val="15"/>
              </w:rPr>
            </w:pPr>
            <w:r w:rsidRPr="00940E38">
              <w:rPr>
                <w:sz w:val="15"/>
                <w:szCs w:val="15"/>
              </w:rPr>
              <w:t>WOS:</w:t>
            </w:r>
          </w:p>
        </w:tc>
        <w:tc>
          <w:tcPr>
            <w:tcW w:w="3780" w:type="dxa"/>
            <w:tcBorders>
              <w:top w:val="single" w:sz="4" w:space="0" w:color="53565A"/>
              <w:left w:val="nil"/>
              <w:bottom w:val="single" w:sz="4" w:space="0" w:color="53565A"/>
              <w:right w:val="single" w:sz="4" w:space="0" w:color="53565A"/>
            </w:tcBorders>
            <w:shd w:val="clear" w:color="auto" w:fill="auto"/>
          </w:tcPr>
          <w:p w14:paraId="119A4C44" w14:textId="77777777" w:rsidR="006D4EA2" w:rsidRPr="00940E38" w:rsidRDefault="006D4EA2" w:rsidP="006D4EA2">
            <w:pPr>
              <w:pStyle w:val="Tabletext"/>
              <w:rPr>
                <w:sz w:val="15"/>
                <w:szCs w:val="15"/>
              </w:rPr>
            </w:pPr>
            <w:r w:rsidRPr="00940E38">
              <w:rPr>
                <w:sz w:val="15"/>
                <w:szCs w:val="15"/>
              </w:rPr>
              <w:t xml:space="preserve">Whole of state </w:t>
            </w:r>
          </w:p>
        </w:tc>
      </w:tr>
      <w:tr w:rsidR="006D4EA2" w:rsidRPr="00940E38" w14:paraId="2D79CC9C" w14:textId="77777777" w:rsidTr="006D4EA2">
        <w:tc>
          <w:tcPr>
            <w:tcW w:w="810" w:type="dxa"/>
            <w:tcBorders>
              <w:top w:val="single" w:sz="4" w:space="0" w:color="53565A"/>
              <w:left w:val="single" w:sz="4" w:space="0" w:color="53565A"/>
              <w:bottom w:val="single" w:sz="4" w:space="0" w:color="53565A"/>
              <w:right w:val="nil"/>
            </w:tcBorders>
            <w:shd w:val="clear" w:color="auto" w:fill="auto"/>
          </w:tcPr>
          <w:p w14:paraId="487E3662" w14:textId="77777777" w:rsidR="006D4EA2" w:rsidRPr="00940E38" w:rsidRDefault="006D4EA2" w:rsidP="006D4EA2">
            <w:pPr>
              <w:pStyle w:val="Tabletext"/>
              <w:rPr>
                <w:sz w:val="15"/>
                <w:szCs w:val="15"/>
              </w:rPr>
            </w:pPr>
            <w:r w:rsidRPr="00940E38">
              <w:rPr>
                <w:sz w:val="15"/>
                <w:szCs w:val="15"/>
              </w:rPr>
              <w:t>PNFCs:</w:t>
            </w:r>
          </w:p>
        </w:tc>
        <w:tc>
          <w:tcPr>
            <w:tcW w:w="3690" w:type="dxa"/>
            <w:tcBorders>
              <w:top w:val="single" w:sz="4" w:space="0" w:color="53565A"/>
              <w:left w:val="nil"/>
              <w:bottom w:val="single" w:sz="4" w:space="0" w:color="53565A"/>
              <w:right w:val="single" w:sz="4" w:space="0" w:color="53565A"/>
            </w:tcBorders>
            <w:shd w:val="clear" w:color="auto" w:fill="auto"/>
          </w:tcPr>
          <w:p w14:paraId="2CF926FE" w14:textId="77777777" w:rsidR="006D4EA2" w:rsidRPr="00940E38" w:rsidRDefault="006D4EA2" w:rsidP="006D4EA2">
            <w:pPr>
              <w:pStyle w:val="Tabletext"/>
              <w:rPr>
                <w:sz w:val="15"/>
                <w:szCs w:val="15"/>
              </w:rPr>
            </w:pPr>
            <w:r w:rsidRPr="00940E38">
              <w:rPr>
                <w:sz w:val="15"/>
                <w:szCs w:val="15"/>
              </w:rPr>
              <w:t>Public non</w:t>
            </w:r>
            <w:r w:rsidRPr="00940E38">
              <w:rPr>
                <w:sz w:val="15"/>
                <w:szCs w:val="15"/>
              </w:rPr>
              <w:noBreakHyphen/>
              <w:t>financial corporations entities</w:t>
            </w:r>
          </w:p>
        </w:tc>
        <w:tc>
          <w:tcPr>
            <w:tcW w:w="720" w:type="dxa"/>
            <w:tcBorders>
              <w:top w:val="nil"/>
              <w:left w:val="single" w:sz="4" w:space="0" w:color="53565A"/>
              <w:bottom w:val="nil"/>
              <w:right w:val="single" w:sz="4" w:space="0" w:color="53565A"/>
            </w:tcBorders>
            <w:shd w:val="clear" w:color="auto" w:fill="auto"/>
          </w:tcPr>
          <w:p w14:paraId="6D59AC7F" w14:textId="77777777" w:rsidR="006D4EA2" w:rsidRPr="00940E38"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14:paraId="243B7641" w14:textId="77777777" w:rsidR="006D4EA2" w:rsidRPr="00940E38" w:rsidRDefault="006D4EA2" w:rsidP="006D4EA2">
            <w:pPr>
              <w:pStyle w:val="Tabletext"/>
              <w:rPr>
                <w:sz w:val="15"/>
                <w:szCs w:val="15"/>
              </w:rPr>
            </w:pPr>
            <w:r w:rsidRPr="00940E38">
              <w:rPr>
                <w:sz w:val="15"/>
                <w:szCs w:val="15"/>
              </w:rPr>
              <w:t>PFCs:</w:t>
            </w:r>
          </w:p>
        </w:tc>
        <w:tc>
          <w:tcPr>
            <w:tcW w:w="3780" w:type="dxa"/>
            <w:tcBorders>
              <w:top w:val="single" w:sz="4" w:space="0" w:color="53565A"/>
              <w:left w:val="nil"/>
              <w:bottom w:val="single" w:sz="4" w:space="0" w:color="53565A"/>
              <w:right w:val="single" w:sz="4" w:space="0" w:color="53565A"/>
            </w:tcBorders>
            <w:shd w:val="clear" w:color="auto" w:fill="auto"/>
          </w:tcPr>
          <w:p w14:paraId="183467AB" w14:textId="77777777" w:rsidR="006D4EA2" w:rsidRPr="00940E38" w:rsidRDefault="006D4EA2" w:rsidP="006D4EA2">
            <w:pPr>
              <w:pStyle w:val="Tabletext"/>
              <w:rPr>
                <w:sz w:val="15"/>
                <w:szCs w:val="15"/>
              </w:rPr>
            </w:pPr>
            <w:r w:rsidRPr="00940E38">
              <w:rPr>
                <w:sz w:val="15"/>
                <w:szCs w:val="15"/>
              </w:rPr>
              <w:t>Public financial corporations entities</w:t>
            </w:r>
          </w:p>
        </w:tc>
      </w:tr>
      <w:tr w:rsidR="006D4EA2" w:rsidRPr="00940E38" w14:paraId="61386910" w14:textId="77777777" w:rsidTr="006D4EA2">
        <w:tc>
          <w:tcPr>
            <w:tcW w:w="810" w:type="dxa"/>
            <w:tcBorders>
              <w:top w:val="single" w:sz="4" w:space="0" w:color="53565A"/>
              <w:left w:val="single" w:sz="4" w:space="0" w:color="53565A"/>
              <w:bottom w:val="single" w:sz="4" w:space="0" w:color="53565A"/>
              <w:right w:val="nil"/>
            </w:tcBorders>
            <w:shd w:val="clear" w:color="auto" w:fill="auto"/>
          </w:tcPr>
          <w:p w14:paraId="34AB4D12" w14:textId="2B2AD039" w:rsidR="006D4EA2" w:rsidRPr="00940E38" w:rsidRDefault="006D4EA2" w:rsidP="006D4EA2">
            <w:pPr>
              <w:pStyle w:val="Tabletext"/>
              <w:rPr>
                <w:sz w:val="15"/>
                <w:szCs w:val="15"/>
              </w:rPr>
            </w:pPr>
            <w:r w:rsidRPr="00940E38">
              <w:rPr>
                <w:sz w:val="15"/>
                <w:szCs w:val="15"/>
              </w:rPr>
              <w:t>ERC:</w:t>
            </w:r>
          </w:p>
        </w:tc>
        <w:tc>
          <w:tcPr>
            <w:tcW w:w="3690" w:type="dxa"/>
            <w:tcBorders>
              <w:top w:val="single" w:sz="4" w:space="0" w:color="53565A"/>
              <w:left w:val="nil"/>
              <w:bottom w:val="single" w:sz="4" w:space="0" w:color="53565A"/>
              <w:right w:val="single" w:sz="4" w:space="0" w:color="53565A"/>
            </w:tcBorders>
            <w:shd w:val="clear" w:color="auto" w:fill="auto"/>
          </w:tcPr>
          <w:p w14:paraId="2AB8818F" w14:textId="2482EFAD" w:rsidR="006D4EA2" w:rsidRPr="00940E38" w:rsidRDefault="006D4EA2" w:rsidP="006D4EA2">
            <w:pPr>
              <w:pStyle w:val="Tabletext"/>
              <w:rPr>
                <w:sz w:val="15"/>
                <w:szCs w:val="15"/>
              </w:rPr>
            </w:pPr>
            <w:r w:rsidRPr="00940E38">
              <w:rPr>
                <w:sz w:val="15"/>
                <w:szCs w:val="15"/>
              </w:rPr>
              <w:t>Expenditure Review Committee</w:t>
            </w:r>
          </w:p>
        </w:tc>
        <w:tc>
          <w:tcPr>
            <w:tcW w:w="720" w:type="dxa"/>
            <w:tcBorders>
              <w:top w:val="nil"/>
              <w:left w:val="single" w:sz="4" w:space="0" w:color="53565A"/>
              <w:bottom w:val="nil"/>
              <w:right w:val="single" w:sz="4" w:space="0" w:color="53565A"/>
            </w:tcBorders>
            <w:shd w:val="clear" w:color="auto" w:fill="auto"/>
          </w:tcPr>
          <w:p w14:paraId="034F1283" w14:textId="77777777" w:rsidR="006D4EA2" w:rsidRPr="00940E38" w:rsidRDefault="006D4EA2" w:rsidP="006D4EA2">
            <w:pPr>
              <w:pStyle w:val="Tabletext"/>
              <w:rPr>
                <w:sz w:val="15"/>
                <w:szCs w:val="15"/>
              </w:rPr>
            </w:pPr>
          </w:p>
        </w:tc>
        <w:tc>
          <w:tcPr>
            <w:tcW w:w="810" w:type="dxa"/>
            <w:tcBorders>
              <w:top w:val="single" w:sz="4" w:space="0" w:color="53565A"/>
              <w:left w:val="single" w:sz="4" w:space="0" w:color="53565A"/>
              <w:bottom w:val="single" w:sz="4" w:space="0" w:color="53565A"/>
              <w:right w:val="nil"/>
            </w:tcBorders>
            <w:shd w:val="clear" w:color="auto" w:fill="auto"/>
          </w:tcPr>
          <w:p w14:paraId="0B85CA9D" w14:textId="77777777" w:rsidR="006D4EA2" w:rsidRPr="00940E38" w:rsidRDefault="006D4EA2" w:rsidP="006D4EA2">
            <w:pPr>
              <w:pStyle w:val="Tabletext"/>
              <w:rPr>
                <w:sz w:val="15"/>
                <w:szCs w:val="15"/>
              </w:rPr>
            </w:pPr>
            <w:r w:rsidRPr="00940E38">
              <w:rPr>
                <w:sz w:val="15"/>
                <w:szCs w:val="15"/>
              </w:rPr>
              <w:t>GGE:</w:t>
            </w:r>
          </w:p>
        </w:tc>
        <w:tc>
          <w:tcPr>
            <w:tcW w:w="3780" w:type="dxa"/>
            <w:tcBorders>
              <w:top w:val="single" w:sz="4" w:space="0" w:color="53565A"/>
              <w:left w:val="nil"/>
              <w:bottom w:val="single" w:sz="4" w:space="0" w:color="53565A"/>
              <w:right w:val="single" w:sz="4" w:space="0" w:color="53565A"/>
            </w:tcBorders>
            <w:shd w:val="clear" w:color="auto" w:fill="auto"/>
          </w:tcPr>
          <w:p w14:paraId="26BAA428" w14:textId="77777777" w:rsidR="006D4EA2" w:rsidRPr="00940E38" w:rsidRDefault="006D4EA2" w:rsidP="006D4EA2">
            <w:pPr>
              <w:pStyle w:val="Tabletext"/>
              <w:rPr>
                <w:sz w:val="15"/>
                <w:szCs w:val="15"/>
              </w:rPr>
            </w:pPr>
            <w:r w:rsidRPr="00940E38">
              <w:rPr>
                <w:sz w:val="15"/>
                <w:szCs w:val="15"/>
              </w:rPr>
              <w:t xml:space="preserve">General government entities </w:t>
            </w:r>
          </w:p>
        </w:tc>
      </w:tr>
    </w:tbl>
    <w:p w14:paraId="4C2373E6" w14:textId="77777777" w:rsidR="006D4EA2" w:rsidRPr="00940E38" w:rsidRDefault="006D4EA2" w:rsidP="006D4EA2"/>
    <w:p w14:paraId="07222210" w14:textId="77777777" w:rsidR="006D4EA2" w:rsidRPr="00940E38" w:rsidRDefault="006D4EA2" w:rsidP="006D4EA2"/>
    <w:p w14:paraId="43817BAE" w14:textId="77777777" w:rsidR="006D4EA2" w:rsidRPr="00940E38" w:rsidRDefault="006D4EA2" w:rsidP="00E125A5">
      <w:pPr>
        <w:pStyle w:val="Heading20"/>
      </w:pPr>
      <w:bookmarkStart w:id="15" w:name="_Toc9937249"/>
      <w:r w:rsidRPr="00940E38">
        <w:t>Basis of each financial publication</w:t>
      </w:r>
      <w:bookmarkEnd w:id="15"/>
    </w:p>
    <w:p w14:paraId="5972A112" w14:textId="77777777" w:rsidR="006D4EA2" w:rsidRPr="00940E38" w:rsidRDefault="006D4EA2" w:rsidP="006D4EA2">
      <w:r w:rsidRPr="00940E38">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14:paraId="1D9A07BB" w14:textId="77777777" w:rsidR="006D4EA2" w:rsidRPr="00940E38" w:rsidRDefault="006D4EA2" w:rsidP="006D4EA2">
      <w:r w:rsidRPr="00940E38">
        <w:t xml:space="preserve">Since 1 July 2008, AASB 1049 </w:t>
      </w:r>
      <w:r w:rsidRPr="00940E38">
        <w:rPr>
          <w:i/>
        </w:rPr>
        <w:t>Whole of government and general government sector financial reporting</w:t>
      </w:r>
      <w:r w:rsidRPr="00940E38">
        <w:t xml:space="preserve"> has been applied to whole of government general purpose financial statements and general government sector financial statements. This standard incorporates the major elements of the GFS framework into an accounting standard. It 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14:paraId="392762C2" w14:textId="77777777" w:rsidR="006D4EA2" w:rsidRPr="00940E38" w:rsidRDefault="006D4EA2" w:rsidP="006D4EA2">
      <w:r w:rsidRPr="00940E38">
        <w:t xml:space="preserve">For further information, extracts from the complete set of most recently published financial statements from the budget estimates, QFRs, MYFR, and AFR can be found in Appendix 1 </w:t>
      </w:r>
      <w:r w:rsidRPr="00940E38">
        <w:rPr>
          <w:i/>
        </w:rPr>
        <w:t>Extracts of whole of government financial statements and analysis of disclosures</w:t>
      </w:r>
      <w:r w:rsidRPr="00940E38">
        <w:t xml:space="preserve">. </w:t>
      </w:r>
    </w:p>
    <w:p w14:paraId="37046D71" w14:textId="77777777" w:rsidR="006D4EA2" w:rsidRPr="00940E38" w:rsidRDefault="006D4EA2" w:rsidP="006D4EA2">
      <w:r w:rsidRPr="00940E38">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14:paraId="3FE74E09" w14:textId="77777777" w:rsidR="006D4EA2" w:rsidRPr="00940E38" w:rsidRDefault="006D4EA2" w:rsidP="006D4EA2">
      <w:r w:rsidRPr="00940E38">
        <w:br w:type="page"/>
      </w:r>
    </w:p>
    <w:p w14:paraId="27A97BC6" w14:textId="77777777" w:rsidR="006D4EA2" w:rsidRPr="00940E38" w:rsidRDefault="006D4EA2" w:rsidP="00E125A5">
      <w:pPr>
        <w:pStyle w:val="Heading20"/>
      </w:pPr>
      <w:bookmarkStart w:id="16" w:name="_Toc9937250"/>
      <w:r w:rsidRPr="00940E38">
        <w:lastRenderedPageBreak/>
        <w:t>The Model report – purpose and scope</w:t>
      </w:r>
      <w:bookmarkEnd w:id="16"/>
    </w:p>
    <w:p w14:paraId="2BFE1FDE" w14:textId="77777777" w:rsidR="006D4EA2" w:rsidRPr="00940E38" w:rsidRDefault="006D4EA2" w:rsidP="006D4EA2">
      <w:r w:rsidRPr="00940E38">
        <w:t>In addition to the State</w:t>
      </w:r>
      <w:r w:rsidR="00D2075C" w:rsidRPr="00940E38">
        <w:t>’</w:t>
      </w:r>
      <w:r w:rsidRPr="00940E38">
        <w:t>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14:paraId="4F193F52" w14:textId="77777777" w:rsidR="006D4EA2" w:rsidRPr="00940E38" w:rsidRDefault="006D4EA2" w:rsidP="006D4EA2">
      <w:r w:rsidRPr="00940E38">
        <w:t xml:space="preserve">Under </w:t>
      </w:r>
      <w:r w:rsidRPr="00940E38">
        <w:rPr>
          <w:i/>
        </w:rPr>
        <w:t>Standing Direction 5.2 Annual reporting</w:t>
      </w:r>
      <w:r w:rsidRPr="00940E38">
        <w:t xml:space="preserve"> (SD), </w:t>
      </w:r>
      <w:r w:rsidRPr="00940E38">
        <w:rPr>
          <w:b/>
        </w:rPr>
        <w:t>all Victorian government departments</w:t>
      </w:r>
      <w:r w:rsidRPr="00940E38">
        <w:t xml:space="preserve"> are required to comply with the Model when preparing and tabling their annual reports in Parliament. </w:t>
      </w:r>
    </w:p>
    <w:p w14:paraId="169F050F" w14:textId="77777777" w:rsidR="006D4EA2" w:rsidRPr="00940E38" w:rsidRDefault="006D4EA2" w:rsidP="006D4EA2">
      <w:r w:rsidRPr="00940E38">
        <w:t>These departments include the Departments of:</w:t>
      </w:r>
    </w:p>
    <w:p w14:paraId="6D91C2E0" w14:textId="77777777" w:rsidR="006D4EA2" w:rsidRPr="00940E38" w:rsidRDefault="006D4EA2" w:rsidP="006D4EA2">
      <w:pPr>
        <w:pStyle w:val="ListBullet"/>
      </w:pPr>
      <w:r w:rsidRPr="00940E38">
        <w:t>Education and Training;</w:t>
      </w:r>
    </w:p>
    <w:p w14:paraId="0BEDEE95" w14:textId="4E3198F0" w:rsidR="00345453" w:rsidRPr="00940E38" w:rsidRDefault="006D4EA2" w:rsidP="006D4EA2">
      <w:pPr>
        <w:pStyle w:val="ListBullet"/>
      </w:pPr>
      <w:r w:rsidRPr="00940E38">
        <w:t xml:space="preserve">Jobs, </w:t>
      </w:r>
      <w:r w:rsidR="00345453" w:rsidRPr="00940E38">
        <w:t>Precinct and Regions;</w:t>
      </w:r>
    </w:p>
    <w:p w14:paraId="41E6907D" w14:textId="5FC507E7" w:rsidR="006D4EA2" w:rsidRPr="00940E38" w:rsidRDefault="006D4EA2" w:rsidP="006D4EA2">
      <w:pPr>
        <w:pStyle w:val="ListBullet"/>
      </w:pPr>
      <w:r w:rsidRPr="00940E38">
        <w:t>Transport;</w:t>
      </w:r>
    </w:p>
    <w:p w14:paraId="4541D464" w14:textId="77777777" w:rsidR="006D4EA2" w:rsidRPr="00940E38" w:rsidRDefault="006D4EA2" w:rsidP="006D4EA2">
      <w:pPr>
        <w:pStyle w:val="ListBullet"/>
      </w:pPr>
      <w:r w:rsidRPr="00940E38">
        <w:t>Environment, Land, Water and Planning;</w:t>
      </w:r>
    </w:p>
    <w:p w14:paraId="097DD706" w14:textId="77777777" w:rsidR="006D4EA2" w:rsidRPr="00940E38" w:rsidRDefault="006D4EA2" w:rsidP="006D4EA2">
      <w:pPr>
        <w:pStyle w:val="ListBullet"/>
      </w:pPr>
      <w:r w:rsidRPr="00940E38">
        <w:t>Health and Human Services;</w:t>
      </w:r>
    </w:p>
    <w:p w14:paraId="3BAEBABA" w14:textId="684B9A02" w:rsidR="006D4EA2" w:rsidRPr="00940E38" w:rsidRDefault="006D4EA2" w:rsidP="006D4EA2">
      <w:pPr>
        <w:pStyle w:val="ListBullet"/>
      </w:pPr>
      <w:r w:rsidRPr="00940E38">
        <w:t xml:space="preserve">Justice </w:t>
      </w:r>
      <w:r w:rsidR="00006F9D" w:rsidRPr="00940E38">
        <w:t xml:space="preserve">and Community </w:t>
      </w:r>
      <w:r w:rsidR="000D5248" w:rsidRPr="00940E38">
        <w:t>Safety</w:t>
      </w:r>
      <w:r w:rsidRPr="00940E38">
        <w:t>;</w:t>
      </w:r>
    </w:p>
    <w:p w14:paraId="393E383A" w14:textId="77777777" w:rsidR="006D4EA2" w:rsidRPr="00940E38" w:rsidRDefault="006D4EA2" w:rsidP="006D4EA2">
      <w:pPr>
        <w:pStyle w:val="ListBullet"/>
      </w:pPr>
      <w:r w:rsidRPr="00940E38">
        <w:t>Premier and Cabinet; and</w:t>
      </w:r>
    </w:p>
    <w:p w14:paraId="22FFEDED" w14:textId="77777777" w:rsidR="006D4EA2" w:rsidRPr="00940E38" w:rsidRDefault="006D4EA2" w:rsidP="006D4EA2">
      <w:pPr>
        <w:pStyle w:val="ListBullet"/>
      </w:pPr>
      <w:r w:rsidRPr="00940E38">
        <w:t>Treasury and Finance.</w:t>
      </w:r>
    </w:p>
    <w:p w14:paraId="4F57634E" w14:textId="77777777" w:rsidR="006D4EA2" w:rsidRPr="00940E38" w:rsidRDefault="006D4EA2" w:rsidP="006D4EA2">
      <w:pPr>
        <w:rPr>
          <w:b/>
          <w:color w:val="0072CE" w:themeColor="accent4"/>
        </w:rPr>
      </w:pPr>
      <w:r w:rsidRPr="00940E38">
        <w:t xml:space="preserve">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 </w:t>
      </w:r>
      <w:r w:rsidRPr="00940E38">
        <w:rPr>
          <w:b/>
          <w:color w:val="0072CE" w:themeColor="accent4"/>
        </w:rPr>
        <w:t>Judgement is required to determine where to apply or modify the Model to meet the entity specific reporting requirements.</w:t>
      </w:r>
    </w:p>
    <w:p w14:paraId="668988BE" w14:textId="77777777" w:rsidR="006D4EA2" w:rsidRPr="00940E38" w:rsidRDefault="006D4EA2" w:rsidP="00E125A5">
      <w:pPr>
        <w:pStyle w:val="Heading20"/>
      </w:pPr>
      <w:bookmarkStart w:id="17" w:name="_Toc9937251"/>
      <w:r w:rsidRPr="00940E38">
        <w:t>How to use the Model report</w:t>
      </w:r>
      <w:bookmarkEnd w:id="17"/>
    </w:p>
    <w:p w14:paraId="454FBFF5" w14:textId="77777777" w:rsidR="006D4EA2" w:rsidRPr="00940E38" w:rsidRDefault="0026070F" w:rsidP="006D4EA2">
      <w:r w:rsidRPr="00940E38">
        <w:t>T</w:t>
      </w:r>
      <w:r w:rsidR="006D4EA2" w:rsidRPr="00940E38">
        <w:t>he Model prescribe</w:t>
      </w:r>
      <w:r w:rsidRPr="00940E38">
        <w:t>s</w:t>
      </w:r>
      <w:r w:rsidR="006D4EA2" w:rsidRPr="00940E38">
        <w:t xml:space="preserve"> a consistent approach to the preparation of both the financial and non-financial reporting requirements of </w:t>
      </w:r>
      <w:r w:rsidR="006D4EA2" w:rsidRPr="00940E38">
        <w:rPr>
          <w:b/>
        </w:rPr>
        <w:t>departmental</w:t>
      </w:r>
      <w:r w:rsidR="006D4EA2" w:rsidRPr="00940E38">
        <w:t xml:space="preserve"> annual reports. It includes:</w:t>
      </w:r>
    </w:p>
    <w:p w14:paraId="1F83F92A" w14:textId="77777777" w:rsidR="006D4EA2" w:rsidRPr="00940E38" w:rsidRDefault="006D4EA2" w:rsidP="006D4EA2">
      <w:pPr>
        <w:pStyle w:val="ListBullet"/>
      </w:pPr>
      <w:r w:rsidRPr="00940E38">
        <w:t xml:space="preserve">guidance and commentaries highlighting the minimum disclosure requirements; </w:t>
      </w:r>
    </w:p>
    <w:p w14:paraId="24FA8DF6" w14:textId="77777777" w:rsidR="006D4EA2" w:rsidRPr="00940E38" w:rsidRDefault="006D4EA2" w:rsidP="006D4EA2">
      <w:pPr>
        <w:pStyle w:val="ListBullet"/>
      </w:pPr>
      <w:r w:rsidRPr="00940E38">
        <w:t xml:space="preserve">convenient references and interpretations of relevant authoritative pronouncements; and </w:t>
      </w:r>
    </w:p>
    <w:p w14:paraId="3B24D7B5" w14:textId="77777777" w:rsidR="006D4EA2" w:rsidRPr="00940E38" w:rsidRDefault="006D4EA2" w:rsidP="006D4EA2">
      <w:pPr>
        <w:pStyle w:val="ListBullet"/>
      </w:pPr>
      <w:r w:rsidRPr="00940E38">
        <w:t>illustrative AAS and FRD disclosures related to common departmental activities.</w:t>
      </w:r>
    </w:p>
    <w:p w14:paraId="0F73FD38" w14:textId="77777777" w:rsidR="006D4EA2" w:rsidRPr="00940E38" w:rsidRDefault="006D4EA2" w:rsidP="006D4EA2">
      <w:r w:rsidRPr="00940E38">
        <w:t xml:space="preserve">The Model addresses the departmental requirements for a complete set of financial statements (refer to the </w:t>
      </w:r>
      <w:r w:rsidRPr="00940E38">
        <w:rPr>
          <w:i/>
        </w:rPr>
        <w:t>Model financial statements</w:t>
      </w:r>
      <w:r w:rsidRPr="00940E38">
        <w:t xml:space="preserve"> section) and in a separate section, the requirements of the FMA and FRDs for non</w:t>
      </w:r>
      <w:r w:rsidRPr="00940E38">
        <w:noBreakHyphen/>
        <w:t xml:space="preserve">financial performance disclosures in a report of operations (refer to the </w:t>
      </w:r>
      <w:r w:rsidRPr="00940E38">
        <w:rPr>
          <w:i/>
        </w:rPr>
        <w:t>Model report of operations</w:t>
      </w:r>
      <w:r w:rsidRPr="00940E38">
        <w:t xml:space="preserve"> section). </w:t>
      </w:r>
    </w:p>
    <w:p w14:paraId="6FC6053D" w14:textId="77777777" w:rsidR="006D4EA2" w:rsidRPr="00940E38" w:rsidRDefault="006D4EA2" w:rsidP="006D4EA2">
      <w:r w:rsidRPr="00940E38">
        <w:t xml:space="preserve">It should be noted that the Model is based on a fictitious department, and therefore the narrative illustrations should be used as a guide only. </w:t>
      </w:r>
    </w:p>
    <w:p w14:paraId="1AC3E255" w14:textId="77777777" w:rsidR="006D4EA2" w:rsidRPr="00940E38" w:rsidRDefault="006D4EA2" w:rsidP="006D4EA2">
      <w:r w:rsidRPr="00940E38">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r w:rsidRPr="00940E38">
        <w:rPr>
          <w:b/>
          <w:color w:val="0072CE" w:themeColor="accent4"/>
        </w:rPr>
        <w:t>However, the Model should not be used as a substitute for referring to actual legislation, AASs and FRDs that are relevant to the entity.</w:t>
      </w:r>
    </w:p>
    <w:p w14:paraId="67CEA361" w14:textId="77777777" w:rsidR="006D4EA2" w:rsidRPr="00940E38" w:rsidRDefault="006D4EA2" w:rsidP="006D4EA2">
      <w:r w:rsidRPr="00940E38">
        <w:t xml:space="preserve">Further, Appendix 1(d) </w:t>
      </w:r>
      <w:r w:rsidRPr="00940E38">
        <w:rPr>
          <w:i/>
        </w:rPr>
        <w:t>Analysis of disclosures made in Victorian financial publications</w:t>
      </w:r>
      <w:r w:rsidRPr="00940E38">
        <w:t xml:space="preserve"> provides a helpful cross reference guide between the types of disclosure found in the Model</w:t>
      </w:r>
      <w:r w:rsidR="00D2075C" w:rsidRPr="00940E38">
        <w:t>’</w:t>
      </w:r>
      <w:r w:rsidRPr="00940E38">
        <w:t xml:space="preserve">s financial statements and notes with those produced in the most recent financial publications for the State. </w:t>
      </w:r>
    </w:p>
    <w:p w14:paraId="7D5EAB88" w14:textId="77777777" w:rsidR="006D4EA2" w:rsidRPr="00940E38" w:rsidRDefault="006D4EA2" w:rsidP="006D4EA2">
      <w:r w:rsidRPr="00940E38">
        <w:br w:type="page"/>
      </w:r>
    </w:p>
    <w:p w14:paraId="33E784CE" w14:textId="77777777" w:rsidR="004E2F32" w:rsidRPr="00940E38" w:rsidRDefault="00944F1A" w:rsidP="00D270D4">
      <w:pPr>
        <w:pStyle w:val="Heading1nonTOC"/>
      </w:pPr>
      <w:r w:rsidRPr="00940E38">
        <w:lastRenderedPageBreak/>
        <w:t>Setting the s</w:t>
      </w:r>
      <w:r w:rsidR="00323951" w:rsidRPr="00940E38">
        <w:t>cene</w:t>
      </w:r>
    </w:p>
    <w:p w14:paraId="53DEAB2D" w14:textId="77777777" w:rsidR="004E2F32" w:rsidRPr="00940E38" w:rsidRDefault="004E2F32" w:rsidP="0095112E">
      <w:pPr>
        <w:pStyle w:val="Heading20"/>
      </w:pPr>
      <w:bookmarkStart w:id="18" w:name="_Toc9937252"/>
      <w:r w:rsidRPr="00940E38">
        <w:t>A model to assist with public sector financial reporting requirements</w:t>
      </w:r>
      <w:bookmarkEnd w:id="18"/>
    </w:p>
    <w:p w14:paraId="2059BD1C" w14:textId="77777777" w:rsidR="004E2F32" w:rsidRPr="00940E38" w:rsidRDefault="002C4844" w:rsidP="004E2F32">
      <w:r w:rsidRPr="00940E38">
        <w:t>T</w:t>
      </w:r>
      <w:r w:rsidR="004E2F32" w:rsidRPr="00940E38">
        <w:t>he Mod</w:t>
      </w:r>
      <w:r w:rsidRPr="00940E38">
        <w:t>el is published</w:t>
      </w:r>
      <w:r w:rsidR="004E2F32" w:rsidRPr="00940E38">
        <w:t xml:space="preserve"> as the primary guide to assist public sector entities with their financial reporting requirements.</w:t>
      </w:r>
    </w:p>
    <w:p w14:paraId="2DB893E5" w14:textId="44E5B691" w:rsidR="004E2F32" w:rsidRPr="00940E38" w:rsidRDefault="002C4844" w:rsidP="004E2F32">
      <w:r w:rsidRPr="00940E38">
        <w:t>All agencies</w:t>
      </w:r>
      <w:r w:rsidR="004E2F32" w:rsidRPr="00940E38">
        <w:t xml:space="preserve"> are required to table audited annual reports in Parliament in compliance with</w:t>
      </w:r>
      <w:r w:rsidR="005D2DB0" w:rsidRPr="00940E38">
        <w:t xml:space="preserve"> the FMA</w:t>
      </w:r>
      <w:r w:rsidR="004E2F32" w:rsidRPr="00940E38">
        <w:t xml:space="preserve">, including the Standing Directions (SD) </w:t>
      </w:r>
      <w:r w:rsidR="00F404FA" w:rsidRPr="00940E38">
        <w:t>2018 under the FMA</w:t>
      </w:r>
      <w:r w:rsidR="004E2F32" w:rsidRPr="00940E38">
        <w:t xml:space="preserve"> . </w:t>
      </w:r>
    </w:p>
    <w:p w14:paraId="1D0E7EED" w14:textId="48FEB184" w:rsidR="004E2F32" w:rsidRPr="00940E38" w:rsidRDefault="00811F01" w:rsidP="004E2F32">
      <w:r w:rsidRPr="00940E38">
        <w:t>Those annual reports</w:t>
      </w:r>
      <w:r w:rsidR="00944F1A" w:rsidRPr="00940E38">
        <w:t>,</w:t>
      </w:r>
      <w:r w:rsidRPr="00940E38">
        <w:t xml:space="preserve"> which consist of </w:t>
      </w:r>
      <w:r w:rsidR="003768FD" w:rsidRPr="00940E38">
        <w:t xml:space="preserve">the </w:t>
      </w:r>
      <w:r w:rsidRPr="00940E38">
        <w:t>R</w:t>
      </w:r>
      <w:r w:rsidR="00944F1A" w:rsidRPr="00940E38">
        <w:t>eport of operations and financial statements</w:t>
      </w:r>
      <w:r w:rsidR="005D2DB0" w:rsidRPr="00940E38">
        <w:t>,</w:t>
      </w:r>
      <w:r w:rsidR="00944F1A" w:rsidRPr="00940E38">
        <w:t xml:space="preserve"> have to be prepa</w:t>
      </w:r>
      <w:r w:rsidR="004E2F32" w:rsidRPr="00940E38">
        <w:t>red in accordance with:</w:t>
      </w:r>
    </w:p>
    <w:p w14:paraId="50280F8E" w14:textId="77777777" w:rsidR="004E2F32" w:rsidRPr="00940E38" w:rsidRDefault="004E2F32" w:rsidP="004E2F32">
      <w:pPr>
        <w:pStyle w:val="ListBullet"/>
      </w:pPr>
      <w:r w:rsidRPr="00940E38">
        <w:t>Australian Accounting Standards (AAS)</w:t>
      </w:r>
      <w:r w:rsidR="00944F1A" w:rsidRPr="00940E38">
        <w:t>,</w:t>
      </w:r>
      <w:r w:rsidRPr="00940E38">
        <w:t xml:space="preserve"> which includes Interpretations;</w:t>
      </w:r>
    </w:p>
    <w:p w14:paraId="2BE9A30A" w14:textId="77777777" w:rsidR="004E2F32" w:rsidRPr="00940E38" w:rsidRDefault="004E2F32" w:rsidP="004E2F32">
      <w:pPr>
        <w:pStyle w:val="ListBullet"/>
      </w:pPr>
      <w:r w:rsidRPr="00940E38">
        <w:t>Financial Reporting Directions (FRD);</w:t>
      </w:r>
    </w:p>
    <w:p w14:paraId="3D20720D" w14:textId="77777777" w:rsidR="004E2F32" w:rsidRPr="00940E38" w:rsidRDefault="004E2F32" w:rsidP="004E2F32">
      <w:pPr>
        <w:pStyle w:val="ListBullet"/>
      </w:pPr>
      <w:r w:rsidRPr="00940E38">
        <w:t>Budget Operations Framework (BOF);</w:t>
      </w:r>
    </w:p>
    <w:p w14:paraId="20C43823" w14:textId="77777777" w:rsidR="004E2F32" w:rsidRPr="00940E38" w:rsidRDefault="004E2F32" w:rsidP="004E2F32">
      <w:pPr>
        <w:pStyle w:val="ListBullet"/>
      </w:pPr>
      <w:r w:rsidRPr="00940E38">
        <w:t xml:space="preserve">Financial Reporting Operations Framework (FROF); and </w:t>
      </w:r>
    </w:p>
    <w:p w14:paraId="22AA6145" w14:textId="77777777" w:rsidR="004E2F32" w:rsidRPr="00940E38" w:rsidRDefault="004E2F32" w:rsidP="004E2F32">
      <w:pPr>
        <w:pStyle w:val="ListBullet"/>
      </w:pPr>
      <w:r w:rsidRPr="00940E38">
        <w:t>Performance Management Framework (PMF).</w:t>
      </w:r>
    </w:p>
    <w:p w14:paraId="7D6263A3" w14:textId="77777777" w:rsidR="004E2F32" w:rsidRPr="00940E38" w:rsidRDefault="004E2F32" w:rsidP="004E2F32">
      <w:r w:rsidRPr="00940E38">
        <w:t>To assist public sector entities in discharging their responsibilities, this Model adopts the financial statement formats that align with the general government sector and whole of government formats.</w:t>
      </w:r>
    </w:p>
    <w:p w14:paraId="429560AC" w14:textId="77777777" w:rsidR="004E2F32" w:rsidRPr="00940E38" w:rsidRDefault="004E2F32" w:rsidP="004E2F32">
      <w:r w:rsidRPr="00940E38">
        <w:t>The Model illustrates the minimum disclosure requirements in accordance with applicable AASs and FRDs.</w:t>
      </w:r>
    </w:p>
    <w:p w14:paraId="77AA7515" w14:textId="77777777" w:rsidR="004E2F32" w:rsidRPr="00940E38" w:rsidRDefault="004E2F32" w:rsidP="004E2F32">
      <w:pPr>
        <w:pStyle w:val="HighlightBoxHeading"/>
      </w:pPr>
      <w:r w:rsidRPr="00940E38">
        <w:t>Key reminders</w:t>
      </w:r>
    </w:p>
    <w:p w14:paraId="615A9539" w14:textId="77777777" w:rsidR="004E2F32" w:rsidRPr="00940E38" w:rsidRDefault="004E2F32" w:rsidP="004E2F32">
      <w:pPr>
        <w:pStyle w:val="HighlightBoxText"/>
      </w:pPr>
      <w:r w:rsidRPr="00940E38">
        <w:t>Do:</w:t>
      </w:r>
    </w:p>
    <w:p w14:paraId="6B1B8971" w14:textId="77777777" w:rsidR="004E2F32" w:rsidRPr="00940E38" w:rsidRDefault="004E2F32" w:rsidP="004E2F32">
      <w:pPr>
        <w:pStyle w:val="HighlightBoxBullet"/>
      </w:pPr>
      <w:r w:rsidRPr="00940E38">
        <w:t>apply the disclosure requirements included within the Model for all government departments (mandatory);</w:t>
      </w:r>
    </w:p>
    <w:p w14:paraId="1A7496CF" w14:textId="77777777" w:rsidR="004E2F32" w:rsidRPr="00940E38" w:rsidRDefault="004E2F32" w:rsidP="004E2F32">
      <w:pPr>
        <w:pStyle w:val="HighlightBoxBullet"/>
      </w:pPr>
      <w:r w:rsidRPr="00940E38">
        <w:t>refer to the Model for all other public sector entities (encouraged);</w:t>
      </w:r>
    </w:p>
    <w:p w14:paraId="05CA4644" w14:textId="77777777" w:rsidR="004E2F32" w:rsidRPr="00940E38" w:rsidRDefault="004E2F32" w:rsidP="004E2F32">
      <w:pPr>
        <w:pStyle w:val="HighlightBoxBullet"/>
      </w:pPr>
      <w:r w:rsidRPr="00940E38">
        <w:t>apply judgement in determining whether the Model needs to be modified to meet entity specific reporting requirements;</w:t>
      </w:r>
    </w:p>
    <w:p w14:paraId="3BF6419F" w14:textId="77777777" w:rsidR="004E2F32" w:rsidRPr="00940E38" w:rsidRDefault="004E2F32" w:rsidP="004E2F32">
      <w:pPr>
        <w:pStyle w:val="HighlightBoxBullet"/>
      </w:pPr>
      <w:r w:rsidRPr="00940E38">
        <w:t>apply all AASs and FRDs – even those issued after the publication of the Model;</w:t>
      </w:r>
    </w:p>
    <w:p w14:paraId="71403CF6" w14:textId="77777777" w:rsidR="004E2F32" w:rsidRPr="00940E38" w:rsidRDefault="004E2F32" w:rsidP="004E2F32">
      <w:pPr>
        <w:pStyle w:val="HighlightBoxBullet"/>
      </w:pPr>
      <w:r w:rsidRPr="00940E38">
        <w:t>apply FRD 30</w:t>
      </w:r>
      <w:r w:rsidR="00D75A60" w:rsidRPr="00940E38">
        <w:t>D</w:t>
      </w:r>
      <w:r w:rsidRPr="00940E38">
        <w:t xml:space="preserve"> specifications when preparing annual reports; and</w:t>
      </w:r>
    </w:p>
    <w:p w14:paraId="486F9F27" w14:textId="77777777" w:rsidR="004E2F32" w:rsidRPr="00940E38" w:rsidRDefault="004E2F32" w:rsidP="004E2F32">
      <w:pPr>
        <w:pStyle w:val="HighlightBoxBullet"/>
      </w:pPr>
      <w:r w:rsidRPr="00940E38">
        <w:t>determine which disclosures could be omitted because they are not quantitatively or qualitatively material</w:t>
      </w:r>
      <w:r w:rsidR="00944F1A" w:rsidRPr="00940E38">
        <w:t>.</w:t>
      </w:r>
    </w:p>
    <w:p w14:paraId="7D3989AF" w14:textId="77777777" w:rsidR="004E2F32" w:rsidRPr="00940E38" w:rsidRDefault="004E2F32" w:rsidP="004E2F32">
      <w:pPr>
        <w:pStyle w:val="HighlightBoxBullet"/>
        <w:numPr>
          <w:ilvl w:val="0"/>
          <w:numId w:val="0"/>
        </w:numPr>
      </w:pPr>
    </w:p>
    <w:p w14:paraId="2363FBB5" w14:textId="77777777" w:rsidR="004E2F32" w:rsidRPr="00940E38" w:rsidRDefault="004E2F32" w:rsidP="004E2F32">
      <w:pPr>
        <w:pStyle w:val="HighlightBoxText"/>
      </w:pPr>
      <w:r w:rsidRPr="00940E38">
        <w:t>Don</w:t>
      </w:r>
      <w:r w:rsidR="00D2075C" w:rsidRPr="00940E38">
        <w:t>’</w:t>
      </w:r>
      <w:r w:rsidRPr="00940E38">
        <w:t>t:</w:t>
      </w:r>
    </w:p>
    <w:p w14:paraId="4DBC0F6B" w14:textId="77777777" w:rsidR="004E2F32" w:rsidRPr="00940E38" w:rsidRDefault="004E2F32" w:rsidP="004E2F32">
      <w:pPr>
        <w:pStyle w:val="HighlightBoxBullet"/>
      </w:pPr>
      <w:r w:rsidRPr="00940E38">
        <w:t>use the Model as a template – it provides presentation formats and illustrative disclosures that need to be modified for the public sector specific circumstances and requirements; and</w:t>
      </w:r>
    </w:p>
    <w:p w14:paraId="42A84C58" w14:textId="77777777" w:rsidR="004E2F32" w:rsidRPr="00940E38" w:rsidRDefault="004E2F32" w:rsidP="004E2F32">
      <w:pPr>
        <w:pStyle w:val="HighlightBoxBullet"/>
      </w:pPr>
      <w:r w:rsidRPr="00940E38">
        <w:t>use the Model as a substitute for referring to AAS and FRDs.</w:t>
      </w:r>
    </w:p>
    <w:p w14:paraId="4D85A8F4" w14:textId="77777777" w:rsidR="004E2F32" w:rsidRPr="00940E38" w:rsidRDefault="004E2F32" w:rsidP="004E2F32">
      <w:pPr>
        <w:keepLines w:val="0"/>
      </w:pPr>
    </w:p>
    <w:p w14:paraId="5F2C63FF" w14:textId="77777777" w:rsidR="00A560D1" w:rsidRPr="00940E38" w:rsidRDefault="00A560D1" w:rsidP="004E2F32"/>
    <w:p w14:paraId="45050E98" w14:textId="77777777" w:rsidR="004E2F32" w:rsidRPr="00940E38" w:rsidRDefault="004E2F32" w:rsidP="004E2F32">
      <w:pPr>
        <w:keepLines w:val="0"/>
        <w:rPr>
          <w:rFonts w:asciiTheme="majorHAnsi" w:eastAsiaTheme="majorEastAsia" w:hAnsiTheme="majorHAnsi" w:cstheme="majorBidi"/>
          <w:b/>
          <w:spacing w:val="-2"/>
          <w:sz w:val="26"/>
          <w:szCs w:val="26"/>
        </w:rPr>
      </w:pPr>
      <w:r w:rsidRPr="00940E38">
        <w:br w:type="page"/>
      </w:r>
    </w:p>
    <w:p w14:paraId="6E0DB8B4" w14:textId="77777777" w:rsidR="004E2F32" w:rsidRPr="00940E38" w:rsidRDefault="004E2F32" w:rsidP="004E2F32">
      <w:pPr>
        <w:pStyle w:val="Heading20"/>
      </w:pPr>
      <w:bookmarkStart w:id="19" w:name="_Toc9937253"/>
      <w:r w:rsidRPr="00940E38">
        <w:lastRenderedPageBreak/>
        <w:t>Setting out the disclosures and guidance</w:t>
      </w:r>
      <w:bookmarkEnd w:id="19"/>
    </w:p>
    <w:p w14:paraId="1F73C947" w14:textId="77777777" w:rsidR="004E2F32" w:rsidRPr="00940E38" w:rsidRDefault="004E2F32" w:rsidP="004E2F32">
      <w:r w:rsidRPr="00940E38">
        <w:t>The reporting requirements as set out in this Model are presented as follows:</w:t>
      </w:r>
    </w:p>
    <w:p w14:paraId="37FD743F" w14:textId="77777777" w:rsidR="004E2F32" w:rsidRPr="00940E38" w:rsidRDefault="004E2F32" w:rsidP="004E2F32">
      <w:pPr>
        <w:pStyle w:val="ListNumber"/>
      </w:pPr>
      <w:r w:rsidRPr="00940E38">
        <w:t xml:space="preserve">Illustrative disclosures are presented first – predominantly in black text and for a fictitious department: </w:t>
      </w:r>
      <w:r w:rsidRPr="00940E38">
        <w:rPr>
          <w:i/>
        </w:rPr>
        <w:t>The Department of Technology</w:t>
      </w:r>
      <w:r w:rsidRPr="00940E38">
        <w:t xml:space="preserve"> – these disclosures provide the minimum requirements for compliance with AASs and FRDs.</w:t>
      </w:r>
    </w:p>
    <w:p w14:paraId="11616B5B" w14:textId="77777777" w:rsidR="004E2F32" w:rsidRPr="00940E38" w:rsidRDefault="004E2F32" w:rsidP="004E2F32">
      <w:pPr>
        <w:pStyle w:val="ListNumber"/>
      </w:pPr>
      <w:r w:rsidRPr="00940E38">
        <w:t xml:space="preserve">Guidance (or commentary) is provided on the illustrative disclosures </w:t>
      </w:r>
      <w:r w:rsidRPr="00940E38">
        <w:rPr>
          <w:color w:val="0072CE" w:themeColor="accent4"/>
          <w:bdr w:val="single" w:sz="6" w:space="0" w:color="0072CE" w:themeColor="accent4"/>
        </w:rPr>
        <w:t xml:space="preserve"> in blue and with a border around th</w:t>
      </w:r>
      <w:r w:rsidR="00FC4913" w:rsidRPr="00940E38">
        <w:rPr>
          <w:color w:val="0072CE" w:themeColor="accent4"/>
          <w:bdr w:val="single" w:sz="6" w:space="0" w:color="0072CE" w:themeColor="accent4"/>
        </w:rPr>
        <w:t xml:space="preserve">e </w:t>
      </w:r>
      <w:r w:rsidRPr="00940E38">
        <w:rPr>
          <w:color w:val="0072CE" w:themeColor="accent4"/>
          <w:bdr w:val="single" w:sz="6" w:space="0" w:color="0072CE" w:themeColor="accent4"/>
        </w:rPr>
        <w:t xml:space="preserve">guidance </w:t>
      </w:r>
      <w:r w:rsidRPr="00940E38">
        <w:t xml:space="preserve"> and also includes references to more detailed guidance, where applicable, to provide additional examples and illustrations. </w:t>
      </w:r>
    </w:p>
    <w:p w14:paraId="61604D0F" w14:textId="77777777" w:rsidR="004E2F32" w:rsidRPr="00940E38" w:rsidRDefault="004E2F32" w:rsidP="004E2F32">
      <w:pPr>
        <w:pStyle w:val="ListNumber"/>
      </w:pPr>
      <w:r w:rsidRPr="00940E38">
        <w:t>Source references are highlighted throughout the illustrative disclosures and the guidance, and are prefixed by AASB, FRD, SD and/or FMA.</w:t>
      </w:r>
    </w:p>
    <w:p w14:paraId="467931D5" w14:textId="3B0B8281" w:rsidR="004E2F32" w:rsidRPr="00940E38" w:rsidDel="000D5248" w:rsidRDefault="004E2F32" w:rsidP="004E2F32">
      <w:pPr>
        <w:pStyle w:val="Heading20"/>
      </w:pPr>
      <w:bookmarkStart w:id="20" w:name="_Toc9937254"/>
      <w:r w:rsidRPr="00940E38" w:rsidDel="000D5248">
        <w:t>Where to go for additional information</w:t>
      </w:r>
      <w:r w:rsidR="003768FD" w:rsidRPr="00940E38" w:rsidDel="000D5248">
        <w:t xml:space="preserve"> on streamlined financial statements</w:t>
      </w:r>
      <w:bookmarkEnd w:id="20"/>
    </w:p>
    <w:p w14:paraId="32799C1C" w14:textId="3E4BB152" w:rsidR="004E2F32" w:rsidRPr="00940E38" w:rsidDel="000D5248" w:rsidRDefault="00725C7B" w:rsidP="004E2F32">
      <w:r w:rsidRPr="00940E38" w:rsidDel="000D5248">
        <w:t>T</w:t>
      </w:r>
      <w:r w:rsidR="004E2F32" w:rsidRPr="00940E38" w:rsidDel="000D5248">
        <w:t>he following Guidance Sections</w:t>
      </w:r>
      <w:r w:rsidRPr="00940E38" w:rsidDel="000D5248">
        <w:t xml:space="preserve"> have been included in the Model to provide users with relevant and sufficient guidance to be able to apply the requirements in the Model</w:t>
      </w:r>
      <w:r w:rsidR="004E2F32" w:rsidRPr="00940E38" w:rsidDel="000D5248">
        <w:t>:</w:t>
      </w:r>
    </w:p>
    <w:p w14:paraId="7E66AEF1" w14:textId="2CCE72D8" w:rsidR="004E2F32" w:rsidRPr="00940E38" w:rsidDel="000D5248" w:rsidRDefault="004E2F32" w:rsidP="004E2F32">
      <w:pPr>
        <w:tabs>
          <w:tab w:val="left" w:pos="1985"/>
        </w:tabs>
        <w:ind w:left="1985" w:hanging="1985"/>
      </w:pPr>
      <w:r w:rsidRPr="00940E38" w:rsidDel="000D5248">
        <w:rPr>
          <w:b/>
        </w:rPr>
        <w:t>Guidance Section 1:</w:t>
      </w:r>
      <w:r w:rsidRPr="00940E38" w:rsidDel="000D5248">
        <w:t xml:space="preserve"> </w:t>
      </w:r>
      <w:r w:rsidRPr="00940E38" w:rsidDel="000D5248">
        <w:tab/>
      </w:r>
      <w:r w:rsidR="00D2075C" w:rsidRPr="00940E38" w:rsidDel="000D5248">
        <w:t>‘</w:t>
      </w:r>
      <w:r w:rsidRPr="00940E38" w:rsidDel="000D5248">
        <w:t>How to</w:t>
      </w:r>
      <w:r w:rsidR="00D2075C" w:rsidRPr="00940E38" w:rsidDel="000D5248">
        <w:t>’</w:t>
      </w:r>
      <w:r w:rsidRPr="00940E38" w:rsidDel="000D5248">
        <w:t xml:space="preserve"> guide to streamline a set of financial statements </w:t>
      </w:r>
      <w:r w:rsidRPr="00940E38" w:rsidDel="000D5248">
        <w:br/>
        <w:t>(agencies may benefit from this guide)</w:t>
      </w:r>
    </w:p>
    <w:p w14:paraId="44524C69" w14:textId="2D1151CF" w:rsidR="004E2F32" w:rsidRPr="00940E38" w:rsidDel="000D5248" w:rsidRDefault="004E2F32" w:rsidP="004E2F32">
      <w:pPr>
        <w:tabs>
          <w:tab w:val="left" w:pos="1985"/>
        </w:tabs>
        <w:ind w:left="1985" w:hanging="1985"/>
      </w:pPr>
      <w:r w:rsidRPr="00940E38" w:rsidDel="000D5248">
        <w:rPr>
          <w:b/>
        </w:rPr>
        <w:t>Guidance Section 2:</w:t>
      </w:r>
      <w:r w:rsidRPr="00940E38" w:rsidDel="000D5248">
        <w:t xml:space="preserve"> </w:t>
      </w:r>
      <w:r w:rsidRPr="00940E38" w:rsidDel="000D5248">
        <w:tab/>
        <w:t>General and specific disclosure requirements, including presentation requirements</w:t>
      </w:r>
      <w:r w:rsidR="00440126" w:rsidRPr="00940E38" w:rsidDel="000D5248">
        <w:t xml:space="preserve"> (</w:t>
      </w:r>
      <w:r w:rsidRPr="00940E38" w:rsidDel="000D5248">
        <w:t>that are required in preparation of financial statements</w:t>
      </w:r>
      <w:r w:rsidR="00440126" w:rsidRPr="00940E38" w:rsidDel="000D5248">
        <w:t>)</w:t>
      </w:r>
    </w:p>
    <w:p w14:paraId="244A3189" w14:textId="144F9C65" w:rsidR="004E2F32" w:rsidRPr="00940E38" w:rsidRDefault="004E2F32" w:rsidP="004E2F32">
      <w:pPr>
        <w:tabs>
          <w:tab w:val="left" w:pos="1985"/>
        </w:tabs>
        <w:ind w:left="1985" w:hanging="1985"/>
      </w:pPr>
      <w:r w:rsidRPr="00940E38" w:rsidDel="000D5248">
        <w:rPr>
          <w:b/>
        </w:rPr>
        <w:t>Guidance Section 3:</w:t>
      </w:r>
      <w:r w:rsidRPr="00940E38" w:rsidDel="000D5248">
        <w:t xml:space="preserve"> </w:t>
      </w:r>
      <w:r w:rsidRPr="00940E38" w:rsidDel="000D5248">
        <w:tab/>
        <w:t>What is not disclosed in the Model financial statements</w:t>
      </w:r>
    </w:p>
    <w:p w14:paraId="4D2F81A4" w14:textId="77777777" w:rsidR="00051AA2" w:rsidRPr="00940E38" w:rsidDel="000D5248" w:rsidRDefault="00051AA2" w:rsidP="004E2F32">
      <w:pPr>
        <w:tabs>
          <w:tab w:val="left" w:pos="1985"/>
        </w:tabs>
        <w:ind w:left="1985" w:hanging="1985"/>
      </w:pPr>
    </w:p>
    <w:p w14:paraId="4D5B22FF" w14:textId="5883813B" w:rsidR="004E2F32" w:rsidRPr="00940E38" w:rsidDel="000D5248" w:rsidRDefault="004E2F32" w:rsidP="004E2F32">
      <w:pPr>
        <w:keepLines w:val="0"/>
        <w:sectPr w:rsidR="004E2F32" w:rsidRPr="00940E38" w:rsidDel="000D5248" w:rsidSect="00764CBC">
          <w:headerReference w:type="even" r:id="rId31"/>
          <w:headerReference w:type="default" r:id="rId32"/>
          <w:footerReference w:type="even" r:id="rId33"/>
          <w:footerReference w:type="default" r:id="rId34"/>
          <w:headerReference w:type="first" r:id="rId35"/>
          <w:footerReference w:type="first" r:id="rId36"/>
          <w:type w:val="oddPage"/>
          <w:pgSz w:w="11906" w:h="16838" w:code="9"/>
          <w:pgMar w:top="1134" w:right="1134" w:bottom="1134" w:left="1134" w:header="624" w:footer="567" w:gutter="0"/>
          <w:pgNumType w:start="1"/>
          <w:cols w:sep="1" w:space="567"/>
          <w:titlePg/>
          <w:docGrid w:linePitch="360"/>
        </w:sectPr>
      </w:pPr>
    </w:p>
    <w:p w14:paraId="3C5A5C64" w14:textId="77777777" w:rsidR="006D4EA2" w:rsidRPr="00940E38" w:rsidRDefault="006D4EA2" w:rsidP="00E125A5">
      <w:pPr>
        <w:pStyle w:val="Heading20"/>
      </w:pPr>
      <w:bookmarkStart w:id="24" w:name="_Toc9937255"/>
      <w:r w:rsidRPr="00940E38">
        <w:lastRenderedPageBreak/>
        <w:t>Structure of the Model report and disclosure requirements</w:t>
      </w:r>
      <w:bookmarkEnd w:id="24"/>
    </w:p>
    <w:p w14:paraId="7197344D" w14:textId="77777777" w:rsidR="006D4EA2" w:rsidRPr="00940E38" w:rsidRDefault="006D4EA2" w:rsidP="006D4EA2">
      <w:r w:rsidRPr="00940E38">
        <w:t>The Model is based on a fictitious Department of Technology to highlight and illustrate disclosure requirements. It is divided into the following sections</w:t>
      </w:r>
      <w:r w:rsidR="00440126" w:rsidRPr="00940E38">
        <w:t>.</w:t>
      </w:r>
    </w:p>
    <w:p w14:paraId="50BE7538" w14:textId="77777777" w:rsidR="006D4EA2" w:rsidRPr="00940E38" w:rsidRDefault="006D4EA2" w:rsidP="0095112E">
      <w:pPr>
        <w:pStyle w:val="ListBullet"/>
        <w:rPr>
          <w:b/>
        </w:rPr>
      </w:pPr>
      <w:r w:rsidRPr="00940E38">
        <w:rPr>
          <w:b/>
        </w:rPr>
        <w:t>Introduction</w:t>
      </w:r>
    </w:p>
    <w:p w14:paraId="35A3B9F0" w14:textId="77777777" w:rsidR="006D4EA2" w:rsidRPr="00940E38" w:rsidRDefault="006D4EA2" w:rsidP="0095112E">
      <w:pPr>
        <w:pStyle w:val="ListBullet"/>
        <w:rPr>
          <w:b/>
        </w:rPr>
      </w:pPr>
      <w:r w:rsidRPr="00940E38">
        <w:rPr>
          <w:b/>
        </w:rPr>
        <w:t>Model report of operations</w:t>
      </w:r>
    </w:p>
    <w:p w14:paraId="652108CC" w14:textId="77777777" w:rsidR="006D4EA2" w:rsidRPr="00940E38" w:rsidRDefault="006D4EA2" w:rsidP="0095112E">
      <w:pPr>
        <w:pStyle w:val="ListBullet"/>
        <w:rPr>
          <w:b/>
        </w:rPr>
      </w:pPr>
      <w:r w:rsidRPr="00940E38">
        <w:rPr>
          <w:b/>
        </w:rPr>
        <w:t>Model financial statements</w:t>
      </w:r>
      <w:r w:rsidR="00440126" w:rsidRPr="00940E38">
        <w:rPr>
          <w:b/>
        </w:rPr>
        <w:t xml:space="preserve"> (</w:t>
      </w:r>
      <w:r w:rsidRPr="00940E38">
        <w:rPr>
          <w:b/>
        </w:rPr>
        <w:t>including supplementary information for the third balance sheet disclosure</w:t>
      </w:r>
      <w:r w:rsidR="00440126" w:rsidRPr="00940E38">
        <w:rPr>
          <w:b/>
        </w:rPr>
        <w:t>)</w:t>
      </w:r>
    </w:p>
    <w:p w14:paraId="3F5B676E" w14:textId="77777777" w:rsidR="00440126" w:rsidRPr="00940E38" w:rsidRDefault="00440126" w:rsidP="0095112E">
      <w:pPr>
        <w:pStyle w:val="ListBullet"/>
        <w:rPr>
          <w:b/>
        </w:rPr>
      </w:pPr>
      <w:r w:rsidRPr="00940E38">
        <w:rPr>
          <w:b/>
        </w:rPr>
        <w:t>Guidance Sections:</w:t>
      </w:r>
    </w:p>
    <w:p w14:paraId="309BC153" w14:textId="77777777" w:rsidR="00440126" w:rsidRPr="00940E38" w:rsidRDefault="00440126" w:rsidP="0095112E">
      <w:pPr>
        <w:pStyle w:val="ListBullet2"/>
        <w:rPr>
          <w:b/>
        </w:rPr>
      </w:pPr>
      <w:r w:rsidRPr="00940E38">
        <w:t xml:space="preserve">Guidance Section 1 – </w:t>
      </w:r>
      <w:r w:rsidR="00D2075C" w:rsidRPr="00940E38">
        <w:t>‘</w:t>
      </w:r>
      <w:r w:rsidRPr="00940E38">
        <w:t>How to</w:t>
      </w:r>
      <w:r w:rsidR="00D2075C" w:rsidRPr="00940E38">
        <w:t>’</w:t>
      </w:r>
      <w:r w:rsidRPr="00940E38">
        <w:t xml:space="preserve"> guide to streamline a set of financial statements;</w:t>
      </w:r>
    </w:p>
    <w:p w14:paraId="6254693D" w14:textId="77777777" w:rsidR="00440126" w:rsidRPr="00940E38" w:rsidRDefault="00440126" w:rsidP="0095112E">
      <w:pPr>
        <w:pStyle w:val="ListBullet2"/>
        <w:rPr>
          <w:b/>
        </w:rPr>
      </w:pPr>
      <w:r w:rsidRPr="00940E38">
        <w:t xml:space="preserve">Guidance Section 2 – General and specific disclosure requirements, including presentation; and </w:t>
      </w:r>
    </w:p>
    <w:p w14:paraId="5B562C10" w14:textId="77777777" w:rsidR="00440126" w:rsidRPr="00940E38" w:rsidRDefault="00440126" w:rsidP="0095112E">
      <w:pPr>
        <w:pStyle w:val="ListBullet2"/>
        <w:rPr>
          <w:b/>
        </w:rPr>
      </w:pPr>
      <w:r w:rsidRPr="00940E38">
        <w:t>Guidance Section 3 – What is not disclosed in the Model financial statements.</w:t>
      </w:r>
    </w:p>
    <w:p w14:paraId="13E55907" w14:textId="77777777" w:rsidR="00440126" w:rsidRPr="00940E38" w:rsidRDefault="00440126" w:rsidP="00367D37">
      <w:pPr>
        <w:pStyle w:val="ListBullet"/>
        <w:tabs>
          <w:tab w:val="left" w:pos="1843"/>
        </w:tabs>
        <w:rPr>
          <w:b/>
        </w:rPr>
      </w:pPr>
      <w:r w:rsidRPr="00940E38">
        <w:rPr>
          <w:b/>
        </w:rPr>
        <w:t>Appendices:</w:t>
      </w:r>
    </w:p>
    <w:p w14:paraId="609514A4" w14:textId="77777777" w:rsidR="006D4EA2" w:rsidRPr="00940E38" w:rsidRDefault="006D4EA2" w:rsidP="0095112E">
      <w:pPr>
        <w:pStyle w:val="ListBullet2"/>
      </w:pPr>
      <w:r w:rsidRPr="00940E38">
        <w:t xml:space="preserve">Appendix 1 – Extracts of whole of government financial statements and analysis of disclosures; </w:t>
      </w:r>
    </w:p>
    <w:p w14:paraId="5245D322" w14:textId="77777777" w:rsidR="007325F2" w:rsidRPr="00940E38" w:rsidRDefault="006D4EA2" w:rsidP="0095112E">
      <w:pPr>
        <w:pStyle w:val="ListBullet2"/>
      </w:pPr>
      <w:r w:rsidRPr="00940E38">
        <w:t xml:space="preserve">Appendix </w:t>
      </w:r>
      <w:r w:rsidR="009619C8" w:rsidRPr="00940E38">
        <w:t xml:space="preserve">2 </w:t>
      </w:r>
      <w:r w:rsidRPr="00940E38">
        <w:t xml:space="preserve">– </w:t>
      </w:r>
      <w:r w:rsidR="009619C8" w:rsidRPr="00940E38">
        <w:t>Budgetary reporting: Explanation of material variances between budget and actual outcomes</w:t>
      </w:r>
      <w:r w:rsidRPr="00940E38">
        <w:t>;</w:t>
      </w:r>
    </w:p>
    <w:p w14:paraId="3CCB0B0B" w14:textId="172F3A0A" w:rsidR="00093912" w:rsidRPr="00940E38" w:rsidRDefault="007325F2" w:rsidP="007325F2">
      <w:pPr>
        <w:pStyle w:val="ListBullet2"/>
        <w:tabs>
          <w:tab w:val="left" w:pos="1708"/>
        </w:tabs>
      </w:pPr>
      <w:r w:rsidRPr="00940E38">
        <w:t xml:space="preserve">Appendix </w:t>
      </w:r>
      <w:r w:rsidR="00093912" w:rsidRPr="00940E38">
        <w:t>3 – Understanding the independent auditor’s report</w:t>
      </w:r>
    </w:p>
    <w:p w14:paraId="5BC1AD58" w14:textId="3FA657ED" w:rsidR="007325F2" w:rsidRPr="00940E38" w:rsidRDefault="00093912" w:rsidP="007325F2">
      <w:pPr>
        <w:pStyle w:val="ListBullet2"/>
        <w:tabs>
          <w:tab w:val="left" w:pos="1708"/>
        </w:tabs>
      </w:pPr>
      <w:r w:rsidRPr="00940E38">
        <w:t>Appendix 4</w:t>
      </w:r>
      <w:r w:rsidR="002769D1" w:rsidRPr="00940E38">
        <w:t xml:space="preserve"> </w:t>
      </w:r>
      <w:r w:rsidR="007325F2" w:rsidRPr="00940E38">
        <w:t>– AASB 10 Consolidated Financial Statements checklist – Control analysis for Victorian public sector entities;</w:t>
      </w:r>
    </w:p>
    <w:p w14:paraId="3023FBAF" w14:textId="5467385F" w:rsidR="007325F2" w:rsidRPr="00940E38" w:rsidRDefault="007325F2" w:rsidP="0095112E">
      <w:pPr>
        <w:pStyle w:val="ListBullet2"/>
      </w:pPr>
      <w:r w:rsidRPr="00940E38">
        <w:t xml:space="preserve">Appendix </w:t>
      </w:r>
      <w:r w:rsidR="00093912" w:rsidRPr="00940E38">
        <w:t>5</w:t>
      </w:r>
      <w:r w:rsidR="002769D1" w:rsidRPr="00940E38">
        <w:t xml:space="preserve"> </w:t>
      </w:r>
      <w:r w:rsidRPr="00940E38">
        <w:t>– Interests in subsidiary and unconsolidated structured entities;</w:t>
      </w:r>
    </w:p>
    <w:p w14:paraId="6F7B45EF" w14:textId="2BEBBC32" w:rsidR="007325F2" w:rsidRPr="00940E38" w:rsidRDefault="007325F2" w:rsidP="0095112E">
      <w:pPr>
        <w:pStyle w:val="ListBullet2"/>
      </w:pPr>
      <w:r w:rsidRPr="00940E38">
        <w:t xml:space="preserve">Appendix </w:t>
      </w:r>
      <w:r w:rsidR="00093912" w:rsidRPr="00940E38">
        <w:t>6</w:t>
      </w:r>
      <w:r w:rsidRPr="00940E38">
        <w:t xml:space="preserve"> – Annual leave provisions;</w:t>
      </w:r>
    </w:p>
    <w:p w14:paraId="6736C819" w14:textId="774ED154" w:rsidR="006D4EA2" w:rsidRPr="00940E38" w:rsidRDefault="006D4EA2" w:rsidP="007325F2">
      <w:pPr>
        <w:pStyle w:val="ListBullet2"/>
      </w:pPr>
      <w:r w:rsidRPr="00940E38">
        <w:t xml:space="preserve">Appendix </w:t>
      </w:r>
      <w:r w:rsidR="00093912" w:rsidRPr="00940E38">
        <w:t>7</w:t>
      </w:r>
      <w:r w:rsidR="007325F2" w:rsidRPr="00940E38">
        <w:t xml:space="preserve"> </w:t>
      </w:r>
      <w:r w:rsidRPr="00940E38">
        <w:t xml:space="preserve">– Fair value measurement indicative expectations; </w:t>
      </w:r>
    </w:p>
    <w:p w14:paraId="3BA76509" w14:textId="5441BB5A" w:rsidR="006D4EA2" w:rsidRPr="00940E38" w:rsidRDefault="006D4EA2" w:rsidP="0095112E">
      <w:pPr>
        <w:pStyle w:val="ListBullet2"/>
      </w:pPr>
      <w:r w:rsidRPr="00940E38">
        <w:t xml:space="preserve">Appendix </w:t>
      </w:r>
      <w:r w:rsidR="00093912" w:rsidRPr="00940E38">
        <w:t>8</w:t>
      </w:r>
      <w:r w:rsidR="009619C8" w:rsidRPr="00940E38">
        <w:t xml:space="preserve"> </w:t>
      </w:r>
      <w:r w:rsidRPr="00940E38">
        <w:t xml:space="preserve">– </w:t>
      </w:r>
      <w:r w:rsidR="009619C8" w:rsidRPr="00940E38">
        <w:t>Practical classification guide between transactions and other economic flows;</w:t>
      </w:r>
    </w:p>
    <w:p w14:paraId="0728DD21" w14:textId="1C08FA6E" w:rsidR="00427FDD" w:rsidRPr="00940E38" w:rsidRDefault="00427FDD" w:rsidP="00427FDD">
      <w:pPr>
        <w:pStyle w:val="ListBullet2"/>
      </w:pPr>
      <w:r w:rsidRPr="00940E38">
        <w:t xml:space="preserve">Appendix </w:t>
      </w:r>
      <w:r w:rsidR="00093912" w:rsidRPr="00940E38">
        <w:t>9</w:t>
      </w:r>
      <w:r w:rsidRPr="00940E38">
        <w:t xml:space="preserve"> – When to account for surplus assets as ‘held for sale’</w:t>
      </w:r>
    </w:p>
    <w:p w14:paraId="1FDBF113" w14:textId="62849B3F" w:rsidR="009619C8" w:rsidRPr="00940E38" w:rsidRDefault="009619C8" w:rsidP="0095112E">
      <w:pPr>
        <w:pStyle w:val="ListBullet2"/>
      </w:pPr>
      <w:r w:rsidRPr="00940E38">
        <w:t xml:space="preserve">Appendix </w:t>
      </w:r>
      <w:r w:rsidR="00093912" w:rsidRPr="00940E38">
        <w:t>10</w:t>
      </w:r>
      <w:r w:rsidRPr="00940E38">
        <w:t xml:space="preserve"> – Declaration </w:t>
      </w:r>
      <w:r w:rsidR="004B44AD" w:rsidRPr="00940E38">
        <w:t xml:space="preserve">Certificate </w:t>
      </w:r>
      <w:r w:rsidRPr="00940E38">
        <w:t xml:space="preserve">for executives – </w:t>
      </w:r>
      <w:r w:rsidR="004B44AD" w:rsidRPr="00940E38">
        <w:t>the certificate for declaration of related party transactions in compliance with AASB 124</w:t>
      </w:r>
      <w:r w:rsidRPr="00940E38">
        <w:t>;</w:t>
      </w:r>
    </w:p>
    <w:p w14:paraId="53BC2178" w14:textId="60788B96" w:rsidR="009619C8" w:rsidRPr="00940E38" w:rsidRDefault="009619C8" w:rsidP="0095112E">
      <w:pPr>
        <w:pStyle w:val="ListBullet2"/>
      </w:pPr>
      <w:r w:rsidRPr="00940E38">
        <w:t xml:space="preserve">Appendix </w:t>
      </w:r>
      <w:r w:rsidR="00171954" w:rsidRPr="00940E38">
        <w:t>1</w:t>
      </w:r>
      <w:r w:rsidR="00093912" w:rsidRPr="00940E38">
        <w:t>1</w:t>
      </w:r>
      <w:r w:rsidRPr="00940E38">
        <w:t xml:space="preserve"> – AASB 124 Related Party Disclosures – entity management checklist;</w:t>
      </w:r>
    </w:p>
    <w:p w14:paraId="6B98C99C" w14:textId="6DF18F94" w:rsidR="00470BD1" w:rsidRPr="00940E38" w:rsidRDefault="006D4EA2" w:rsidP="00BD6DCA">
      <w:pPr>
        <w:pStyle w:val="ListBullet2"/>
      </w:pPr>
      <w:r w:rsidRPr="00940E38">
        <w:t xml:space="preserve">Appendix </w:t>
      </w:r>
      <w:r w:rsidR="009619C8" w:rsidRPr="00940E38">
        <w:t>1</w:t>
      </w:r>
      <w:r w:rsidR="00093912" w:rsidRPr="00940E38">
        <w:t>2</w:t>
      </w:r>
      <w:r w:rsidR="009619C8" w:rsidRPr="00940E38">
        <w:t xml:space="preserve"> </w:t>
      </w:r>
      <w:r w:rsidRPr="00940E38">
        <w:t xml:space="preserve">– </w:t>
      </w:r>
      <w:r w:rsidR="00EF1DD5" w:rsidRPr="00940E38">
        <w:t xml:space="preserve">New Accounting Standards Checklists; </w:t>
      </w:r>
      <w:r w:rsidR="007325F2" w:rsidRPr="00940E38">
        <w:t>;</w:t>
      </w:r>
    </w:p>
    <w:p w14:paraId="1942B3AE" w14:textId="1C33A9FA" w:rsidR="00470BD1" w:rsidRPr="00940E38" w:rsidRDefault="002769D1" w:rsidP="006D4EA2">
      <w:pPr>
        <w:pStyle w:val="ListBullet2"/>
        <w:tabs>
          <w:tab w:val="left" w:pos="1708"/>
        </w:tabs>
      </w:pPr>
      <w:r w:rsidRPr="00940E38">
        <w:t>Appendix 1</w:t>
      </w:r>
      <w:r w:rsidR="00093912" w:rsidRPr="00940E38">
        <w:t>3</w:t>
      </w:r>
      <w:r w:rsidR="00470BD1" w:rsidRPr="00940E38">
        <w:t xml:space="preserve"> – Summary of new/revised accounting standards effective for current and future reporting periods; and</w:t>
      </w:r>
    </w:p>
    <w:p w14:paraId="2EF3DC4D" w14:textId="38BF4479" w:rsidR="00470BD1" w:rsidRPr="00940E38" w:rsidRDefault="002769D1" w:rsidP="006D4EA2">
      <w:pPr>
        <w:pStyle w:val="ListBullet2"/>
        <w:tabs>
          <w:tab w:val="left" w:pos="1708"/>
        </w:tabs>
      </w:pPr>
      <w:r w:rsidRPr="00940E38">
        <w:t>Appendix 1</w:t>
      </w:r>
      <w:r w:rsidR="00093912" w:rsidRPr="00940E38">
        <w:t>4</w:t>
      </w:r>
      <w:r w:rsidR="00470BD1" w:rsidRPr="00940E38">
        <w:t xml:space="preserve"> – AASB reporting requirements for For-Profit and Not-for-Profit entities in the Victorian </w:t>
      </w:r>
      <w:r w:rsidR="005D2DB0" w:rsidRPr="00940E38">
        <w:t>public sector</w:t>
      </w:r>
      <w:r w:rsidR="00470BD1" w:rsidRPr="00940E38">
        <w:t>.</w:t>
      </w:r>
    </w:p>
    <w:p w14:paraId="5C573164" w14:textId="77777777" w:rsidR="006D4EA2" w:rsidRPr="00940E38" w:rsidRDefault="006D4EA2" w:rsidP="006D4EA2">
      <w:r w:rsidRPr="00940E38">
        <w:t xml:space="preserve">Departments are expected to use the </w:t>
      </w:r>
      <w:r w:rsidRPr="00940E38">
        <w:rPr>
          <w:i/>
        </w:rPr>
        <w:t>Model report of operations</w:t>
      </w:r>
      <w:r w:rsidRPr="00940E38">
        <w:t xml:space="preserve"> as a guide to minimum disclosure requirement in preparing their year in review. </w:t>
      </w:r>
    </w:p>
    <w:p w14:paraId="180EA4BE" w14:textId="77777777" w:rsidR="006D4EA2" w:rsidRPr="00940E38" w:rsidRDefault="006D4EA2" w:rsidP="006D4EA2">
      <w:r w:rsidRPr="00940E38">
        <w:t xml:space="preserve">With regard to the </w:t>
      </w:r>
      <w:r w:rsidRPr="00940E38">
        <w:rPr>
          <w:i/>
        </w:rPr>
        <w:t>Model financial statements</w:t>
      </w:r>
      <w:r w:rsidRPr="00940E38">
        <w:t xml:space="preserve">, </w:t>
      </w:r>
      <w:r w:rsidRPr="00940E38">
        <w:rPr>
          <w:b/>
        </w:rPr>
        <w:t>departments are required</w:t>
      </w:r>
      <w:r w:rsidRPr="00940E38">
        <w:t xml:space="preserve"> to present their financial statements and notes in the same manner and format as shown in the </w:t>
      </w:r>
      <w:r w:rsidRPr="00940E38">
        <w:rPr>
          <w:i/>
        </w:rPr>
        <w:t>Model financial statements</w:t>
      </w:r>
      <w:r w:rsidRPr="00940E38">
        <w:t>.</w:t>
      </w:r>
    </w:p>
    <w:p w14:paraId="04D2D795" w14:textId="1364C2EA" w:rsidR="006D4EA2" w:rsidRPr="00940E38" w:rsidRDefault="006D4EA2" w:rsidP="006D4EA2">
      <w:r w:rsidRPr="00940E38">
        <w:t>The Model has been prepared in accordance with the FMA, and has been updated incorporating the latest applicable requirements of AASs and FRDs that were available as at 1 March 201</w:t>
      </w:r>
      <w:r w:rsidR="00B901E9" w:rsidRPr="00940E38">
        <w:t>9</w:t>
      </w:r>
      <w:r w:rsidRPr="00940E38">
        <w:t xml:space="preserve"> for the reporting period ending 30 June 201</w:t>
      </w:r>
      <w:r w:rsidR="00B901E9" w:rsidRPr="00940E38">
        <w:t>9</w:t>
      </w:r>
      <w:r w:rsidRPr="00940E38">
        <w:t>. Any additional pronouncements applicable to the 201</w:t>
      </w:r>
      <w:r w:rsidR="00B901E9" w:rsidRPr="00940E38">
        <w:t>8-19</w:t>
      </w:r>
      <w:r w:rsidRPr="00940E38">
        <w:t xml:space="preserve"> reporting period that become available post</w:t>
      </w:r>
      <w:r w:rsidRPr="00940E38">
        <w:noBreakHyphen/>
        <w:t xml:space="preserve">publication of this Model will be issued by DTF in the form of </w:t>
      </w:r>
      <w:r w:rsidR="00060969" w:rsidRPr="00940E38">
        <w:t>FRD 120</w:t>
      </w:r>
      <w:r w:rsidR="00CF4DA2" w:rsidRPr="00940E38">
        <w:t>M</w:t>
      </w:r>
      <w:r w:rsidRPr="00940E38">
        <w:t xml:space="preserve"> </w:t>
      </w:r>
      <w:r w:rsidRPr="00940E38">
        <w:rPr>
          <w:i/>
        </w:rPr>
        <w:t>Accounting and reporting pronouncements</w:t>
      </w:r>
      <w:r w:rsidRPr="00940E38">
        <w:t xml:space="preserve"> closer to year end.</w:t>
      </w:r>
    </w:p>
    <w:p w14:paraId="27A51857" w14:textId="77777777" w:rsidR="006D4EA2" w:rsidRPr="00940E38" w:rsidRDefault="006D4EA2" w:rsidP="006D4EA2">
      <w:r w:rsidRPr="00940E38">
        <w:t xml:space="preserve">It is assumed in the Model that Accounting Standards issued by the AASB, which are not yet effective, have not been early adopted as FRD 7B </w:t>
      </w:r>
      <w:r w:rsidRPr="00940E38">
        <w:rPr>
          <w:i/>
        </w:rPr>
        <w:t>Early Adoption of Authoritative Accounting Pronouncements</w:t>
      </w:r>
      <w:r w:rsidRPr="00940E38">
        <w:t xml:space="preserve"> does not permit early adoption. This policy is outlined in the </w:t>
      </w:r>
      <w:r w:rsidRPr="00940E38">
        <w:rPr>
          <w:i/>
        </w:rPr>
        <w:t>Model financial statements</w:t>
      </w:r>
      <w:r w:rsidRPr="00940E38">
        <w:t xml:space="preserve"> under Note 9.13 </w:t>
      </w:r>
      <w:r w:rsidRPr="00940E38">
        <w:rPr>
          <w:i/>
        </w:rPr>
        <w:t>Australian Accounting Standards issued that are not yet effective</w:t>
      </w:r>
      <w:r w:rsidRPr="00940E38">
        <w:t>.</w:t>
      </w:r>
    </w:p>
    <w:p w14:paraId="03A397B4" w14:textId="77777777" w:rsidR="006D4EA2" w:rsidRPr="00940E38" w:rsidRDefault="006D4EA2" w:rsidP="006D4EA2">
      <w:r w:rsidRPr="00940E38">
        <w:t>The Model focuses on illustrating disclosure requirements for departments. Therefore the Model may not cover all disclosure requirements that might be applicable to non-departmental entities. In particular, it does not illustrate income tax equivalent entries applicable to entities in the National Tax Equivalent Regime.</w:t>
      </w:r>
      <w:bookmarkStart w:id="25" w:name="_GoBack"/>
      <w:bookmarkEnd w:id="25"/>
    </w:p>
    <w:p w14:paraId="35FF7C8E" w14:textId="77777777" w:rsidR="006D4EA2" w:rsidRPr="00940E38" w:rsidRDefault="00D2075C" w:rsidP="00E125A5">
      <w:pPr>
        <w:pStyle w:val="Heading20"/>
      </w:pPr>
      <w:bookmarkStart w:id="26" w:name="_Toc9937256"/>
      <w:r w:rsidRPr="00940E38">
        <w:t>‘</w:t>
      </w:r>
      <w:r w:rsidR="006D4EA2" w:rsidRPr="00940E38">
        <w:t>Keys</w:t>
      </w:r>
      <w:r w:rsidRPr="00940E38">
        <w:t>’</w:t>
      </w:r>
      <w:r w:rsidR="006D4EA2" w:rsidRPr="00940E38">
        <w:t xml:space="preserve"> used in the illustrations and guidance</w:t>
      </w:r>
      <w:bookmarkEnd w:id="26"/>
    </w:p>
    <w:p w14:paraId="255A14DA" w14:textId="77777777" w:rsidR="006D4EA2" w:rsidRPr="00940E38" w:rsidRDefault="006D4EA2" w:rsidP="006D4EA2">
      <w:r w:rsidRPr="00940E38">
        <w:t xml:space="preserve">Disclosure illustrations in both the </w:t>
      </w:r>
      <w:r w:rsidRPr="00940E38">
        <w:rPr>
          <w:i/>
        </w:rPr>
        <w:t>Model report of operations</w:t>
      </w:r>
      <w:r w:rsidRPr="00940E38">
        <w:t xml:space="preserve"> and the </w:t>
      </w:r>
      <w:r w:rsidRPr="00940E38">
        <w:rPr>
          <w:i/>
        </w:rPr>
        <w:t>Model financial statements</w:t>
      </w:r>
      <w:r w:rsidRPr="00940E38">
        <w:t xml:space="preserve"> are presented in </w:t>
      </w:r>
      <w:r w:rsidRPr="00940E38">
        <w:rPr>
          <w:b/>
        </w:rPr>
        <w:t>black</w:t>
      </w:r>
      <w:r w:rsidRPr="00940E38">
        <w:t xml:space="preserve"> text. These illustrations represent </w:t>
      </w:r>
      <w:r w:rsidRPr="00940E38">
        <w:rPr>
          <w:b/>
        </w:rPr>
        <w:t>the minimum</w:t>
      </w:r>
      <w:r w:rsidRPr="00940E38">
        <w:t xml:space="preserve"> disclosures that Model users shall include in their annual reports.</w:t>
      </w:r>
    </w:p>
    <w:p w14:paraId="0BDEAAB1" w14:textId="77777777" w:rsidR="006D4EA2" w:rsidRPr="00940E38" w:rsidRDefault="006D4EA2" w:rsidP="006D4EA2">
      <w:r w:rsidRPr="00940E38">
        <w:t xml:space="preserve">Guidance in relation to these illustrations are provided and presented in </w:t>
      </w:r>
      <w:r w:rsidRPr="00940E38">
        <w:rPr>
          <w:b/>
          <w:color w:val="0072CE" w:themeColor="accent4"/>
        </w:rPr>
        <w:t>blue</w:t>
      </w:r>
      <w:r w:rsidRPr="00940E38">
        <w:rPr>
          <w:color w:val="0072CE" w:themeColor="accent4"/>
        </w:rPr>
        <w:t xml:space="preserve"> </w:t>
      </w:r>
      <w:r w:rsidRPr="00940E38">
        <w:t>text. The guidance mainly provides additional clarifications on the preparation, presentation and disclosure requirements of the relevant pronouncements related to these illustrations.</w:t>
      </w:r>
    </w:p>
    <w:p w14:paraId="78470451" w14:textId="77777777" w:rsidR="006D4EA2" w:rsidRPr="00940E38" w:rsidRDefault="006D4EA2" w:rsidP="006D4EA2">
      <w:r w:rsidRPr="00940E38">
        <w:br w:type="page"/>
      </w:r>
    </w:p>
    <w:p w14:paraId="577D8438" w14:textId="77777777" w:rsidR="006D4EA2" w:rsidRPr="00940E38" w:rsidRDefault="006D4EA2" w:rsidP="00E125A5">
      <w:pPr>
        <w:pStyle w:val="Heading20"/>
      </w:pPr>
      <w:bookmarkStart w:id="27" w:name="_Toc9937257"/>
      <w:r w:rsidRPr="00940E38">
        <w:lastRenderedPageBreak/>
        <w:t>Source references</w:t>
      </w:r>
      <w:bookmarkEnd w:id="27"/>
    </w:p>
    <w:p w14:paraId="05464EA9" w14:textId="77777777" w:rsidR="006D4EA2" w:rsidRPr="00940E38" w:rsidRDefault="006D4EA2" w:rsidP="006D4EA2">
      <w:r w:rsidRPr="00940E38">
        <w:t xml:space="preserve">References to the relevant requirements are provided in the left hand column of each page of this Model. If further clarity is required as to the appropriate treatment, examination of the source of the disclosure requirement is recommended. </w:t>
      </w:r>
    </w:p>
    <w:p w14:paraId="75445599" w14:textId="77777777" w:rsidR="006D4EA2" w:rsidRPr="00940E38" w:rsidRDefault="006D4EA2" w:rsidP="006D4EA2">
      <w:pPr>
        <w:spacing w:after="120"/>
      </w:pPr>
      <w:r w:rsidRPr="00940E38">
        <w:t xml:space="preserve">The current Model also uses </w:t>
      </w:r>
      <w:r w:rsidR="00D2075C" w:rsidRPr="00940E38">
        <w:t>‘</w:t>
      </w:r>
      <w:r w:rsidRPr="00940E38">
        <w:rPr>
          <w:b/>
          <w:color w:val="D50032"/>
        </w:rPr>
        <w:t>New</w:t>
      </w:r>
      <w:r w:rsidR="00D2075C" w:rsidRPr="00940E38">
        <w:t>’</w:t>
      </w:r>
      <w:r w:rsidRPr="00940E38">
        <w:t xml:space="preserve"> or </w:t>
      </w:r>
      <w:r w:rsidR="00D2075C" w:rsidRPr="00940E38">
        <w:t>‘</w:t>
      </w:r>
      <w:r w:rsidRPr="00940E38">
        <w:rPr>
          <w:b/>
          <w:color w:val="0072CE" w:themeColor="accent4"/>
        </w:rPr>
        <w:t>Revised</w:t>
      </w:r>
      <w:r w:rsidR="00D2075C" w:rsidRPr="00940E38">
        <w:t>’</w:t>
      </w:r>
      <w:r w:rsidRPr="00940E38">
        <w:t xml:space="preserve"> in the source reference column next to relevant sections to indicate where changes have occurred since the previous edition of the Model. Abbreviations used in the Model are as follows:</w:t>
      </w:r>
    </w:p>
    <w:tbl>
      <w:tblPr>
        <w:tblStyle w:val="Modeltable"/>
        <w:tblW w:w="10206" w:type="dxa"/>
        <w:tblLayout w:type="fixed"/>
        <w:tblLook w:val="06A0" w:firstRow="1" w:lastRow="0" w:firstColumn="1" w:lastColumn="0" w:noHBand="1" w:noVBand="1"/>
      </w:tblPr>
      <w:tblGrid>
        <w:gridCol w:w="1260"/>
        <w:gridCol w:w="8946"/>
      </w:tblGrid>
      <w:tr w:rsidR="006D4EA2" w:rsidRPr="00940E38" w14:paraId="48F6C028" w14:textId="77777777" w:rsidTr="006D4EA2">
        <w:trPr>
          <w:cnfStyle w:val="100000000000" w:firstRow="1" w:lastRow="0" w:firstColumn="0" w:lastColumn="0" w:oddVBand="0" w:evenVBand="0" w:oddHBand="0" w:evenHBand="0" w:firstRowFirstColumn="0" w:firstRowLastColumn="0" w:lastRowFirstColumn="0" w:lastRowLastColumn="0"/>
        </w:trPr>
        <w:tc>
          <w:tcPr>
            <w:tcW w:w="1260" w:type="dxa"/>
          </w:tcPr>
          <w:p w14:paraId="5994D53A" w14:textId="77777777" w:rsidR="006D4EA2" w:rsidRPr="00940E38" w:rsidRDefault="006D4EA2" w:rsidP="006D4EA2">
            <w:pPr>
              <w:pStyle w:val="Tabletextheadingleft"/>
            </w:pPr>
            <w:r w:rsidRPr="00940E38">
              <w:t xml:space="preserve">Reference </w:t>
            </w:r>
          </w:p>
        </w:tc>
        <w:tc>
          <w:tcPr>
            <w:tcW w:w="8946" w:type="dxa"/>
          </w:tcPr>
          <w:p w14:paraId="3DC4FBA5" w14:textId="77777777" w:rsidR="006D4EA2" w:rsidRPr="00940E38" w:rsidRDefault="006D4EA2" w:rsidP="006D4EA2">
            <w:pPr>
              <w:pStyle w:val="Tabletextheadingleft"/>
            </w:pPr>
            <w:r w:rsidRPr="00940E38">
              <w:t>Title</w:t>
            </w:r>
          </w:p>
        </w:tc>
      </w:tr>
      <w:tr w:rsidR="006D4EA2" w:rsidRPr="00940E38" w14:paraId="0294526A" w14:textId="77777777" w:rsidTr="006D4EA2">
        <w:tc>
          <w:tcPr>
            <w:tcW w:w="1260" w:type="dxa"/>
          </w:tcPr>
          <w:p w14:paraId="3D36A8DB" w14:textId="77777777" w:rsidR="006D4EA2" w:rsidRPr="00940E38" w:rsidRDefault="006D4EA2" w:rsidP="006D4EA2">
            <w:pPr>
              <w:pStyle w:val="Tabletext"/>
            </w:pPr>
            <w:r w:rsidRPr="00940E38">
              <w:t>AASB </w:t>
            </w:r>
          </w:p>
        </w:tc>
        <w:tc>
          <w:tcPr>
            <w:tcW w:w="8946" w:type="dxa"/>
          </w:tcPr>
          <w:p w14:paraId="74F8A9BB" w14:textId="77777777" w:rsidR="006D4EA2" w:rsidRPr="00940E38" w:rsidRDefault="006D4EA2" w:rsidP="006D4EA2">
            <w:pPr>
              <w:pStyle w:val="Tabletext"/>
            </w:pPr>
            <w:r w:rsidRPr="00940E38">
              <w:t>Australian Accounting Standards Board</w:t>
            </w:r>
          </w:p>
        </w:tc>
      </w:tr>
      <w:tr w:rsidR="006D4EA2" w:rsidRPr="00940E38" w14:paraId="7686C943" w14:textId="77777777" w:rsidTr="006D4EA2">
        <w:tc>
          <w:tcPr>
            <w:tcW w:w="1260" w:type="dxa"/>
          </w:tcPr>
          <w:p w14:paraId="0F2A5A24" w14:textId="77777777" w:rsidR="006D4EA2" w:rsidRPr="00940E38" w:rsidRDefault="006D4EA2" w:rsidP="006D4EA2">
            <w:pPr>
              <w:pStyle w:val="Tabletext"/>
            </w:pPr>
            <w:r w:rsidRPr="00940E38">
              <w:t>AASs</w:t>
            </w:r>
          </w:p>
        </w:tc>
        <w:tc>
          <w:tcPr>
            <w:tcW w:w="8946" w:type="dxa"/>
          </w:tcPr>
          <w:p w14:paraId="66D0E24E" w14:textId="77777777" w:rsidR="006D4EA2" w:rsidRPr="00940E38" w:rsidRDefault="006D4EA2" w:rsidP="006D4EA2">
            <w:pPr>
              <w:pStyle w:val="Tabletext"/>
            </w:pPr>
            <w:r w:rsidRPr="00940E38">
              <w:t>Australian Accounting Standards, which include Interpretations</w:t>
            </w:r>
          </w:p>
        </w:tc>
      </w:tr>
      <w:tr w:rsidR="006D4EA2" w:rsidRPr="00940E38" w14:paraId="24BA8CB9" w14:textId="77777777" w:rsidTr="006D4EA2">
        <w:tc>
          <w:tcPr>
            <w:tcW w:w="1260" w:type="dxa"/>
          </w:tcPr>
          <w:p w14:paraId="2BE40401" w14:textId="77777777" w:rsidR="006D4EA2" w:rsidRPr="00940E38" w:rsidRDefault="006D4EA2" w:rsidP="006D4EA2">
            <w:pPr>
              <w:pStyle w:val="Tabletext"/>
            </w:pPr>
            <w:r w:rsidRPr="00940E38">
              <w:t>DoT</w:t>
            </w:r>
          </w:p>
        </w:tc>
        <w:tc>
          <w:tcPr>
            <w:tcW w:w="8946" w:type="dxa"/>
          </w:tcPr>
          <w:p w14:paraId="657A6D28" w14:textId="77777777" w:rsidR="006D4EA2" w:rsidRPr="00940E38" w:rsidRDefault="006D4EA2" w:rsidP="006D4EA2">
            <w:pPr>
              <w:pStyle w:val="Tabletext"/>
            </w:pPr>
            <w:r w:rsidRPr="00940E38">
              <w:t>Department of Technology (fictitious department)</w:t>
            </w:r>
          </w:p>
        </w:tc>
      </w:tr>
      <w:tr w:rsidR="006D4EA2" w:rsidRPr="00940E38" w14:paraId="4F7F0477" w14:textId="77777777" w:rsidTr="006D4EA2">
        <w:tc>
          <w:tcPr>
            <w:tcW w:w="1260" w:type="dxa"/>
          </w:tcPr>
          <w:p w14:paraId="23B54BFB" w14:textId="77777777" w:rsidR="006D4EA2" w:rsidRPr="00940E38" w:rsidRDefault="006D4EA2" w:rsidP="006D4EA2">
            <w:pPr>
              <w:pStyle w:val="Tabletext"/>
            </w:pPr>
            <w:r w:rsidRPr="00940E38">
              <w:t>FRD</w:t>
            </w:r>
          </w:p>
        </w:tc>
        <w:tc>
          <w:tcPr>
            <w:tcW w:w="8946" w:type="dxa"/>
          </w:tcPr>
          <w:p w14:paraId="7D30AD8D" w14:textId="77777777" w:rsidR="006D4EA2" w:rsidRPr="00940E38" w:rsidRDefault="006D4EA2" w:rsidP="006D4EA2">
            <w:pPr>
              <w:pStyle w:val="Tabletext"/>
            </w:pPr>
            <w:r w:rsidRPr="00940E38">
              <w:t>Financial Reporting Direction</w:t>
            </w:r>
          </w:p>
        </w:tc>
      </w:tr>
      <w:tr w:rsidR="006D4EA2" w:rsidRPr="00940E38" w14:paraId="435CACCA" w14:textId="77777777" w:rsidTr="006D4EA2">
        <w:tc>
          <w:tcPr>
            <w:tcW w:w="1260" w:type="dxa"/>
          </w:tcPr>
          <w:p w14:paraId="56DB2804" w14:textId="77777777" w:rsidR="006D4EA2" w:rsidRPr="00940E38" w:rsidRDefault="006D4EA2" w:rsidP="006D4EA2">
            <w:pPr>
              <w:pStyle w:val="Tabletext"/>
            </w:pPr>
            <w:r w:rsidRPr="00940E38">
              <w:t>SD</w:t>
            </w:r>
          </w:p>
        </w:tc>
        <w:tc>
          <w:tcPr>
            <w:tcW w:w="8946" w:type="dxa"/>
          </w:tcPr>
          <w:p w14:paraId="309AF2AD" w14:textId="77777777" w:rsidR="006D4EA2" w:rsidRPr="00940E38" w:rsidRDefault="006D4EA2" w:rsidP="006D4EA2">
            <w:pPr>
              <w:pStyle w:val="Tabletext"/>
            </w:pPr>
            <w:r w:rsidRPr="00940E38">
              <w:t>Standing Direction</w:t>
            </w:r>
          </w:p>
        </w:tc>
      </w:tr>
      <w:tr w:rsidR="006D4EA2" w:rsidRPr="00940E38" w14:paraId="4695E47E" w14:textId="77777777" w:rsidTr="006D4EA2">
        <w:tc>
          <w:tcPr>
            <w:tcW w:w="1260" w:type="dxa"/>
          </w:tcPr>
          <w:p w14:paraId="555DA855" w14:textId="77777777" w:rsidR="006D4EA2" w:rsidRPr="00940E38" w:rsidRDefault="006D4EA2" w:rsidP="006D4EA2">
            <w:pPr>
              <w:pStyle w:val="Tabletext"/>
            </w:pPr>
            <w:r w:rsidRPr="00940E38">
              <w:t>IFRIC</w:t>
            </w:r>
          </w:p>
        </w:tc>
        <w:tc>
          <w:tcPr>
            <w:tcW w:w="8946" w:type="dxa"/>
          </w:tcPr>
          <w:p w14:paraId="050FB4C0" w14:textId="77777777" w:rsidR="006D4EA2" w:rsidRPr="00940E38" w:rsidRDefault="006D4EA2" w:rsidP="006D4EA2">
            <w:pPr>
              <w:pStyle w:val="Tabletext"/>
            </w:pPr>
            <w:r w:rsidRPr="00940E38">
              <w:t>International Financial Reporting Interpretations Committee</w:t>
            </w:r>
          </w:p>
        </w:tc>
      </w:tr>
      <w:tr w:rsidR="006D4EA2" w:rsidRPr="00940E38" w14:paraId="1AA8418E" w14:textId="77777777" w:rsidTr="006D4EA2">
        <w:tc>
          <w:tcPr>
            <w:tcW w:w="1260" w:type="dxa"/>
          </w:tcPr>
          <w:p w14:paraId="7F6B9F32" w14:textId="77777777" w:rsidR="006D4EA2" w:rsidRPr="00940E38" w:rsidRDefault="006D4EA2" w:rsidP="006D4EA2">
            <w:pPr>
              <w:pStyle w:val="Tabletext"/>
            </w:pPr>
            <w:r w:rsidRPr="00940E38">
              <w:t>IFRS</w:t>
            </w:r>
          </w:p>
        </w:tc>
        <w:tc>
          <w:tcPr>
            <w:tcW w:w="8946" w:type="dxa"/>
          </w:tcPr>
          <w:p w14:paraId="5EC730CE" w14:textId="77777777" w:rsidR="006D4EA2" w:rsidRPr="00940E38" w:rsidRDefault="006D4EA2" w:rsidP="006D4EA2">
            <w:pPr>
              <w:pStyle w:val="Tabletext"/>
            </w:pPr>
            <w:r w:rsidRPr="00940E38">
              <w:t>International Financial Reporting Standards</w:t>
            </w:r>
          </w:p>
        </w:tc>
      </w:tr>
    </w:tbl>
    <w:p w14:paraId="43E79B95" w14:textId="77777777" w:rsidR="006D4EA2" w:rsidRPr="00940E38" w:rsidRDefault="006D4EA2" w:rsidP="006D4EA2">
      <w:pPr>
        <w:pStyle w:val="Smallline"/>
      </w:pPr>
    </w:p>
    <w:p w14:paraId="27488968" w14:textId="77777777" w:rsidR="006D4EA2" w:rsidRPr="00940E38" w:rsidRDefault="006D4EA2" w:rsidP="006D4EA2"/>
    <w:p w14:paraId="24CC324D" w14:textId="77777777" w:rsidR="006D4EA2" w:rsidRPr="00940E38" w:rsidRDefault="006D4EA2" w:rsidP="00E125A5">
      <w:pPr>
        <w:pStyle w:val="Heading20"/>
      </w:pPr>
      <w:bookmarkStart w:id="28" w:name="_Toc9937258"/>
      <w:r w:rsidRPr="00940E38">
        <w:t>The design and printing of annual reports</w:t>
      </w:r>
      <w:bookmarkEnd w:id="28"/>
    </w:p>
    <w:p w14:paraId="48B26D71" w14:textId="77777777" w:rsidR="006D4EA2" w:rsidRPr="00940E38" w:rsidRDefault="006D4EA2" w:rsidP="006D4EA2">
      <w:r w:rsidRPr="00940E38">
        <w:t xml:space="preserve">A financial reporting direction, FRD 30D </w:t>
      </w:r>
      <w:r w:rsidRPr="00940E38">
        <w:rPr>
          <w:i/>
        </w:rPr>
        <w:t>Standard requirements for the publication of annual reports</w:t>
      </w:r>
      <w:r w:rsidRPr="00940E38">
        <w:t xml:space="preserve"> on the design, layout and printing of annual reports prescribes specification requirements for the design of annual reports, use of colour and images, standard sizing, paper stocks and other publishing requirements.</w:t>
      </w:r>
    </w:p>
    <w:p w14:paraId="001D6E1B" w14:textId="77777777" w:rsidR="006D4EA2" w:rsidRPr="00940E38" w:rsidRDefault="006D4EA2" w:rsidP="006D4EA2">
      <w:r w:rsidRPr="00940E38">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14:paraId="601338B0" w14:textId="77777777" w:rsidR="006D4EA2" w:rsidRDefault="006D4EA2" w:rsidP="00132C37">
      <w:r w:rsidRPr="00940E38">
        <w:t xml:space="preserve">All departments and government agencies defined as public bodies must comply with the requirements of this FRD. FRD 30D can be found on the DTF website </w:t>
      </w:r>
      <w:hyperlink r:id="rId37" w:history="1">
        <w:r w:rsidRPr="00940E38">
          <w:rPr>
            <w:rStyle w:val="Hyperlink"/>
          </w:rPr>
          <w:t>www.dtf.vic.gov.au</w:t>
        </w:r>
      </w:hyperlink>
      <w:r w:rsidRPr="00940E38">
        <w:t xml:space="preserve"> under Financial Reporting Directions.</w:t>
      </w:r>
    </w:p>
    <w:p w14:paraId="343B3913" w14:textId="77777777" w:rsidR="008F2E6C" w:rsidRDefault="008F2E6C" w:rsidP="00132C37"/>
    <w:p w14:paraId="521D2911" w14:textId="69F6983D" w:rsidR="008F2E6C" w:rsidRPr="00940E38" w:rsidRDefault="008F2E6C" w:rsidP="00132C37">
      <w:pPr>
        <w:sectPr w:rsidR="008F2E6C" w:rsidRPr="00940E38" w:rsidSect="008F2E6C">
          <w:headerReference w:type="even" r:id="rId38"/>
          <w:pgSz w:w="11906" w:h="16838" w:code="9"/>
          <w:pgMar w:top="1134" w:right="1134" w:bottom="1134" w:left="1134" w:header="624" w:footer="567" w:gutter="0"/>
          <w:cols w:sep="1" w:space="567"/>
          <w:docGrid w:linePitch="360"/>
        </w:sectPr>
      </w:pPr>
    </w:p>
    <w:p w14:paraId="43BD647A" w14:textId="77777777" w:rsidR="00080446" w:rsidRPr="00940E38" w:rsidRDefault="00080446" w:rsidP="00132C37">
      <w:pPr>
        <w:sectPr w:rsidR="00080446" w:rsidRPr="00940E38" w:rsidSect="00592C11">
          <w:headerReference w:type="even" r:id="rId39"/>
          <w:headerReference w:type="default" r:id="rId40"/>
          <w:footerReference w:type="even" r:id="rId41"/>
          <w:footerReference w:type="default" r:id="rId42"/>
          <w:headerReference w:type="first" r:id="rId43"/>
          <w:footerReference w:type="first" r:id="rId44"/>
          <w:type w:val="continuous"/>
          <w:pgSz w:w="11906" w:h="16838"/>
          <w:pgMar w:top="1140" w:right="1140" w:bottom="1140" w:left="1009" w:header="618" w:footer="561" w:gutter="0"/>
          <w:cols w:num="2" w:space="357" w:equalWidth="0">
            <w:col w:w="1366" w:space="357"/>
            <w:col w:w="8034"/>
          </w:cols>
          <w:titlePg/>
          <w:docGrid w:linePitch="360"/>
        </w:sectPr>
      </w:pPr>
    </w:p>
    <w:p w14:paraId="32AB17EE" w14:textId="77777777" w:rsidR="00080446" w:rsidRPr="00940E38" w:rsidRDefault="00080446" w:rsidP="00E65FC9">
      <w:pPr>
        <w:pStyle w:val="Heading10"/>
      </w:pPr>
      <w:r w:rsidRPr="00940E38">
        <w:lastRenderedPageBreak/>
        <w:br w:type="column"/>
      </w:r>
      <w:bookmarkStart w:id="34" w:name="_Toc9937259"/>
      <w:r w:rsidRPr="00940E38">
        <w:t>Department of Technology – Model report of operations</w:t>
      </w:r>
      <w:bookmarkEnd w:id="34"/>
      <w:r w:rsidRPr="00940E38">
        <w:t xml:space="preserve"> </w:t>
      </w:r>
    </w:p>
    <w:p w14:paraId="68C1D6E8" w14:textId="77777777" w:rsidR="00080446" w:rsidRPr="00940E38" w:rsidRDefault="00080446" w:rsidP="00080446">
      <w:pPr>
        <w:pStyle w:val="Chapterheading"/>
        <w:sectPr w:rsidR="00080446" w:rsidRPr="00940E38" w:rsidSect="00592C11">
          <w:headerReference w:type="even" r:id="rId45"/>
          <w:headerReference w:type="first" r:id="rId46"/>
          <w:footerReference w:type="first" r:id="rId47"/>
          <w:pgSz w:w="11906" w:h="16838" w:code="9"/>
          <w:pgMar w:top="1134" w:right="1134" w:bottom="1134" w:left="1134" w:header="624" w:footer="567" w:gutter="0"/>
          <w:cols w:num="2" w:space="360" w:equalWidth="0">
            <w:col w:w="1242" w:space="360"/>
            <w:col w:w="8036"/>
          </w:cols>
          <w:titlePg/>
          <w:docGrid w:linePitch="360"/>
        </w:sectPr>
      </w:pPr>
    </w:p>
    <w:p w14:paraId="6F5E6D20" w14:textId="77777777" w:rsidR="00B07BA0" w:rsidRPr="00940E38" w:rsidRDefault="00080446" w:rsidP="00B07BA0">
      <w:pPr>
        <w:pStyle w:val="Heading20"/>
      </w:pPr>
      <w:r w:rsidRPr="00940E38">
        <w:br w:type="column"/>
      </w:r>
    </w:p>
    <w:p w14:paraId="148D6594" w14:textId="77777777" w:rsidR="00080446" w:rsidRPr="00940E38" w:rsidRDefault="00080446" w:rsidP="00FF5C84">
      <w:pPr>
        <w:pStyle w:val="Heading2nonTOC"/>
      </w:pPr>
      <w:bookmarkStart w:id="35" w:name="_Toc477967483"/>
      <w:r w:rsidRPr="00940E38">
        <w:t>Contents</w:t>
      </w:r>
      <w:bookmarkEnd w:id="35"/>
    </w:p>
    <w:p w14:paraId="0F7EA979" w14:textId="3621C152" w:rsidR="00080446" w:rsidRPr="00940E38" w:rsidRDefault="00080446" w:rsidP="00B07BA0">
      <w:pPr>
        <w:tabs>
          <w:tab w:val="right" w:leader="dot" w:pos="8080"/>
        </w:tabs>
      </w:pPr>
      <w:r w:rsidRPr="00940E38">
        <w:t>About the Model report of operations</w:t>
      </w:r>
      <w:r w:rsidRPr="00940E38">
        <w:tab/>
      </w:r>
      <w:r w:rsidR="00A400BF" w:rsidRPr="00940E38">
        <w:rPr>
          <w:noProof/>
        </w:rPr>
        <w:fldChar w:fldCharType="begin"/>
      </w:r>
      <w:r w:rsidR="00A400BF" w:rsidRPr="00940E38">
        <w:rPr>
          <w:noProof/>
        </w:rPr>
        <w:instrText xml:space="preserve"> PAGEREF  Report_About  \* MERGEFORMAT </w:instrText>
      </w:r>
      <w:r w:rsidR="00A400BF" w:rsidRPr="00940E38">
        <w:rPr>
          <w:noProof/>
        </w:rPr>
        <w:fldChar w:fldCharType="separate"/>
      </w:r>
      <w:r w:rsidR="00021E19">
        <w:rPr>
          <w:noProof/>
        </w:rPr>
        <w:t>10</w:t>
      </w:r>
      <w:r w:rsidR="00A400BF" w:rsidRPr="00940E38">
        <w:rPr>
          <w:noProof/>
        </w:rPr>
        <w:fldChar w:fldCharType="end"/>
      </w:r>
    </w:p>
    <w:p w14:paraId="09383E1C" w14:textId="16993324" w:rsidR="00080446" w:rsidRPr="00940E38" w:rsidRDefault="00080446" w:rsidP="00B07BA0">
      <w:pPr>
        <w:tabs>
          <w:tab w:val="right" w:leader="dot" w:pos="8080"/>
        </w:tabs>
      </w:pPr>
      <w:r w:rsidRPr="00940E38">
        <w:t>Presentation of report of operations</w:t>
      </w:r>
      <w:r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021E19">
        <w:rPr>
          <w:noProof/>
        </w:rPr>
        <w:t>11</w:t>
      </w:r>
      <w:r w:rsidR="00A400BF" w:rsidRPr="00940E38">
        <w:rPr>
          <w:noProof/>
        </w:rPr>
        <w:fldChar w:fldCharType="end"/>
      </w:r>
    </w:p>
    <w:p w14:paraId="4DB35FA9" w14:textId="0865630B" w:rsidR="00080446" w:rsidRPr="00940E38" w:rsidRDefault="00080446" w:rsidP="00B07BA0">
      <w:pPr>
        <w:tabs>
          <w:tab w:val="right" w:leader="dot" w:pos="8080"/>
        </w:tabs>
      </w:pPr>
      <w:r w:rsidRPr="00940E38">
        <w:t>Con</w:t>
      </w:r>
      <w:r w:rsidR="00DA3433" w:rsidRPr="00940E38">
        <w:t>tents of report of operations</w:t>
      </w:r>
      <w:r w:rsidR="00DA3433"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021E19">
        <w:rPr>
          <w:noProof/>
        </w:rPr>
        <w:t>11</w:t>
      </w:r>
      <w:r w:rsidR="00A400BF" w:rsidRPr="00940E38">
        <w:rPr>
          <w:noProof/>
        </w:rPr>
        <w:fldChar w:fldCharType="end"/>
      </w:r>
    </w:p>
    <w:p w14:paraId="7569A5AA" w14:textId="5F7960E9" w:rsidR="00080446" w:rsidRPr="00940E38" w:rsidRDefault="00080446" w:rsidP="00B07BA0">
      <w:pPr>
        <w:tabs>
          <w:tab w:val="right" w:leader="dot" w:pos="8080"/>
        </w:tabs>
      </w:pPr>
      <w:r w:rsidRPr="00940E38">
        <w:t>Specific requirements under Standing Direction 5</w:t>
      </w:r>
      <w:r w:rsidR="00DA3433" w:rsidRPr="00940E38">
        <w:t>.2</w:t>
      </w:r>
      <w:r w:rsidR="00DA3433"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021E19">
        <w:rPr>
          <w:noProof/>
        </w:rPr>
        <w:t>11</w:t>
      </w:r>
      <w:r w:rsidR="00A400BF" w:rsidRPr="00940E38">
        <w:rPr>
          <w:noProof/>
        </w:rPr>
        <w:fldChar w:fldCharType="end"/>
      </w:r>
    </w:p>
    <w:p w14:paraId="710571B3" w14:textId="48F3EA39" w:rsidR="00080446" w:rsidRPr="00940E38" w:rsidRDefault="00080446" w:rsidP="00B07BA0">
      <w:pPr>
        <w:tabs>
          <w:tab w:val="right" w:leader="dot" w:pos="8080"/>
        </w:tabs>
      </w:pPr>
      <w:r w:rsidRPr="00940E38">
        <w:t>Disclosure requirement – estimate</w:t>
      </w:r>
      <w:r w:rsidR="00DA3433" w:rsidRPr="00940E38">
        <w:t>s presented as actual results</w:t>
      </w:r>
      <w:r w:rsidR="00DA3433" w:rsidRPr="00940E38">
        <w:tab/>
      </w:r>
      <w:r w:rsidR="00A400BF" w:rsidRPr="00940E38">
        <w:rPr>
          <w:noProof/>
        </w:rPr>
        <w:fldChar w:fldCharType="begin"/>
      </w:r>
      <w:r w:rsidR="00A400BF" w:rsidRPr="00940E38">
        <w:rPr>
          <w:noProof/>
        </w:rPr>
        <w:instrText xml:space="preserve"> PAGEREF  Report_Presentation  \* MERGEFORMAT </w:instrText>
      </w:r>
      <w:r w:rsidR="00A400BF" w:rsidRPr="00940E38">
        <w:rPr>
          <w:noProof/>
        </w:rPr>
        <w:fldChar w:fldCharType="separate"/>
      </w:r>
      <w:r w:rsidR="00021E19">
        <w:rPr>
          <w:noProof/>
        </w:rPr>
        <w:t>11</w:t>
      </w:r>
      <w:r w:rsidR="00A400BF" w:rsidRPr="00940E38">
        <w:rPr>
          <w:noProof/>
        </w:rPr>
        <w:fldChar w:fldCharType="end"/>
      </w:r>
    </w:p>
    <w:p w14:paraId="78E7E579" w14:textId="0E51CE10" w:rsidR="00080446" w:rsidRPr="00940E38" w:rsidRDefault="00080446" w:rsidP="00B07BA0">
      <w:pPr>
        <w:tabs>
          <w:tab w:val="right" w:leader="dot" w:pos="8080"/>
        </w:tabs>
      </w:pPr>
      <w:r w:rsidRPr="00940E38">
        <w:t>Department of Technology report of operations – FRD guidan</w:t>
      </w:r>
      <w:r w:rsidR="00901595" w:rsidRPr="00940E38">
        <w:t>ce</w:t>
      </w:r>
      <w:r w:rsidR="00901595" w:rsidRPr="00940E38">
        <w:tab/>
      </w:r>
      <w:r w:rsidR="00A400BF" w:rsidRPr="00940E38">
        <w:rPr>
          <w:noProof/>
        </w:rPr>
        <w:fldChar w:fldCharType="begin"/>
      </w:r>
      <w:r w:rsidR="00A400BF" w:rsidRPr="00940E38">
        <w:rPr>
          <w:noProof/>
        </w:rPr>
        <w:instrText xml:space="preserve"> PAGEREF  Report_FRDGuidance  \* MERGEFORMAT </w:instrText>
      </w:r>
      <w:r w:rsidR="00A400BF" w:rsidRPr="00940E38">
        <w:rPr>
          <w:noProof/>
        </w:rPr>
        <w:fldChar w:fldCharType="separate"/>
      </w:r>
      <w:r w:rsidR="00021E19">
        <w:rPr>
          <w:noProof/>
        </w:rPr>
        <w:t>12</w:t>
      </w:r>
      <w:r w:rsidR="00A400BF" w:rsidRPr="00940E38">
        <w:rPr>
          <w:noProof/>
        </w:rPr>
        <w:fldChar w:fldCharType="end"/>
      </w:r>
    </w:p>
    <w:p w14:paraId="735B4020" w14:textId="03CE4DB9" w:rsidR="00080446" w:rsidRPr="00940E38" w:rsidRDefault="00080446" w:rsidP="00B07BA0">
      <w:pPr>
        <w:tabs>
          <w:tab w:val="right" w:leader="dot" w:pos="8080"/>
        </w:tabs>
      </w:pPr>
      <w:r w:rsidRPr="00940E38">
        <w:t>Section 1: Year in review</w:t>
      </w:r>
      <w:r w:rsidRPr="00940E38">
        <w:tab/>
      </w:r>
      <w:r w:rsidR="00A400BF" w:rsidRPr="00940E38">
        <w:rPr>
          <w:noProof/>
        </w:rPr>
        <w:fldChar w:fldCharType="begin"/>
      </w:r>
      <w:r w:rsidR="00A400BF" w:rsidRPr="00940E38">
        <w:rPr>
          <w:noProof/>
        </w:rPr>
        <w:instrText xml:space="preserve"> PAGEREF  Report_Section1  \* MERGEFORMAT </w:instrText>
      </w:r>
      <w:r w:rsidR="00A400BF" w:rsidRPr="00940E38">
        <w:rPr>
          <w:noProof/>
        </w:rPr>
        <w:fldChar w:fldCharType="separate"/>
      </w:r>
      <w:r w:rsidR="00021E19">
        <w:rPr>
          <w:noProof/>
        </w:rPr>
        <w:t>13</w:t>
      </w:r>
      <w:r w:rsidR="00A400BF" w:rsidRPr="00940E38">
        <w:rPr>
          <w:noProof/>
        </w:rPr>
        <w:fldChar w:fldCharType="end"/>
      </w:r>
    </w:p>
    <w:p w14:paraId="0EB7FE7E" w14:textId="34CC1D9D" w:rsidR="00080446" w:rsidRPr="00940E38" w:rsidRDefault="00080446" w:rsidP="00B07BA0">
      <w:pPr>
        <w:tabs>
          <w:tab w:val="right" w:leader="dot" w:pos="8080"/>
        </w:tabs>
      </w:pPr>
      <w:r w:rsidRPr="00940E38">
        <w:t>Section 2: Governance and organisational structure</w:t>
      </w:r>
      <w:r w:rsidRPr="00940E38">
        <w:tab/>
      </w:r>
      <w:r w:rsidR="00A400BF" w:rsidRPr="00940E38">
        <w:rPr>
          <w:noProof/>
        </w:rPr>
        <w:fldChar w:fldCharType="begin"/>
      </w:r>
      <w:r w:rsidR="00A400BF" w:rsidRPr="00940E38">
        <w:rPr>
          <w:noProof/>
        </w:rPr>
        <w:instrText xml:space="preserve"> PAGEREF  Report_Section2  \* MERGEFORMAT </w:instrText>
      </w:r>
      <w:r w:rsidR="00A400BF" w:rsidRPr="00940E38">
        <w:rPr>
          <w:noProof/>
        </w:rPr>
        <w:fldChar w:fldCharType="separate"/>
      </w:r>
      <w:r w:rsidR="00021E19">
        <w:rPr>
          <w:noProof/>
        </w:rPr>
        <w:t>32</w:t>
      </w:r>
      <w:r w:rsidR="00A400BF" w:rsidRPr="00940E38">
        <w:rPr>
          <w:noProof/>
        </w:rPr>
        <w:fldChar w:fldCharType="end"/>
      </w:r>
    </w:p>
    <w:p w14:paraId="43AAECC8" w14:textId="249C1BB5" w:rsidR="00080446" w:rsidRPr="00940E38" w:rsidRDefault="00DA3433" w:rsidP="00B07BA0">
      <w:pPr>
        <w:tabs>
          <w:tab w:val="right" w:leader="dot" w:pos="8080"/>
        </w:tabs>
      </w:pPr>
      <w:r w:rsidRPr="00940E38">
        <w:t>Section 3: Workforce data</w:t>
      </w:r>
      <w:r w:rsidRPr="00940E38">
        <w:tab/>
      </w:r>
      <w:r w:rsidR="00A400BF" w:rsidRPr="00940E38">
        <w:rPr>
          <w:noProof/>
        </w:rPr>
        <w:fldChar w:fldCharType="begin"/>
      </w:r>
      <w:r w:rsidR="00A400BF" w:rsidRPr="00940E38">
        <w:rPr>
          <w:noProof/>
        </w:rPr>
        <w:instrText xml:space="preserve"> PAGEREF  Report_Section3  \* MERGEFORMAT </w:instrText>
      </w:r>
      <w:r w:rsidR="00A400BF" w:rsidRPr="00940E38">
        <w:rPr>
          <w:noProof/>
        </w:rPr>
        <w:fldChar w:fldCharType="separate"/>
      </w:r>
      <w:r w:rsidR="00021E19">
        <w:rPr>
          <w:noProof/>
        </w:rPr>
        <w:t>40</w:t>
      </w:r>
      <w:r w:rsidR="00A400BF" w:rsidRPr="00940E38">
        <w:rPr>
          <w:noProof/>
        </w:rPr>
        <w:fldChar w:fldCharType="end"/>
      </w:r>
    </w:p>
    <w:p w14:paraId="686C1595" w14:textId="07312E29" w:rsidR="00BC7C04" w:rsidRDefault="00DA3433" w:rsidP="00B07BA0">
      <w:pPr>
        <w:tabs>
          <w:tab w:val="right" w:leader="dot" w:pos="8080"/>
        </w:tabs>
        <w:rPr>
          <w:noProof/>
        </w:rPr>
      </w:pPr>
      <w:r w:rsidRPr="00940E38">
        <w:t>Section 4: Other disclosures</w:t>
      </w:r>
      <w:r w:rsidRPr="00940E38">
        <w:tab/>
      </w:r>
      <w:r w:rsidR="00A400BF" w:rsidRPr="00940E38">
        <w:rPr>
          <w:noProof/>
        </w:rPr>
        <w:fldChar w:fldCharType="begin"/>
      </w:r>
      <w:r w:rsidR="00A400BF" w:rsidRPr="00940E38">
        <w:rPr>
          <w:noProof/>
        </w:rPr>
        <w:instrText xml:space="preserve"> PAGEREF  Report_Section4  \* MERGEFORMAT </w:instrText>
      </w:r>
      <w:r w:rsidR="00A400BF" w:rsidRPr="00940E38">
        <w:rPr>
          <w:noProof/>
        </w:rPr>
        <w:fldChar w:fldCharType="separate"/>
      </w:r>
      <w:r w:rsidR="00021E19">
        <w:rPr>
          <w:noProof/>
        </w:rPr>
        <w:t>46</w:t>
      </w:r>
      <w:r w:rsidR="00A400BF" w:rsidRPr="00940E38">
        <w:rPr>
          <w:noProof/>
        </w:rPr>
        <w:fldChar w:fldCharType="end"/>
      </w:r>
    </w:p>
    <w:p w14:paraId="0F4A99AA" w14:textId="01353F9B" w:rsidR="00080446" w:rsidRPr="00940E38" w:rsidRDefault="00BC7C04" w:rsidP="00B07BA0">
      <w:pPr>
        <w:tabs>
          <w:tab w:val="right" w:leader="dot" w:pos="8080"/>
        </w:tabs>
      </w:pPr>
      <w:r>
        <w:rPr>
          <w:noProof/>
        </w:rPr>
        <w:t xml:space="preserve">Disclosure index </w:t>
      </w:r>
      <w:r>
        <w:rPr>
          <w:noProof/>
        </w:rPr>
        <w:tab/>
      </w:r>
      <w:r w:rsidR="00E04AD9" w:rsidRPr="00940E38">
        <w:rPr>
          <w:noProof/>
        </w:rPr>
        <w:fldChar w:fldCharType="begin"/>
      </w:r>
      <w:r w:rsidR="00E04AD9" w:rsidRPr="00940E38">
        <w:rPr>
          <w:noProof/>
        </w:rPr>
        <w:instrText xml:space="preserve"> PAGEREF  </w:instrText>
      </w:r>
      <w:r w:rsidR="00E04AD9" w:rsidRPr="00E04AD9">
        <w:rPr>
          <w:noProof/>
        </w:rPr>
        <w:instrText>Report_DisclosureIndex</w:instrText>
      </w:r>
      <w:r w:rsidR="00E04AD9" w:rsidRPr="00940E38">
        <w:rPr>
          <w:noProof/>
        </w:rPr>
        <w:instrText xml:space="preserve">  \* MERGEFORMAT </w:instrText>
      </w:r>
      <w:r w:rsidR="00E04AD9" w:rsidRPr="00940E38">
        <w:rPr>
          <w:noProof/>
        </w:rPr>
        <w:fldChar w:fldCharType="separate"/>
      </w:r>
      <w:r w:rsidR="00021E19">
        <w:rPr>
          <w:noProof/>
        </w:rPr>
        <w:t>71</w:t>
      </w:r>
      <w:r w:rsidR="00E04AD9" w:rsidRPr="00940E38">
        <w:rPr>
          <w:noProof/>
        </w:rPr>
        <w:fldChar w:fldCharType="end"/>
      </w:r>
    </w:p>
    <w:p w14:paraId="5D4ED34C" w14:textId="77777777" w:rsidR="00080446" w:rsidRPr="00940E38" w:rsidRDefault="00080446" w:rsidP="00B07BA0">
      <w:pPr>
        <w:tabs>
          <w:tab w:val="right" w:leader="dot" w:pos="8080"/>
        </w:tabs>
        <w:sectPr w:rsidR="00080446" w:rsidRPr="00940E38" w:rsidSect="00592C11">
          <w:headerReference w:type="even" r:id="rId48"/>
          <w:type w:val="continuous"/>
          <w:pgSz w:w="11906" w:h="16838"/>
          <w:pgMar w:top="1138" w:right="1138" w:bottom="1138" w:left="1008" w:header="619" w:footer="562" w:gutter="0"/>
          <w:cols w:num="2" w:space="360" w:equalWidth="0">
            <w:col w:w="1368" w:space="360"/>
            <w:col w:w="8032"/>
          </w:cols>
          <w:titlePg/>
          <w:docGrid w:linePitch="360"/>
        </w:sectPr>
      </w:pPr>
    </w:p>
    <w:p w14:paraId="340CEA4B" w14:textId="77777777" w:rsidR="00080446" w:rsidRPr="00940E38" w:rsidRDefault="00080446" w:rsidP="00080446">
      <w:pPr>
        <w:pStyle w:val="Heading2blue"/>
      </w:pPr>
      <w:r w:rsidRPr="00940E38">
        <w:br w:type="column"/>
      </w:r>
      <w:bookmarkStart w:id="36" w:name="_Toc462067151"/>
      <w:bookmarkStart w:id="37" w:name="Report_About"/>
      <w:r w:rsidRPr="00940E38">
        <w:t>About the model report of operations</w:t>
      </w:r>
      <w:bookmarkEnd w:id="36"/>
      <w:r w:rsidRPr="00940E38">
        <w:t xml:space="preserve"> </w:t>
      </w:r>
      <w:bookmarkEnd w:id="37"/>
    </w:p>
    <w:p w14:paraId="6E85175C" w14:textId="77777777" w:rsidR="00080446" w:rsidRPr="00940E38" w:rsidRDefault="00080446" w:rsidP="00080446">
      <w:pPr>
        <w:rPr>
          <w:sz w:val="25"/>
          <w:szCs w:val="25"/>
        </w:rPr>
        <w:sectPr w:rsidR="00080446" w:rsidRPr="00940E38" w:rsidSect="00592C11">
          <w:headerReference w:type="even" r:id="rId49"/>
          <w:headerReference w:type="default" r:id="rId50"/>
          <w:footerReference w:type="even" r:id="rId51"/>
          <w:footerReference w:type="default" r:id="rId52"/>
          <w:headerReference w:type="first" r:id="rId53"/>
          <w:footerReference w:type="first" r:id="rId54"/>
          <w:type w:val="continuous"/>
          <w:pgSz w:w="11906" w:h="16838"/>
          <w:pgMar w:top="1138" w:right="1138" w:bottom="1138" w:left="1008" w:header="619" w:footer="562" w:gutter="0"/>
          <w:cols w:num="2" w:space="360" w:equalWidth="0">
            <w:col w:w="1368" w:space="360"/>
            <w:col w:w="8032"/>
          </w:cols>
          <w:titlePg/>
          <w:docGrid w:linePitch="360"/>
        </w:sectPr>
      </w:pPr>
    </w:p>
    <w:p w14:paraId="02DE15A5" w14:textId="77777777" w:rsidR="00080446" w:rsidRPr="00940E38" w:rsidRDefault="00080446" w:rsidP="00080446">
      <w:pPr>
        <w:pStyle w:val="Reference"/>
      </w:pPr>
      <w:r w:rsidRPr="00940E38">
        <w:br/>
        <w:t>SD5.2</w:t>
      </w:r>
      <w:r w:rsidRPr="00940E38">
        <w:br/>
        <w:t>FRD 22H</w:t>
      </w:r>
    </w:p>
    <w:p w14:paraId="1CF0F9BD" w14:textId="77777777" w:rsidR="00080446" w:rsidRPr="00940E38" w:rsidRDefault="00080446" w:rsidP="0089328F">
      <w:pPr>
        <w:pStyle w:val="Normalblue"/>
      </w:pPr>
      <w:r w:rsidRPr="00940E38">
        <w:br w:type="column"/>
      </w:r>
      <w:r w:rsidRPr="00940E38">
        <w:t xml:space="preserve">The report of operations is an integral part of a </w:t>
      </w:r>
      <w:r w:rsidRPr="00940E38">
        <w:rPr>
          <w:b/>
        </w:rPr>
        <w:t>department</w:t>
      </w:r>
      <w:r w:rsidR="00D2075C" w:rsidRPr="00940E38">
        <w:t>’</w:t>
      </w:r>
      <w:r w:rsidRPr="00940E38">
        <w:t>s annual report. It provides users with general information about the entity and its activities, operational highlights for the reporting period, future directions and other relevant information not included in the financial statements. It is a document akin to the directors</w:t>
      </w:r>
      <w:r w:rsidR="00D2075C" w:rsidRPr="00940E38">
        <w:t>’</w:t>
      </w:r>
      <w:r w:rsidRPr="00940E38">
        <w:t xml:space="preserve"> report</w:t>
      </w:r>
      <w:r w:rsidR="00944F1A" w:rsidRPr="00940E38">
        <w:t>,</w:t>
      </w:r>
      <w:r w:rsidRPr="00940E38">
        <w:t xml:space="preserve"> which forms a significant part of the annual reports of companies. </w:t>
      </w:r>
    </w:p>
    <w:p w14:paraId="63A9943D" w14:textId="77777777" w:rsidR="00080446" w:rsidRPr="00940E38" w:rsidRDefault="00080446" w:rsidP="0089328F">
      <w:pPr>
        <w:pStyle w:val="Normalblue"/>
      </w:pPr>
      <w:r w:rsidRPr="00940E38">
        <w:t>The report of operations complements the information presented in the financial statements by providing explanation and analysis of the department</w:t>
      </w:r>
      <w:r w:rsidR="00D2075C" w:rsidRPr="00940E38">
        <w:t>’</w:t>
      </w:r>
      <w:r w:rsidRPr="00940E38">
        <w:t xml:space="preserve">s performance, financial position and cash flow through an objective and balanced discussion and analysis. To that end, it should be comprehensive and, where appropriate, adopt a narrative form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p w14:paraId="7BA8CB10" w14:textId="77777777" w:rsidR="00080446" w:rsidRPr="00940E38" w:rsidRDefault="00080446" w:rsidP="00080446">
      <w:pPr>
        <w:pStyle w:val="Guidancenoborder"/>
        <w:sectPr w:rsidR="00080446" w:rsidRPr="00940E38" w:rsidSect="00592C11">
          <w:headerReference w:type="even" r:id="rId55"/>
          <w:type w:val="continuous"/>
          <w:pgSz w:w="11906" w:h="16838" w:code="9"/>
          <w:pgMar w:top="1134" w:right="1134" w:bottom="1134" w:left="1134" w:header="624" w:footer="567" w:gutter="0"/>
          <w:cols w:num="2" w:space="360" w:equalWidth="0">
            <w:col w:w="1242" w:space="360"/>
            <w:col w:w="8036"/>
          </w:cols>
          <w:titlePg/>
          <w:docGrid w:linePitch="360"/>
        </w:sectPr>
      </w:pPr>
    </w:p>
    <w:p w14:paraId="15831C07" w14:textId="77777777" w:rsidR="00080446" w:rsidRPr="00940E38" w:rsidRDefault="00080446" w:rsidP="00B41D2A">
      <w:pPr>
        <w:pStyle w:val="Reference"/>
        <w:spacing w:before="0"/>
      </w:pPr>
      <w:r w:rsidRPr="00940E38">
        <w:br/>
        <w:t>FRD 30D</w:t>
      </w:r>
    </w:p>
    <w:p w14:paraId="61D6EBB8" w14:textId="77777777" w:rsidR="00080446" w:rsidRPr="00940E38" w:rsidRDefault="00080446" w:rsidP="0089328F">
      <w:pPr>
        <w:pStyle w:val="Normalblue"/>
      </w:pPr>
      <w:r w:rsidRPr="00940E38">
        <w:br w:type="column"/>
      </w:r>
      <w:r w:rsidRPr="00940E38">
        <w:t xml:space="preserve">Additionally, Financial Reporting Direction (FRD) 30D </w:t>
      </w:r>
      <w:r w:rsidRPr="00940E38">
        <w:rPr>
          <w:i/>
        </w:rPr>
        <w:t>Standard requirements for the publication of annual reports</w:t>
      </w:r>
      <w:r w:rsidRPr="00940E38">
        <w:t xml:space="preserve"> provides specifications on the design of annual reports, use of colour and images, standard sizing, paper stocks, and other publishing requirements, which focus on reducing publication cost and environmental impact, and ensuring greater consistency in government annual reports. The FRDs can be found on the DTF website </w:t>
      </w:r>
      <w:hyperlink r:id="rId56" w:history="1">
        <w:r w:rsidRPr="00940E38">
          <w:rPr>
            <w:rStyle w:val="Hyperlink"/>
          </w:rPr>
          <w:t>www.dtf.vic.gov.au</w:t>
        </w:r>
      </w:hyperlink>
      <w:r w:rsidRPr="00940E38">
        <w:rPr>
          <w:rStyle w:val="Hyperlink"/>
        </w:rPr>
        <w:t xml:space="preserve"> </w:t>
      </w:r>
      <w:r w:rsidRPr="00940E38">
        <w:t>under FRDs.</w:t>
      </w:r>
    </w:p>
    <w:p w14:paraId="0D1DCE02" w14:textId="77777777" w:rsidR="00080446" w:rsidRPr="00940E38" w:rsidRDefault="00080446" w:rsidP="0089328F">
      <w:pPr>
        <w:pStyle w:val="Normalblue"/>
      </w:pPr>
      <w:r w:rsidRPr="00940E38">
        <w:t xml:space="preserve">The </w:t>
      </w:r>
      <w:r w:rsidRPr="00940E38">
        <w:rPr>
          <w:i/>
        </w:rPr>
        <w:t>Model report of operations</w:t>
      </w:r>
      <w:r w:rsidRPr="00940E38">
        <w:t xml:space="preserve"> incorporates reporting requirements that are current at the time of publication. In addition to complying with the </w:t>
      </w:r>
      <w:r w:rsidRPr="00940E38">
        <w:rPr>
          <w:i/>
        </w:rPr>
        <w:t>Model report of operations</w:t>
      </w:r>
      <w:r w:rsidRPr="00940E38">
        <w:t xml:space="preserve">, departments should ensure their report of operations complies with all new and revised legislative pronouncements that may be issued and applicable subsequent to the publication of the Model. </w:t>
      </w:r>
    </w:p>
    <w:p w14:paraId="1D766C38" w14:textId="77777777" w:rsidR="001D12E0" w:rsidRPr="00940E38" w:rsidRDefault="00080446" w:rsidP="0089328F">
      <w:pPr>
        <w:pStyle w:val="Normalblue"/>
      </w:pPr>
      <w:r w:rsidRPr="00940E38">
        <w:t xml:space="preserve">While the </w:t>
      </w:r>
      <w:r w:rsidRPr="00940E38">
        <w:rPr>
          <w:i/>
        </w:rPr>
        <w:t>Model report of operations</w:t>
      </w:r>
      <w:r w:rsidRPr="00940E38">
        <w:t xml:space="preserve"> illustrates examples of disclosures required under FRDs, </w:t>
      </w:r>
      <w:r w:rsidRPr="00940E38">
        <w:rPr>
          <w:b/>
        </w:rPr>
        <w:t>it does not necessarily illustrate all disclosures</w:t>
      </w:r>
      <w:r w:rsidRPr="00940E38">
        <w:t xml:space="preserve"> that might be appropriate to report an agency</w:t>
      </w:r>
      <w:r w:rsidR="00D2075C" w:rsidRPr="00940E38">
        <w:t>’</w:t>
      </w:r>
      <w:r w:rsidRPr="00940E38">
        <w:t>s objectives, activities and performance. Officers of a department or entity must use their judgement to identify any other matters that should be reported to ensure the report of operations is complete and objective.</w:t>
      </w:r>
      <w:r w:rsidR="001D12E0" w:rsidRPr="00940E38" w:rsidDel="001D12E0">
        <w:t xml:space="preserve"> </w:t>
      </w:r>
    </w:p>
    <w:p w14:paraId="55751602" w14:textId="163D2861" w:rsidR="00080446" w:rsidRPr="00BC7C04" w:rsidRDefault="00080446" w:rsidP="00080446">
      <w:pPr>
        <w:rPr>
          <w:rFonts w:ascii="Arial" w:hAnsi="Arial"/>
          <w:color w:val="0072CE" w:themeColor="accent4"/>
          <w:szCs w:val="22"/>
        </w:rPr>
      </w:pPr>
      <w:r w:rsidRPr="00BC7C04">
        <w:rPr>
          <w:rFonts w:ascii="Arial" w:hAnsi="Arial"/>
          <w:color w:val="0072CE" w:themeColor="accent4"/>
          <w:szCs w:val="22"/>
        </w:rPr>
        <w:t>Entities other than departments need to be aware of the FRDs and legislation that affect them specifically, as not all pronouncements in the Model are applicable to all public sector entities. Professional judgement and awareness of an entity</w:t>
      </w:r>
      <w:r w:rsidR="00D2075C" w:rsidRPr="00BC7C04">
        <w:rPr>
          <w:rFonts w:ascii="Arial" w:hAnsi="Arial"/>
          <w:color w:val="0072CE" w:themeColor="accent4"/>
          <w:szCs w:val="22"/>
        </w:rPr>
        <w:t>’</w:t>
      </w:r>
      <w:r w:rsidRPr="00BC7C04">
        <w:rPr>
          <w:rFonts w:ascii="Arial" w:hAnsi="Arial"/>
          <w:color w:val="0072CE" w:themeColor="accent4"/>
          <w:szCs w:val="22"/>
        </w:rPr>
        <w:t>s reporting obligations are to be applied when using the Model as a reference point.</w:t>
      </w:r>
      <w:r w:rsidR="00E22695" w:rsidRPr="00BC7C04" w:rsidDel="00E22695">
        <w:rPr>
          <w:rFonts w:ascii="Arial" w:hAnsi="Arial"/>
          <w:color w:val="0072CE" w:themeColor="accent4"/>
          <w:szCs w:val="22"/>
        </w:rPr>
        <w:t xml:space="preserve"> </w:t>
      </w:r>
    </w:p>
    <w:p w14:paraId="07DA241F" w14:textId="6303059D" w:rsidR="00080446" w:rsidRPr="00940E38" w:rsidRDefault="00080446" w:rsidP="00080446">
      <w:pPr>
        <w:pStyle w:val="Heading2blue"/>
      </w:pPr>
      <w:r w:rsidRPr="00940E38">
        <w:br w:type="column"/>
      </w:r>
      <w:bookmarkStart w:id="44" w:name="Report_Presentation"/>
      <w:r w:rsidR="0055628E" w:rsidRPr="00940E38">
        <w:lastRenderedPageBreak/>
        <w:br w:type="column"/>
      </w:r>
      <w:r w:rsidRPr="00940E38">
        <w:t xml:space="preserve">Presentation of report of operations </w:t>
      </w:r>
      <w:bookmarkEnd w:id="44"/>
    </w:p>
    <w:p w14:paraId="56A8611F" w14:textId="77777777" w:rsidR="00080446" w:rsidRPr="00940E38" w:rsidRDefault="00080446" w:rsidP="00080446">
      <w:pPr>
        <w:pStyle w:val="Heading2blue"/>
        <w:sectPr w:rsidR="00080446" w:rsidRPr="00940E38" w:rsidSect="00592C11">
          <w:headerReference w:type="even" r:id="rId57"/>
          <w:headerReference w:type="default" r:id="rId58"/>
          <w:footerReference w:type="even" r:id="rId59"/>
          <w:footerReference w:type="default" r:id="rId60"/>
          <w:headerReference w:type="first" r:id="rId61"/>
          <w:footerReference w:type="first" r:id="rId62"/>
          <w:type w:val="continuous"/>
          <w:pgSz w:w="11906" w:h="16838" w:code="9"/>
          <w:pgMar w:top="1134" w:right="1134" w:bottom="1134" w:left="1134" w:header="624" w:footer="567" w:gutter="0"/>
          <w:cols w:num="2" w:space="360" w:equalWidth="0">
            <w:col w:w="1242" w:space="360"/>
            <w:col w:w="8036"/>
          </w:cols>
          <w:titlePg/>
          <w:docGrid w:linePitch="360"/>
        </w:sectPr>
      </w:pPr>
    </w:p>
    <w:p w14:paraId="14A2D461" w14:textId="05FB3AB8" w:rsidR="00080446" w:rsidRPr="00940E38" w:rsidRDefault="00080446" w:rsidP="00080446">
      <w:pPr>
        <w:pStyle w:val="Reference"/>
      </w:pPr>
      <w:r w:rsidRPr="00940E38">
        <w:br/>
        <w:t>SD5.2</w:t>
      </w:r>
    </w:p>
    <w:p w14:paraId="32743775" w14:textId="77777777" w:rsidR="0051530D" w:rsidRPr="00940E38" w:rsidRDefault="0051530D" w:rsidP="0089328F">
      <w:pPr>
        <w:pStyle w:val="Normalblue"/>
      </w:pPr>
    </w:p>
    <w:p w14:paraId="2F805F5E" w14:textId="77777777" w:rsidR="0051530D" w:rsidRPr="00940E38" w:rsidRDefault="0051530D" w:rsidP="0089328F">
      <w:pPr>
        <w:pStyle w:val="Normalblue"/>
      </w:pPr>
    </w:p>
    <w:p w14:paraId="45BA5937" w14:textId="649CFA03" w:rsidR="00080446" w:rsidRPr="00940E38" w:rsidRDefault="0051530D" w:rsidP="0089328F">
      <w:pPr>
        <w:pStyle w:val="Normalblue"/>
      </w:pPr>
      <w:r w:rsidRPr="00940E38">
        <w:rPr>
          <w:rFonts w:asciiTheme="minorHAnsi" w:hAnsiTheme="minorHAnsi"/>
          <w:b/>
          <w:sz w:val="14"/>
          <w:szCs w:val="18"/>
        </w:rPr>
        <w:t>[Revised]</w:t>
      </w:r>
      <w:r w:rsidR="00080446" w:rsidRPr="00940E38">
        <w:br w:type="column"/>
      </w:r>
      <w:r w:rsidR="00080446" w:rsidRPr="00940E38">
        <w:t>Presentation of the report of operations as a discrete section of a department</w:t>
      </w:r>
      <w:r w:rsidR="00D2075C" w:rsidRPr="00940E38">
        <w:t>’</w:t>
      </w:r>
      <w:r w:rsidR="00080446" w:rsidRPr="00940E38">
        <w:t xml:space="preserve">s annual report ensures the information required is presented in one place. However, a department has the option to select the format that best complements the presentation of its annual report as a whole. </w:t>
      </w:r>
    </w:p>
    <w:p w14:paraId="18FD73DE" w14:textId="77777777" w:rsidR="00080446" w:rsidRPr="00940E38" w:rsidRDefault="00080446" w:rsidP="00080446">
      <w:pPr>
        <w:pStyle w:val="Heading2blue"/>
      </w:pPr>
      <w:r w:rsidRPr="00940E38">
        <w:t>Contents of report of operations</w:t>
      </w:r>
    </w:p>
    <w:p w14:paraId="4E52B9CE" w14:textId="0E58D079" w:rsidR="00080446" w:rsidRPr="00940E38" w:rsidRDefault="00080446" w:rsidP="00781F20">
      <w:pPr>
        <w:pStyle w:val="Normalblue"/>
      </w:pPr>
      <w:r w:rsidRPr="00940E38">
        <w:t xml:space="preserve">The report of operations, for the purposes of the Model, illustrates the minimum disclosures required by the </w:t>
      </w:r>
      <w:r w:rsidRPr="00940E38">
        <w:rPr>
          <w:i/>
        </w:rPr>
        <w:t>Standing Directions</w:t>
      </w:r>
      <w:r w:rsidRPr="00940E38">
        <w:t xml:space="preserve"> (SD) </w:t>
      </w:r>
      <w:r w:rsidR="00C90679" w:rsidRPr="00940E38">
        <w:t xml:space="preserve">2018 under the </w:t>
      </w:r>
      <w:r w:rsidR="00B402A2" w:rsidRPr="00940E38">
        <w:t xml:space="preserve">FMA </w:t>
      </w:r>
      <w:r w:rsidRPr="00940E38">
        <w:t xml:space="preserve">and FRDs, as listed in </w:t>
      </w:r>
      <w:r w:rsidRPr="00940E38">
        <w:rPr>
          <w:i/>
        </w:rPr>
        <w:t>Disclosure Index</w:t>
      </w:r>
      <w:r w:rsidRPr="00940E38">
        <w:t xml:space="preserve"> on page </w:t>
      </w:r>
      <w:r w:rsidR="00A400BF" w:rsidRPr="00940E38">
        <w:rPr>
          <w:noProof/>
        </w:rPr>
        <w:fldChar w:fldCharType="begin"/>
      </w:r>
      <w:r w:rsidR="00A400BF" w:rsidRPr="00940E38">
        <w:rPr>
          <w:noProof/>
        </w:rPr>
        <w:instrText xml:space="preserve"> PAGEREF  Report_DisclosureIndex  \* MERGEFORMAT </w:instrText>
      </w:r>
      <w:r w:rsidR="00A400BF" w:rsidRPr="00940E38">
        <w:rPr>
          <w:noProof/>
        </w:rPr>
        <w:fldChar w:fldCharType="separate"/>
      </w:r>
      <w:r w:rsidR="00021E19" w:rsidRPr="00021E19">
        <w:rPr>
          <w:b/>
          <w:bCs/>
          <w:noProof/>
          <w:lang w:val="en-US"/>
        </w:rPr>
        <w:t>71</w:t>
      </w:r>
      <w:r w:rsidR="00A400BF" w:rsidRPr="00940E38">
        <w:rPr>
          <w:noProof/>
        </w:rPr>
        <w:fldChar w:fldCharType="end"/>
      </w:r>
      <w:r w:rsidRPr="00940E38">
        <w:t>, as well as sections of the FMA</w:t>
      </w:r>
      <w:r w:rsidR="00BF5485" w:rsidRPr="00940E38">
        <w:t xml:space="preserve"> </w:t>
      </w:r>
      <w:r w:rsidRPr="00940E38">
        <w:t>and Premier</w:t>
      </w:r>
      <w:r w:rsidR="00D2075C" w:rsidRPr="00940E38">
        <w:t>’</w:t>
      </w:r>
      <w:r w:rsidRPr="00940E38">
        <w:t>s Circulars. Given the different nature of activities carried out by departments, varying levels of detail will be needed to fulfil particular requirements of the SD, FMA, FRDs and Premier</w:t>
      </w:r>
      <w:r w:rsidR="00D2075C" w:rsidRPr="00940E38">
        <w:t>’</w:t>
      </w:r>
      <w:r w:rsidRPr="00940E38">
        <w:t>s Circulars. As with the financial statements, professional judgement is required to identify relevant significant matters and present them in a way that properly informs the reader.</w:t>
      </w:r>
    </w:p>
    <w:p w14:paraId="56AEE97A" w14:textId="77777777" w:rsidR="00080446" w:rsidRPr="00940E38" w:rsidRDefault="00080446" w:rsidP="00A9328E">
      <w:pPr>
        <w:pStyle w:val="Heading2blue"/>
      </w:pPr>
      <w:bookmarkStart w:id="49" w:name="INDEX_SpecificReqSD"/>
      <w:r w:rsidRPr="00940E38">
        <w:t xml:space="preserve">Specific </w:t>
      </w:r>
      <w:bookmarkEnd w:id="49"/>
      <w:r w:rsidRPr="00940E38">
        <w:t xml:space="preserve">requirements under Standing Direction 5.2 </w:t>
      </w:r>
    </w:p>
    <w:p w14:paraId="0F3FDEC4" w14:textId="77777777" w:rsidR="00080446" w:rsidRPr="00940E38" w:rsidRDefault="00080446" w:rsidP="00080446">
      <w:pPr>
        <w:pStyle w:val="Heading2blue"/>
        <w:sectPr w:rsidR="00080446" w:rsidRPr="00940E38" w:rsidSect="00592C11">
          <w:headerReference w:type="even" r:id="rId63"/>
          <w:headerReference w:type="default" r:id="rId64"/>
          <w:footerReference w:type="even" r:id="rId65"/>
          <w:footerReference w:type="default" r:id="rId66"/>
          <w:headerReference w:type="first" r:id="rId67"/>
          <w:footerReference w:type="first" r:id="rId68"/>
          <w:type w:val="continuous"/>
          <w:pgSz w:w="11906" w:h="16838" w:code="9"/>
          <w:pgMar w:top="1134" w:right="1134" w:bottom="1134" w:left="1134" w:header="624" w:footer="567" w:gutter="0"/>
          <w:cols w:num="2" w:space="360" w:equalWidth="0">
            <w:col w:w="1242" w:space="360"/>
            <w:col w:w="8036"/>
          </w:cols>
          <w:titlePg/>
          <w:docGrid w:linePitch="360"/>
        </w:sectPr>
      </w:pPr>
    </w:p>
    <w:p w14:paraId="2051B8D5" w14:textId="77777777" w:rsidR="00080446" w:rsidRPr="00940E38" w:rsidRDefault="00080446" w:rsidP="00080446">
      <w:pPr>
        <w:pStyle w:val="Reference"/>
        <w:rPr>
          <w:b/>
        </w:rPr>
      </w:pPr>
    </w:p>
    <w:p w14:paraId="7A2C7C9F" w14:textId="77777777" w:rsidR="00080446" w:rsidRPr="00940E38" w:rsidRDefault="00080446" w:rsidP="00080446">
      <w:pPr>
        <w:pStyle w:val="Reference"/>
      </w:pPr>
      <w:r w:rsidRPr="00940E38">
        <w:t>SD5.2.1(a)</w:t>
      </w:r>
    </w:p>
    <w:p w14:paraId="17B5D746" w14:textId="77777777" w:rsidR="00080446" w:rsidRPr="00940E38" w:rsidRDefault="00080446" w:rsidP="00080446">
      <w:pPr>
        <w:pStyle w:val="Guidancenoborder"/>
        <w:ind w:left="426" w:hanging="426"/>
      </w:pPr>
      <w:r w:rsidRPr="00940E38">
        <w:t>(a)</w:t>
      </w:r>
      <w:r w:rsidRPr="00940E38">
        <w:tab/>
        <w:t xml:space="preserve">The report of operations must be prepared in accordance with the requirements of the FMA, SD and associated instructions, applicable Australian Accounting Standards and FRDs. </w:t>
      </w:r>
    </w:p>
    <w:p w14:paraId="3610677B" w14:textId="77777777" w:rsidR="00080446" w:rsidRPr="00940E38" w:rsidRDefault="00080446" w:rsidP="00080446">
      <w:pPr>
        <w:sectPr w:rsidR="00080446" w:rsidRPr="00940E38" w:rsidSect="00592C11">
          <w:headerReference w:type="even" r:id="rId69"/>
          <w:headerReference w:type="default" r:id="rId70"/>
          <w:footerReference w:type="even" r:id="rId71"/>
          <w:footerReference w:type="default" r:id="rId72"/>
          <w:headerReference w:type="first" r:id="rId73"/>
          <w:footerReference w:type="first" r:id="rId74"/>
          <w:type w:val="continuous"/>
          <w:pgSz w:w="11906" w:h="16838" w:code="9"/>
          <w:pgMar w:top="1134" w:right="1134" w:bottom="1134" w:left="1134" w:header="624" w:footer="567" w:gutter="0"/>
          <w:cols w:num="2" w:space="360" w:equalWidth="0">
            <w:col w:w="1242" w:space="360"/>
            <w:col w:w="8036"/>
          </w:cols>
          <w:titlePg/>
          <w:docGrid w:linePitch="360"/>
        </w:sectPr>
      </w:pPr>
    </w:p>
    <w:p w14:paraId="2E5EA55D" w14:textId="77777777" w:rsidR="00080446" w:rsidRPr="00940E38" w:rsidRDefault="00080446" w:rsidP="00080446">
      <w:pPr>
        <w:pStyle w:val="Reference"/>
      </w:pPr>
      <w:r w:rsidRPr="00940E38">
        <w:t>SD5.2.1(b)</w:t>
      </w:r>
    </w:p>
    <w:p w14:paraId="7FFAA5CA" w14:textId="77777777" w:rsidR="00080446" w:rsidRPr="00940E38" w:rsidRDefault="00080446" w:rsidP="00080446">
      <w:pPr>
        <w:pStyle w:val="Guidanceindentnoborder"/>
      </w:pPr>
      <w:r w:rsidRPr="00940E38">
        <w:br w:type="column"/>
      </w:r>
      <w:r w:rsidRPr="00940E38">
        <w:t>(b)</w:t>
      </w:r>
      <w:r w:rsidRPr="00940E38">
        <w:tab/>
        <w:t xml:space="preserve">The report of operations for government departments must be presented in accordance with the guidelines contained in the Model. </w:t>
      </w:r>
    </w:p>
    <w:p w14:paraId="4DB741C0" w14:textId="77777777" w:rsidR="00080446" w:rsidRPr="00940E38" w:rsidRDefault="00080446" w:rsidP="00080446">
      <w:pPr>
        <w:sectPr w:rsidR="00080446" w:rsidRPr="00940E38" w:rsidSect="00592C11">
          <w:headerReference w:type="even" r:id="rId75"/>
          <w:headerReference w:type="default" r:id="rId76"/>
          <w:footerReference w:type="even" r:id="rId77"/>
          <w:footerReference w:type="default" r:id="rId78"/>
          <w:headerReference w:type="first" r:id="rId79"/>
          <w:footerReference w:type="first" r:id="rId80"/>
          <w:type w:val="continuous"/>
          <w:pgSz w:w="11906" w:h="16838" w:code="9"/>
          <w:pgMar w:top="1134" w:right="1134" w:bottom="1134" w:left="1134" w:header="624" w:footer="567" w:gutter="0"/>
          <w:cols w:num="2" w:space="360" w:equalWidth="0">
            <w:col w:w="1242" w:space="360"/>
            <w:col w:w="8036"/>
          </w:cols>
          <w:titlePg/>
          <w:docGrid w:linePitch="360"/>
        </w:sectPr>
      </w:pPr>
    </w:p>
    <w:p w14:paraId="0A6236E6" w14:textId="77777777" w:rsidR="00080446" w:rsidRPr="00940E38" w:rsidRDefault="00080446" w:rsidP="00080446">
      <w:pPr>
        <w:pStyle w:val="Reference"/>
      </w:pPr>
      <w:r w:rsidRPr="00940E38">
        <w:t>SD5.2.3</w:t>
      </w:r>
    </w:p>
    <w:p w14:paraId="74E0C85A" w14:textId="77777777" w:rsidR="00080446" w:rsidRPr="00940E38" w:rsidRDefault="00080446" w:rsidP="00080446">
      <w:pPr>
        <w:pStyle w:val="Guidanceindentnoborder"/>
      </w:pPr>
      <w:r w:rsidRPr="00940E38">
        <w:br w:type="column"/>
      </w:r>
      <w:r w:rsidRPr="00940E38">
        <w:t>(c)</w:t>
      </w:r>
      <w:r w:rsidRPr="00940E38">
        <w:tab/>
        <w:t>The report of operations must be signed and dated by the Responsible Body or a member of the Responsible Body.</w:t>
      </w:r>
    </w:p>
    <w:p w14:paraId="6E732ABD" w14:textId="77777777" w:rsidR="00080446" w:rsidRPr="00940E38" w:rsidRDefault="00080446" w:rsidP="0089328F">
      <w:pPr>
        <w:pStyle w:val="Normalblue"/>
      </w:pPr>
      <w:r w:rsidRPr="00940E38">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14:paraId="533B9337" w14:textId="77777777" w:rsidR="00080446" w:rsidRPr="00940E38" w:rsidRDefault="00080446" w:rsidP="0089328F">
      <w:pPr>
        <w:pStyle w:val="Normalblue"/>
      </w:pPr>
      <w:r w:rsidRPr="00940E38">
        <w:t xml:space="preserve">The format given in the Model may not be suitable for all departments, because departments differ in both structure and outputs. Each department may choose where they report disclosures as long as it complies with all relevant reporting directions and legislation. </w:t>
      </w:r>
    </w:p>
    <w:p w14:paraId="2F8B76E1" w14:textId="77777777" w:rsidR="00080446" w:rsidRPr="00940E38" w:rsidRDefault="00080446" w:rsidP="0089328F">
      <w:pPr>
        <w:pStyle w:val="Normalblue"/>
      </w:pPr>
      <w:r w:rsidRPr="00940E38">
        <w:t xml:space="preserve">For ease of understanding and clarity, it is sometimes more appropriate to include detailed information in an appendix. Where this is done, the report of operations should include a summary of the information together with a cross reference to the applicable appendices. </w:t>
      </w:r>
    </w:p>
    <w:p w14:paraId="145C5DAC" w14:textId="77777777" w:rsidR="00080446" w:rsidRPr="00940E38" w:rsidRDefault="00080446" w:rsidP="00080446">
      <w:pPr>
        <w:pStyle w:val="Guidancenoborder"/>
        <w:sectPr w:rsidR="00080446" w:rsidRPr="00940E38" w:rsidSect="00592C11">
          <w:headerReference w:type="even" r:id="rId81"/>
          <w:headerReference w:type="default" r:id="rId82"/>
          <w:footerReference w:type="even" r:id="rId83"/>
          <w:footerReference w:type="default" r:id="rId84"/>
          <w:headerReference w:type="first" r:id="rId85"/>
          <w:footerReference w:type="first" r:id="rId86"/>
          <w:type w:val="continuous"/>
          <w:pgSz w:w="11906" w:h="16838" w:code="9"/>
          <w:pgMar w:top="1134" w:right="1134" w:bottom="1134" w:left="1134" w:header="624" w:footer="567" w:gutter="0"/>
          <w:cols w:num="2" w:space="360" w:equalWidth="0">
            <w:col w:w="1242" w:space="360"/>
            <w:col w:w="8036"/>
          </w:cols>
          <w:titlePg/>
          <w:docGrid w:linePitch="360"/>
        </w:sectPr>
      </w:pPr>
    </w:p>
    <w:p w14:paraId="36825159" w14:textId="77777777" w:rsidR="00080446" w:rsidRPr="00940E38" w:rsidRDefault="00080446" w:rsidP="00080446">
      <w:pPr>
        <w:pStyle w:val="Reference"/>
        <w:spacing w:before="240"/>
      </w:pPr>
      <w:r w:rsidRPr="00940E38">
        <w:br/>
        <w:t xml:space="preserve">Recommendation 42, PAEC Report 109 </w:t>
      </w:r>
    </w:p>
    <w:p w14:paraId="40779035" w14:textId="77777777" w:rsidR="00080446" w:rsidRPr="00940E38" w:rsidRDefault="00080446" w:rsidP="00080446">
      <w:pPr>
        <w:pStyle w:val="Heading2blue"/>
      </w:pPr>
      <w:r w:rsidRPr="00940E38">
        <w:br w:type="column"/>
      </w:r>
      <w:r w:rsidRPr="00940E38">
        <w:t>Disclosure requirement – estimates presented as actual results</w:t>
      </w:r>
    </w:p>
    <w:p w14:paraId="45E42908" w14:textId="77777777" w:rsidR="00080446" w:rsidRPr="00940E38" w:rsidRDefault="00080446" w:rsidP="0089328F">
      <w:pPr>
        <w:pStyle w:val="Normalblue"/>
      </w:pPr>
      <w:r w:rsidRPr="00940E38">
        <w:t xml:space="preserve">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 </w:t>
      </w:r>
    </w:p>
    <w:p w14:paraId="5D06E156" w14:textId="77777777" w:rsidR="00080446" w:rsidRPr="00940E38" w:rsidRDefault="00080446" w:rsidP="0089328F">
      <w:pPr>
        <w:pStyle w:val="Normalblue"/>
      </w:pPr>
      <w:r w:rsidRPr="00940E38">
        <w:t xml:space="preserve">Therefore, departments are required to disclose in the report of operations where estimates are presented as actual results for clarification purposes. </w:t>
      </w:r>
    </w:p>
    <w:p w14:paraId="6BFF7A61" w14:textId="77777777" w:rsidR="00080446" w:rsidRPr="00940E38" w:rsidRDefault="00080446" w:rsidP="00080446">
      <w:r w:rsidRPr="00940E38">
        <w:br w:type="page"/>
      </w:r>
    </w:p>
    <w:p w14:paraId="4306C8C9" w14:textId="77777777" w:rsidR="00080446" w:rsidRPr="00940E38" w:rsidRDefault="00080446" w:rsidP="00080446">
      <w:pPr>
        <w:pStyle w:val="Guidancenoborder"/>
      </w:pPr>
    </w:p>
    <w:p w14:paraId="76519012" w14:textId="77777777" w:rsidR="00080446" w:rsidRPr="00940E38" w:rsidRDefault="00080446" w:rsidP="00080446">
      <w:pPr>
        <w:pStyle w:val="Heading2blue"/>
      </w:pPr>
      <w:bookmarkStart w:id="72" w:name="Report_FRDGuidance"/>
      <w:r w:rsidRPr="00940E38">
        <w:t>Declaration in report of operations</w:t>
      </w:r>
      <w:bookmarkEnd w:id="72"/>
    </w:p>
    <w:p w14:paraId="32110690" w14:textId="77777777" w:rsidR="00080446" w:rsidRPr="00940E38" w:rsidRDefault="00080446" w:rsidP="00080446">
      <w:pPr>
        <w:pStyle w:val="Heading2blue"/>
        <w:sectPr w:rsidR="00080446" w:rsidRPr="00940E38" w:rsidSect="00592C11">
          <w:headerReference w:type="even" r:id="rId87"/>
          <w:headerReference w:type="default" r:id="rId88"/>
          <w:footerReference w:type="even" r:id="rId89"/>
          <w:footerReference w:type="default" r:id="rId90"/>
          <w:headerReference w:type="first" r:id="rId91"/>
          <w:footerReference w:type="first" r:id="rId92"/>
          <w:type w:val="continuous"/>
          <w:pgSz w:w="11906" w:h="16838" w:code="9"/>
          <w:pgMar w:top="1134" w:right="1134" w:bottom="1134" w:left="1134" w:header="624" w:footer="567" w:gutter="0"/>
          <w:cols w:num="2" w:space="360" w:equalWidth="0">
            <w:col w:w="1242" w:space="360"/>
            <w:col w:w="8036"/>
          </w:cols>
          <w:titlePg/>
          <w:docGrid w:linePitch="360"/>
        </w:sectPr>
      </w:pPr>
    </w:p>
    <w:p w14:paraId="52359E40" w14:textId="77777777" w:rsidR="00080446" w:rsidRPr="00940E38" w:rsidRDefault="00080446" w:rsidP="00080446">
      <w:pPr>
        <w:pStyle w:val="Reference"/>
      </w:pPr>
      <w:r w:rsidRPr="00940E38">
        <w:t>SD5.2.3</w:t>
      </w:r>
    </w:p>
    <w:p w14:paraId="6E04D237" w14:textId="77777777" w:rsidR="00080446" w:rsidRPr="00940E38" w:rsidRDefault="00080446" w:rsidP="00E92E53">
      <w:pPr>
        <w:rPr>
          <w:b/>
        </w:rPr>
      </w:pPr>
      <w:r w:rsidRPr="00940E38">
        <w:br w:type="column"/>
      </w:r>
      <w:bookmarkStart w:id="77" w:name="INDEX_DecinRoO"/>
      <w:r w:rsidRPr="00940E38">
        <w:rPr>
          <w:b/>
          <w:sz w:val="22"/>
        </w:rPr>
        <w:t xml:space="preserve">Responsible </w:t>
      </w:r>
      <w:bookmarkEnd w:id="77"/>
      <w:r w:rsidRPr="00940E38">
        <w:rPr>
          <w:b/>
          <w:sz w:val="22"/>
        </w:rPr>
        <w:t>Body</w:t>
      </w:r>
      <w:r w:rsidR="00D2075C" w:rsidRPr="00940E38">
        <w:rPr>
          <w:b/>
          <w:sz w:val="22"/>
        </w:rPr>
        <w:t>’</w:t>
      </w:r>
      <w:r w:rsidRPr="00940E38">
        <w:rPr>
          <w:b/>
          <w:sz w:val="22"/>
        </w:rPr>
        <w:t>s declaration</w:t>
      </w:r>
    </w:p>
    <w:p w14:paraId="4A01876F" w14:textId="615DD3A9" w:rsidR="00080446" w:rsidRPr="00940E38" w:rsidRDefault="00080446" w:rsidP="00080446">
      <w:r w:rsidRPr="00940E38">
        <w:t xml:space="preserve">In accordance with the </w:t>
      </w:r>
      <w:r w:rsidRPr="00940E38">
        <w:rPr>
          <w:i/>
        </w:rPr>
        <w:t>Financial Management Act 1994</w:t>
      </w:r>
      <w:r w:rsidRPr="00940E38">
        <w:t>, I am pleased to present the Department of Technology</w:t>
      </w:r>
      <w:r w:rsidR="00D2075C" w:rsidRPr="00940E38">
        <w:t>’</w:t>
      </w:r>
      <w:r w:rsidRPr="00940E38">
        <w:t>s Annual Report for the year ending 30 June 201</w:t>
      </w:r>
      <w:r w:rsidR="00543CFA" w:rsidRPr="00940E38">
        <w:t>9</w:t>
      </w:r>
      <w:r w:rsidRPr="00940E38">
        <w:t>.</w:t>
      </w:r>
    </w:p>
    <w:p w14:paraId="37B5861D" w14:textId="77777777" w:rsidR="00080446" w:rsidRPr="00940E38" w:rsidRDefault="00080446" w:rsidP="0089328F">
      <w:pPr>
        <w:pStyle w:val="Normalblue"/>
      </w:pPr>
      <w:r w:rsidRPr="00940E38">
        <w:t>[Signature]</w:t>
      </w:r>
    </w:p>
    <w:p w14:paraId="49E6E9BD" w14:textId="77777777" w:rsidR="00080446" w:rsidRPr="00940E38" w:rsidRDefault="00080446" w:rsidP="00080446"/>
    <w:p w14:paraId="3AA1E462" w14:textId="77777777" w:rsidR="00080446" w:rsidRPr="00940E38" w:rsidRDefault="00080446" w:rsidP="00080446"/>
    <w:p w14:paraId="6FC34C94" w14:textId="77777777" w:rsidR="00080446" w:rsidRPr="00940E38" w:rsidRDefault="00080446" w:rsidP="00080446">
      <w:r w:rsidRPr="00940E38">
        <w:t>J Smith</w:t>
      </w:r>
      <w:r w:rsidRPr="00940E38">
        <w:br/>
        <w:t>Secretary</w:t>
      </w:r>
      <w:r w:rsidRPr="00940E38">
        <w:br/>
        <w:t>Department of Technology</w:t>
      </w:r>
    </w:p>
    <w:p w14:paraId="325DC6D2" w14:textId="678DDB46" w:rsidR="00080446" w:rsidRPr="00940E38" w:rsidRDefault="00080446" w:rsidP="00080446">
      <w:r w:rsidRPr="00940E38">
        <w:t>14 August 201</w:t>
      </w:r>
      <w:r w:rsidR="00543CFA" w:rsidRPr="00940E38">
        <w:t>9</w:t>
      </w:r>
    </w:p>
    <w:p w14:paraId="52A14645" w14:textId="77777777" w:rsidR="00080446" w:rsidRPr="00940E38" w:rsidRDefault="00080446" w:rsidP="00080446"/>
    <w:p w14:paraId="1011B90F" w14:textId="77777777" w:rsidR="00080446" w:rsidRPr="00940E38" w:rsidRDefault="00080446" w:rsidP="00080446">
      <w:pPr>
        <w:pStyle w:val="Guidanceheading"/>
      </w:pPr>
      <w:r w:rsidRPr="00940E38">
        <w:t>Guidance – Responsible Body</w:t>
      </w:r>
      <w:r w:rsidR="00D2075C" w:rsidRPr="00940E38">
        <w:t>’</w:t>
      </w:r>
      <w:r w:rsidRPr="00940E38">
        <w:t>s declaration</w:t>
      </w:r>
    </w:p>
    <w:p w14:paraId="12F52ED2" w14:textId="77777777" w:rsidR="00080446" w:rsidRPr="00940E38" w:rsidRDefault="00080446" w:rsidP="00080446">
      <w:pPr>
        <w:pStyle w:val="Guidanceheading1"/>
      </w:pPr>
      <w:r w:rsidRPr="00940E38">
        <w:t>Legislative and documented references</w:t>
      </w:r>
    </w:p>
    <w:p w14:paraId="6311F4DF" w14:textId="77777777" w:rsidR="00080446" w:rsidRPr="00940E38" w:rsidRDefault="00080446" w:rsidP="00080446">
      <w:pPr>
        <w:pStyle w:val="Guidanceheading1"/>
        <w:sectPr w:rsidR="00080446" w:rsidRPr="00940E38" w:rsidSect="00592C11">
          <w:headerReference w:type="even" r:id="rId93"/>
          <w:headerReference w:type="default" r:id="rId94"/>
          <w:footerReference w:type="even" r:id="rId95"/>
          <w:footerReference w:type="default" r:id="rId96"/>
          <w:headerReference w:type="first" r:id="rId97"/>
          <w:footerReference w:type="first" r:id="rId98"/>
          <w:type w:val="continuous"/>
          <w:pgSz w:w="11906" w:h="16838" w:code="9"/>
          <w:pgMar w:top="1134" w:right="1134" w:bottom="1134" w:left="1134" w:header="624" w:footer="567" w:gutter="0"/>
          <w:cols w:num="2" w:space="360" w:equalWidth="0">
            <w:col w:w="1242" w:space="360"/>
            <w:col w:w="8036"/>
          </w:cols>
          <w:titlePg/>
          <w:docGrid w:linePitch="360"/>
        </w:sectPr>
      </w:pPr>
    </w:p>
    <w:p w14:paraId="42EBECE6" w14:textId="77777777" w:rsidR="00080446" w:rsidRPr="00940E38" w:rsidRDefault="00080446" w:rsidP="00080446">
      <w:pPr>
        <w:pStyle w:val="Reference"/>
        <w:rPr>
          <w:b/>
        </w:rPr>
      </w:pPr>
    </w:p>
    <w:p w14:paraId="6FEBFDE2" w14:textId="77777777" w:rsidR="00080446" w:rsidRPr="00940E38" w:rsidRDefault="00080446" w:rsidP="00080446">
      <w:pPr>
        <w:pStyle w:val="Reference"/>
      </w:pPr>
      <w:r w:rsidRPr="00940E38">
        <w:t>SD5.2.3</w:t>
      </w:r>
    </w:p>
    <w:p w14:paraId="4B77A822" w14:textId="77777777" w:rsidR="00080446" w:rsidRPr="00940E38" w:rsidRDefault="00080446" w:rsidP="00080446">
      <w:pPr>
        <w:pStyle w:val="Guidance"/>
        <w:pBdr>
          <w:bottom w:val="none" w:sz="0" w:space="0" w:color="auto"/>
        </w:pBdr>
      </w:pPr>
      <w:r w:rsidRPr="00940E38">
        <w:rPr>
          <w:sz w:val="17"/>
          <w:szCs w:val="17"/>
        </w:rPr>
        <w:br w:type="column"/>
      </w:r>
      <w:r w:rsidRPr="00940E38">
        <w:rPr>
          <w:b/>
        </w:rPr>
        <w:t>SD 5.2.3</w:t>
      </w:r>
      <w:r w:rsidRPr="00940E38">
        <w:t xml:space="preserve">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p>
    <w:p w14:paraId="487A02E2" w14:textId="77777777" w:rsidR="00080446" w:rsidRPr="00940E38" w:rsidRDefault="00080446" w:rsidP="00080446">
      <w:pPr>
        <w:pStyle w:val="Guidanceheading1"/>
      </w:pPr>
      <w:r w:rsidRPr="00940E38">
        <w:t>Guidance</w:t>
      </w:r>
    </w:p>
    <w:p w14:paraId="0BCD6C79" w14:textId="77777777" w:rsidR="00080446" w:rsidRPr="00940E38" w:rsidRDefault="00080446" w:rsidP="00080446">
      <w:pPr>
        <w:pStyle w:val="Guidance"/>
      </w:pPr>
      <w:r w:rsidRPr="00940E38">
        <w:t xml:space="preserve">The Responsible Body sign off is usually the first item in the report of operations, and formally presents the report in accordance with requirements in the </w:t>
      </w:r>
      <w:r w:rsidRPr="00940E38">
        <w:rPr>
          <w:i/>
        </w:rPr>
        <w:t>Financial Management Act 1994</w:t>
      </w:r>
      <w:r w:rsidRPr="00940E38">
        <w:t>.</w:t>
      </w:r>
    </w:p>
    <w:p w14:paraId="62C725A9" w14:textId="77777777" w:rsidR="00DA3433" w:rsidRPr="00940E38" w:rsidRDefault="00DA3433" w:rsidP="00DA3433">
      <w:r w:rsidRPr="00940E38">
        <w:br w:type="page"/>
      </w:r>
    </w:p>
    <w:p w14:paraId="0CFCBE15" w14:textId="77777777" w:rsidR="00080446" w:rsidRPr="00940E38" w:rsidRDefault="00080446" w:rsidP="00080446">
      <w:pPr>
        <w:pStyle w:val="Smallline"/>
      </w:pPr>
    </w:p>
    <w:p w14:paraId="5714DE81" w14:textId="77777777" w:rsidR="00080446" w:rsidRPr="00940E38" w:rsidRDefault="00080446" w:rsidP="00DA3433">
      <w:pPr>
        <w:pStyle w:val="Heading1nonTOC"/>
      </w:pPr>
      <w:bookmarkStart w:id="81" w:name="Report_Section1"/>
      <w:r w:rsidRPr="00940E38">
        <w:t>Section 1: Year in review</w:t>
      </w:r>
      <w:bookmarkEnd w:id="81"/>
    </w:p>
    <w:p w14:paraId="56A8E184" w14:textId="77777777" w:rsidR="00DA3433" w:rsidRPr="00940E38" w:rsidRDefault="00DA3433" w:rsidP="00DA3433"/>
    <w:p w14:paraId="27E058F3" w14:textId="77777777" w:rsidR="00080446" w:rsidRPr="00940E38" w:rsidRDefault="00080446" w:rsidP="00080446">
      <w:pPr>
        <w:pStyle w:val="Guidanceheading"/>
      </w:pPr>
      <w:r w:rsidRPr="00940E38">
        <w:t>Guidance – Year in review (overview)</w:t>
      </w:r>
    </w:p>
    <w:p w14:paraId="64C12D81" w14:textId="77777777" w:rsidR="00080446" w:rsidRPr="00940E38" w:rsidRDefault="00080446" w:rsidP="00080446">
      <w:pPr>
        <w:pStyle w:val="Guidanceheading"/>
        <w:sectPr w:rsidR="00080446" w:rsidRPr="00940E38" w:rsidSect="00592C11">
          <w:headerReference w:type="even" r:id="rId99"/>
          <w:footerReference w:type="even" r:id="rId100"/>
          <w:headerReference w:type="first" r:id="rId101"/>
          <w:footerReference w:type="first" r:id="rId102"/>
          <w:type w:val="continuous"/>
          <w:pgSz w:w="11906" w:h="16838" w:code="9"/>
          <w:pgMar w:top="1134" w:right="1134" w:bottom="1134" w:left="1134" w:header="624" w:footer="567" w:gutter="0"/>
          <w:cols w:num="2" w:space="360" w:equalWidth="0">
            <w:col w:w="1242" w:space="360"/>
            <w:col w:w="8036"/>
          </w:cols>
          <w:titlePg/>
          <w:docGrid w:linePitch="360"/>
        </w:sectPr>
      </w:pPr>
    </w:p>
    <w:p w14:paraId="61FB95C9" w14:textId="77777777" w:rsidR="00080446" w:rsidRPr="00940E38" w:rsidRDefault="00080446" w:rsidP="00080446">
      <w:pPr>
        <w:pStyle w:val="Smallline"/>
      </w:pPr>
    </w:p>
    <w:p w14:paraId="0BAE3DC1" w14:textId="77777777" w:rsidR="00080446" w:rsidRPr="00940E38" w:rsidRDefault="00080446" w:rsidP="00080446">
      <w:pPr>
        <w:pStyle w:val="Smallline"/>
      </w:pPr>
    </w:p>
    <w:p w14:paraId="3683C0A6" w14:textId="77777777" w:rsidR="00080446" w:rsidRPr="00940E38" w:rsidRDefault="00080446" w:rsidP="00080446">
      <w:pPr>
        <w:pStyle w:val="Smallline"/>
      </w:pPr>
    </w:p>
    <w:p w14:paraId="7782683C" w14:textId="77777777" w:rsidR="00080446" w:rsidRPr="00940E38" w:rsidRDefault="00080446" w:rsidP="00080446">
      <w:pPr>
        <w:pStyle w:val="Reference"/>
      </w:pPr>
    </w:p>
    <w:p w14:paraId="60E5AE05" w14:textId="77777777" w:rsidR="00080446" w:rsidRPr="00940E38" w:rsidRDefault="00080446" w:rsidP="00080446">
      <w:pPr>
        <w:pStyle w:val="Reference"/>
      </w:pPr>
    </w:p>
    <w:p w14:paraId="6651E921" w14:textId="77777777" w:rsidR="00080446" w:rsidRPr="00940E38" w:rsidRDefault="00080446" w:rsidP="00080446">
      <w:pPr>
        <w:pStyle w:val="Reference"/>
      </w:pPr>
      <w:r w:rsidRPr="00940E38">
        <w:t>FRD 22H</w:t>
      </w:r>
    </w:p>
    <w:p w14:paraId="6F6985BB" w14:textId="77777777" w:rsidR="00080446" w:rsidRPr="00940E38" w:rsidRDefault="00080446" w:rsidP="00080446">
      <w:pPr>
        <w:pStyle w:val="Guidanceheading1"/>
      </w:pPr>
      <w:r w:rsidRPr="00940E38">
        <w:br w:type="column"/>
      </w:r>
      <w:r w:rsidRPr="00940E38">
        <w:t>Legislative and documented references</w:t>
      </w:r>
    </w:p>
    <w:p w14:paraId="3E3C429B" w14:textId="77777777" w:rsidR="00080446" w:rsidRPr="00940E38" w:rsidRDefault="00080446" w:rsidP="00080446">
      <w:pPr>
        <w:pStyle w:val="Guidance"/>
        <w:pBdr>
          <w:bottom w:val="none" w:sz="0" w:space="0" w:color="auto"/>
        </w:pBdr>
      </w:pPr>
      <w:r w:rsidRPr="00940E38">
        <w:rPr>
          <w:b/>
        </w:rPr>
        <w:t>FRD 22H</w:t>
      </w:r>
      <w:r w:rsidRPr="00940E38">
        <w:t xml:space="preserve"> requires agencies to disclose general and financial information to outline and explain their operations and activities for the reporting period</w:t>
      </w:r>
      <w:r w:rsidR="00FC4913" w:rsidRPr="00940E38">
        <w:t xml:space="preserve">. </w:t>
      </w:r>
    </w:p>
    <w:p w14:paraId="28D40EE6" w14:textId="77777777" w:rsidR="00080446" w:rsidRPr="00940E38" w:rsidRDefault="00080446" w:rsidP="00080446">
      <w:pPr>
        <w:pStyle w:val="Guidance"/>
        <w:pBdr>
          <w:bottom w:val="none" w:sz="0" w:space="0" w:color="auto"/>
        </w:pBdr>
      </w:pPr>
      <w:r w:rsidRPr="00940E38">
        <w:t>General information includes the agency</w:t>
      </w:r>
      <w:r w:rsidR="00D2075C" w:rsidRPr="00940E38">
        <w:t>’</w:t>
      </w:r>
      <w:r w:rsidRPr="00940E38">
        <w:t>s activities, operational highlights for the reporting period, future initiatives and other relevant information not included in the financial statements. General information should also include agencies</w:t>
      </w:r>
      <w:r w:rsidR="00D2075C" w:rsidRPr="00940E38">
        <w:t>’</w:t>
      </w:r>
      <w:r w:rsidRPr="00940E38">
        <w:t xml:space="preserve"> purpose, functions, powers and duties, which are linked to a summary of their activities, programs and achievements for the reporting period. </w:t>
      </w:r>
    </w:p>
    <w:p w14:paraId="6A4C582E" w14:textId="77777777" w:rsidR="00080446" w:rsidRPr="00940E38" w:rsidRDefault="00080446" w:rsidP="00080446">
      <w:pPr>
        <w:pStyle w:val="Guidance"/>
        <w:pBdr>
          <w:bottom w:val="none" w:sz="0" w:space="0" w:color="auto"/>
        </w:pBdr>
      </w:pPr>
      <w:r w:rsidRPr="00940E38">
        <w:t>Under the Government</w:t>
      </w:r>
      <w:r w:rsidR="00D2075C" w:rsidRPr="00940E38">
        <w:t>’</w:t>
      </w:r>
      <w:r w:rsidRPr="00940E38">
        <w:t>s performance management system, the department</w:t>
      </w:r>
      <w:r w:rsidR="00D2075C" w:rsidRPr="00940E38">
        <w:t>’</w:t>
      </w:r>
      <w:r w:rsidRPr="00940E38">
        <w:t xml:space="preserve">s medium-term departmental objectives should clearly align with its key </w:t>
      </w:r>
      <w:r w:rsidR="00D2075C" w:rsidRPr="00940E38">
        <w:t>‘</w:t>
      </w:r>
      <w:r w:rsidRPr="00940E38">
        <w:t>purpose, functions, powers and duties</w:t>
      </w:r>
      <w:r w:rsidR="00D2075C" w:rsidRPr="00940E38">
        <w:t>’</w:t>
      </w:r>
      <w:r w:rsidRPr="00940E38">
        <w:t>.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14:paraId="0DDFD99F" w14:textId="77777777" w:rsidR="00080446" w:rsidRPr="00940E38" w:rsidRDefault="00080446" w:rsidP="00080446">
      <w:pPr>
        <w:pStyle w:val="Guidance"/>
        <w:sectPr w:rsidR="00080446" w:rsidRPr="00940E38" w:rsidSect="00592C11">
          <w:headerReference w:type="even" r:id="rId103"/>
          <w:headerReference w:type="default" r:id="rId104"/>
          <w:footerReference w:type="even" r:id="rId105"/>
          <w:footerReference w:type="default" r:id="rId106"/>
          <w:headerReference w:type="first" r:id="rId107"/>
          <w:footerReference w:type="first" r:id="rId108"/>
          <w:type w:val="continuous"/>
          <w:pgSz w:w="11906" w:h="16838" w:code="9"/>
          <w:pgMar w:top="1134" w:right="1134" w:bottom="1134" w:left="1134" w:header="624" w:footer="567" w:gutter="0"/>
          <w:cols w:num="2" w:space="360" w:equalWidth="0">
            <w:col w:w="1242" w:space="360"/>
            <w:col w:w="8036"/>
          </w:cols>
          <w:titlePg/>
          <w:docGrid w:linePitch="360"/>
        </w:sectPr>
      </w:pPr>
    </w:p>
    <w:p w14:paraId="5FAC545E" w14:textId="77777777" w:rsidR="00080446" w:rsidRPr="00940E38" w:rsidRDefault="00080446" w:rsidP="00080446">
      <w:pPr>
        <w:pStyle w:val="Smallline"/>
      </w:pPr>
    </w:p>
    <w:p w14:paraId="712D8F69" w14:textId="77777777" w:rsidR="00080446" w:rsidRPr="00940E38" w:rsidRDefault="00080446" w:rsidP="00080446">
      <w:pPr>
        <w:pStyle w:val="Reference"/>
      </w:pPr>
    </w:p>
    <w:p w14:paraId="7BE3933F" w14:textId="77777777" w:rsidR="00080446" w:rsidRPr="00940E38" w:rsidRDefault="00080446" w:rsidP="00080446">
      <w:pPr>
        <w:pStyle w:val="Reference"/>
      </w:pPr>
    </w:p>
    <w:p w14:paraId="6494CB80" w14:textId="77777777" w:rsidR="00080446" w:rsidRPr="00940E38" w:rsidRDefault="00080446" w:rsidP="00080446">
      <w:pPr>
        <w:pStyle w:val="Reference"/>
      </w:pPr>
    </w:p>
    <w:p w14:paraId="3B4FD1D4" w14:textId="77777777" w:rsidR="00080446" w:rsidRPr="00940E38" w:rsidRDefault="00080446" w:rsidP="00080446">
      <w:pPr>
        <w:pStyle w:val="Reference"/>
      </w:pPr>
    </w:p>
    <w:p w14:paraId="0031942D" w14:textId="77777777" w:rsidR="00080446" w:rsidRPr="00940E38" w:rsidRDefault="00080446" w:rsidP="00080446">
      <w:pPr>
        <w:pStyle w:val="Reference"/>
      </w:pPr>
      <w:r w:rsidRPr="00940E38">
        <w:t>FRD 22H</w:t>
      </w:r>
    </w:p>
    <w:p w14:paraId="090E33E1" w14:textId="77777777" w:rsidR="00080446" w:rsidRPr="00940E38" w:rsidRDefault="00080446" w:rsidP="00080446">
      <w:pPr>
        <w:pStyle w:val="Guidance"/>
        <w:pBdr>
          <w:bottom w:val="none" w:sz="0" w:space="0" w:color="auto"/>
        </w:pBdr>
        <w:spacing w:before="0"/>
      </w:pPr>
      <w:r w:rsidRPr="00940E38">
        <w:br w:type="column"/>
      </w:r>
      <w:r w:rsidRPr="00940E38">
        <w:t>In addition, FRD 22H requires that the manner of establishment of the entity and relevant ministers be included, as well as the nature and range of services provided, including the communities served.</w:t>
      </w:r>
    </w:p>
    <w:p w14:paraId="00E8F4B1" w14:textId="77777777" w:rsidR="00080446" w:rsidRPr="00940E38" w:rsidRDefault="00080446" w:rsidP="00080446">
      <w:pPr>
        <w:pStyle w:val="Guidanceheading1"/>
      </w:pPr>
      <w:r w:rsidRPr="00940E38">
        <w:t>Guidance</w:t>
      </w:r>
    </w:p>
    <w:p w14:paraId="03FFE3C4" w14:textId="77777777" w:rsidR="00080446" w:rsidRPr="00940E38" w:rsidRDefault="00080446" w:rsidP="00080446">
      <w:pPr>
        <w:pStyle w:val="Guidance"/>
      </w:pPr>
      <w:r w:rsidRPr="00940E38">
        <w:t>The year in review section is the opening section of a department</w:t>
      </w:r>
      <w:r w:rsidR="00D2075C" w:rsidRPr="00940E38">
        <w:t>’</w:t>
      </w:r>
      <w:r w:rsidRPr="00940E38">
        <w:t>s annual report. The introduction should clearly articulate the department</w:t>
      </w:r>
      <w:r w:rsidR="00D2075C" w:rsidRPr="00940E38">
        <w:t>’</w:t>
      </w:r>
      <w:r w:rsidRPr="00940E38">
        <w:t>s vision, mission, values, high level purpose, strategic priorities and key achievements.</w:t>
      </w:r>
    </w:p>
    <w:p w14:paraId="0AD186A4" w14:textId="77777777" w:rsidR="00080446" w:rsidRPr="00940E38" w:rsidRDefault="00080446" w:rsidP="00080446">
      <w:pPr>
        <w:pStyle w:val="Guidance"/>
      </w:pPr>
      <w:r w:rsidRPr="00940E38">
        <w:t xml:space="preserve">Reference should be made to the </w:t>
      </w:r>
      <w:r w:rsidRPr="00940E38">
        <w:rPr>
          <w:i/>
        </w:rPr>
        <w:t>progress towards achieving departmental objectives, performance against output performance measures</w:t>
      </w:r>
      <w:r w:rsidRPr="00940E38">
        <w:t xml:space="preserve"> and </w:t>
      </w:r>
      <w:r w:rsidRPr="00940E38">
        <w:rPr>
          <w:i/>
        </w:rPr>
        <w:t>financial review</w:t>
      </w:r>
      <w:r w:rsidRPr="00940E38">
        <w:t xml:space="preserve"> sections when commenting on how the department has achieved its targets. This section should also include the Secretary</w:t>
      </w:r>
      <w:r w:rsidR="00D2075C" w:rsidRPr="00940E38">
        <w:t>’</w:t>
      </w:r>
      <w:r w:rsidRPr="00940E38">
        <w:t>s report, which outlines the achievements by the department for the year and a reference to the aims of the department for the year ahead.</w:t>
      </w:r>
    </w:p>
    <w:p w14:paraId="2326EEA3" w14:textId="77777777" w:rsidR="00080446" w:rsidRPr="00940E38" w:rsidRDefault="00080446" w:rsidP="00080446"/>
    <w:p w14:paraId="279D9CD6" w14:textId="77777777" w:rsidR="00080446" w:rsidRPr="00940E38" w:rsidRDefault="00080446" w:rsidP="00AA770B">
      <w:pPr>
        <w:pStyle w:val="Heading4"/>
      </w:pPr>
      <w:bookmarkStart w:id="89" w:name="INDEXNature"/>
      <w:r w:rsidRPr="00940E38">
        <w:t>Our vision</w:t>
      </w:r>
    </w:p>
    <w:bookmarkEnd w:id="89"/>
    <w:p w14:paraId="64968B5E" w14:textId="77777777" w:rsidR="00080446" w:rsidRPr="00940E38" w:rsidRDefault="00080446" w:rsidP="00080446">
      <w:r w:rsidRPr="00940E38">
        <w:t>The department</w:t>
      </w:r>
      <w:r w:rsidR="00D2075C" w:rsidRPr="00940E38">
        <w:t>’</w:t>
      </w:r>
      <w:r w:rsidRPr="00940E38">
        <w:t xml:space="preserve">s vision is for Victoria to be recognised as the highest performing, most innovative and trusted technological state in Australia. </w:t>
      </w:r>
    </w:p>
    <w:p w14:paraId="7E6D75E1" w14:textId="77777777" w:rsidR="00080446" w:rsidRPr="00940E38" w:rsidRDefault="00080446" w:rsidP="00AA770B">
      <w:pPr>
        <w:pStyle w:val="Heading4"/>
      </w:pPr>
      <w:r w:rsidRPr="00940E38">
        <w:t>Our mission</w:t>
      </w:r>
    </w:p>
    <w:p w14:paraId="485025AF" w14:textId="77777777" w:rsidR="00080446" w:rsidRPr="00940E38" w:rsidRDefault="00080446" w:rsidP="00080446">
      <w:r w:rsidRPr="00940E38">
        <w:t>As a first point of call for public sector technological improvement, to proactively lead and engage the Victorian public sector in continually improving services, standards, governance and workforce development.</w:t>
      </w:r>
    </w:p>
    <w:p w14:paraId="45C2889C" w14:textId="77777777" w:rsidR="00080446" w:rsidRPr="00940E38" w:rsidRDefault="00080446" w:rsidP="00AA770B">
      <w:pPr>
        <w:pStyle w:val="Heading4"/>
      </w:pPr>
      <w:r w:rsidRPr="00940E38">
        <w:t>Our values</w:t>
      </w:r>
    </w:p>
    <w:p w14:paraId="52FFA0F0" w14:textId="77777777" w:rsidR="00080446" w:rsidRPr="00940E38" w:rsidRDefault="00080446" w:rsidP="00080446">
      <w:r w:rsidRPr="00940E38">
        <w:rPr>
          <w:b/>
        </w:rPr>
        <w:t>Be open:</w:t>
      </w:r>
      <w:r w:rsidRPr="00940E38">
        <w:t xml:space="preserve"> Listen to and consider the views and opinions of our people. Provide accurate and objective information. </w:t>
      </w:r>
    </w:p>
    <w:p w14:paraId="33CDEFFB" w14:textId="0431768A" w:rsidR="00080446" w:rsidRPr="00940E38" w:rsidRDefault="00080446" w:rsidP="00080446">
      <w:r w:rsidRPr="00940E38">
        <w:rPr>
          <w:b/>
        </w:rPr>
        <w:t>Work together:</w:t>
      </w:r>
      <w:r w:rsidRPr="00940E38">
        <w:t xml:space="preserve"> Demonstrate effective </w:t>
      </w:r>
      <w:r w:rsidR="00944F1A" w:rsidRPr="00940E38">
        <w:t xml:space="preserve">team behaviours. </w:t>
      </w:r>
      <w:r w:rsidRPr="00940E38">
        <w:t xml:space="preserve">Collaborate across and outside </w:t>
      </w:r>
      <w:r w:rsidR="00B402A2" w:rsidRPr="00940E38">
        <w:t xml:space="preserve">the </w:t>
      </w:r>
      <w:r w:rsidRPr="00940E38">
        <w:t>Department of Technology to achieve desired outcomes. Value the contributions of teams as a whole.</w:t>
      </w:r>
    </w:p>
    <w:p w14:paraId="7E7C2D06" w14:textId="77777777" w:rsidR="00080446" w:rsidRPr="00940E38" w:rsidRDefault="00080446" w:rsidP="00080446">
      <w:r w:rsidRPr="00940E38">
        <w:rPr>
          <w:b/>
        </w:rPr>
        <w:t>Respect others:</w:t>
      </w:r>
      <w:r w:rsidRPr="00940E38">
        <w:t xml:space="preserve"> Treat others as we would like to be treated. Make intelligent use of the range of knowledge and skills held by our people. Apply work practices effectively to our people.</w:t>
      </w:r>
    </w:p>
    <w:p w14:paraId="7CD82BE6" w14:textId="77777777" w:rsidR="00080446" w:rsidRPr="00940E38" w:rsidRDefault="00080446" w:rsidP="00080446">
      <w:r w:rsidRPr="00940E38">
        <w:rPr>
          <w:b/>
        </w:rPr>
        <w:t>Make a difference:</w:t>
      </w:r>
      <w:r w:rsidRPr="00940E38">
        <w:t xml:space="preserve"> Strive to achieve outcomes that make a difference. Plan how best to achieve our desired outcomes. Measure our impact and apply learning from evaluations to future actions.</w:t>
      </w:r>
    </w:p>
    <w:p w14:paraId="0C1905FA" w14:textId="77777777" w:rsidR="00080446" w:rsidRPr="00940E38" w:rsidRDefault="00080446" w:rsidP="00080446">
      <w:r w:rsidRPr="00940E38">
        <w:rPr>
          <w:b/>
        </w:rPr>
        <w:t>Lead with purpose:</w:t>
      </w:r>
      <w:r w:rsidRPr="00940E38">
        <w:t xml:space="preserve"> Provide a clear direction for the people we lead. Help people get their jobs done. Set an example by our actions.</w:t>
      </w:r>
    </w:p>
    <w:p w14:paraId="3706FF31" w14:textId="58D8A658" w:rsidR="00C42E5E" w:rsidRPr="00940E38" w:rsidRDefault="00080446" w:rsidP="006D5D42">
      <w:r w:rsidRPr="00940E38">
        <w:rPr>
          <w:b/>
        </w:rPr>
        <w:t>Focus on safety:</w:t>
      </w:r>
      <w:r w:rsidRPr="00940E38">
        <w:t xml:space="preserve"> Be aware of safety requirements, potential hazards and procedures in the work area. Take action to minimise or eliminate hazards. Be mindful of potential health and safety risks in all </w:t>
      </w:r>
      <w:r w:rsidR="00311765" w:rsidRPr="00940E38">
        <w:t>decision</w:t>
      </w:r>
      <w:r w:rsidR="00311765" w:rsidRPr="00940E38">
        <w:noBreakHyphen/>
        <w:t>making</w:t>
      </w:r>
      <w:r w:rsidRPr="00940E38">
        <w:t>.</w:t>
      </w:r>
      <w:r w:rsidR="00DA3433" w:rsidRPr="00940E38">
        <w:br w:type="column"/>
      </w:r>
    </w:p>
    <w:p w14:paraId="2278DD8F" w14:textId="77777777" w:rsidR="006D5D42" w:rsidRPr="00940E38" w:rsidRDefault="006D5D42" w:rsidP="006D5D42"/>
    <w:p w14:paraId="11D879DD" w14:textId="77777777" w:rsidR="006D5D42" w:rsidRPr="00940E38" w:rsidRDefault="006D5D42" w:rsidP="006D5D42"/>
    <w:p w14:paraId="38C7CEA1" w14:textId="77777777" w:rsidR="00080446" w:rsidRPr="00940E38" w:rsidRDefault="00080446" w:rsidP="00AA770B">
      <w:pPr>
        <w:pStyle w:val="Heading30"/>
      </w:pPr>
      <w:r w:rsidRPr="00940E38">
        <w:t>Secretary</w:t>
      </w:r>
      <w:r w:rsidR="00D2075C" w:rsidRPr="00940E38">
        <w:t>’</w:t>
      </w:r>
      <w:r w:rsidRPr="00940E38">
        <w:t>s report</w:t>
      </w:r>
    </w:p>
    <w:p w14:paraId="644ECAEE" w14:textId="77777777" w:rsidR="00080446" w:rsidRPr="00940E38" w:rsidRDefault="00080446" w:rsidP="00C42E5E">
      <w:pPr>
        <w:pStyle w:val="Guidancenoborder"/>
      </w:pPr>
      <w:r w:rsidRPr="00940E38">
        <w:t xml:space="preserve">[Useful guidance regarding appropriate content can be found in the </w:t>
      </w:r>
      <w:r w:rsidR="00D2075C" w:rsidRPr="00940E38">
        <w:t>‘</w:t>
      </w:r>
      <w:r w:rsidRPr="00940E38">
        <w:t>Year in review</w:t>
      </w:r>
      <w:r w:rsidR="00D2075C" w:rsidRPr="00940E38">
        <w:t>’</w:t>
      </w:r>
      <w:r w:rsidRPr="00940E38">
        <w:t xml:space="preserve"> commentary]</w:t>
      </w:r>
    </w:p>
    <w:p w14:paraId="3DCC0180" w14:textId="77777777" w:rsidR="00080446" w:rsidRPr="00940E38" w:rsidRDefault="00080446" w:rsidP="00080446">
      <w:pPr>
        <w:pStyle w:val="Guidancenoborder"/>
      </w:pPr>
      <w:r w:rsidRPr="00940E38">
        <w:t>[Signature is optional]</w:t>
      </w:r>
    </w:p>
    <w:p w14:paraId="7F9185CE" w14:textId="77777777" w:rsidR="00DA3433" w:rsidRPr="00940E38" w:rsidRDefault="00080446" w:rsidP="00080446">
      <w:r w:rsidRPr="00940E38">
        <w:t>Jane Smith</w:t>
      </w:r>
      <w:r w:rsidRPr="00940E38">
        <w:br/>
        <w:t>Secretary</w:t>
      </w:r>
    </w:p>
    <w:p w14:paraId="56625AB3" w14:textId="02408095" w:rsidR="00246D5B" w:rsidRPr="00940E38" w:rsidRDefault="00246D5B" w:rsidP="00080446">
      <w:pPr>
        <w:sectPr w:rsidR="00246D5B" w:rsidRPr="00940E38" w:rsidSect="00592C11">
          <w:headerReference w:type="default" r:id="rId109"/>
          <w:footerReference w:type="default" r:id="rId110"/>
          <w:headerReference w:type="first" r:id="rId111"/>
          <w:footerReference w:type="first" r:id="rId112"/>
          <w:type w:val="continuous"/>
          <w:pgSz w:w="11906" w:h="16838" w:code="9"/>
          <w:pgMar w:top="1134" w:right="1134" w:bottom="1134" w:left="1134" w:header="624" w:footer="567" w:gutter="0"/>
          <w:cols w:num="2" w:space="360" w:equalWidth="0">
            <w:col w:w="1242" w:space="360"/>
            <w:col w:w="8036"/>
          </w:cols>
          <w:titlePg/>
          <w:docGrid w:linePitch="360"/>
        </w:sectPr>
      </w:pPr>
    </w:p>
    <w:p w14:paraId="163E5EA5" w14:textId="77777777" w:rsidR="00080446" w:rsidRPr="00940E38" w:rsidRDefault="00080446" w:rsidP="00080446"/>
    <w:p w14:paraId="71C19CB5" w14:textId="77777777" w:rsidR="00080446" w:rsidRPr="00940E38" w:rsidRDefault="00080446" w:rsidP="00080446">
      <w:pPr>
        <w:pStyle w:val="Reference"/>
      </w:pPr>
    </w:p>
    <w:p w14:paraId="2BA5B182" w14:textId="77777777" w:rsidR="00080446" w:rsidRPr="00940E38" w:rsidRDefault="00080446" w:rsidP="00080446">
      <w:pPr>
        <w:pStyle w:val="Reference"/>
        <w:spacing w:before="140"/>
      </w:pPr>
      <w:r w:rsidRPr="00940E38">
        <w:t>FRD 22H</w:t>
      </w:r>
    </w:p>
    <w:p w14:paraId="0E97957B" w14:textId="77777777" w:rsidR="00080446" w:rsidRPr="00940E38" w:rsidRDefault="00080446" w:rsidP="00AA770B">
      <w:pPr>
        <w:pStyle w:val="Heading30"/>
      </w:pPr>
      <w:r w:rsidRPr="00940E38">
        <w:br w:type="column"/>
      </w:r>
      <w:bookmarkStart w:id="93" w:name="INDEXPurposeFunc"/>
      <w:r w:rsidRPr="00940E38">
        <w:t xml:space="preserve">Purpose and functions </w:t>
      </w:r>
      <w:bookmarkEnd w:id="93"/>
    </w:p>
    <w:p w14:paraId="684E4D92" w14:textId="77777777" w:rsidR="00080446" w:rsidRPr="00940E38" w:rsidRDefault="00080446" w:rsidP="00080446">
      <w:r w:rsidRPr="00940E38">
        <w:t>The Department of Technology (</w:t>
      </w:r>
      <w:r w:rsidR="00D2075C" w:rsidRPr="00940E38">
        <w:t>‘</w:t>
      </w:r>
      <w:r w:rsidRPr="00940E38">
        <w:t>the Department</w:t>
      </w:r>
      <w:r w:rsidR="00D2075C" w:rsidRPr="00940E38">
        <w:t>’</w:t>
      </w:r>
      <w:r w:rsidRPr="00940E38">
        <w:t>) was established in 1998 to centralise and focus strategic policy advice to the Government and the Victorian community in regards to the adoption of new technology. With the establishment of the Department, the Government was able to centralise its research and development efforts, particularly research and development activities in respect of biological technology, and the provision of information technology and telecommunication (IT&amp;T) activities to other government departments. The Department</w:t>
      </w:r>
      <w:r w:rsidR="00944F1A" w:rsidRPr="00940E38">
        <w:t xml:space="preserve"> is now recognised as a leading-</w:t>
      </w:r>
      <w:r w:rsidRPr="00940E38">
        <w:t>edge provider of technical and strategic advice and support on technology and IT&amp;T issues.</w:t>
      </w:r>
    </w:p>
    <w:p w14:paraId="1F02DB98" w14:textId="77777777" w:rsidR="00080446" w:rsidRPr="00940E38" w:rsidRDefault="00080446" w:rsidP="00080446">
      <w:r w:rsidRPr="00940E38">
        <w:t>The Department</w:t>
      </w:r>
      <w:r w:rsidR="00D2075C" w:rsidRPr="00940E38">
        <w:t>’</w:t>
      </w:r>
      <w:r w:rsidRPr="00940E38">
        <w:t>s function is to ensure the Government and the general Victorian community obtain the benefits of technology, including biological technology, so as to enhance the economic and social prosperity of the community. As a central government agency, the Department plays an important role in advising the Government on technology issues and the provision of technological services for the community.</w:t>
      </w:r>
    </w:p>
    <w:p w14:paraId="4BAF0BDE" w14:textId="1D3AB3D6" w:rsidR="00080446" w:rsidRPr="00940E38" w:rsidRDefault="00080446" w:rsidP="00AA770B">
      <w:pPr>
        <w:pStyle w:val="TableHeading"/>
      </w:pPr>
      <w:r w:rsidRPr="00940E38">
        <w:t>Changes to the Department during 201</w:t>
      </w:r>
      <w:r w:rsidR="00543CFA" w:rsidRPr="00940E38">
        <w:t>8-19</w:t>
      </w:r>
    </w:p>
    <w:tbl>
      <w:tblPr>
        <w:tblStyle w:val="DTFTextTable"/>
        <w:tblW w:w="8235" w:type="dxa"/>
        <w:tblLayout w:type="fixed"/>
        <w:tblLook w:val="0620" w:firstRow="1" w:lastRow="0" w:firstColumn="0" w:lastColumn="0" w:noHBand="1" w:noVBand="1"/>
      </w:tblPr>
      <w:tblGrid>
        <w:gridCol w:w="2842"/>
        <w:gridCol w:w="1881"/>
        <w:gridCol w:w="3512"/>
      </w:tblGrid>
      <w:tr w:rsidR="00080446" w:rsidRPr="00940E38" w14:paraId="569A3CB8" w14:textId="77777777" w:rsidTr="00080446">
        <w:trPr>
          <w:cnfStyle w:val="100000000000" w:firstRow="1" w:lastRow="0" w:firstColumn="0" w:lastColumn="0" w:oddVBand="0" w:evenVBand="0" w:oddHBand="0" w:evenHBand="0" w:firstRowFirstColumn="0" w:firstRowLastColumn="0" w:lastRowFirstColumn="0" w:lastRowLastColumn="0"/>
        </w:trPr>
        <w:tc>
          <w:tcPr>
            <w:tcW w:w="2842" w:type="dxa"/>
          </w:tcPr>
          <w:p w14:paraId="15671F97" w14:textId="49E810A0" w:rsidR="00080446" w:rsidRPr="00940E38" w:rsidRDefault="00080446" w:rsidP="00D3365F">
            <w:pPr>
              <w:spacing w:before="40" w:after="40"/>
            </w:pPr>
            <w:r w:rsidRPr="00940E38">
              <w:t>201</w:t>
            </w:r>
            <w:r w:rsidR="00543CFA" w:rsidRPr="00940E38">
              <w:t>8-19</w:t>
            </w:r>
            <w:r w:rsidRPr="00940E38">
              <w:t xml:space="preserve"> departmental objective</w:t>
            </w:r>
          </w:p>
        </w:tc>
        <w:tc>
          <w:tcPr>
            <w:tcW w:w="1881" w:type="dxa"/>
          </w:tcPr>
          <w:p w14:paraId="30339276" w14:textId="34F2148E" w:rsidR="00080446" w:rsidRPr="00940E38" w:rsidRDefault="00080446" w:rsidP="00D3365F">
            <w:pPr>
              <w:spacing w:before="40" w:after="40"/>
            </w:pPr>
            <w:r w:rsidRPr="00940E38">
              <w:t>201</w:t>
            </w:r>
            <w:r w:rsidR="00543CFA" w:rsidRPr="00940E38">
              <w:t>8-19</w:t>
            </w:r>
            <w:r w:rsidRPr="00940E38">
              <w:t xml:space="preserve"> output</w:t>
            </w:r>
          </w:p>
        </w:tc>
        <w:tc>
          <w:tcPr>
            <w:tcW w:w="3512" w:type="dxa"/>
          </w:tcPr>
          <w:p w14:paraId="458691F5" w14:textId="77777777" w:rsidR="00080446" w:rsidRPr="00940E38" w:rsidRDefault="00080446" w:rsidP="00D3365F">
            <w:pPr>
              <w:spacing w:before="40" w:after="40"/>
            </w:pPr>
            <w:r w:rsidRPr="00940E38">
              <w:t>Reason for change</w:t>
            </w:r>
          </w:p>
        </w:tc>
      </w:tr>
      <w:tr w:rsidR="00080446" w:rsidRPr="00940E38" w14:paraId="66BBD53F" w14:textId="77777777" w:rsidTr="00080446">
        <w:tc>
          <w:tcPr>
            <w:tcW w:w="2842" w:type="dxa"/>
          </w:tcPr>
          <w:p w14:paraId="76183B14" w14:textId="77777777" w:rsidR="00080446" w:rsidRPr="00940E38" w:rsidRDefault="00080446" w:rsidP="00080446">
            <w:r w:rsidRPr="00940E38">
              <w:t>Improve the quality of life of Victorians through eradicating certain diseases and enhancing nutrition</w:t>
            </w:r>
          </w:p>
        </w:tc>
        <w:tc>
          <w:tcPr>
            <w:tcW w:w="1881" w:type="dxa"/>
          </w:tcPr>
          <w:p w14:paraId="1A9F5F1C" w14:textId="77777777" w:rsidR="00080446" w:rsidRPr="00940E38" w:rsidRDefault="00080446" w:rsidP="00080446">
            <w:r w:rsidRPr="00940E38">
              <w:t>Research and development of biological technology</w:t>
            </w:r>
          </w:p>
        </w:tc>
        <w:tc>
          <w:tcPr>
            <w:tcW w:w="3512" w:type="dxa"/>
          </w:tcPr>
          <w:p w14:paraId="6F107DED" w14:textId="77777777" w:rsidR="00080446" w:rsidRPr="00940E38" w:rsidRDefault="00080446" w:rsidP="000D5B6D">
            <w:r w:rsidRPr="00940E38">
              <w:t xml:space="preserve">New departmental objective and associated output resulting from machinery of government administrative restructure – 2 August </w:t>
            </w:r>
            <w:r w:rsidR="000D5B6D" w:rsidRPr="00940E38">
              <w:t>2017</w:t>
            </w:r>
            <w:r w:rsidRPr="00940E38">
              <w:t>.</w:t>
            </w:r>
          </w:p>
        </w:tc>
      </w:tr>
    </w:tbl>
    <w:p w14:paraId="4EF0BE4F" w14:textId="77777777" w:rsidR="00080446" w:rsidRPr="00940E38" w:rsidRDefault="00080446" w:rsidP="00080446">
      <w:pPr>
        <w:pStyle w:val="Tabletext"/>
        <w:rPr>
          <w:sz w:val="15"/>
          <w:szCs w:val="15"/>
        </w:rPr>
      </w:pPr>
    </w:p>
    <w:tbl>
      <w:tblPr>
        <w:tblStyle w:val="DTFTextTable"/>
        <w:tblW w:w="8235" w:type="dxa"/>
        <w:tblLayout w:type="fixed"/>
        <w:tblLook w:val="0620" w:firstRow="1" w:lastRow="0" w:firstColumn="0" w:lastColumn="0" w:noHBand="1" w:noVBand="1"/>
      </w:tblPr>
      <w:tblGrid>
        <w:gridCol w:w="2842"/>
        <w:gridCol w:w="1881"/>
        <w:gridCol w:w="3512"/>
      </w:tblGrid>
      <w:tr w:rsidR="00080446" w:rsidRPr="00940E38" w14:paraId="17F8FB10" w14:textId="77777777" w:rsidTr="00080446">
        <w:trPr>
          <w:cnfStyle w:val="100000000000" w:firstRow="1" w:lastRow="0" w:firstColumn="0" w:lastColumn="0" w:oddVBand="0" w:evenVBand="0" w:oddHBand="0" w:evenHBand="0" w:firstRowFirstColumn="0" w:firstRowLastColumn="0" w:lastRowFirstColumn="0" w:lastRowLastColumn="0"/>
        </w:trPr>
        <w:tc>
          <w:tcPr>
            <w:tcW w:w="2842" w:type="dxa"/>
          </w:tcPr>
          <w:p w14:paraId="04C1B02C" w14:textId="2E238226" w:rsidR="00080446" w:rsidRPr="00940E38" w:rsidRDefault="00080446" w:rsidP="00D3365F">
            <w:pPr>
              <w:spacing w:before="40" w:after="40"/>
            </w:pPr>
            <w:r w:rsidRPr="00940E38">
              <w:t>201</w:t>
            </w:r>
            <w:r w:rsidR="00543CFA" w:rsidRPr="00940E38">
              <w:t>7-18</w:t>
            </w:r>
            <w:r w:rsidRPr="00940E38">
              <w:t xml:space="preserve"> departmental objective</w:t>
            </w:r>
          </w:p>
        </w:tc>
        <w:tc>
          <w:tcPr>
            <w:tcW w:w="1881" w:type="dxa"/>
          </w:tcPr>
          <w:p w14:paraId="159048CD" w14:textId="087A07E1" w:rsidR="00080446" w:rsidRPr="00940E38" w:rsidRDefault="00080446" w:rsidP="00D3365F">
            <w:pPr>
              <w:spacing w:before="40" w:after="40"/>
            </w:pPr>
            <w:r w:rsidRPr="00940E38">
              <w:t>201</w:t>
            </w:r>
            <w:r w:rsidR="00543CFA" w:rsidRPr="00940E38">
              <w:t>7-18</w:t>
            </w:r>
            <w:r w:rsidRPr="00940E38">
              <w:t xml:space="preserve"> output</w:t>
            </w:r>
          </w:p>
        </w:tc>
        <w:tc>
          <w:tcPr>
            <w:tcW w:w="3512" w:type="dxa"/>
          </w:tcPr>
          <w:p w14:paraId="5B459885" w14:textId="77777777" w:rsidR="00080446" w:rsidRPr="00940E38" w:rsidRDefault="00080446" w:rsidP="00D3365F">
            <w:pPr>
              <w:spacing w:before="40" w:after="40"/>
            </w:pPr>
            <w:r w:rsidRPr="00940E38">
              <w:t>Reason for change</w:t>
            </w:r>
          </w:p>
        </w:tc>
      </w:tr>
      <w:tr w:rsidR="00080446" w:rsidRPr="00940E38" w14:paraId="77F45242" w14:textId="77777777" w:rsidTr="00080446">
        <w:tc>
          <w:tcPr>
            <w:tcW w:w="2842" w:type="dxa"/>
          </w:tcPr>
          <w:p w14:paraId="45C458FF" w14:textId="5971EF42" w:rsidR="00080446" w:rsidRPr="00940E38" w:rsidRDefault="00080446" w:rsidP="000D5B6D">
            <w:pPr>
              <w:rPr>
                <w:color w:val="0072CE" w:themeColor="accent4"/>
              </w:rPr>
            </w:pPr>
            <w:r w:rsidRPr="00940E38">
              <w:rPr>
                <w:color w:val="0072CE" w:themeColor="accent4"/>
              </w:rPr>
              <w:t xml:space="preserve">[Insert </w:t>
            </w:r>
            <w:r w:rsidR="00D75A60" w:rsidRPr="00940E38">
              <w:rPr>
                <w:color w:val="0072CE" w:themeColor="accent4"/>
              </w:rPr>
              <w:t>201</w:t>
            </w:r>
            <w:r w:rsidR="000D5B6D" w:rsidRPr="00940E38">
              <w:rPr>
                <w:color w:val="0072CE" w:themeColor="accent4"/>
              </w:rPr>
              <w:t>17</w:t>
            </w:r>
            <w:r w:rsidR="00A7099A" w:rsidRPr="00940E38">
              <w:rPr>
                <w:color w:val="0072CE" w:themeColor="accent4"/>
              </w:rPr>
              <w:t>-18</w:t>
            </w:r>
            <w:r w:rsidR="000D5B6D" w:rsidRPr="00940E38">
              <w:rPr>
                <w:color w:val="0072CE" w:themeColor="accent4"/>
              </w:rPr>
              <w:t xml:space="preserve"> </w:t>
            </w:r>
            <w:r w:rsidRPr="00940E38">
              <w:rPr>
                <w:color w:val="0072CE" w:themeColor="accent4"/>
              </w:rPr>
              <w:t>departmental objective if different from current year]</w:t>
            </w:r>
          </w:p>
        </w:tc>
        <w:tc>
          <w:tcPr>
            <w:tcW w:w="1881" w:type="dxa"/>
          </w:tcPr>
          <w:p w14:paraId="189713B8" w14:textId="77777777" w:rsidR="00080446" w:rsidRPr="00940E38" w:rsidRDefault="00080446" w:rsidP="00080446">
            <w:r w:rsidRPr="00940E38">
              <w:t>New technology administration</w:t>
            </w:r>
          </w:p>
        </w:tc>
        <w:tc>
          <w:tcPr>
            <w:tcW w:w="3512" w:type="dxa"/>
          </w:tcPr>
          <w:p w14:paraId="76DC2E97" w14:textId="02F4AD5E" w:rsidR="00080446" w:rsidRPr="00940E38" w:rsidRDefault="00080446" w:rsidP="00080446">
            <w:r w:rsidRPr="00940E38">
              <w:t>Transferred departmental objective and associated output resulting from machinery of government administrative restructure – 2 August 201</w:t>
            </w:r>
            <w:r w:rsidR="00A7099A" w:rsidRPr="00940E38">
              <w:t>7</w:t>
            </w:r>
            <w:r w:rsidRPr="00940E38">
              <w:t>.</w:t>
            </w:r>
          </w:p>
        </w:tc>
      </w:tr>
    </w:tbl>
    <w:p w14:paraId="7304B478" w14:textId="77777777" w:rsidR="00080446" w:rsidRPr="00940E38" w:rsidRDefault="00080446" w:rsidP="00080446">
      <w:pPr>
        <w:pStyle w:val="Tabletext"/>
        <w:rPr>
          <w:sz w:val="15"/>
          <w:szCs w:val="15"/>
        </w:rPr>
      </w:pPr>
    </w:p>
    <w:p w14:paraId="168C6199" w14:textId="7FABA252" w:rsidR="00080446" w:rsidRPr="00940E38" w:rsidRDefault="00080446" w:rsidP="00080446">
      <w:r w:rsidRPr="00940E38">
        <w:t>As a consequence of policy decisions announced by the Government on 2 August 201</w:t>
      </w:r>
      <w:r w:rsidR="00A7099A" w:rsidRPr="00940E38">
        <w:t>8</w:t>
      </w:r>
      <w:r w:rsidRPr="00940E38">
        <w:t xml:space="preserve">, changes were made to the departmental objectives and output structure of the Department during the financial year. </w:t>
      </w:r>
    </w:p>
    <w:p w14:paraId="2288E3C1" w14:textId="767F2650" w:rsidR="00080446" w:rsidRPr="00940E38" w:rsidRDefault="00080446" w:rsidP="00080446">
      <w:r w:rsidRPr="00940E38">
        <w:t>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w:t>
      </w:r>
      <w:r w:rsidR="00D2075C" w:rsidRPr="00940E38">
        <w:t>’</w:t>
      </w:r>
      <w:r w:rsidRPr="00940E38">
        <w:t xml:space="preserve">s report of operations. However, it is the responsibility of the transferor to ensure all financial accounts and reports of the transferred outputs were kept and provided for the purposes of the </w:t>
      </w:r>
      <w:r w:rsidRPr="00940E38">
        <w:rPr>
          <w:i/>
        </w:rPr>
        <w:t>Financial Management Act 1994</w:t>
      </w:r>
      <w:r w:rsidRPr="00940E38">
        <w:t xml:space="preserve"> until 31 August 201</w:t>
      </w:r>
      <w:r w:rsidR="00543CFA" w:rsidRPr="00940E38">
        <w:t>8</w:t>
      </w:r>
      <w:r w:rsidRPr="00940E38">
        <w:t xml:space="preserve">. </w:t>
      </w:r>
    </w:p>
    <w:p w14:paraId="78962D4A" w14:textId="06EDCC05" w:rsidR="00EE08E0" w:rsidRPr="00940E38" w:rsidRDefault="00080446" w:rsidP="00080446">
      <w:pPr>
        <w:pStyle w:val="Guidancenoborder"/>
        <w:sectPr w:rsidR="00EE08E0" w:rsidRPr="00940E38" w:rsidSect="00592C11">
          <w:headerReference w:type="even" r:id="rId113"/>
          <w:headerReference w:type="default" r:id="rId114"/>
          <w:footerReference w:type="even" r:id="rId115"/>
          <w:footerReference w:type="default" r:id="rId116"/>
          <w:headerReference w:type="first" r:id="rId117"/>
          <w:footerReference w:type="first" r:id="rId118"/>
          <w:type w:val="continuous"/>
          <w:pgSz w:w="11906" w:h="16838" w:code="9"/>
          <w:pgMar w:top="1134" w:right="1134" w:bottom="1134" w:left="1134" w:header="624" w:footer="567" w:gutter="0"/>
          <w:cols w:num="2" w:space="360" w:equalWidth="0">
            <w:col w:w="1242" w:space="360"/>
            <w:col w:w="8036"/>
          </w:cols>
          <w:titlePg/>
          <w:docGrid w:linePitch="360"/>
        </w:sectPr>
      </w:pPr>
      <w:r w:rsidRPr="00940E38">
        <w:t>[Departments should also outline changes to departmental objectives and output structure as a result of an internal review of its medium-term objectives and output structure as part of this disclosure.</w:t>
      </w:r>
    </w:p>
    <w:p w14:paraId="34546958" w14:textId="6BB88027" w:rsidR="00DA3433" w:rsidRPr="00940E38" w:rsidRDefault="00080446" w:rsidP="00F70700">
      <w:r w:rsidRPr="00940E38">
        <w:t xml:space="preserve">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 </w:t>
      </w:r>
      <w:r w:rsidR="00DA3433" w:rsidRPr="00940E38">
        <w:br w:type="page"/>
      </w:r>
    </w:p>
    <w:p w14:paraId="255A1961" w14:textId="77777777" w:rsidR="00080446" w:rsidRPr="00940E38" w:rsidRDefault="00DA3433" w:rsidP="00080446">
      <w:r w:rsidRPr="00940E38">
        <w:lastRenderedPageBreak/>
        <w:br w:type="column"/>
      </w:r>
      <w:r w:rsidR="00080446" w:rsidRPr="00940E38">
        <w:t xml:space="preserve">The Department was previously also responsible for achieving </w:t>
      </w:r>
      <w:r w:rsidR="00080446" w:rsidRPr="00940E38">
        <w:rPr>
          <w:color w:val="0072CE" w:themeColor="accent4"/>
        </w:rPr>
        <w:t>[insert affected departmental objective]</w:t>
      </w:r>
      <w:r w:rsidR="00080446" w:rsidRPr="00940E38">
        <w:t xml:space="preserve"> with the delivery of services associated with the output New Technology Administration. As a result of the administrative restructure, the affected departmental objective and indicator and all output performance measures are now reported by the Department of Cabinet Administration.</w:t>
      </w:r>
    </w:p>
    <w:p w14:paraId="0C8C71DD" w14:textId="77777777" w:rsidR="00080446" w:rsidRPr="00940E38" w:rsidRDefault="00080446" w:rsidP="00080446">
      <w:pPr>
        <w:pStyle w:val="Smallline"/>
      </w:pPr>
    </w:p>
    <w:p w14:paraId="02F8D3AD" w14:textId="2554571C" w:rsidR="00080446" w:rsidRPr="00940E38" w:rsidRDefault="00080446" w:rsidP="00080446">
      <w:pPr>
        <w:pStyle w:val="Guidanceheading"/>
      </w:pPr>
      <w:r w:rsidRPr="00940E38">
        <w:t>Guidance – Changes to a department during 201</w:t>
      </w:r>
      <w:r w:rsidR="00543CFA" w:rsidRPr="00940E38">
        <w:t>8-19</w:t>
      </w:r>
    </w:p>
    <w:p w14:paraId="1EDD43A7" w14:textId="77777777" w:rsidR="00080446" w:rsidRPr="00940E38" w:rsidRDefault="00080446" w:rsidP="00080446">
      <w:pPr>
        <w:pStyle w:val="Guidanceheading1"/>
      </w:pPr>
      <w:r w:rsidRPr="00940E38">
        <w:t>Guidance</w:t>
      </w:r>
    </w:p>
    <w:p w14:paraId="2979332A" w14:textId="77777777" w:rsidR="00080446" w:rsidRPr="00940E38" w:rsidRDefault="00080446" w:rsidP="00080446">
      <w:pPr>
        <w:pStyle w:val="Guidanceheading2"/>
        <w:pBdr>
          <w:bottom w:val="none" w:sz="0" w:space="0" w:color="auto"/>
        </w:pBdr>
      </w:pPr>
      <w:r w:rsidRPr="00940E38">
        <w:t>Expanded guidance on machinery of government changes is provided as follows:</w:t>
      </w:r>
    </w:p>
    <w:p w14:paraId="29ACA667"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for illustration on disclosure of comparatives for assets and liabilities transferred, refer to illustrative disclosure in Notes </w:t>
      </w:r>
      <w:r w:rsidR="00BF5485" w:rsidRPr="00940E38">
        <w:t>4.1 and 4.2</w:t>
      </w:r>
      <w:r w:rsidRPr="00940E38">
        <w:t xml:space="preserve"> of the Model </w:t>
      </w:r>
      <w:r w:rsidR="00FF4C7D" w:rsidRPr="00940E38">
        <w:t>financial statements</w:t>
      </w:r>
      <w:r w:rsidRPr="00940E38">
        <w:t>, in the table disclosure of disaggregated controlled and administered items; and</w:t>
      </w:r>
    </w:p>
    <w:p w14:paraId="5F789695"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for general guidance on machinery of government changes and disclosure in the financial </w:t>
      </w:r>
      <w:r w:rsidR="00FF4C7D" w:rsidRPr="00940E38">
        <w:t>statements</w:t>
      </w:r>
      <w:r w:rsidRPr="00940E38">
        <w:t xml:space="preserve">, refer to illustrative disclosure and guidance provided in Note </w:t>
      </w:r>
      <w:r w:rsidR="00A65C70" w:rsidRPr="00940E38">
        <w:t xml:space="preserve">4.3 </w:t>
      </w:r>
      <w:r w:rsidRPr="00940E38">
        <w:t xml:space="preserve">of the Model </w:t>
      </w:r>
      <w:r w:rsidR="00FF4C7D" w:rsidRPr="00940E38">
        <w:t>financial statements</w:t>
      </w:r>
      <w:r w:rsidRPr="00940E38">
        <w:t>.</w:t>
      </w:r>
    </w:p>
    <w:p w14:paraId="3035B1D0" w14:textId="77777777" w:rsidR="00080446" w:rsidRPr="00940E38" w:rsidRDefault="00080446" w:rsidP="00080446">
      <w:pPr>
        <w:pStyle w:val="Guidance"/>
        <w:pBdr>
          <w:bottom w:val="none" w:sz="0" w:space="0" w:color="auto"/>
        </w:pBdr>
      </w:pPr>
      <w:r w:rsidRPr="00940E38">
        <w:t xml:space="preserve">Any machinery of government changes impacting on departmental objective and output performance reporting needs to be described in the report of operations. The departmental objective and output performance reporting should be disclosed </w:t>
      </w:r>
      <w:r w:rsidRPr="00940E38">
        <w:rPr>
          <w:b/>
        </w:rPr>
        <w:t>for the full year</w:t>
      </w:r>
      <w:r w:rsidRPr="00940E38">
        <w:t xml:space="preserve"> by the department administratively responsible for the functions and output delivery </w:t>
      </w:r>
      <w:r w:rsidRPr="00940E38">
        <w:rPr>
          <w:b/>
        </w:rPr>
        <w:t>at the end of the financial year</w:t>
      </w:r>
      <w:r w:rsidRPr="00940E38">
        <w:t>.</w:t>
      </w:r>
    </w:p>
    <w:p w14:paraId="16F350AE" w14:textId="77777777" w:rsidR="00080446" w:rsidRPr="00940E38" w:rsidRDefault="00080446" w:rsidP="00080446">
      <w:pPr>
        <w:pStyle w:val="Guidance"/>
        <w:pBdr>
          <w:bottom w:val="none" w:sz="0" w:space="0" w:color="auto"/>
        </w:pBdr>
      </w:pPr>
      <w:r w:rsidRPr="00940E38">
        <w:t xml:space="preserve">For a department that is abolished because of machinery of government changes, the abolished department is also required to report on the departmental objectives and output performance up to the date it ceases to exist in its final </w:t>
      </w:r>
      <w:r w:rsidR="00D75A60" w:rsidRPr="00940E38">
        <w:t>r</w:t>
      </w:r>
      <w:r w:rsidRPr="00940E38">
        <w:t>eport</w:t>
      </w:r>
      <w:r w:rsidR="00FF4C7D" w:rsidRPr="00940E38">
        <w:t xml:space="preserve"> </w:t>
      </w:r>
      <w:r w:rsidRPr="00940E38">
        <w:t xml:space="preserve">of </w:t>
      </w:r>
      <w:r w:rsidR="00D75A60" w:rsidRPr="00940E38">
        <w:t>o</w:t>
      </w:r>
      <w:r w:rsidRPr="00940E38">
        <w:t>perations.</w:t>
      </w:r>
    </w:p>
    <w:p w14:paraId="0F6AEE11" w14:textId="77777777" w:rsidR="00080446" w:rsidRPr="00940E38" w:rsidRDefault="00080446" w:rsidP="00C42E5E">
      <w:pPr>
        <w:pStyle w:val="Guidance"/>
        <w:pBdr>
          <w:bottom w:val="none" w:sz="0" w:space="0" w:color="auto"/>
        </w:pBdr>
        <w:sectPr w:rsidR="00080446" w:rsidRPr="00940E38" w:rsidSect="00592C11">
          <w:headerReference w:type="even" r:id="rId119"/>
          <w:headerReference w:type="default" r:id="rId120"/>
          <w:footerReference w:type="even" r:id="rId121"/>
          <w:footerReference w:type="default" r:id="rId122"/>
          <w:headerReference w:type="first" r:id="rId123"/>
          <w:footerReference w:type="first" r:id="rId124"/>
          <w:type w:val="continuous"/>
          <w:pgSz w:w="11906" w:h="16838" w:code="9"/>
          <w:pgMar w:top="1134" w:right="1134" w:bottom="1134" w:left="1134" w:header="624" w:footer="567" w:gutter="0"/>
          <w:cols w:num="2" w:space="360" w:equalWidth="0">
            <w:col w:w="1242" w:space="360"/>
            <w:col w:w="8036"/>
          </w:cols>
          <w:titlePg/>
          <w:docGrid w:linePitch="360"/>
        </w:sectPr>
      </w:pPr>
      <w:r w:rsidRPr="00940E38">
        <w:rPr>
          <w:b/>
        </w:rPr>
        <w:t>Note:</w:t>
      </w:r>
      <w:r w:rsidRPr="00940E38">
        <w:t xml:space="preserve"> if only part of an output is transferred, reporting should be on the relevant performance measures that relate to the function being transferred. </w:t>
      </w:r>
    </w:p>
    <w:p w14:paraId="143BC743" w14:textId="77777777" w:rsidR="00367D37" w:rsidRPr="00940E38" w:rsidRDefault="00367D37" w:rsidP="0089328F">
      <w:pPr>
        <w:pStyle w:val="Reference"/>
      </w:pPr>
    </w:p>
    <w:p w14:paraId="54581AF3" w14:textId="77777777" w:rsidR="00367D37" w:rsidRPr="00940E38" w:rsidRDefault="00367D37" w:rsidP="0089328F">
      <w:pPr>
        <w:pStyle w:val="Reference"/>
      </w:pPr>
    </w:p>
    <w:p w14:paraId="530EAC4D" w14:textId="77777777" w:rsidR="00080446" w:rsidRPr="00940E38" w:rsidRDefault="00080446" w:rsidP="00080446">
      <w:pPr>
        <w:pStyle w:val="Reference"/>
      </w:pPr>
    </w:p>
    <w:p w14:paraId="74F4DF82" w14:textId="77777777" w:rsidR="00080446" w:rsidRPr="00940E38" w:rsidRDefault="00080446" w:rsidP="00080446">
      <w:pPr>
        <w:pStyle w:val="Reference"/>
      </w:pPr>
      <w:r w:rsidRPr="00940E38">
        <w:t>FRD 8D</w:t>
      </w:r>
    </w:p>
    <w:p w14:paraId="712F80C0" w14:textId="77777777" w:rsidR="00080446" w:rsidRPr="00940E38" w:rsidRDefault="00080446" w:rsidP="00080446">
      <w:pPr>
        <w:pStyle w:val="Guidanceheading2"/>
        <w:pBdr>
          <w:bottom w:val="none" w:sz="0" w:space="0" w:color="auto"/>
        </w:pBdr>
        <w:ind w:left="0" w:firstLine="0"/>
      </w:pPr>
      <w:r w:rsidRPr="00940E38">
        <w:br w:type="column"/>
      </w:r>
      <w:r w:rsidRPr="00940E38">
        <w:rPr>
          <w:b w:val="0"/>
          <w:i w:val="0"/>
        </w:rPr>
        <w:t xml:space="preserve">Detailed guidance in planning and implementing machinery of government changes are contained in the </w:t>
      </w:r>
      <w:r w:rsidRPr="00940E38">
        <w:rPr>
          <w:b w:val="0"/>
        </w:rPr>
        <w:t>VPS operating manual on machinery of government changes</w:t>
      </w:r>
      <w:r w:rsidRPr="00940E38">
        <w:rPr>
          <w:b w:val="0"/>
          <w:i w:val="0"/>
        </w:rPr>
        <w:t xml:space="preserve"> which can be found at </w:t>
      </w:r>
      <w:r w:rsidRPr="00940E38">
        <w:rPr>
          <w:rStyle w:val="Hyperlink"/>
          <w:b w:val="0"/>
          <w:i w:val="0"/>
        </w:rPr>
        <w:t>www.dtf.vic.gov.au/Publications/Government-Financial-Management-publications/VPS-operating-manual-on-machinery-of-government-changes</w:t>
      </w:r>
    </w:p>
    <w:p w14:paraId="466B2FC6" w14:textId="77777777" w:rsidR="00080446" w:rsidRPr="00940E38" w:rsidRDefault="00080446" w:rsidP="00080446">
      <w:pPr>
        <w:pStyle w:val="Guidanceheading2"/>
        <w:pBdr>
          <w:bottom w:val="none" w:sz="0" w:space="0" w:color="auto"/>
        </w:pBdr>
      </w:pPr>
      <w:r w:rsidRPr="00940E38">
        <w:t>Departmental objective and output performance reporting of the transferee department</w:t>
      </w:r>
    </w:p>
    <w:p w14:paraId="191499AC" w14:textId="77777777" w:rsidR="00080446" w:rsidRPr="00940E38" w:rsidRDefault="00080446" w:rsidP="00080446">
      <w:pPr>
        <w:pStyle w:val="Guidance"/>
        <w:pBdr>
          <w:bottom w:val="none" w:sz="0" w:space="0" w:color="auto"/>
        </w:pBdr>
      </w:pPr>
      <w:r w:rsidRPr="00940E38">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D. The transferee department will provide commentary on all impacted outputs and associated departmental objectives explaining:</w:t>
      </w:r>
    </w:p>
    <w:p w14:paraId="46580DB0" w14:textId="77777777" w:rsidR="00080446" w:rsidRPr="00940E38" w:rsidRDefault="00080446" w:rsidP="00080446">
      <w:pPr>
        <w:pStyle w:val="Guidanceindent"/>
        <w:pBdr>
          <w:bottom w:val="none" w:sz="0" w:space="0" w:color="auto"/>
        </w:pBdr>
      </w:pPr>
      <w:r w:rsidRPr="00940E38">
        <w:t>(a)</w:t>
      </w:r>
      <w:r w:rsidRPr="00940E38">
        <w:tab/>
        <w:t>the departmental objective and associated indicator(s) and output and associated performance measures that were transferred to the department;</w:t>
      </w:r>
    </w:p>
    <w:p w14:paraId="3B11E73D" w14:textId="77777777" w:rsidR="00080446" w:rsidRPr="00940E38" w:rsidRDefault="00080446" w:rsidP="00080446">
      <w:pPr>
        <w:pStyle w:val="Guidanceindent"/>
        <w:pBdr>
          <w:bottom w:val="none" w:sz="0" w:space="0" w:color="auto"/>
        </w:pBdr>
      </w:pPr>
      <w:r w:rsidRPr="00940E38">
        <w:t>(b)</w:t>
      </w:r>
      <w:r w:rsidRPr="00940E38">
        <w:tab/>
        <w:t>details of the transferor department; and</w:t>
      </w:r>
    </w:p>
    <w:p w14:paraId="38E0E1E2" w14:textId="77777777" w:rsidR="00080446" w:rsidRPr="00940E38" w:rsidRDefault="00080446" w:rsidP="00080446">
      <w:pPr>
        <w:pStyle w:val="Guidanceindent"/>
        <w:pBdr>
          <w:bottom w:val="none" w:sz="0" w:space="0" w:color="auto"/>
        </w:pBdr>
      </w:pPr>
      <w:r w:rsidRPr="00940E38">
        <w:t>(c)</w:t>
      </w:r>
      <w:r w:rsidRPr="00940E38">
        <w:tab/>
        <w:t>the date on which the administrative arrangement occurred.</w:t>
      </w:r>
    </w:p>
    <w:p w14:paraId="264662F6" w14:textId="77777777" w:rsidR="00080446" w:rsidRPr="00940E38" w:rsidRDefault="00080446" w:rsidP="00080446">
      <w:pPr>
        <w:pStyle w:val="Guidanceheading2"/>
        <w:pBdr>
          <w:bottom w:val="none" w:sz="0" w:space="0" w:color="auto"/>
        </w:pBdr>
      </w:pPr>
      <w:r w:rsidRPr="00940E38">
        <w:t>Departmental objective and output performance reporting of the transferor department</w:t>
      </w:r>
    </w:p>
    <w:p w14:paraId="754F3242" w14:textId="77777777" w:rsidR="00080446" w:rsidRPr="00940E38" w:rsidRDefault="00080446" w:rsidP="00080446">
      <w:pPr>
        <w:pStyle w:val="Guidance"/>
        <w:pBdr>
          <w:bottom w:val="none" w:sz="0" w:space="0" w:color="auto"/>
        </w:pBdr>
      </w:pPr>
      <w:r w:rsidRPr="00940E38">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14:paraId="7A480556" w14:textId="77777777" w:rsidR="00080446" w:rsidRPr="00940E38" w:rsidRDefault="00080446" w:rsidP="00080446">
      <w:pPr>
        <w:pStyle w:val="Guidanceindent"/>
      </w:pPr>
      <w:r w:rsidRPr="00940E38">
        <w:t>(a)</w:t>
      </w:r>
      <w:r w:rsidRPr="00940E38">
        <w:tab/>
        <w:t>the outputs that were transferred to another department and related departmental objective (whole or in part) and indicator(s);</w:t>
      </w:r>
    </w:p>
    <w:p w14:paraId="38019BB8" w14:textId="77777777" w:rsidR="00080446" w:rsidRPr="00940E38" w:rsidRDefault="00080446" w:rsidP="00080446">
      <w:pPr>
        <w:pStyle w:val="Guidanceindent"/>
      </w:pPr>
      <w:r w:rsidRPr="00940E38">
        <w:t>(b)</w:t>
      </w:r>
      <w:r w:rsidRPr="00940E38">
        <w:tab/>
        <w:t>details of the transferee department; and</w:t>
      </w:r>
    </w:p>
    <w:p w14:paraId="30BFB5D7" w14:textId="77777777" w:rsidR="00080446" w:rsidRPr="00940E38" w:rsidRDefault="00080446" w:rsidP="00080446">
      <w:pPr>
        <w:pStyle w:val="Guidanceindent"/>
      </w:pPr>
      <w:r w:rsidRPr="00940E38">
        <w:t>(c)</w:t>
      </w:r>
      <w:r w:rsidRPr="00940E38">
        <w:tab/>
        <w:t>the date on which the administrative arrangement occurred.</w:t>
      </w:r>
    </w:p>
    <w:p w14:paraId="45AFC455" w14:textId="77777777" w:rsidR="00080446" w:rsidRPr="00940E38" w:rsidRDefault="00080446" w:rsidP="00080446">
      <w:pPr>
        <w:pStyle w:val="Guidance"/>
      </w:pPr>
      <w:r w:rsidRPr="00940E38">
        <w:rPr>
          <w:b/>
        </w:rPr>
        <w:t>Note:</w:t>
      </w:r>
      <w:r w:rsidRPr="00940E38">
        <w:t xml:space="preserve"> The departmental objective and output performance reporting as described above is different from the financial reporting of an administrative restructure. Entities must continue to recognise assets, liabilities, income and expenses arising from the transferred/received outputs during the period, in the financial year in which entities were responsible for those outputs.</w:t>
      </w:r>
    </w:p>
    <w:p w14:paraId="030BD8CF" w14:textId="77777777" w:rsidR="00080446" w:rsidRPr="00940E38" w:rsidRDefault="00080446" w:rsidP="00080446"/>
    <w:p w14:paraId="78892E33" w14:textId="77777777" w:rsidR="00367D37" w:rsidRPr="00940E38" w:rsidRDefault="00367D37">
      <w:pPr>
        <w:keepLines w:val="0"/>
        <w:rPr>
          <w:rFonts w:eastAsia="Tahoma" w:cs="Arial"/>
          <w:b/>
          <w:iCs/>
          <w:noProof/>
          <w:color w:val="8A2A2B" w:themeColor="accent6"/>
          <w:sz w:val="14"/>
          <w:szCs w:val="14"/>
          <w:lang w:eastAsia="en-AU"/>
        </w:rPr>
      </w:pPr>
      <w:r w:rsidRPr="00940E38">
        <w:rPr>
          <w:b/>
          <w:color w:val="8A2A2B" w:themeColor="accent6"/>
        </w:rPr>
        <w:br w:type="page"/>
      </w:r>
    </w:p>
    <w:p w14:paraId="41BE52CA" w14:textId="77777777" w:rsidR="00367D37" w:rsidRPr="00940E38" w:rsidRDefault="00367D37" w:rsidP="00367D37"/>
    <w:p w14:paraId="3D7AEE51" w14:textId="77777777" w:rsidR="00080446" w:rsidRPr="00940E38" w:rsidRDefault="00080446" w:rsidP="00080446">
      <w:pPr>
        <w:pStyle w:val="Reference"/>
      </w:pPr>
      <w:r w:rsidRPr="00940E38">
        <w:t>Recommendation 39, PAEC Report on the 2015-16 Budget Estimates</w:t>
      </w:r>
    </w:p>
    <w:p w14:paraId="30157896" w14:textId="77777777" w:rsidR="00080446" w:rsidRPr="00940E38" w:rsidRDefault="00DA3433" w:rsidP="00DA3433">
      <w:pPr>
        <w:pStyle w:val="Heading2nonTOC"/>
      </w:pPr>
      <w:r w:rsidRPr="00940E38">
        <w:br w:type="column"/>
      </w:r>
      <w:r w:rsidR="00080446" w:rsidRPr="00940E38">
        <w:t xml:space="preserve">Direct costs attributable to machinery of government changes </w:t>
      </w:r>
    </w:p>
    <w:p w14:paraId="42BFE031" w14:textId="6FBCE656" w:rsidR="00080446" w:rsidRPr="00940E38" w:rsidRDefault="00080446" w:rsidP="00080446">
      <w:pPr>
        <w:spacing w:after="120"/>
      </w:pPr>
      <w:r w:rsidRPr="00940E38">
        <w:t>In August 201</w:t>
      </w:r>
      <w:r w:rsidR="00A7099A" w:rsidRPr="00940E38">
        <w:t>8</w:t>
      </w:r>
      <w:r w:rsidRPr="00940E38">
        <w:t>, the Government issued an administrative order restructuring some of its activities via machinery of government (MoG) changes, taking effect from 1 September 201</w:t>
      </w:r>
      <w:r w:rsidR="00A7099A" w:rsidRPr="00940E38">
        <w:t>8</w:t>
      </w:r>
      <w:r w:rsidRPr="00940E38">
        <w:t xml:space="preserve">. As result of the MoG changes, the departments have incurred the following additional direct costs: </w:t>
      </w:r>
    </w:p>
    <w:tbl>
      <w:tblPr>
        <w:tblStyle w:val="DTFTable"/>
        <w:tblW w:w="7764" w:type="dxa"/>
        <w:tblInd w:w="45" w:type="dxa"/>
        <w:tblLayout w:type="fixed"/>
        <w:tblCellMar>
          <w:left w:w="45" w:type="dxa"/>
          <w:right w:w="45" w:type="dxa"/>
        </w:tblCellMar>
        <w:tblLook w:val="06E0" w:firstRow="1" w:lastRow="1" w:firstColumn="1" w:lastColumn="0" w:noHBand="1" w:noVBand="1"/>
      </w:tblPr>
      <w:tblGrid>
        <w:gridCol w:w="3801"/>
        <w:gridCol w:w="1322"/>
        <w:gridCol w:w="2641"/>
      </w:tblGrid>
      <w:tr w:rsidR="00080446" w:rsidRPr="00940E38" w14:paraId="00A7D4DB" w14:textId="77777777" w:rsidTr="00080446">
        <w:trPr>
          <w:cnfStyle w:val="100000000000" w:firstRow="1" w:lastRow="0" w:firstColumn="0" w:lastColumn="0" w:oddVBand="0" w:evenVBand="0" w:oddHBand="0" w:evenHBand="0" w:firstRowFirstColumn="0" w:firstRowLastColumn="0" w:lastRowFirstColumn="0" w:lastRowLastColumn="0"/>
          <w:trHeight w:val="442"/>
          <w:tblHeader/>
        </w:trPr>
        <w:tc>
          <w:tcPr>
            <w:cnfStyle w:val="001000000000" w:firstRow="0" w:lastRow="0" w:firstColumn="1" w:lastColumn="0" w:oddVBand="0" w:evenVBand="0" w:oddHBand="0" w:evenHBand="0" w:firstRowFirstColumn="0" w:firstRowLastColumn="0" w:lastRowFirstColumn="0" w:lastRowLastColumn="0"/>
            <w:tcW w:w="3801" w:type="dxa"/>
          </w:tcPr>
          <w:p w14:paraId="56089F80" w14:textId="77777777" w:rsidR="00080446" w:rsidRPr="00940E38" w:rsidRDefault="00080446" w:rsidP="00080446">
            <w:pPr>
              <w:rPr>
                <w:rFonts w:eastAsia="Arial"/>
              </w:rPr>
            </w:pPr>
            <w:r w:rsidRPr="00940E38">
              <w:rPr>
                <w:rFonts w:eastAsia="Arial"/>
              </w:rPr>
              <w:t>Department of Technology</w:t>
            </w:r>
          </w:p>
        </w:tc>
        <w:tc>
          <w:tcPr>
            <w:tcW w:w="1322" w:type="dxa"/>
          </w:tcPr>
          <w:p w14:paraId="23DBDA54" w14:textId="77777777" w:rsidR="00080446" w:rsidRPr="00940E38"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940E38">
              <w:rPr>
                <w:rFonts w:eastAsia="Arial"/>
              </w:rPr>
              <w:t xml:space="preserve">Costs incurred </w:t>
            </w:r>
          </w:p>
        </w:tc>
        <w:tc>
          <w:tcPr>
            <w:tcW w:w="2641" w:type="dxa"/>
          </w:tcPr>
          <w:p w14:paraId="4453806A" w14:textId="77777777" w:rsidR="00080446" w:rsidRPr="00940E38" w:rsidRDefault="00080446" w:rsidP="00080446">
            <w:pPr>
              <w:cnfStyle w:val="100000000000" w:firstRow="1" w:lastRow="0" w:firstColumn="0" w:lastColumn="0" w:oddVBand="0" w:evenVBand="0" w:oddHBand="0" w:evenHBand="0" w:firstRowFirstColumn="0" w:firstRowLastColumn="0" w:lastRowFirstColumn="0" w:lastRowLastColumn="0"/>
              <w:rPr>
                <w:rFonts w:eastAsia="Arial"/>
              </w:rPr>
            </w:pPr>
            <w:r w:rsidRPr="00940E38">
              <w:rPr>
                <w:rFonts w:eastAsia="Arial"/>
              </w:rPr>
              <w:t xml:space="preserve">Anticipated future costs </w:t>
            </w:r>
          </w:p>
          <w:p w14:paraId="52722950" w14:textId="3CDD575F" w:rsidR="00080446" w:rsidRPr="00940E38" w:rsidRDefault="00080446" w:rsidP="00363967">
            <w:pPr>
              <w:cnfStyle w:val="100000000000" w:firstRow="1" w:lastRow="0" w:firstColumn="0" w:lastColumn="0" w:oddVBand="0" w:evenVBand="0" w:oddHBand="0" w:evenHBand="0" w:firstRowFirstColumn="0" w:firstRowLastColumn="0" w:lastRowFirstColumn="0" w:lastRowLastColumn="0"/>
              <w:rPr>
                <w:rFonts w:eastAsia="Arial"/>
              </w:rPr>
            </w:pPr>
            <w:r w:rsidRPr="00940E38">
              <w:rPr>
                <w:rFonts w:eastAsia="Arial"/>
              </w:rPr>
              <w:t xml:space="preserve">(1 July </w:t>
            </w:r>
            <w:r w:rsidR="00363967" w:rsidRPr="00940E38">
              <w:rPr>
                <w:rFonts w:eastAsia="Arial"/>
              </w:rPr>
              <w:t>201</w:t>
            </w:r>
            <w:r w:rsidR="00543CFA" w:rsidRPr="00940E38">
              <w:rPr>
                <w:rFonts w:eastAsia="Arial"/>
              </w:rPr>
              <w:t>9</w:t>
            </w:r>
            <w:r w:rsidR="00363967" w:rsidRPr="00940E38">
              <w:rPr>
                <w:rFonts w:eastAsia="Arial"/>
              </w:rPr>
              <w:t xml:space="preserve"> </w:t>
            </w:r>
            <w:r w:rsidRPr="00940E38">
              <w:rPr>
                <w:rFonts w:eastAsia="Arial"/>
              </w:rPr>
              <w:t>onwards)</w:t>
            </w:r>
          </w:p>
        </w:tc>
      </w:tr>
      <w:tr w:rsidR="00080446" w:rsidRPr="00940E38" w14:paraId="5F2E9960" w14:textId="77777777"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419D9386" w14:textId="77777777" w:rsidR="00080446" w:rsidRPr="00940E38" w:rsidRDefault="00080446" w:rsidP="00080446">
            <w:pPr>
              <w:rPr>
                <w:rFonts w:asciiTheme="minorHAnsi" w:eastAsia="Arial" w:hAnsiTheme="minorHAnsi" w:cstheme="minorHAnsi"/>
                <w:b/>
              </w:rPr>
            </w:pPr>
            <w:r w:rsidRPr="00940E38">
              <w:rPr>
                <w:rFonts w:asciiTheme="minorHAnsi" w:eastAsia="Arial" w:hAnsiTheme="minorHAnsi" w:cstheme="minorHAnsi"/>
                <w:b/>
              </w:rPr>
              <w:t>Direct costs</w:t>
            </w:r>
          </w:p>
        </w:tc>
        <w:tc>
          <w:tcPr>
            <w:tcW w:w="1322" w:type="dxa"/>
          </w:tcPr>
          <w:p w14:paraId="55315DD6"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b/>
              </w:rPr>
            </w:pPr>
          </w:p>
        </w:tc>
        <w:tc>
          <w:tcPr>
            <w:tcW w:w="2641" w:type="dxa"/>
          </w:tcPr>
          <w:p w14:paraId="61E9BE18"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b/>
              </w:rPr>
            </w:pPr>
          </w:p>
        </w:tc>
      </w:tr>
      <w:tr w:rsidR="00080446" w:rsidRPr="00940E38" w14:paraId="2056C011"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19BEDEFB"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Consultants and contractors</w:t>
            </w:r>
          </w:p>
        </w:tc>
        <w:tc>
          <w:tcPr>
            <w:tcW w:w="1322" w:type="dxa"/>
          </w:tcPr>
          <w:p w14:paraId="4A7CF443"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36B38735"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69A569CE"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3B130E6A"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Relocation</w:t>
            </w:r>
          </w:p>
        </w:tc>
        <w:tc>
          <w:tcPr>
            <w:tcW w:w="1322" w:type="dxa"/>
          </w:tcPr>
          <w:p w14:paraId="651CC1DC"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7 750</w:t>
            </w:r>
          </w:p>
        </w:tc>
        <w:tc>
          <w:tcPr>
            <w:tcW w:w="2641" w:type="dxa"/>
          </w:tcPr>
          <w:p w14:paraId="1B460E75"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2 501</w:t>
            </w:r>
          </w:p>
        </w:tc>
      </w:tr>
      <w:tr w:rsidR="00080446" w:rsidRPr="00940E38" w14:paraId="64F3C0F4" w14:textId="77777777"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09D8F2BC"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Telephony</w:t>
            </w:r>
          </w:p>
        </w:tc>
        <w:tc>
          <w:tcPr>
            <w:tcW w:w="1322" w:type="dxa"/>
          </w:tcPr>
          <w:p w14:paraId="62E4C32D"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7D208DFB"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0823DF32"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763E4AB2"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IT and</w:t>
            </w:r>
            <w:r w:rsidR="00965205" w:rsidRPr="00940E38">
              <w:rPr>
                <w:rFonts w:asciiTheme="minorHAnsi" w:eastAsia="Arial" w:hAnsiTheme="minorHAnsi" w:cstheme="minorHAnsi"/>
              </w:rPr>
              <w:t xml:space="preserve"> records mana</w:t>
            </w:r>
            <w:r w:rsidRPr="00940E38">
              <w:rPr>
                <w:rFonts w:asciiTheme="minorHAnsi" w:eastAsia="Arial" w:hAnsiTheme="minorHAnsi" w:cstheme="minorHAnsi"/>
              </w:rPr>
              <w:t>gement</w:t>
            </w:r>
          </w:p>
        </w:tc>
        <w:tc>
          <w:tcPr>
            <w:tcW w:w="1322" w:type="dxa"/>
          </w:tcPr>
          <w:p w14:paraId="4EC48ABF"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4 111</w:t>
            </w:r>
          </w:p>
        </w:tc>
        <w:tc>
          <w:tcPr>
            <w:tcW w:w="2641" w:type="dxa"/>
          </w:tcPr>
          <w:p w14:paraId="650B936E"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40FA136E"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63363AC8"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Rebranding</w:t>
            </w:r>
          </w:p>
        </w:tc>
        <w:tc>
          <w:tcPr>
            <w:tcW w:w="1322" w:type="dxa"/>
          </w:tcPr>
          <w:p w14:paraId="3279FEA5"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6 505</w:t>
            </w:r>
          </w:p>
        </w:tc>
        <w:tc>
          <w:tcPr>
            <w:tcW w:w="2641" w:type="dxa"/>
          </w:tcPr>
          <w:p w14:paraId="0D2AE0AD"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2 430</w:t>
            </w:r>
          </w:p>
        </w:tc>
      </w:tr>
      <w:tr w:rsidR="00080446" w:rsidRPr="00940E38" w14:paraId="58A67E8D" w14:textId="77777777" w:rsidTr="00080446">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54C840D8"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Redundancies</w:t>
            </w:r>
          </w:p>
        </w:tc>
        <w:tc>
          <w:tcPr>
            <w:tcW w:w="1322" w:type="dxa"/>
          </w:tcPr>
          <w:p w14:paraId="216C8F2A"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5CBCF8ED"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29EEE712"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0651DAFE"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New staff</w:t>
            </w:r>
          </w:p>
        </w:tc>
        <w:tc>
          <w:tcPr>
            <w:tcW w:w="1322" w:type="dxa"/>
          </w:tcPr>
          <w:p w14:paraId="0D4AE7BE"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Pr>
          <w:p w14:paraId="0DA9109C"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2468AB1D" w14:textId="77777777" w:rsidTr="00080446">
        <w:trPr>
          <w:trHeight w:val="242"/>
        </w:trPr>
        <w:tc>
          <w:tcPr>
            <w:cnfStyle w:val="001000000000" w:firstRow="0" w:lastRow="0" w:firstColumn="1" w:lastColumn="0" w:oddVBand="0" w:evenVBand="0" w:oddHBand="0" w:evenHBand="0" w:firstRowFirstColumn="0" w:firstRowLastColumn="0" w:lastRowFirstColumn="0" w:lastRowLastColumn="0"/>
            <w:tcW w:w="3801" w:type="dxa"/>
            <w:tcBorders>
              <w:bottom w:val="single" w:sz="4" w:space="0" w:color="auto"/>
            </w:tcBorders>
          </w:tcPr>
          <w:p w14:paraId="4D23726F" w14:textId="77777777" w:rsidR="00080446" w:rsidRPr="00940E38" w:rsidRDefault="00080446" w:rsidP="00080446">
            <w:pPr>
              <w:rPr>
                <w:rFonts w:asciiTheme="minorHAnsi" w:eastAsia="Arial" w:hAnsiTheme="minorHAnsi" w:cstheme="minorHAnsi"/>
              </w:rPr>
            </w:pPr>
            <w:r w:rsidRPr="00940E38">
              <w:rPr>
                <w:rFonts w:asciiTheme="minorHAnsi" w:eastAsia="Arial" w:hAnsiTheme="minorHAnsi" w:cstheme="minorHAnsi"/>
              </w:rPr>
              <w:t>Other</w:t>
            </w:r>
          </w:p>
        </w:tc>
        <w:tc>
          <w:tcPr>
            <w:tcW w:w="1322" w:type="dxa"/>
            <w:tcBorders>
              <w:bottom w:val="single" w:sz="4" w:space="0" w:color="auto"/>
            </w:tcBorders>
          </w:tcPr>
          <w:p w14:paraId="63E9DE72"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c>
          <w:tcPr>
            <w:tcW w:w="2641" w:type="dxa"/>
            <w:tcBorders>
              <w:bottom w:val="single" w:sz="4" w:space="0" w:color="auto"/>
            </w:tcBorders>
          </w:tcPr>
          <w:p w14:paraId="1E079841" w14:textId="77777777" w:rsidR="00080446" w:rsidRPr="00940E38" w:rsidRDefault="00080446" w:rsidP="00080446">
            <w:pPr>
              <w:cnfStyle w:val="000000000000" w:firstRow="0" w:lastRow="0"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w:t>
            </w:r>
          </w:p>
        </w:tc>
      </w:tr>
      <w:tr w:rsidR="00080446" w:rsidRPr="00940E38" w14:paraId="7F255282" w14:textId="77777777" w:rsidTr="00080446">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3801" w:type="dxa"/>
            <w:tcBorders>
              <w:top w:val="single" w:sz="4" w:space="0" w:color="auto"/>
              <w:bottom w:val="single" w:sz="12" w:space="0" w:color="auto"/>
            </w:tcBorders>
          </w:tcPr>
          <w:p w14:paraId="5E794589" w14:textId="77777777" w:rsidR="00080446" w:rsidRPr="00940E38" w:rsidRDefault="00080446" w:rsidP="00080446">
            <w:pPr>
              <w:ind w:left="0" w:firstLine="0"/>
              <w:rPr>
                <w:rFonts w:asciiTheme="minorHAnsi" w:eastAsia="Arial" w:hAnsiTheme="minorHAnsi" w:cstheme="minorHAnsi"/>
              </w:rPr>
            </w:pPr>
            <w:r w:rsidRPr="00940E38">
              <w:rPr>
                <w:rFonts w:asciiTheme="minorHAnsi" w:eastAsia="Arial" w:hAnsiTheme="minorHAnsi" w:cstheme="minorHAnsi"/>
              </w:rPr>
              <w:t>Total</w:t>
            </w:r>
          </w:p>
        </w:tc>
        <w:tc>
          <w:tcPr>
            <w:tcW w:w="1322" w:type="dxa"/>
            <w:tcBorders>
              <w:top w:val="single" w:sz="4" w:space="0" w:color="auto"/>
              <w:bottom w:val="single" w:sz="12" w:space="0" w:color="auto"/>
            </w:tcBorders>
          </w:tcPr>
          <w:p w14:paraId="6D6D75FA" w14:textId="77777777" w:rsidR="00080446" w:rsidRPr="00940E38" w:rsidRDefault="00080446" w:rsidP="00064B44">
            <w:pPr>
              <w:cnfStyle w:val="010000000000" w:firstRow="0" w:lastRow="1"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 xml:space="preserve">18 </w:t>
            </w:r>
            <w:r w:rsidR="00064B44" w:rsidRPr="00940E38">
              <w:rPr>
                <w:rFonts w:asciiTheme="minorHAnsi" w:eastAsia="Arial" w:hAnsiTheme="minorHAnsi" w:cstheme="minorHAnsi"/>
              </w:rPr>
              <w:t>366</w:t>
            </w:r>
          </w:p>
        </w:tc>
        <w:tc>
          <w:tcPr>
            <w:tcW w:w="2641" w:type="dxa"/>
            <w:tcBorders>
              <w:top w:val="single" w:sz="4" w:space="0" w:color="auto"/>
              <w:bottom w:val="single" w:sz="12" w:space="0" w:color="auto"/>
            </w:tcBorders>
          </w:tcPr>
          <w:p w14:paraId="1B53F687" w14:textId="77777777" w:rsidR="00080446" w:rsidRPr="00940E38" w:rsidRDefault="00080446" w:rsidP="00080446">
            <w:pPr>
              <w:cnfStyle w:val="010000000000" w:firstRow="0" w:lastRow="1" w:firstColumn="0" w:lastColumn="0" w:oddVBand="0" w:evenVBand="0" w:oddHBand="0" w:evenHBand="0" w:firstRowFirstColumn="0" w:firstRowLastColumn="0" w:lastRowFirstColumn="0" w:lastRowLastColumn="0"/>
              <w:rPr>
                <w:rFonts w:asciiTheme="minorHAnsi" w:eastAsia="Arial" w:hAnsiTheme="minorHAnsi" w:cstheme="minorHAnsi"/>
              </w:rPr>
            </w:pPr>
            <w:r w:rsidRPr="00940E38">
              <w:rPr>
                <w:rFonts w:asciiTheme="minorHAnsi" w:eastAsia="Arial" w:hAnsiTheme="minorHAnsi" w:cstheme="minorHAnsi"/>
              </w:rPr>
              <w:t>4 931</w:t>
            </w:r>
          </w:p>
        </w:tc>
      </w:tr>
    </w:tbl>
    <w:p w14:paraId="55DB51A4" w14:textId="52A0E627" w:rsidR="00080446" w:rsidRPr="00940E38" w:rsidRDefault="00080446" w:rsidP="00080446">
      <w:r w:rsidRPr="00940E38">
        <w:t>Direct costs incurred from 1 July 201</w:t>
      </w:r>
      <w:r w:rsidR="00543CFA" w:rsidRPr="00940E38">
        <w:t>8</w:t>
      </w:r>
      <w:r w:rsidRPr="00940E38">
        <w:t xml:space="preserve"> to 30 June 201</w:t>
      </w:r>
      <w:r w:rsidR="00543CFA" w:rsidRPr="00940E38">
        <w:t>9</w:t>
      </w:r>
      <w:r w:rsidRPr="00940E38">
        <w:t xml:space="preserve"> that are attributable to the 2 August 201</w:t>
      </w:r>
      <w:r w:rsidR="00A7099A" w:rsidRPr="00940E38">
        <w:t>8</w:t>
      </w:r>
      <w:r w:rsidRPr="00940E38">
        <w:t xml:space="preserve"> MoG change mainly relate to </w:t>
      </w:r>
      <w:r w:rsidRPr="00940E38">
        <w:rPr>
          <w:i/>
          <w:color w:val="0063A6" w:themeColor="accent1"/>
        </w:rPr>
        <w:t>[insert detail]</w:t>
      </w:r>
      <w:r w:rsidRPr="00940E38">
        <w:t>.</w:t>
      </w:r>
    </w:p>
    <w:p w14:paraId="59D7E9B4" w14:textId="77777777" w:rsidR="00080446" w:rsidRPr="00940E38" w:rsidRDefault="00080446" w:rsidP="00080446">
      <w:r w:rsidRPr="00940E38">
        <w:t xml:space="preserve">Anticipated future costs attributable to the MoG change mainly relate to </w:t>
      </w:r>
      <w:r w:rsidRPr="00940E38">
        <w:rPr>
          <w:i/>
          <w:color w:val="0063A6" w:themeColor="accent1"/>
        </w:rPr>
        <w:t>[insert detail]</w:t>
      </w:r>
      <w:r w:rsidRPr="00940E38">
        <w:t>.</w:t>
      </w:r>
    </w:p>
    <w:p w14:paraId="4B2D7229" w14:textId="77777777" w:rsidR="00080446" w:rsidRPr="00940E38" w:rsidRDefault="00080446" w:rsidP="00080446">
      <w:r w:rsidRPr="00940E38">
        <w:t>There were no direct costs attributable to the MoG change that have been incurred by the entities that are consolidated into the department</w:t>
      </w:r>
      <w:r w:rsidR="00D2075C" w:rsidRPr="00940E38">
        <w:t>’</w:t>
      </w:r>
      <w:r w:rsidRPr="00940E38">
        <w:t xml:space="preserve">s annual report pursuant to section 53(1)(b) of the </w:t>
      </w:r>
      <w:r w:rsidRPr="00940E38">
        <w:rPr>
          <w:i/>
        </w:rPr>
        <w:t>Financial Management Act 1994</w:t>
      </w:r>
      <w:r w:rsidRPr="00940E38">
        <w:t>.</w:t>
      </w:r>
    </w:p>
    <w:p w14:paraId="29816B95" w14:textId="77777777" w:rsidR="00080446" w:rsidRPr="00940E38" w:rsidRDefault="00080446" w:rsidP="00080446">
      <w:pPr>
        <w:keepNext/>
        <w:pBdr>
          <w:top w:val="single" w:sz="4" w:space="4" w:color="0072CE"/>
          <w:left w:val="single" w:sz="4" w:space="4" w:color="0072CE"/>
          <w:bottom w:val="single" w:sz="4" w:space="3" w:color="0072CE"/>
          <w:right w:val="single" w:sz="4" w:space="4" w:color="0072CE"/>
        </w:pBdr>
        <w:shd w:val="clear" w:color="auto" w:fill="0072CE"/>
        <w:spacing w:line="264" w:lineRule="auto"/>
        <w:rPr>
          <w:rFonts w:ascii="Arial Bold" w:eastAsia="Arial" w:hAnsi="Arial Bold" w:cs="Times New Roman"/>
          <w:b/>
          <w:color w:val="FFFFFF"/>
          <w:spacing w:val="6"/>
          <w:position w:val="4"/>
        </w:rPr>
      </w:pPr>
      <w:r w:rsidRPr="00940E38">
        <w:rPr>
          <w:rFonts w:ascii="Arial Bold" w:eastAsia="Arial" w:hAnsi="Arial Bold" w:cs="Times New Roman"/>
          <w:b/>
          <w:color w:val="FFFFFF"/>
          <w:spacing w:val="6"/>
          <w:position w:val="4"/>
        </w:rPr>
        <w:t>Guidance – Direct costs attributable to machinery of government changes</w:t>
      </w:r>
    </w:p>
    <w:p w14:paraId="6509010D"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 xml:space="preserve">Direct costs are the costs that can be attributed solely to implementing the MoG change and are incurred over and above business-as-usual (BAU). </w:t>
      </w:r>
    </w:p>
    <w:p w14:paraId="257A4C55"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For example, telephony charges that have been incurred for ongoing activities or operations of the department should not be included in the direct costs attributable to MoG changes as those are not additional costs incurred over and above BAU which are solely attributable to MoG change</w:t>
      </w:r>
      <w:r w:rsidR="00FC4913" w:rsidRPr="00940E38">
        <w:rPr>
          <w:rFonts w:ascii="Arial" w:eastAsia="Arial" w:hAnsi="Arial" w:cs="Times New Roman"/>
          <w:color w:val="0072CE"/>
        </w:rPr>
        <w:t xml:space="preserve">. </w:t>
      </w:r>
    </w:p>
    <w:p w14:paraId="5FCF0EFA"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Anticipated future costs that meet the definition of direct costs above but yet to be incurred shall be reported separately.</w:t>
      </w:r>
    </w:p>
    <w:p w14:paraId="257E6C35"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 xml:space="preserve">Indirect costs are those associated with redirected staff time or lost productivity as a result of splitting, merging and realigning back-office functions (i.e. HR, </w:t>
      </w:r>
      <w:r w:rsidR="00965205" w:rsidRPr="00940E38">
        <w:rPr>
          <w:rFonts w:ascii="Arial" w:eastAsia="Arial" w:hAnsi="Arial" w:cs="Times New Roman"/>
          <w:color w:val="0072CE"/>
        </w:rPr>
        <w:t>procurement, legal and fi</w:t>
      </w:r>
      <w:r w:rsidRPr="00940E38">
        <w:rPr>
          <w:rFonts w:ascii="Arial" w:eastAsia="Arial" w:hAnsi="Arial" w:cs="Times New Roman"/>
          <w:color w:val="0072CE"/>
        </w:rPr>
        <w:t xml:space="preserve">nance). </w:t>
      </w:r>
    </w:p>
    <w:p w14:paraId="7E09E97E" w14:textId="77777777" w:rsidR="00080446" w:rsidRPr="00940E38" w:rsidRDefault="00080446" w:rsidP="00080446">
      <w:pPr>
        <w:pBdr>
          <w:left w:val="single" w:sz="4" w:space="4" w:color="0072CE"/>
          <w:bottom w:val="single" w:sz="4" w:space="1" w:color="0072CE"/>
          <w:right w:val="single" w:sz="4" w:space="4" w:color="0072CE"/>
        </w:pBdr>
        <w:rPr>
          <w:rFonts w:ascii="Arial" w:eastAsia="Arial" w:hAnsi="Arial" w:cs="Times New Roman"/>
          <w:color w:val="0072CE"/>
        </w:rPr>
      </w:pPr>
      <w:r w:rsidRPr="00940E38">
        <w:rPr>
          <w:rFonts w:ascii="Arial" w:eastAsia="Arial" w:hAnsi="Arial" w:cs="Times New Roman"/>
          <w:color w:val="0072CE"/>
        </w:rPr>
        <w:t>As the MoG changes are largely an administrative process, productivity losses in service delivery or advisory functions are</w:t>
      </w:r>
      <w:r w:rsidR="00A65C70" w:rsidRPr="00940E38">
        <w:rPr>
          <w:rFonts w:ascii="Arial" w:eastAsia="Arial" w:hAnsi="Arial" w:cs="Times New Roman"/>
          <w:color w:val="0072CE"/>
        </w:rPr>
        <w:t xml:space="preserve"> generally</w:t>
      </w:r>
      <w:r w:rsidRPr="00940E38">
        <w:rPr>
          <w:rFonts w:ascii="Arial" w:eastAsia="Arial" w:hAnsi="Arial" w:cs="Times New Roman"/>
          <w:color w:val="0072CE"/>
        </w:rPr>
        <w:t xml:space="preserve"> negligible. </w:t>
      </w:r>
    </w:p>
    <w:p w14:paraId="5D4F8879" w14:textId="77777777" w:rsidR="00080446" w:rsidRPr="00940E38" w:rsidRDefault="00080446" w:rsidP="00080446"/>
    <w:p w14:paraId="4F3373FB" w14:textId="77777777" w:rsidR="00080446" w:rsidRPr="00940E38" w:rsidRDefault="00080446" w:rsidP="00080446">
      <w:pPr>
        <w:rPr>
          <w:b/>
        </w:rPr>
      </w:pPr>
      <w:r w:rsidRPr="00940E38">
        <w:rPr>
          <w:b/>
        </w:rPr>
        <w:br w:type="page"/>
      </w:r>
    </w:p>
    <w:p w14:paraId="03F53EDA" w14:textId="77777777" w:rsidR="00080446" w:rsidRPr="00940E38" w:rsidRDefault="00080446" w:rsidP="00080446">
      <w:pPr>
        <w:rPr>
          <w:b/>
        </w:rPr>
      </w:pPr>
    </w:p>
    <w:p w14:paraId="7278DC6D" w14:textId="77777777" w:rsidR="00080446" w:rsidRPr="00940E38" w:rsidRDefault="00080446" w:rsidP="00FF5C84">
      <w:pPr>
        <w:pStyle w:val="Heading1nonTOC"/>
        <w:sectPr w:rsidR="00080446" w:rsidRPr="00940E38" w:rsidSect="00592C11">
          <w:headerReference w:type="even" r:id="rId125"/>
          <w:headerReference w:type="default" r:id="rId126"/>
          <w:footerReference w:type="even" r:id="rId127"/>
          <w:footerReference w:type="default" r:id="rId128"/>
          <w:headerReference w:type="first" r:id="rId129"/>
          <w:footerReference w:type="first" r:id="rId130"/>
          <w:type w:val="continuous"/>
          <w:pgSz w:w="11906" w:h="16838" w:code="9"/>
          <w:pgMar w:top="1134" w:right="1134" w:bottom="1134" w:left="1134" w:header="624" w:footer="567" w:gutter="0"/>
          <w:cols w:num="2" w:space="360" w:equalWidth="0">
            <w:col w:w="1242" w:space="360"/>
            <w:col w:w="8036"/>
          </w:cols>
          <w:titlePg/>
          <w:docGrid w:linePitch="360"/>
        </w:sectPr>
      </w:pPr>
      <w:r w:rsidRPr="00940E38">
        <w:br w:type="column"/>
      </w:r>
      <w:r w:rsidRPr="00940E38">
        <w:t>Portfolio performance reporting – non</w:t>
      </w:r>
      <w:r w:rsidRPr="00940E38">
        <w:noBreakHyphen/>
        <w:t>financial section</w:t>
      </w:r>
    </w:p>
    <w:p w14:paraId="21AD3A62" w14:textId="77777777" w:rsidR="00080446" w:rsidRPr="00940E38" w:rsidRDefault="00080446" w:rsidP="00080446">
      <w:pPr>
        <w:pStyle w:val="Reference"/>
        <w:rPr>
          <w:sz w:val="10"/>
          <w:szCs w:val="10"/>
        </w:rPr>
      </w:pPr>
      <w:r w:rsidRPr="00940E38">
        <w:br/>
      </w:r>
    </w:p>
    <w:p w14:paraId="0DA593F3" w14:textId="77777777" w:rsidR="00080446" w:rsidRPr="00940E38" w:rsidRDefault="00080446" w:rsidP="00080446">
      <w:pPr>
        <w:pStyle w:val="Reference"/>
      </w:pPr>
      <w:r w:rsidRPr="00940E38">
        <w:t>FRD 8D</w:t>
      </w:r>
    </w:p>
    <w:p w14:paraId="24299CA8" w14:textId="77777777" w:rsidR="00080446" w:rsidRPr="00940E38" w:rsidRDefault="00080446" w:rsidP="00080446">
      <w:pPr>
        <w:pStyle w:val="Reference"/>
      </w:pPr>
    </w:p>
    <w:p w14:paraId="6B6BA887" w14:textId="77777777" w:rsidR="00080446" w:rsidRPr="00940E38" w:rsidRDefault="00080446" w:rsidP="00080446">
      <w:pPr>
        <w:pStyle w:val="Reference"/>
      </w:pPr>
      <w:r w:rsidRPr="00940E38">
        <w:t>Recommendation 15, PAEC Report 118</w:t>
      </w:r>
    </w:p>
    <w:p w14:paraId="1C2D3888" w14:textId="77777777" w:rsidR="00080446" w:rsidRPr="00940E38" w:rsidRDefault="00080446" w:rsidP="00080446">
      <w:pPr>
        <w:pStyle w:val="Reference"/>
      </w:pPr>
    </w:p>
    <w:p w14:paraId="0DDE8C0E" w14:textId="4A0AC989" w:rsidR="00080446" w:rsidRPr="00940E38" w:rsidRDefault="00080446" w:rsidP="00080446">
      <w:pPr>
        <w:pStyle w:val="Reference"/>
        <w:rPr>
          <w:i/>
        </w:rPr>
      </w:pPr>
      <w:r w:rsidRPr="00940E38">
        <w:t>201</w:t>
      </w:r>
      <w:r w:rsidR="004414CF" w:rsidRPr="00940E38">
        <w:t>8</w:t>
      </w:r>
      <w:r w:rsidRPr="00940E38">
        <w:t>-1</w:t>
      </w:r>
      <w:r w:rsidR="008512B3" w:rsidRPr="00940E38">
        <w:t>9</w:t>
      </w:r>
      <w:r w:rsidRPr="00940E38">
        <w:t xml:space="preserve"> Budget Paper No. 3 </w:t>
      </w:r>
      <w:r w:rsidRPr="00940E38">
        <w:rPr>
          <w:i/>
        </w:rPr>
        <w:t xml:space="preserve">Service Delivery </w:t>
      </w:r>
    </w:p>
    <w:p w14:paraId="2DAFB5FA" w14:textId="77777777" w:rsidR="00080446" w:rsidRPr="00940E38" w:rsidRDefault="00080446" w:rsidP="00AA770B">
      <w:pPr>
        <w:pStyle w:val="Heading2nonTOC"/>
      </w:pPr>
      <w:r w:rsidRPr="00940E38">
        <w:br w:type="column"/>
      </w:r>
      <w:bookmarkStart w:id="106" w:name="INDEXDeptObj"/>
      <w:r w:rsidRPr="00940E38">
        <w:t>Departmental objectives, indicators and outputs</w:t>
      </w:r>
      <w:bookmarkEnd w:id="106"/>
    </w:p>
    <w:p w14:paraId="48E4F6D6" w14:textId="68EF0CDB" w:rsidR="00080446" w:rsidRPr="00940E38" w:rsidRDefault="00080446" w:rsidP="00080446">
      <w:r w:rsidRPr="00940E38">
        <w:t>The medium-term departmental objectives, associated indicators and linked outputs as set out in the 201</w:t>
      </w:r>
      <w:r w:rsidR="00543CFA" w:rsidRPr="00940E38">
        <w:t>8-19</w:t>
      </w:r>
      <w:r w:rsidRPr="00940E38">
        <w:t xml:space="preserve"> State Budget Paper No. 3 </w:t>
      </w:r>
      <w:r w:rsidRPr="00940E38">
        <w:rPr>
          <w:i/>
        </w:rPr>
        <w:t>Service Delivery</w:t>
      </w:r>
      <w:r w:rsidRPr="00940E38">
        <w:t xml:space="preserve"> are shown in Table 1. </w:t>
      </w:r>
    </w:p>
    <w:p w14:paraId="12DE405E" w14:textId="77777777" w:rsidR="00080446" w:rsidRPr="00940E38" w:rsidRDefault="00080446" w:rsidP="00AA770B">
      <w:pPr>
        <w:pStyle w:val="TableHeading"/>
      </w:pPr>
      <w:r w:rsidRPr="00940E38">
        <w:t>Table 1 – Departmental objectives, indicators and linked outputs</w:t>
      </w:r>
    </w:p>
    <w:tbl>
      <w:tblPr>
        <w:tblStyle w:val="DTFTextTable"/>
        <w:tblW w:w="8190" w:type="dxa"/>
        <w:tblLook w:val="0620" w:firstRow="1" w:lastRow="0" w:firstColumn="0" w:lastColumn="0" w:noHBand="1" w:noVBand="1"/>
      </w:tblPr>
      <w:tblGrid>
        <w:gridCol w:w="2694"/>
        <w:gridCol w:w="2891"/>
        <w:gridCol w:w="2605"/>
      </w:tblGrid>
      <w:tr w:rsidR="00080446" w:rsidRPr="00940E38" w14:paraId="3D4799B3" w14:textId="77777777" w:rsidTr="00080446">
        <w:trPr>
          <w:cnfStyle w:val="100000000000" w:firstRow="1" w:lastRow="0" w:firstColumn="0" w:lastColumn="0" w:oddVBand="0" w:evenVBand="0" w:oddHBand="0" w:evenHBand="0" w:firstRowFirstColumn="0" w:firstRowLastColumn="0" w:lastRowFirstColumn="0" w:lastRowLastColumn="0"/>
        </w:trPr>
        <w:tc>
          <w:tcPr>
            <w:tcW w:w="2694" w:type="dxa"/>
          </w:tcPr>
          <w:p w14:paraId="73581AB4" w14:textId="77777777" w:rsidR="00080446" w:rsidRPr="00940E38" w:rsidRDefault="00080446" w:rsidP="00080446">
            <w:r w:rsidRPr="00940E38">
              <w:t xml:space="preserve">Departmental objectives </w:t>
            </w:r>
          </w:p>
        </w:tc>
        <w:tc>
          <w:tcPr>
            <w:tcW w:w="2891" w:type="dxa"/>
          </w:tcPr>
          <w:p w14:paraId="16057350" w14:textId="77777777" w:rsidR="00080446" w:rsidRPr="00940E38" w:rsidRDefault="00080446" w:rsidP="00080446">
            <w:r w:rsidRPr="00940E38">
              <w:t>Indicators</w:t>
            </w:r>
          </w:p>
        </w:tc>
        <w:tc>
          <w:tcPr>
            <w:tcW w:w="2605" w:type="dxa"/>
          </w:tcPr>
          <w:p w14:paraId="6A258AB8" w14:textId="77777777" w:rsidR="00080446" w:rsidRPr="00940E38" w:rsidRDefault="00080446" w:rsidP="00080446">
            <w:r w:rsidRPr="00940E38">
              <w:t>Outputs</w:t>
            </w:r>
          </w:p>
        </w:tc>
      </w:tr>
      <w:tr w:rsidR="00080446" w:rsidRPr="00940E38" w14:paraId="55E3DFE3" w14:textId="77777777" w:rsidTr="00080446">
        <w:tc>
          <w:tcPr>
            <w:tcW w:w="2694" w:type="dxa"/>
          </w:tcPr>
          <w:p w14:paraId="7EE02E3B" w14:textId="3FD59050" w:rsidR="00080446" w:rsidRPr="00940E38" w:rsidRDefault="00080446" w:rsidP="00080446">
            <w:pPr>
              <w:rPr>
                <w:color w:val="0072CE" w:themeColor="accent4"/>
              </w:rPr>
            </w:pPr>
            <w:r w:rsidRPr="00940E38">
              <w:rPr>
                <w:color w:val="0072CE" w:themeColor="accent4"/>
              </w:rPr>
              <w:t xml:space="preserve">[Departments to insert specific departmental objectives as published in the </w:t>
            </w:r>
            <w:r w:rsidRPr="00940E38">
              <w:rPr>
                <w:i/>
                <w:color w:val="0072CE" w:themeColor="accent4"/>
              </w:rPr>
              <w:t>201</w:t>
            </w:r>
            <w:r w:rsidR="00543CFA" w:rsidRPr="00940E38">
              <w:rPr>
                <w:i/>
                <w:color w:val="0072CE" w:themeColor="accent4"/>
              </w:rPr>
              <w:t>8-19</w:t>
            </w:r>
            <w:r w:rsidR="00965205" w:rsidRPr="00940E38">
              <w:rPr>
                <w:i/>
                <w:color w:val="0072CE" w:themeColor="accent4"/>
              </w:rPr>
              <w:t> </w:t>
            </w:r>
            <w:r w:rsidRPr="00940E38">
              <w:rPr>
                <w:i/>
                <w:color w:val="0072CE" w:themeColor="accent4"/>
              </w:rPr>
              <w:t>Budget</w:t>
            </w:r>
            <w:r w:rsidRPr="00940E38">
              <w:rPr>
                <w:color w:val="0072CE" w:themeColor="accent4"/>
              </w:rPr>
              <w:t>]</w:t>
            </w:r>
          </w:p>
        </w:tc>
        <w:tc>
          <w:tcPr>
            <w:tcW w:w="2891" w:type="dxa"/>
          </w:tcPr>
          <w:p w14:paraId="795A9533" w14:textId="2A0675FC" w:rsidR="00080446" w:rsidRPr="00940E38" w:rsidRDefault="00080446" w:rsidP="00080446">
            <w:pPr>
              <w:rPr>
                <w:color w:val="0072CE" w:themeColor="accent4"/>
              </w:rPr>
            </w:pPr>
            <w:r w:rsidRPr="00940E38">
              <w:rPr>
                <w:color w:val="0072CE" w:themeColor="accent4"/>
              </w:rPr>
              <w:t xml:space="preserve">[Departments to insert specific indicators as published in the </w:t>
            </w:r>
            <w:r w:rsidRPr="00940E38">
              <w:rPr>
                <w:i/>
                <w:color w:val="0072CE" w:themeColor="accent4"/>
              </w:rPr>
              <w:t>201</w:t>
            </w:r>
            <w:r w:rsidR="00543CFA" w:rsidRPr="00940E38">
              <w:rPr>
                <w:i/>
                <w:color w:val="0072CE" w:themeColor="accent4"/>
              </w:rPr>
              <w:t>8-19</w:t>
            </w:r>
            <w:r w:rsidRPr="00940E38">
              <w:rPr>
                <w:i/>
                <w:color w:val="0072CE" w:themeColor="accent4"/>
              </w:rPr>
              <w:t xml:space="preserve"> Budget</w:t>
            </w:r>
            <w:r w:rsidRPr="00940E38">
              <w:rPr>
                <w:color w:val="0072CE" w:themeColor="accent4"/>
              </w:rPr>
              <w:t>]</w:t>
            </w:r>
          </w:p>
        </w:tc>
        <w:tc>
          <w:tcPr>
            <w:tcW w:w="2605" w:type="dxa"/>
          </w:tcPr>
          <w:p w14:paraId="231ACAD4" w14:textId="09D687C0" w:rsidR="00080446" w:rsidRPr="00940E38" w:rsidRDefault="00080446" w:rsidP="00080446">
            <w:pPr>
              <w:rPr>
                <w:color w:val="0072CE" w:themeColor="accent4"/>
              </w:rPr>
            </w:pPr>
            <w:r w:rsidRPr="00940E38">
              <w:rPr>
                <w:color w:val="0072CE" w:themeColor="accent4"/>
              </w:rPr>
              <w:t xml:space="preserve">[Departments to insert specific outputs as published in the </w:t>
            </w:r>
            <w:r w:rsidRPr="00940E38">
              <w:rPr>
                <w:i/>
                <w:color w:val="0072CE" w:themeColor="accent4"/>
              </w:rPr>
              <w:t>201</w:t>
            </w:r>
            <w:r w:rsidR="00543CFA" w:rsidRPr="00940E38">
              <w:rPr>
                <w:i/>
                <w:color w:val="0072CE" w:themeColor="accent4"/>
              </w:rPr>
              <w:t>8-19</w:t>
            </w:r>
            <w:r w:rsidRPr="00940E38">
              <w:rPr>
                <w:i/>
                <w:color w:val="0072CE" w:themeColor="accent4"/>
              </w:rPr>
              <w:t xml:space="preserve"> Budget</w:t>
            </w:r>
            <w:r w:rsidRPr="00940E38">
              <w:rPr>
                <w:color w:val="0072CE" w:themeColor="accent4"/>
              </w:rPr>
              <w:t>]</w:t>
            </w:r>
          </w:p>
        </w:tc>
      </w:tr>
    </w:tbl>
    <w:p w14:paraId="2210DC23" w14:textId="77777777" w:rsidR="00080446" w:rsidRPr="00940E38" w:rsidRDefault="00080446" w:rsidP="00080446">
      <w:pPr>
        <w:pStyle w:val="Tabletext"/>
        <w:rPr>
          <w:sz w:val="15"/>
          <w:szCs w:val="15"/>
        </w:rPr>
      </w:pPr>
    </w:p>
    <w:p w14:paraId="7BD9E7EE" w14:textId="77777777" w:rsidR="00080446" w:rsidRPr="00940E38" w:rsidRDefault="00080446" w:rsidP="00AA770B">
      <w:pPr>
        <w:pStyle w:val="Heading2nonTOC"/>
      </w:pPr>
      <w:bookmarkStart w:id="107" w:name="_Toc477967484"/>
      <w:r w:rsidRPr="00940E38">
        <w:t>Reporting progress towards achieving departmental objectives in the report of operations</w:t>
      </w:r>
      <w:bookmarkEnd w:id="107"/>
      <w:r w:rsidRPr="00940E38">
        <w:t xml:space="preserve"> </w:t>
      </w:r>
    </w:p>
    <w:p w14:paraId="71A37EA8" w14:textId="77777777" w:rsidR="00080446" w:rsidRPr="00940E38" w:rsidRDefault="00080446" w:rsidP="00080446">
      <w:r w:rsidRPr="00940E38">
        <w:t>The Department seeks to measure the progress of the Victorian public sector in adopting new technology in delivering services to the community.</w:t>
      </w:r>
    </w:p>
    <w:p w14:paraId="283EF422" w14:textId="77777777" w:rsidR="00080446" w:rsidRPr="00940E38" w:rsidRDefault="00080446" w:rsidP="00080446">
      <w:r w:rsidRPr="00940E38">
        <w:t>This section reports the Department</w:t>
      </w:r>
      <w:r w:rsidR="00D2075C" w:rsidRPr="00940E38">
        <w:t>’</w:t>
      </w:r>
      <w:r w:rsidRPr="00940E38">
        <w:t>s progress on its departmental objectives through a range of indicators. Trends in these indicators demonstrate the Department</w:t>
      </w:r>
      <w:r w:rsidR="00D2075C" w:rsidRPr="00940E38">
        <w:t>’</w:t>
      </w:r>
      <w:r w:rsidRPr="00940E38">
        <w:t>s performance.</w:t>
      </w:r>
    </w:p>
    <w:p w14:paraId="122894FF" w14:textId="77777777" w:rsidR="00080446" w:rsidRPr="00940E38" w:rsidRDefault="00080446" w:rsidP="00381114">
      <w:pPr>
        <w:pStyle w:val="Heading30"/>
      </w:pPr>
      <w:r w:rsidRPr="00940E38">
        <w:t>Departmental objective 1</w:t>
      </w:r>
    </w:p>
    <w:p w14:paraId="39E8A98B" w14:textId="77777777" w:rsidR="00080446" w:rsidRPr="00940E38" w:rsidRDefault="00080446" w:rsidP="0089328F">
      <w:pPr>
        <w:pStyle w:val="Normalblue"/>
      </w:pPr>
      <w:r w:rsidRPr="00940E38">
        <w:t>[Departments should describe the departmental objective to make clear the department</w:t>
      </w:r>
      <w:r w:rsidR="00D2075C" w:rsidRPr="00940E38">
        <w:t>’</w:t>
      </w:r>
      <w:r w:rsidRPr="00940E38">
        <w:t xml:space="preserve">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14:paraId="2DBD0819" w14:textId="77777777" w:rsidR="00080446" w:rsidRPr="00940E38" w:rsidRDefault="00080446" w:rsidP="0089328F">
      <w:pPr>
        <w:pStyle w:val="Normalblue"/>
        <w:sectPr w:rsidR="00080446" w:rsidRPr="00940E38" w:rsidSect="00592C11">
          <w:headerReference w:type="even" r:id="rId131"/>
          <w:headerReference w:type="default" r:id="rId132"/>
          <w:footerReference w:type="even" r:id="rId133"/>
          <w:footerReference w:type="default" r:id="rId134"/>
          <w:headerReference w:type="first" r:id="rId135"/>
          <w:footerReference w:type="first" r:id="rId136"/>
          <w:type w:val="continuous"/>
          <w:pgSz w:w="11906" w:h="16838" w:code="9"/>
          <w:pgMar w:top="1134" w:right="1134" w:bottom="1134" w:left="1134" w:header="624" w:footer="567" w:gutter="0"/>
          <w:cols w:num="2" w:space="360" w:equalWidth="0">
            <w:col w:w="1242" w:space="360"/>
            <w:col w:w="8036"/>
          </w:cols>
          <w:titlePg/>
          <w:docGrid w:linePitch="360"/>
        </w:sectPr>
      </w:pPr>
      <w:r w:rsidRPr="00940E38">
        <w:t>[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taken into account, including any areas for future improvements].</w:t>
      </w:r>
    </w:p>
    <w:p w14:paraId="47EC6F50" w14:textId="77777777" w:rsidR="00080446" w:rsidRPr="00940E38" w:rsidRDefault="00080446" w:rsidP="00080446">
      <w:pPr>
        <w:pStyle w:val="Reference"/>
      </w:pPr>
      <w:r w:rsidRPr="00940E38">
        <w:t>Recommendation 17, PAEC Report on 2013-14 and 2014-15 Financial and Performance Outcomes</w:t>
      </w:r>
    </w:p>
    <w:p w14:paraId="54772DCC" w14:textId="77777777" w:rsidR="00080446" w:rsidRPr="00940E38" w:rsidRDefault="00080446" w:rsidP="00080446">
      <w:pPr>
        <w:pStyle w:val="Guidancenoborder"/>
      </w:pPr>
    </w:p>
    <w:p w14:paraId="7B24CDDD" w14:textId="77777777" w:rsidR="00080446" w:rsidRPr="00940E38" w:rsidRDefault="00080446" w:rsidP="00080446">
      <w:pPr>
        <w:pStyle w:val="Guidancenoborder"/>
      </w:pPr>
    </w:p>
    <w:p w14:paraId="4DFA808F" w14:textId="77777777" w:rsidR="00080446" w:rsidRPr="00940E38" w:rsidRDefault="00080446" w:rsidP="00080446">
      <w:pPr>
        <w:pStyle w:val="Guidancenoborder"/>
      </w:pPr>
    </w:p>
    <w:p w14:paraId="1E22CFBC" w14:textId="77777777" w:rsidR="00080446" w:rsidRPr="00940E38" w:rsidRDefault="00080446" w:rsidP="00080446">
      <w:pPr>
        <w:pStyle w:val="Guidancenoborder"/>
      </w:pPr>
    </w:p>
    <w:p w14:paraId="38881459" w14:textId="77777777" w:rsidR="00C15B77" w:rsidRPr="00940E38" w:rsidRDefault="00C15B77" w:rsidP="00C15B77">
      <w:pPr>
        <w:pStyle w:val="Reference"/>
      </w:pPr>
    </w:p>
    <w:p w14:paraId="578164E2" w14:textId="77777777" w:rsidR="00080446" w:rsidRPr="00940E38" w:rsidRDefault="00080446" w:rsidP="00080446">
      <w:pPr>
        <w:pStyle w:val="Guidancenoborder"/>
      </w:pPr>
    </w:p>
    <w:p w14:paraId="1A08280B" w14:textId="77777777" w:rsidR="00080446" w:rsidRPr="00940E38" w:rsidRDefault="00080446" w:rsidP="0089328F">
      <w:pPr>
        <w:pStyle w:val="Normalblue"/>
      </w:pPr>
      <w:r w:rsidRPr="00940E38">
        <w:br w:type="column"/>
      </w:r>
      <w:r w:rsidRPr="00940E38">
        <w:t xml:space="preserve">[Departments should also disclose any key initiatives and/or projects that have contributed to changes in the associated indicators. Where appropriate, departments may also introduce the revised indicators as published in the </w:t>
      </w:r>
      <w:r w:rsidRPr="00940E38">
        <w:rPr>
          <w:i/>
        </w:rPr>
        <w:t>201</w:t>
      </w:r>
      <w:r w:rsidR="00853F50" w:rsidRPr="00940E38">
        <w:rPr>
          <w:i/>
        </w:rPr>
        <w:t>7</w:t>
      </w:r>
      <w:r w:rsidRPr="00940E38">
        <w:rPr>
          <w:i/>
        </w:rPr>
        <w:t>-1</w:t>
      </w:r>
      <w:r w:rsidR="00853F50" w:rsidRPr="00940E38">
        <w:rPr>
          <w:i/>
        </w:rPr>
        <w:t>8</w:t>
      </w:r>
      <w:r w:rsidRPr="00940E38">
        <w:rPr>
          <w:i/>
        </w:rPr>
        <w:t xml:space="preserve"> Budget</w:t>
      </w:r>
      <w:r w:rsidRPr="00940E38">
        <w:t xml:space="preserve"> to help explain performance.]</w:t>
      </w:r>
    </w:p>
    <w:p w14:paraId="45F4DDBA" w14:textId="77777777" w:rsidR="00080446" w:rsidRPr="00940E38" w:rsidRDefault="00080446" w:rsidP="0089328F">
      <w:pPr>
        <w:pStyle w:val="Normalblue"/>
      </w:pPr>
      <w:r w:rsidRPr="00940E38">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p w14:paraId="5DEAF718" w14:textId="77777777" w:rsidR="00080446" w:rsidRPr="00940E38" w:rsidRDefault="00080446" w:rsidP="00AA770B">
      <w:pPr>
        <w:pStyle w:val="TableHeading"/>
      </w:pPr>
      <w:r w:rsidRPr="00940E38">
        <w:t>Table 2 – Progress towards objective 1</w:t>
      </w:r>
    </w:p>
    <w:tbl>
      <w:tblPr>
        <w:tblStyle w:val="DTFTable"/>
        <w:tblW w:w="7981" w:type="dxa"/>
        <w:tblLook w:val="0620" w:firstRow="1" w:lastRow="0" w:firstColumn="0" w:lastColumn="0" w:noHBand="1" w:noVBand="1"/>
      </w:tblPr>
      <w:tblGrid>
        <w:gridCol w:w="1744"/>
        <w:gridCol w:w="2605"/>
        <w:gridCol w:w="908"/>
        <w:gridCol w:w="908"/>
        <w:gridCol w:w="908"/>
        <w:gridCol w:w="908"/>
      </w:tblGrid>
      <w:tr w:rsidR="00080446" w:rsidRPr="00940E38" w14:paraId="5336C7C8" w14:textId="77777777" w:rsidTr="00080446">
        <w:trPr>
          <w:cnfStyle w:val="100000000000" w:firstRow="1" w:lastRow="0" w:firstColumn="0" w:lastColumn="0" w:oddVBand="0" w:evenVBand="0" w:oddHBand="0" w:evenHBand="0" w:firstRowFirstColumn="0" w:firstRowLastColumn="0" w:lastRowFirstColumn="0" w:lastRowLastColumn="0"/>
        </w:trPr>
        <w:tc>
          <w:tcPr>
            <w:tcW w:w="1744" w:type="dxa"/>
          </w:tcPr>
          <w:p w14:paraId="1A163B59" w14:textId="77777777" w:rsidR="00080446" w:rsidRPr="00940E38" w:rsidRDefault="00080446" w:rsidP="00080446">
            <w:pPr>
              <w:jc w:val="left"/>
            </w:pPr>
            <w:r w:rsidRPr="00940E38">
              <w:t>Indicator</w:t>
            </w:r>
          </w:p>
        </w:tc>
        <w:tc>
          <w:tcPr>
            <w:tcW w:w="2605" w:type="dxa"/>
          </w:tcPr>
          <w:p w14:paraId="61EF80D3" w14:textId="77777777" w:rsidR="00080446" w:rsidRPr="00940E38" w:rsidRDefault="00080446" w:rsidP="00080446">
            <w:pPr>
              <w:jc w:val="center"/>
            </w:pPr>
            <w:r w:rsidRPr="00940E38">
              <w:t>Unit of measure</w:t>
            </w:r>
          </w:p>
        </w:tc>
        <w:tc>
          <w:tcPr>
            <w:tcW w:w="908" w:type="dxa"/>
          </w:tcPr>
          <w:p w14:paraId="3C2E0109" w14:textId="44923C11" w:rsidR="00080446" w:rsidRPr="00940E38" w:rsidRDefault="00080446" w:rsidP="00080446">
            <w:r w:rsidRPr="00940E38">
              <w:t>201</w:t>
            </w:r>
            <w:r w:rsidR="005D57AB" w:rsidRPr="00940E38">
              <w:t>5-16</w:t>
            </w:r>
          </w:p>
        </w:tc>
        <w:tc>
          <w:tcPr>
            <w:tcW w:w="908" w:type="dxa"/>
          </w:tcPr>
          <w:p w14:paraId="4BEA7CB4" w14:textId="20271524" w:rsidR="00080446" w:rsidRPr="00940E38" w:rsidRDefault="00080446" w:rsidP="00080446">
            <w:r w:rsidRPr="00940E38">
              <w:t>201</w:t>
            </w:r>
            <w:r w:rsidR="005D57AB" w:rsidRPr="00940E38">
              <w:t>6-17</w:t>
            </w:r>
          </w:p>
        </w:tc>
        <w:tc>
          <w:tcPr>
            <w:tcW w:w="908" w:type="dxa"/>
          </w:tcPr>
          <w:p w14:paraId="7DBED556" w14:textId="067A49F7" w:rsidR="00080446" w:rsidRPr="00940E38" w:rsidRDefault="00080446" w:rsidP="00080446">
            <w:r w:rsidRPr="00940E38">
              <w:t>201</w:t>
            </w:r>
            <w:r w:rsidR="005D57AB" w:rsidRPr="00940E38">
              <w:t>7-18</w:t>
            </w:r>
          </w:p>
        </w:tc>
        <w:tc>
          <w:tcPr>
            <w:tcW w:w="908" w:type="dxa"/>
          </w:tcPr>
          <w:p w14:paraId="1D0B3D2E" w14:textId="0A1FC753" w:rsidR="00080446" w:rsidRPr="00940E38" w:rsidRDefault="00080446" w:rsidP="00080446">
            <w:r w:rsidRPr="00940E38">
              <w:t>201</w:t>
            </w:r>
            <w:r w:rsidR="005D57AB" w:rsidRPr="00940E38">
              <w:t>8-19</w:t>
            </w:r>
          </w:p>
        </w:tc>
      </w:tr>
      <w:tr w:rsidR="00080446" w:rsidRPr="00940E38" w14:paraId="2F101F19" w14:textId="77777777" w:rsidTr="00080446">
        <w:tc>
          <w:tcPr>
            <w:tcW w:w="1744" w:type="dxa"/>
          </w:tcPr>
          <w:p w14:paraId="779B14BA" w14:textId="77777777" w:rsidR="00080446" w:rsidRPr="00940E38" w:rsidRDefault="00080446" w:rsidP="00080446">
            <w:pPr>
              <w:jc w:val="left"/>
            </w:pPr>
          </w:p>
        </w:tc>
        <w:tc>
          <w:tcPr>
            <w:tcW w:w="2605" w:type="dxa"/>
          </w:tcPr>
          <w:p w14:paraId="137711F1" w14:textId="77777777" w:rsidR="00080446" w:rsidRPr="00940E38" w:rsidRDefault="00080446" w:rsidP="00080446">
            <w:pPr>
              <w:jc w:val="center"/>
            </w:pPr>
          </w:p>
        </w:tc>
        <w:tc>
          <w:tcPr>
            <w:tcW w:w="908" w:type="dxa"/>
          </w:tcPr>
          <w:p w14:paraId="59F81374" w14:textId="77777777" w:rsidR="00080446" w:rsidRPr="00940E38" w:rsidRDefault="00080446" w:rsidP="00080446"/>
        </w:tc>
        <w:tc>
          <w:tcPr>
            <w:tcW w:w="908" w:type="dxa"/>
          </w:tcPr>
          <w:p w14:paraId="1D0F3F3B" w14:textId="77777777" w:rsidR="00080446" w:rsidRPr="00940E38" w:rsidRDefault="00080446" w:rsidP="00080446"/>
        </w:tc>
        <w:tc>
          <w:tcPr>
            <w:tcW w:w="908" w:type="dxa"/>
          </w:tcPr>
          <w:p w14:paraId="6CF97819" w14:textId="77777777" w:rsidR="00080446" w:rsidRPr="00940E38" w:rsidRDefault="00080446" w:rsidP="00080446"/>
        </w:tc>
        <w:tc>
          <w:tcPr>
            <w:tcW w:w="908" w:type="dxa"/>
          </w:tcPr>
          <w:p w14:paraId="398143BB" w14:textId="77777777" w:rsidR="00080446" w:rsidRPr="00940E38" w:rsidRDefault="00080446" w:rsidP="00080446"/>
        </w:tc>
      </w:tr>
      <w:tr w:rsidR="00080446" w:rsidRPr="00940E38" w14:paraId="28D25206" w14:textId="77777777" w:rsidTr="00080446">
        <w:tc>
          <w:tcPr>
            <w:tcW w:w="1744" w:type="dxa"/>
          </w:tcPr>
          <w:p w14:paraId="1885C479" w14:textId="77777777" w:rsidR="00080446" w:rsidRPr="00940E38" w:rsidRDefault="00080446" w:rsidP="00080446">
            <w:pPr>
              <w:jc w:val="left"/>
            </w:pPr>
          </w:p>
        </w:tc>
        <w:tc>
          <w:tcPr>
            <w:tcW w:w="2605" w:type="dxa"/>
          </w:tcPr>
          <w:p w14:paraId="5ECF06E2" w14:textId="77777777" w:rsidR="00080446" w:rsidRPr="00940E38" w:rsidRDefault="00080446" w:rsidP="00080446">
            <w:pPr>
              <w:jc w:val="center"/>
            </w:pPr>
          </w:p>
        </w:tc>
        <w:tc>
          <w:tcPr>
            <w:tcW w:w="908" w:type="dxa"/>
          </w:tcPr>
          <w:p w14:paraId="4747FD65" w14:textId="77777777" w:rsidR="00080446" w:rsidRPr="00940E38" w:rsidRDefault="00080446" w:rsidP="00080446"/>
        </w:tc>
        <w:tc>
          <w:tcPr>
            <w:tcW w:w="908" w:type="dxa"/>
          </w:tcPr>
          <w:p w14:paraId="2FD0D7BF" w14:textId="77777777" w:rsidR="00080446" w:rsidRPr="00940E38" w:rsidRDefault="00080446" w:rsidP="00080446"/>
        </w:tc>
        <w:tc>
          <w:tcPr>
            <w:tcW w:w="908" w:type="dxa"/>
          </w:tcPr>
          <w:p w14:paraId="79F17BDF" w14:textId="77777777" w:rsidR="00080446" w:rsidRPr="00940E38" w:rsidRDefault="00080446" w:rsidP="00080446"/>
        </w:tc>
        <w:tc>
          <w:tcPr>
            <w:tcW w:w="908" w:type="dxa"/>
          </w:tcPr>
          <w:p w14:paraId="402A10C6" w14:textId="77777777" w:rsidR="00080446" w:rsidRPr="00940E38" w:rsidRDefault="00080446" w:rsidP="00080446"/>
        </w:tc>
      </w:tr>
    </w:tbl>
    <w:p w14:paraId="27A17EB5" w14:textId="77777777" w:rsidR="00080446" w:rsidRPr="00940E38" w:rsidRDefault="00080446" w:rsidP="0089328F">
      <w:pPr>
        <w:pStyle w:val="Normalblue"/>
      </w:pPr>
      <w:r w:rsidRPr="00940E38">
        <w:t xml:space="preserve">[Departments should include the relevant outputs and their performance covered under the </w:t>
      </w:r>
      <w:r w:rsidR="00D2075C" w:rsidRPr="00940E38">
        <w:t>‘</w:t>
      </w:r>
      <w:r w:rsidRPr="00940E38">
        <w:t>Performance against output performance measures</w:t>
      </w:r>
      <w:r w:rsidR="00D2075C" w:rsidRPr="00940E38">
        <w:t>’</w:t>
      </w:r>
      <w:r w:rsidRPr="00940E38">
        <w:t xml:space="preserve"> section to strengthen the link between the departmental objectives and outputs performance reporting].</w:t>
      </w:r>
    </w:p>
    <w:p w14:paraId="7986A703" w14:textId="77777777" w:rsidR="00080446" w:rsidRPr="00940E38" w:rsidRDefault="00080446" w:rsidP="00080446">
      <w:pPr>
        <w:spacing w:before="0" w:after="200" w:line="276" w:lineRule="auto"/>
        <w:rPr>
          <w:rFonts w:ascii="Arial" w:eastAsiaTheme="majorEastAsia" w:hAnsi="Arial" w:cstheme="majorBidi"/>
          <w:iCs/>
          <w:spacing w:val="-2"/>
          <w:sz w:val="22"/>
          <w:szCs w:val="26"/>
        </w:rPr>
      </w:pPr>
      <w:r w:rsidRPr="00940E38">
        <w:br w:type="page"/>
      </w:r>
    </w:p>
    <w:p w14:paraId="3DC2264F" w14:textId="77777777" w:rsidR="00080446" w:rsidRPr="00940E38" w:rsidRDefault="00080446" w:rsidP="00381114">
      <w:pPr>
        <w:pStyle w:val="Heading30"/>
      </w:pPr>
      <w:r w:rsidRPr="00940E38">
        <w:lastRenderedPageBreak/>
        <w:br w:type="column"/>
      </w:r>
      <w:r w:rsidRPr="00940E38">
        <w:t>Departmental objective 2</w:t>
      </w:r>
    </w:p>
    <w:p w14:paraId="5C44873B" w14:textId="77777777" w:rsidR="00080446" w:rsidRPr="00940E38" w:rsidRDefault="00080446" w:rsidP="0089328F">
      <w:pPr>
        <w:pStyle w:val="Normalblue"/>
      </w:pPr>
      <w:r w:rsidRPr="00940E38">
        <w:t>[Departments should describe the departmental objective to make clear the department</w:t>
      </w:r>
      <w:r w:rsidR="00D2075C" w:rsidRPr="00940E38">
        <w:t>’</w:t>
      </w:r>
      <w:r w:rsidRPr="00940E38">
        <w: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14:paraId="4C04B6CD" w14:textId="77777777" w:rsidR="00080446" w:rsidRPr="00940E38" w:rsidRDefault="00965205" w:rsidP="0089328F">
      <w:pPr>
        <w:pStyle w:val="Normalblue"/>
      </w:pPr>
      <w:r w:rsidRPr="00940E38">
        <w:t>[</w:t>
      </w:r>
      <w:r w:rsidR="00080446" w:rsidRPr="00940E38">
        <w:t>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taken into account, including any areas for future improvements.]</w:t>
      </w:r>
    </w:p>
    <w:p w14:paraId="6BE5C48A" w14:textId="77777777" w:rsidR="00080446" w:rsidRPr="00940E38" w:rsidRDefault="00080446" w:rsidP="00080446">
      <w:pPr>
        <w:pStyle w:val="Guidancenoborder"/>
        <w:sectPr w:rsidR="00080446" w:rsidRPr="00940E38" w:rsidSect="00592C11">
          <w:headerReference w:type="even" r:id="rId137"/>
          <w:headerReference w:type="default" r:id="rId138"/>
          <w:footerReference w:type="even" r:id="rId139"/>
          <w:footerReference w:type="default" r:id="rId140"/>
          <w:headerReference w:type="first" r:id="rId141"/>
          <w:footerReference w:type="first" r:id="rId142"/>
          <w:type w:val="continuous"/>
          <w:pgSz w:w="11906" w:h="16838" w:code="9"/>
          <w:pgMar w:top="1134" w:right="1134" w:bottom="1134" w:left="1134" w:header="624" w:footer="567" w:gutter="0"/>
          <w:cols w:num="2" w:space="360" w:equalWidth="0">
            <w:col w:w="1242" w:space="360"/>
            <w:col w:w="8036"/>
          </w:cols>
          <w:titlePg/>
          <w:docGrid w:linePitch="360"/>
        </w:sectPr>
      </w:pPr>
    </w:p>
    <w:p w14:paraId="68B1DBD0" w14:textId="77777777" w:rsidR="00080446" w:rsidRPr="00940E38" w:rsidRDefault="00080446" w:rsidP="00080446">
      <w:pPr>
        <w:pStyle w:val="Smallline"/>
      </w:pPr>
    </w:p>
    <w:p w14:paraId="0A4ABA2B" w14:textId="77777777" w:rsidR="00080446" w:rsidRPr="00940E38" w:rsidRDefault="00080446" w:rsidP="00080446">
      <w:pPr>
        <w:pStyle w:val="Reference"/>
      </w:pPr>
      <w:r w:rsidRPr="00940E38">
        <w:t>Recommendation 17, PAEC Report on 2013-14 and 2014-15 Financial and Performance Outcomes</w:t>
      </w:r>
    </w:p>
    <w:p w14:paraId="6FD4C3E8" w14:textId="77777777" w:rsidR="00080446" w:rsidRPr="00940E38" w:rsidRDefault="00080446" w:rsidP="00080446">
      <w:pPr>
        <w:pStyle w:val="Guidancenoborder"/>
      </w:pPr>
    </w:p>
    <w:p w14:paraId="506C95A3" w14:textId="77777777" w:rsidR="00080446" w:rsidRPr="00940E38" w:rsidRDefault="00080446" w:rsidP="00080446">
      <w:pPr>
        <w:pStyle w:val="Guidancenoborder"/>
      </w:pPr>
    </w:p>
    <w:p w14:paraId="70B57FE1" w14:textId="77777777" w:rsidR="00080446" w:rsidRPr="00940E38" w:rsidRDefault="00080446" w:rsidP="00080446">
      <w:pPr>
        <w:pStyle w:val="Guidancenoborder"/>
      </w:pPr>
    </w:p>
    <w:p w14:paraId="7DF7C9A1" w14:textId="77777777" w:rsidR="00080446" w:rsidRPr="00940E38" w:rsidRDefault="00080446" w:rsidP="00080446">
      <w:pPr>
        <w:pStyle w:val="Guidancenoborder"/>
      </w:pPr>
    </w:p>
    <w:p w14:paraId="25FF1F19" w14:textId="77777777" w:rsidR="00C15B77" w:rsidRPr="00940E38" w:rsidRDefault="00C15B77" w:rsidP="00C15B77">
      <w:pPr>
        <w:pStyle w:val="Reference"/>
      </w:pPr>
    </w:p>
    <w:p w14:paraId="4758D46E" w14:textId="77777777" w:rsidR="00080446" w:rsidRPr="00940E38" w:rsidRDefault="00080446" w:rsidP="0089328F">
      <w:pPr>
        <w:pStyle w:val="Normalblue"/>
      </w:pPr>
      <w:r w:rsidRPr="00940E38">
        <w:br w:type="column"/>
      </w:r>
      <w:r w:rsidRPr="00940E38">
        <w:t xml:space="preserve">[Departments should also disclose any key initiatives and/or projects that have contributed to changes in the associated indicators. Where appropriate, departments may also introduce the revised indicators as published in the </w:t>
      </w:r>
      <w:r w:rsidRPr="00940E38">
        <w:rPr>
          <w:i/>
        </w:rPr>
        <w:t>201</w:t>
      </w:r>
      <w:r w:rsidR="00853F50" w:rsidRPr="00940E38">
        <w:rPr>
          <w:i/>
        </w:rPr>
        <w:t>8</w:t>
      </w:r>
      <w:r w:rsidRPr="00940E38">
        <w:rPr>
          <w:i/>
        </w:rPr>
        <w:t>-1</w:t>
      </w:r>
      <w:r w:rsidR="00853F50" w:rsidRPr="00940E38">
        <w:rPr>
          <w:i/>
        </w:rPr>
        <w:t>9</w:t>
      </w:r>
      <w:r w:rsidRPr="00940E38">
        <w:rPr>
          <w:i/>
        </w:rPr>
        <w:t xml:space="preserve"> Budget</w:t>
      </w:r>
      <w:r w:rsidRPr="00940E38">
        <w:t xml:space="preserve"> to help explain performance.]</w:t>
      </w:r>
    </w:p>
    <w:p w14:paraId="35DA4B57" w14:textId="77777777" w:rsidR="00080446" w:rsidRPr="00940E38" w:rsidRDefault="00080446" w:rsidP="0089328F">
      <w:pPr>
        <w:pStyle w:val="Normalblue"/>
      </w:pPr>
      <w:r w:rsidRPr="00940E38">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p w14:paraId="1289181C" w14:textId="77777777" w:rsidR="00080446" w:rsidRPr="00940E38" w:rsidRDefault="00080446" w:rsidP="00080446">
      <w:pPr>
        <w:pStyle w:val="TableHeading"/>
      </w:pPr>
      <w:r w:rsidRPr="00940E38">
        <w:t>Table 3 – Progress towards objective 2</w:t>
      </w:r>
    </w:p>
    <w:tbl>
      <w:tblPr>
        <w:tblStyle w:val="DTFTable"/>
        <w:tblW w:w="7982" w:type="dxa"/>
        <w:tblLook w:val="0620" w:firstRow="1" w:lastRow="0" w:firstColumn="0" w:lastColumn="0" w:noHBand="1" w:noVBand="1"/>
      </w:tblPr>
      <w:tblGrid>
        <w:gridCol w:w="1744"/>
        <w:gridCol w:w="2515"/>
        <w:gridCol w:w="1171"/>
        <w:gridCol w:w="850"/>
        <w:gridCol w:w="851"/>
        <w:gridCol w:w="851"/>
      </w:tblGrid>
      <w:tr w:rsidR="00080446" w:rsidRPr="00940E38" w14:paraId="355DF75F" w14:textId="77777777" w:rsidTr="00080446">
        <w:trPr>
          <w:cnfStyle w:val="100000000000" w:firstRow="1" w:lastRow="0" w:firstColumn="0" w:lastColumn="0" w:oddVBand="0" w:evenVBand="0" w:oddHBand="0" w:evenHBand="0" w:firstRowFirstColumn="0" w:firstRowLastColumn="0" w:lastRowFirstColumn="0" w:lastRowLastColumn="0"/>
        </w:trPr>
        <w:tc>
          <w:tcPr>
            <w:tcW w:w="1744" w:type="dxa"/>
          </w:tcPr>
          <w:p w14:paraId="306E92EF" w14:textId="77777777" w:rsidR="00080446" w:rsidRPr="00940E38" w:rsidRDefault="00080446" w:rsidP="00080446">
            <w:pPr>
              <w:jc w:val="left"/>
            </w:pPr>
            <w:r w:rsidRPr="00940E38">
              <w:t>Indicator</w:t>
            </w:r>
          </w:p>
        </w:tc>
        <w:tc>
          <w:tcPr>
            <w:tcW w:w="2515" w:type="dxa"/>
          </w:tcPr>
          <w:p w14:paraId="1D07AD79" w14:textId="77777777" w:rsidR="00080446" w:rsidRPr="00940E38" w:rsidRDefault="00080446" w:rsidP="00080446">
            <w:pPr>
              <w:jc w:val="center"/>
            </w:pPr>
            <w:r w:rsidRPr="00940E38">
              <w:t>Unit of measure</w:t>
            </w:r>
          </w:p>
        </w:tc>
        <w:tc>
          <w:tcPr>
            <w:tcW w:w="1171" w:type="dxa"/>
          </w:tcPr>
          <w:p w14:paraId="4A96BBD8" w14:textId="4B1FA478" w:rsidR="00080446" w:rsidRPr="00940E38" w:rsidRDefault="00080446" w:rsidP="00080446">
            <w:r w:rsidRPr="00940E38">
              <w:t>201</w:t>
            </w:r>
            <w:r w:rsidR="005D57AB" w:rsidRPr="00940E38">
              <w:t>5-16</w:t>
            </w:r>
          </w:p>
        </w:tc>
        <w:tc>
          <w:tcPr>
            <w:tcW w:w="850" w:type="dxa"/>
          </w:tcPr>
          <w:p w14:paraId="13B132DA" w14:textId="19813256" w:rsidR="00080446" w:rsidRPr="00940E38" w:rsidRDefault="00080446" w:rsidP="00080446">
            <w:r w:rsidRPr="00940E38">
              <w:t>201</w:t>
            </w:r>
            <w:r w:rsidR="005D57AB" w:rsidRPr="00940E38">
              <w:t>6-17</w:t>
            </w:r>
          </w:p>
        </w:tc>
        <w:tc>
          <w:tcPr>
            <w:tcW w:w="851" w:type="dxa"/>
          </w:tcPr>
          <w:p w14:paraId="0FF87F75" w14:textId="1B693A00" w:rsidR="00080446" w:rsidRPr="00940E38" w:rsidRDefault="00080446" w:rsidP="00080446">
            <w:r w:rsidRPr="00940E38">
              <w:t>201</w:t>
            </w:r>
            <w:r w:rsidR="005D57AB" w:rsidRPr="00940E38">
              <w:t>7-18</w:t>
            </w:r>
          </w:p>
        </w:tc>
        <w:tc>
          <w:tcPr>
            <w:tcW w:w="851" w:type="dxa"/>
          </w:tcPr>
          <w:p w14:paraId="4B3E7010" w14:textId="13EA57CE" w:rsidR="00080446" w:rsidRPr="00940E38" w:rsidRDefault="00080446" w:rsidP="00080446">
            <w:r w:rsidRPr="00940E38">
              <w:t>201</w:t>
            </w:r>
            <w:r w:rsidR="005D57AB" w:rsidRPr="00940E38">
              <w:t>8-19</w:t>
            </w:r>
          </w:p>
        </w:tc>
      </w:tr>
      <w:tr w:rsidR="00080446" w:rsidRPr="00940E38" w14:paraId="59F4C5F7" w14:textId="77777777" w:rsidTr="00080446">
        <w:tc>
          <w:tcPr>
            <w:tcW w:w="1744" w:type="dxa"/>
          </w:tcPr>
          <w:p w14:paraId="70E7BE04" w14:textId="77777777" w:rsidR="00080446" w:rsidRPr="00940E38" w:rsidRDefault="00080446" w:rsidP="00080446">
            <w:pPr>
              <w:jc w:val="left"/>
            </w:pPr>
          </w:p>
        </w:tc>
        <w:tc>
          <w:tcPr>
            <w:tcW w:w="2515" w:type="dxa"/>
          </w:tcPr>
          <w:p w14:paraId="05719CBD" w14:textId="77777777" w:rsidR="00080446" w:rsidRPr="00940E38" w:rsidRDefault="00080446" w:rsidP="00080446">
            <w:pPr>
              <w:jc w:val="center"/>
            </w:pPr>
          </w:p>
        </w:tc>
        <w:tc>
          <w:tcPr>
            <w:tcW w:w="1171" w:type="dxa"/>
          </w:tcPr>
          <w:p w14:paraId="7296A6BE" w14:textId="77777777" w:rsidR="00080446" w:rsidRPr="00940E38" w:rsidRDefault="00080446" w:rsidP="00080446"/>
        </w:tc>
        <w:tc>
          <w:tcPr>
            <w:tcW w:w="850" w:type="dxa"/>
          </w:tcPr>
          <w:p w14:paraId="1887CE0C" w14:textId="77777777" w:rsidR="00080446" w:rsidRPr="00940E38" w:rsidRDefault="00080446" w:rsidP="00080446"/>
        </w:tc>
        <w:tc>
          <w:tcPr>
            <w:tcW w:w="851" w:type="dxa"/>
          </w:tcPr>
          <w:p w14:paraId="2CF86220" w14:textId="77777777" w:rsidR="00080446" w:rsidRPr="00940E38" w:rsidRDefault="00080446" w:rsidP="00080446"/>
        </w:tc>
        <w:tc>
          <w:tcPr>
            <w:tcW w:w="851" w:type="dxa"/>
          </w:tcPr>
          <w:p w14:paraId="4FD92F34" w14:textId="77777777" w:rsidR="00080446" w:rsidRPr="00940E38" w:rsidRDefault="00080446" w:rsidP="00080446"/>
        </w:tc>
      </w:tr>
      <w:tr w:rsidR="00080446" w:rsidRPr="00940E38" w14:paraId="341EB607" w14:textId="77777777" w:rsidTr="00080446">
        <w:tc>
          <w:tcPr>
            <w:tcW w:w="1744" w:type="dxa"/>
          </w:tcPr>
          <w:p w14:paraId="1E5B7A09" w14:textId="77777777" w:rsidR="00080446" w:rsidRPr="00940E38" w:rsidRDefault="00080446" w:rsidP="00080446">
            <w:pPr>
              <w:jc w:val="left"/>
            </w:pPr>
          </w:p>
        </w:tc>
        <w:tc>
          <w:tcPr>
            <w:tcW w:w="2515" w:type="dxa"/>
          </w:tcPr>
          <w:p w14:paraId="366574ED" w14:textId="77777777" w:rsidR="00080446" w:rsidRPr="00940E38" w:rsidRDefault="00080446" w:rsidP="00080446">
            <w:pPr>
              <w:jc w:val="center"/>
            </w:pPr>
          </w:p>
        </w:tc>
        <w:tc>
          <w:tcPr>
            <w:tcW w:w="1171" w:type="dxa"/>
          </w:tcPr>
          <w:p w14:paraId="6D4370C7" w14:textId="77777777" w:rsidR="00080446" w:rsidRPr="00940E38" w:rsidRDefault="00080446" w:rsidP="00080446"/>
        </w:tc>
        <w:tc>
          <w:tcPr>
            <w:tcW w:w="850" w:type="dxa"/>
          </w:tcPr>
          <w:p w14:paraId="4F4A6379" w14:textId="77777777" w:rsidR="00080446" w:rsidRPr="00940E38" w:rsidRDefault="00080446" w:rsidP="00080446"/>
        </w:tc>
        <w:tc>
          <w:tcPr>
            <w:tcW w:w="851" w:type="dxa"/>
          </w:tcPr>
          <w:p w14:paraId="73D7096C" w14:textId="77777777" w:rsidR="00080446" w:rsidRPr="00940E38" w:rsidRDefault="00080446" w:rsidP="00080446"/>
        </w:tc>
        <w:tc>
          <w:tcPr>
            <w:tcW w:w="851" w:type="dxa"/>
          </w:tcPr>
          <w:p w14:paraId="1B9166BA" w14:textId="77777777" w:rsidR="00080446" w:rsidRPr="00940E38" w:rsidRDefault="00080446" w:rsidP="00080446"/>
        </w:tc>
      </w:tr>
    </w:tbl>
    <w:p w14:paraId="1939F6D3" w14:textId="77777777" w:rsidR="00080446" w:rsidRPr="00940E38" w:rsidRDefault="00080446" w:rsidP="00080446">
      <w:pPr>
        <w:pStyle w:val="Note"/>
      </w:pPr>
    </w:p>
    <w:p w14:paraId="5FBEACAE" w14:textId="77777777" w:rsidR="00080446" w:rsidRPr="00940E38" w:rsidRDefault="00080446" w:rsidP="0089328F">
      <w:pPr>
        <w:pStyle w:val="Normalblue"/>
      </w:pPr>
      <w:r w:rsidRPr="00940E38">
        <w:t xml:space="preserve">[Departments should include the relevant outputs and their performance covered under the </w:t>
      </w:r>
      <w:r w:rsidR="00D2075C" w:rsidRPr="00940E38">
        <w:t>‘</w:t>
      </w:r>
      <w:r w:rsidRPr="00940E38">
        <w:t>Performance against output performance measures</w:t>
      </w:r>
      <w:r w:rsidR="00D2075C" w:rsidRPr="00940E38">
        <w:t>’</w:t>
      </w:r>
      <w:r w:rsidRPr="00940E38">
        <w:t xml:space="preserve"> section to strengthen the link between department objectives and outputs performance reporting.]</w:t>
      </w:r>
    </w:p>
    <w:p w14:paraId="30F3799C" w14:textId="77777777" w:rsidR="00080446" w:rsidRPr="00940E38" w:rsidRDefault="00080446" w:rsidP="00080446">
      <w:pPr>
        <w:pStyle w:val="Guidanceheading"/>
      </w:pPr>
      <w:r w:rsidRPr="00940E38">
        <w:t>Guidance – Reporting progress towards achieving departmental objectives in the report of operations</w:t>
      </w:r>
    </w:p>
    <w:p w14:paraId="078D2CD1" w14:textId="77777777" w:rsidR="00080446" w:rsidRPr="00940E38" w:rsidRDefault="00080446" w:rsidP="00080446">
      <w:pPr>
        <w:pStyle w:val="Guidanceheading1"/>
      </w:pPr>
      <w:r w:rsidRPr="00940E38">
        <w:rPr>
          <w:b w:val="0"/>
        </w:rPr>
        <w:t xml:space="preserve">In May 2013, the Government introduced the use of objective indicators in the 2013-14 Budget Paper No. 3 </w:t>
      </w:r>
      <w:r w:rsidRPr="00940E38">
        <w:rPr>
          <w:b w:val="0"/>
          <w:i/>
        </w:rPr>
        <w:t>Service Delivery</w:t>
      </w:r>
      <w:r w:rsidRPr="00940E38">
        <w:rPr>
          <w:b w:val="0"/>
        </w:rPr>
        <w:t xml:space="preserve"> (BP3) to provide information on progress in the achievement of objectives. The government also made a commitment in BP3 to report progress figures in each department</w:t>
      </w:r>
      <w:r w:rsidR="00D2075C" w:rsidRPr="00940E38">
        <w:rPr>
          <w:b w:val="0"/>
        </w:rPr>
        <w:t>’</w:t>
      </w:r>
      <w:r w:rsidRPr="00940E38">
        <w:rPr>
          <w:b w:val="0"/>
        </w:rPr>
        <w:t xml:space="preserve">s annual report. </w:t>
      </w:r>
    </w:p>
    <w:p w14:paraId="4DFD0AEB" w14:textId="77777777" w:rsidR="00080446" w:rsidRPr="00940E38" w:rsidRDefault="00080446" w:rsidP="00080446">
      <w:pPr>
        <w:pStyle w:val="Guidanceheading1"/>
      </w:pPr>
      <w:r w:rsidRPr="00940E38">
        <w:t>Guidance</w:t>
      </w:r>
    </w:p>
    <w:p w14:paraId="7F98ADA9" w14:textId="77777777" w:rsidR="00080446" w:rsidRPr="00940E38" w:rsidRDefault="00080446" w:rsidP="00080446">
      <w:pPr>
        <w:pStyle w:val="Guidance"/>
        <w:pBdr>
          <w:bottom w:val="none" w:sz="0" w:space="0" w:color="auto"/>
        </w:pBdr>
      </w:pPr>
      <w:r w:rsidRPr="00940E38">
        <w:t xml:space="preserve">In this section, Departments should communicate the performance story for each departmental objective based on the indicator information over time (minimum four years). Although not mandatory, developing a baseline and medium-term target/standard for the indicators would facilitate communicating performance progress. In some instances, appropriate graphical representation of this information would potentially enhance performance reporting, for example: </w:t>
      </w:r>
    </w:p>
    <w:p w14:paraId="1F4B39DD" w14:textId="7F3F8E54" w:rsidR="00080446" w:rsidRPr="00940E38" w:rsidRDefault="00080446" w:rsidP="00080446">
      <w:pPr>
        <w:pStyle w:val="Guidance"/>
        <w:pBdr>
          <w:bottom w:val="none" w:sz="0" w:space="0" w:color="auto"/>
        </w:pBdr>
        <w:rPr>
          <w:i/>
        </w:rPr>
      </w:pPr>
      <w:r w:rsidRPr="00940E38">
        <w:rPr>
          <w:i/>
        </w:rPr>
        <w:t>In 201</w:t>
      </w:r>
      <w:r w:rsidR="00A7099A" w:rsidRPr="00940E38">
        <w:rPr>
          <w:i/>
        </w:rPr>
        <w:t>8</w:t>
      </w:r>
      <w:r w:rsidRPr="00940E38">
        <w:rPr>
          <w:i/>
        </w:rPr>
        <w:t>-1</w:t>
      </w:r>
      <w:r w:rsidR="00A7099A" w:rsidRPr="00940E38">
        <w:rPr>
          <w:i/>
        </w:rPr>
        <w:t>9</w:t>
      </w:r>
      <w:r w:rsidRPr="00940E38">
        <w:rPr>
          <w:i/>
        </w:rPr>
        <w:t>, there were a total of 60 000 Victorians being serviced by the department. The number of Victorians using these services has decreased by 14 per cent from 70 000 over the past four years (see Figure 1).</w:t>
      </w:r>
    </w:p>
    <w:p w14:paraId="23F7845D" w14:textId="4245279F" w:rsidR="00080446" w:rsidRPr="00940E38" w:rsidRDefault="00080446" w:rsidP="00080446">
      <w:pPr>
        <w:pStyle w:val="Guidance"/>
        <w:pBdr>
          <w:bottom w:val="none" w:sz="0" w:space="0" w:color="auto"/>
        </w:pBdr>
        <w:rPr>
          <w:i/>
        </w:rPr>
      </w:pPr>
      <w:r w:rsidRPr="00940E38">
        <w:rPr>
          <w:i/>
        </w:rPr>
        <w:t>In 201</w:t>
      </w:r>
      <w:r w:rsidR="00A7099A" w:rsidRPr="00940E38">
        <w:rPr>
          <w:i/>
        </w:rPr>
        <w:t>8</w:t>
      </w:r>
      <w:r w:rsidRPr="00940E38">
        <w:rPr>
          <w:i/>
        </w:rPr>
        <w:t>-1</w:t>
      </w:r>
      <w:r w:rsidR="00A7099A" w:rsidRPr="00940E38">
        <w:rPr>
          <w:i/>
        </w:rPr>
        <w:t>9</w:t>
      </w:r>
      <w:r w:rsidRPr="00940E38">
        <w:rPr>
          <w:i/>
        </w:rPr>
        <w:t>, 61 per cent of clients were satisfied with the level of services provided. This result was above the national average of 60 per cent, and represented a 2.2 per cent increase from 201</w:t>
      </w:r>
      <w:r w:rsidR="00A7099A" w:rsidRPr="00940E38">
        <w:rPr>
          <w:i/>
        </w:rPr>
        <w:t>7</w:t>
      </w:r>
      <w:r w:rsidRPr="00940E38">
        <w:rPr>
          <w:i/>
        </w:rPr>
        <w:t>-1</w:t>
      </w:r>
      <w:r w:rsidR="00A7099A" w:rsidRPr="00940E38">
        <w:rPr>
          <w:i/>
        </w:rPr>
        <w:t>8</w:t>
      </w:r>
      <w:r w:rsidRPr="00940E38">
        <w:rPr>
          <w:i/>
        </w:rPr>
        <w:t>. There has been minimal variation in satisfaction levels over the four years (see Figure 2).</w:t>
      </w:r>
    </w:p>
    <w:p w14:paraId="699DBCA6" w14:textId="77777777" w:rsidR="00080446" w:rsidRPr="00940E38" w:rsidRDefault="00080446" w:rsidP="00080446">
      <w:pPr>
        <w:pStyle w:val="Guidance"/>
        <w:sectPr w:rsidR="00080446" w:rsidRPr="00940E38" w:rsidSect="00592C11">
          <w:headerReference w:type="even" r:id="rId143"/>
          <w:headerReference w:type="default" r:id="rId144"/>
          <w:footerReference w:type="even" r:id="rId145"/>
          <w:footerReference w:type="default" r:id="rId146"/>
          <w:headerReference w:type="first" r:id="rId147"/>
          <w:footerReference w:type="first" r:id="rId148"/>
          <w:type w:val="continuous"/>
          <w:pgSz w:w="11906" w:h="16838" w:code="9"/>
          <w:pgMar w:top="1134" w:right="1134" w:bottom="1134" w:left="1134" w:header="624" w:footer="567" w:gutter="0"/>
          <w:cols w:num="2" w:space="360" w:equalWidth="0">
            <w:col w:w="1242" w:space="360"/>
            <w:col w:w="8036"/>
          </w:cols>
          <w:titlePg/>
          <w:docGrid w:linePitch="360"/>
        </w:sectPr>
      </w:pPr>
    </w:p>
    <w:p w14:paraId="635B167A" w14:textId="77777777" w:rsidR="008E5715" w:rsidRPr="00940E38" w:rsidRDefault="008E5715" w:rsidP="001B15DA">
      <w:pPr>
        <w:pStyle w:val="Referencered"/>
        <w:rPr>
          <w:b/>
          <w:color w:val="0072CE" w:themeColor="accent4"/>
        </w:rPr>
      </w:pPr>
    </w:p>
    <w:p w14:paraId="387A2EEC" w14:textId="77777777" w:rsidR="00080446" w:rsidRPr="00940E38" w:rsidRDefault="00080446" w:rsidP="001B15DA">
      <w:pPr>
        <w:pStyle w:val="Referencered"/>
        <w:rPr>
          <w:color w:val="0072CE" w:themeColor="accent4"/>
        </w:rPr>
      </w:pPr>
      <w:r w:rsidRPr="00940E38">
        <w:rPr>
          <w:color w:val="0072CE" w:themeColor="accent4"/>
        </w:rPr>
        <w:t>Recommendation 17, PAEC Report on 2013-14 and 2014-15 Financial and Performance Outcomes</w:t>
      </w:r>
    </w:p>
    <w:p w14:paraId="4266DD17" w14:textId="661481EF" w:rsidR="00B12EEF" w:rsidRPr="00940E38" w:rsidRDefault="00080446" w:rsidP="00B12EEF">
      <w:pPr>
        <w:pStyle w:val="Guidance"/>
        <w:spacing w:before="0"/>
      </w:pPr>
      <w:r w:rsidRPr="00940E38">
        <w:br w:type="column"/>
      </w:r>
      <w:r w:rsidR="00B12EEF" w:rsidRPr="00940E38">
        <w:t xml:space="preserve">The 2017-21 corporate plans disclosed key initiatives important to the achievement of departmental objectives. </w:t>
      </w:r>
      <w:r w:rsidR="00B12EEF" w:rsidRPr="00940E38">
        <w:rPr>
          <w:b/>
        </w:rPr>
        <w:t>Departments are required to report against the key initiatives listed in the 2017-21 corporate plan in their annual reports from 201</w:t>
      </w:r>
      <w:r w:rsidR="00543CFA" w:rsidRPr="00940E38">
        <w:rPr>
          <w:b/>
        </w:rPr>
        <w:t>8-19</w:t>
      </w:r>
      <w:r w:rsidR="00B12EEF" w:rsidRPr="00940E38">
        <w:rPr>
          <w:b/>
        </w:rPr>
        <w:t>.</w:t>
      </w:r>
    </w:p>
    <w:p w14:paraId="7F3C8E86" w14:textId="77777777" w:rsidR="00B12EEF" w:rsidRPr="00940E38" w:rsidRDefault="00B12EEF" w:rsidP="00080446">
      <w:pPr>
        <w:pStyle w:val="Guidance"/>
        <w:spacing w:before="0"/>
      </w:pPr>
    </w:p>
    <w:p w14:paraId="51349C58" w14:textId="77777777" w:rsidR="00306EE3" w:rsidRPr="00940E38" w:rsidRDefault="00306EE3">
      <w:pPr>
        <w:keepLines w:val="0"/>
      </w:pPr>
      <w:r w:rsidRPr="00940E38">
        <w:br w:type="page"/>
      </w:r>
    </w:p>
    <w:p w14:paraId="6A5ECAEF" w14:textId="77777777" w:rsidR="00080446" w:rsidRPr="00940E38" w:rsidRDefault="00080446" w:rsidP="00080446"/>
    <w:p w14:paraId="5EB71064" w14:textId="77777777" w:rsidR="00B402A2" w:rsidRPr="00940E38" w:rsidRDefault="00080446" w:rsidP="00B402A2">
      <w:pPr>
        <w:pStyle w:val="TableHeading"/>
      </w:pPr>
      <w:r w:rsidRPr="00940E38">
        <w:br w:type="column"/>
      </w:r>
      <w:r w:rsidR="00B402A2" w:rsidRPr="00940E38">
        <w:t>Figure 1: Number of Victorians serviced by the department</w:t>
      </w:r>
    </w:p>
    <w:p w14:paraId="24CC4E24" w14:textId="6930FA9B" w:rsidR="000279CD" w:rsidRPr="00940E38" w:rsidRDefault="00F84009" w:rsidP="00080446">
      <w:r w:rsidRPr="00940E38">
        <w:rPr>
          <w:noProof/>
          <w:lang w:eastAsia="en-AU"/>
        </w:rPr>
        <w:drawing>
          <wp:inline distT="0" distB="0" distL="0" distR="0" wp14:anchorId="50246264" wp14:editId="6B731B97">
            <wp:extent cx="4674358" cy="2514486"/>
            <wp:effectExtent l="0" t="0" r="0" b="635"/>
            <wp:docPr id="3" name="Chart 3" descr="Number ('000)" title="Number ('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43A181AD" w14:textId="2B003FEF" w:rsidR="000279CD" w:rsidRPr="00940E38" w:rsidRDefault="000279CD" w:rsidP="000279CD">
      <w:pPr>
        <w:pStyle w:val="TableHeading"/>
      </w:pPr>
      <w:r w:rsidRPr="00940E38">
        <w:rPr>
          <w:bCs/>
          <w:lang w:val="en-US"/>
        </w:rPr>
        <w:t>Figure 2: Client satisfaction level for the services provided by the department</w:t>
      </w:r>
    </w:p>
    <w:p w14:paraId="17BDD9D3" w14:textId="32593ED5" w:rsidR="00080446" w:rsidRPr="00940E38" w:rsidRDefault="00F84009" w:rsidP="00080446">
      <w:r w:rsidRPr="00940E38">
        <w:rPr>
          <w:noProof/>
          <w:lang w:eastAsia="en-AU"/>
        </w:rPr>
        <w:drawing>
          <wp:inline distT="0" distB="0" distL="0" distR="0" wp14:anchorId="7E7FC08A" wp14:editId="1FA15A97">
            <wp:extent cx="4674235" cy="2574691"/>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14:paraId="695A43E6" w14:textId="77777777" w:rsidR="00080446" w:rsidRPr="00940E38" w:rsidRDefault="00080446" w:rsidP="00381114">
      <w:pPr>
        <w:pStyle w:val="Heading2nonTOC"/>
      </w:pPr>
      <w:bookmarkStart w:id="120" w:name="_Toc477967485"/>
      <w:bookmarkStart w:id="121" w:name="INDEXPerfAgainstOutp"/>
      <w:r w:rsidRPr="00940E38">
        <w:t>Performance against output performance measures</w:t>
      </w:r>
      <w:bookmarkEnd w:id="120"/>
    </w:p>
    <w:bookmarkEnd w:id="121"/>
    <w:p w14:paraId="46EBBD00" w14:textId="77777777" w:rsidR="00080446" w:rsidRPr="00940E38" w:rsidRDefault="00080446" w:rsidP="0089328F">
      <w:pPr>
        <w:pStyle w:val="Normalblue"/>
      </w:pPr>
      <w:r w:rsidRPr="00940E38">
        <w:t>[Departments should include the output performance information under the relevant departmental objective to strengthen the link between department objectives and outputs performance reporting.]</w:t>
      </w:r>
    </w:p>
    <w:p w14:paraId="5CBE78CC" w14:textId="77777777" w:rsidR="00080446" w:rsidRPr="00940E38" w:rsidRDefault="00080446" w:rsidP="00080446">
      <w:pPr>
        <w:pStyle w:val="Guidancenoborder"/>
        <w:sectPr w:rsidR="00080446" w:rsidRPr="00940E38" w:rsidSect="00592C11">
          <w:headerReference w:type="even" r:id="rId151"/>
          <w:headerReference w:type="default" r:id="rId152"/>
          <w:footerReference w:type="even" r:id="rId153"/>
          <w:footerReference w:type="default" r:id="rId154"/>
          <w:headerReference w:type="first" r:id="rId155"/>
          <w:footerReference w:type="first" r:id="rId156"/>
          <w:type w:val="continuous"/>
          <w:pgSz w:w="11906" w:h="16838" w:code="9"/>
          <w:pgMar w:top="1134" w:right="1134" w:bottom="1134" w:left="1134" w:header="624" w:footer="567" w:gutter="0"/>
          <w:cols w:num="2" w:space="360" w:equalWidth="0">
            <w:col w:w="1242" w:space="360"/>
            <w:col w:w="8036"/>
          </w:cols>
          <w:titlePg/>
          <w:docGrid w:linePitch="360"/>
        </w:sectPr>
      </w:pPr>
    </w:p>
    <w:p w14:paraId="122D151C" w14:textId="77777777" w:rsidR="00080446" w:rsidRPr="00940E38" w:rsidRDefault="00080446" w:rsidP="00080446">
      <w:pPr>
        <w:pStyle w:val="Reference"/>
      </w:pPr>
    </w:p>
    <w:p w14:paraId="668F9555" w14:textId="77777777" w:rsidR="00080446" w:rsidRPr="00940E38" w:rsidRDefault="00080446" w:rsidP="00080446">
      <w:pPr>
        <w:pStyle w:val="Reference"/>
      </w:pPr>
      <w:r w:rsidRPr="00940E38">
        <w:t>FRD 8D</w:t>
      </w:r>
    </w:p>
    <w:p w14:paraId="2D60C6A1" w14:textId="7B49917F" w:rsidR="00080446" w:rsidRPr="00940E38" w:rsidRDefault="00080446" w:rsidP="00080446">
      <w:r w:rsidRPr="00940E38">
        <w:br w:type="column"/>
      </w:r>
      <w:r w:rsidRPr="00940E38">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1</w:t>
      </w:r>
      <w:r w:rsidR="00C52EC7" w:rsidRPr="00940E38">
        <w:t>9</w:t>
      </w:r>
      <w:r w:rsidR="00306EE3" w:rsidRPr="00940E38">
        <w:t>.</w:t>
      </w:r>
    </w:p>
    <w:p w14:paraId="74B0E5C7" w14:textId="77777777" w:rsidR="00080446" w:rsidRPr="00940E38" w:rsidRDefault="00080446" w:rsidP="00080446"/>
    <w:p w14:paraId="416BF496" w14:textId="77777777" w:rsidR="00080446" w:rsidRPr="00940E38" w:rsidRDefault="00080446" w:rsidP="00080446">
      <w:pPr>
        <w:sectPr w:rsidR="00080446" w:rsidRPr="00940E38" w:rsidSect="00592C11">
          <w:headerReference w:type="even" r:id="rId157"/>
          <w:headerReference w:type="default" r:id="rId158"/>
          <w:footerReference w:type="even" r:id="rId159"/>
          <w:footerReference w:type="default" r:id="rId160"/>
          <w:headerReference w:type="first" r:id="rId161"/>
          <w:footerReference w:type="first" r:id="rId162"/>
          <w:type w:val="continuous"/>
          <w:pgSz w:w="11906" w:h="16838" w:code="9"/>
          <w:pgMar w:top="1134" w:right="1134" w:bottom="1134" w:left="1134" w:header="624" w:footer="567" w:gutter="0"/>
          <w:cols w:num="2" w:space="360" w:equalWidth="0">
            <w:col w:w="1242" w:space="360"/>
            <w:col w:w="8036"/>
          </w:cols>
          <w:titlePg/>
          <w:docGrid w:linePitch="360"/>
        </w:sectPr>
      </w:pPr>
    </w:p>
    <w:p w14:paraId="6592EA8B" w14:textId="77777777" w:rsidR="00080446" w:rsidRPr="00940E38" w:rsidRDefault="00080446" w:rsidP="00080446">
      <w:pPr>
        <w:pStyle w:val="Reference"/>
      </w:pPr>
      <w:r w:rsidRPr="00940E38">
        <w:lastRenderedPageBreak/>
        <w:br/>
        <w:t>FRD 22H</w:t>
      </w:r>
    </w:p>
    <w:p w14:paraId="503CBE59" w14:textId="77777777" w:rsidR="00080446" w:rsidRPr="00940E38" w:rsidRDefault="00080446" w:rsidP="00080446">
      <w:pPr>
        <w:pStyle w:val="Smallline"/>
      </w:pPr>
      <w:r w:rsidRPr="00940E38">
        <w:br w:type="column"/>
      </w:r>
    </w:p>
    <w:p w14:paraId="455F2CBB" w14:textId="77777777" w:rsidR="00080446" w:rsidRPr="00940E38" w:rsidRDefault="00080446" w:rsidP="00080446">
      <w:pPr>
        <w:pStyle w:val="Guidanceheading"/>
      </w:pPr>
      <w:r w:rsidRPr="00940E38">
        <w:t>Guidance – Key initiatives and projects</w:t>
      </w:r>
    </w:p>
    <w:p w14:paraId="6F43D7F3" w14:textId="77777777" w:rsidR="00080446" w:rsidRPr="00940E38" w:rsidRDefault="00080446" w:rsidP="00080446">
      <w:pPr>
        <w:pStyle w:val="Guidance"/>
      </w:pPr>
      <w:r w:rsidRPr="00940E38">
        <w:t>Entities are required to provide information about their key initiatives and projects, including any significant changes in key initiatives and projects from previous years and expectations for the future periods. Key initiatives and projects refer to an entity</w:t>
      </w:r>
      <w:r w:rsidR="00D2075C" w:rsidRPr="00940E38">
        <w:t>’</w:t>
      </w:r>
      <w:r w:rsidRPr="00940E38">
        <w:t>s initiatives and projects that are identified in their corporate plan or the equivalent. Each year the discussion should include outcomes achieved on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14:paraId="18C07333" w14:textId="77777777" w:rsidR="00080446" w:rsidRPr="00940E38" w:rsidRDefault="00080446" w:rsidP="00080446">
      <w:pPr>
        <w:pStyle w:val="Guidance"/>
      </w:pPr>
      <w:r w:rsidRPr="00940E38">
        <w:t>An entity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 it.</w:t>
      </w:r>
    </w:p>
    <w:p w14:paraId="2A1030FD" w14:textId="77777777" w:rsidR="00080446" w:rsidRPr="00940E38" w:rsidRDefault="00080446" w:rsidP="00080446">
      <w:pPr>
        <w:sectPr w:rsidR="00080446" w:rsidRPr="00940E38" w:rsidSect="008F2E6C">
          <w:headerReference w:type="even" r:id="rId163"/>
          <w:headerReference w:type="default" r:id="rId164"/>
          <w:footerReference w:type="even" r:id="rId165"/>
          <w:footerReference w:type="default" r:id="rId166"/>
          <w:headerReference w:type="first" r:id="rId167"/>
          <w:footerReference w:type="first" r:id="rId168"/>
          <w:pgSz w:w="11906" w:h="16838" w:code="9"/>
          <w:pgMar w:top="1138" w:right="1138" w:bottom="1138" w:left="1138" w:header="619" w:footer="562" w:gutter="0"/>
          <w:cols w:num="2" w:space="360" w:equalWidth="0">
            <w:col w:w="1238" w:space="360"/>
            <w:col w:w="8032"/>
          </w:cols>
          <w:docGrid w:linePitch="360"/>
        </w:sectPr>
      </w:pPr>
    </w:p>
    <w:p w14:paraId="4A341BFF" w14:textId="77777777" w:rsidR="00080446" w:rsidRPr="00940E38" w:rsidRDefault="00080446" w:rsidP="00080446">
      <w:pPr>
        <w:pStyle w:val="Reference"/>
      </w:pPr>
    </w:p>
    <w:p w14:paraId="4C22E76B" w14:textId="77777777" w:rsidR="00080446" w:rsidRPr="00940E38" w:rsidRDefault="00080446" w:rsidP="00080446">
      <w:pPr>
        <w:pStyle w:val="Reference"/>
        <w:spacing w:before="60"/>
      </w:pPr>
      <w:r w:rsidRPr="00940E38">
        <w:t>FRD 8D</w:t>
      </w:r>
    </w:p>
    <w:p w14:paraId="7214CF48" w14:textId="77777777" w:rsidR="00080446" w:rsidRPr="00940E38" w:rsidRDefault="00080446" w:rsidP="00306EE3">
      <w:pPr>
        <w:pStyle w:val="Heading30"/>
      </w:pPr>
      <w:r w:rsidRPr="00940E38">
        <w:br w:type="column"/>
      </w:r>
      <w:r w:rsidRPr="00940E38">
        <w:t>Strategic policy advice</w:t>
      </w:r>
    </w:p>
    <w:p w14:paraId="2360EE13" w14:textId="77777777" w:rsidR="00080446" w:rsidRPr="00940E38" w:rsidRDefault="00080446" w:rsidP="00080446">
      <w:r w:rsidRPr="00940E38">
        <w:t>The objective of this output is to improve the economic performance of the State through the application of leading edge technology and to promote leadership in research and innovation in sciences.</w:t>
      </w:r>
    </w:p>
    <w:p w14:paraId="589A1E8D" w14:textId="77777777" w:rsidR="00080446" w:rsidRPr="00940E38" w:rsidRDefault="00080446" w:rsidP="0089328F">
      <w:pPr>
        <w:pStyle w:val="Normalblue"/>
      </w:pPr>
      <w:r w:rsidRPr="00940E38">
        <w:rPr>
          <w:color w:val="auto"/>
        </w:rPr>
        <w:t xml:space="preserve">This output makes a significant contribution to the achievement of the departmental objective of </w:t>
      </w:r>
      <w:r w:rsidRPr="00940E38">
        <w:t xml:space="preserve">[Departments to insert the relevant departmental objective]. </w:t>
      </w:r>
    </w:p>
    <w:p w14:paraId="2B92E449" w14:textId="77777777" w:rsidR="00080446" w:rsidRPr="00940E38" w:rsidRDefault="00080446" w:rsidP="00306EE3">
      <w:pPr>
        <w:pStyle w:val="Heading4"/>
      </w:pPr>
      <w:bookmarkStart w:id="135" w:name="INDEXKeyInitiatives"/>
      <w:r w:rsidRPr="00940E38">
        <w:t>Key initiatives and projects</w:t>
      </w:r>
    </w:p>
    <w:bookmarkEnd w:id="135"/>
    <w:p w14:paraId="3D4C8EEC" w14:textId="77777777" w:rsidR="00080446" w:rsidRPr="00940E38" w:rsidRDefault="00080446" w:rsidP="00080446">
      <w:pPr>
        <w:sectPr w:rsidR="00080446" w:rsidRPr="00940E38" w:rsidSect="000279CD">
          <w:headerReference w:type="even" r:id="rId169"/>
          <w:headerReference w:type="default" r:id="rId170"/>
          <w:footerReference w:type="even" r:id="rId171"/>
          <w:footerReference w:type="default" r:id="rId172"/>
          <w:headerReference w:type="first" r:id="rId173"/>
          <w:footerReference w:type="first" r:id="rId174"/>
          <w:type w:val="continuous"/>
          <w:pgSz w:w="11906" w:h="16838" w:code="9"/>
          <w:pgMar w:top="1138" w:right="1138" w:bottom="1138" w:left="1138" w:header="619" w:footer="562" w:gutter="0"/>
          <w:cols w:num="2" w:space="360" w:equalWidth="0">
            <w:col w:w="1238" w:space="360"/>
            <w:col w:w="8032"/>
          </w:cols>
          <w:titlePg/>
          <w:docGrid w:linePitch="360"/>
        </w:sectPr>
      </w:pPr>
    </w:p>
    <w:p w14:paraId="3D13DBBC" w14:textId="77777777" w:rsidR="00080446" w:rsidRPr="00940E38" w:rsidRDefault="00080446" w:rsidP="00080446">
      <w:pPr>
        <w:pStyle w:val="Reference"/>
      </w:pPr>
      <w:r w:rsidRPr="00940E38">
        <w:br/>
        <w:t>FRD 22H</w:t>
      </w:r>
    </w:p>
    <w:p w14:paraId="3DE199A2" w14:textId="77777777" w:rsidR="00080446" w:rsidRPr="00940E38" w:rsidRDefault="00080446" w:rsidP="00080446">
      <w:pPr>
        <w:pStyle w:val="Reference"/>
      </w:pPr>
      <w:r w:rsidRPr="00940E38">
        <w:t>Recommendation 17, PAEC Report 107</w:t>
      </w:r>
    </w:p>
    <w:p w14:paraId="12CFA9A1" w14:textId="505FBF9B" w:rsidR="00080446" w:rsidRPr="00940E38" w:rsidRDefault="00080446" w:rsidP="00080446">
      <w:r w:rsidRPr="00940E38">
        <w:br w:type="column"/>
      </w:r>
      <w:r w:rsidRPr="00940E38">
        <w:t>Since 1 July 201</w:t>
      </w:r>
      <w:r w:rsidR="00C52EC7" w:rsidRPr="00940E38">
        <w:t>8</w:t>
      </w:r>
      <w:r w:rsidRPr="00940E38">
        <w:t>, the Department has initiated the Technology Trade and Innovation Program, which assists businesses to develop and integrate new technologies.</w:t>
      </w:r>
    </w:p>
    <w:p w14:paraId="43AB4DCB" w14:textId="4AE09D47" w:rsidR="00080446" w:rsidRPr="00940E38" w:rsidRDefault="00080446" w:rsidP="00080446">
      <w:r w:rsidRPr="00940E38">
        <w:t>Up to 30 June 201</w:t>
      </w:r>
      <w:r w:rsidR="00C52EC7" w:rsidRPr="00940E38">
        <w:t>9</w:t>
      </w:r>
      <w:r w:rsidRPr="00940E38">
        <w:t xml:space="preserve">, the Department has provided strategic, timely and comprehensive analysis and advice to 40 Victorian businesses. In the next two years, the Department will continue to monitor and support this program, which is expected to represent </w:t>
      </w:r>
      <w:r w:rsidR="008B40F4" w:rsidRPr="00940E38">
        <w:t xml:space="preserve">an </w:t>
      </w:r>
      <w:r w:rsidRPr="00940E38">
        <w:t>additional $29 million investment to the State, and create 219 new jobs in 20</w:t>
      </w:r>
      <w:r w:rsidR="006B0764" w:rsidRPr="00940E38">
        <w:t>20</w:t>
      </w:r>
      <w:r w:rsidRPr="00940E38">
        <w:t>-</w:t>
      </w:r>
      <w:r w:rsidR="00CD536C" w:rsidRPr="00940E38">
        <w:t>2</w:t>
      </w:r>
      <w:r w:rsidR="006B0764" w:rsidRPr="00940E38">
        <w:t>1</w:t>
      </w:r>
      <w:r w:rsidRPr="00940E38">
        <w:t>.</w:t>
      </w:r>
    </w:p>
    <w:p w14:paraId="1DD44974" w14:textId="77777777" w:rsidR="00080446" w:rsidRPr="00940E38" w:rsidRDefault="00080446" w:rsidP="00080446">
      <w:pPr>
        <w:sectPr w:rsidR="00080446" w:rsidRPr="00940E38" w:rsidSect="00592C11">
          <w:headerReference w:type="even" r:id="rId175"/>
          <w:headerReference w:type="default" r:id="rId176"/>
          <w:footerReference w:type="even" r:id="rId177"/>
          <w:footerReference w:type="default" r:id="rId178"/>
          <w:headerReference w:type="first" r:id="rId179"/>
          <w:footerReference w:type="first" r:id="rId180"/>
          <w:type w:val="continuous"/>
          <w:pgSz w:w="11906" w:h="16838" w:code="9"/>
          <w:pgMar w:top="1134" w:right="1134" w:bottom="1134" w:left="1134" w:header="624" w:footer="567" w:gutter="0"/>
          <w:cols w:num="2" w:space="360" w:equalWidth="0">
            <w:col w:w="1242" w:space="360"/>
            <w:col w:w="8036"/>
          </w:cols>
          <w:titlePg/>
          <w:docGrid w:linePitch="360"/>
        </w:sectPr>
      </w:pPr>
    </w:p>
    <w:p w14:paraId="74129F69" w14:textId="77777777" w:rsidR="00080446" w:rsidRPr="00940E38" w:rsidRDefault="00080446" w:rsidP="00080446">
      <w:pPr>
        <w:pStyle w:val="Smallline"/>
      </w:pPr>
    </w:p>
    <w:p w14:paraId="097A68CC" w14:textId="77777777" w:rsidR="00080446" w:rsidRPr="00940E38" w:rsidRDefault="00080446" w:rsidP="00080446">
      <w:pPr>
        <w:pStyle w:val="Reference"/>
        <w:spacing w:before="60"/>
      </w:pPr>
      <w:r w:rsidRPr="00940E38">
        <w:t xml:space="preserve">Recommendations 12 and 32, PAEC Report 107 </w:t>
      </w:r>
    </w:p>
    <w:p w14:paraId="38131215" w14:textId="77777777" w:rsidR="00080446" w:rsidRPr="00940E38" w:rsidRDefault="00080446" w:rsidP="00080446">
      <w:pPr>
        <w:pStyle w:val="Reference"/>
      </w:pPr>
    </w:p>
    <w:p w14:paraId="4EA97D67" w14:textId="77777777" w:rsidR="00080446" w:rsidRPr="00940E38" w:rsidRDefault="00080446" w:rsidP="00080446">
      <w:pPr>
        <w:pStyle w:val="Reference"/>
        <w:rPr>
          <w:i/>
        </w:rPr>
      </w:pPr>
      <w:r w:rsidRPr="00940E38">
        <w:t xml:space="preserve">To align with the table format in Budget Paper No. 3 </w:t>
      </w:r>
      <w:r w:rsidRPr="00940E38">
        <w:rPr>
          <w:i/>
        </w:rPr>
        <w:t>Service Delivery</w:t>
      </w:r>
    </w:p>
    <w:p w14:paraId="573CC716" w14:textId="77777777" w:rsidR="00080446" w:rsidRPr="00940E38" w:rsidRDefault="00080446" w:rsidP="00080446">
      <w:pPr>
        <w:pStyle w:val="Reference"/>
      </w:pPr>
    </w:p>
    <w:p w14:paraId="51AE7BB2" w14:textId="77777777" w:rsidR="00080446" w:rsidRPr="00940E38" w:rsidRDefault="00080446" w:rsidP="00080446">
      <w:pPr>
        <w:pStyle w:val="Reference"/>
      </w:pPr>
      <w:r w:rsidRPr="00940E38">
        <w:t>Recommendations 19 and 36, PAEC Report 118</w:t>
      </w:r>
    </w:p>
    <w:p w14:paraId="3F399E15" w14:textId="77777777" w:rsidR="00080446" w:rsidRPr="00940E38" w:rsidRDefault="00080446" w:rsidP="00080446">
      <w:pPr>
        <w:pStyle w:val="Smallline"/>
      </w:pPr>
      <w:r w:rsidRPr="00940E38">
        <w:br w:type="column"/>
      </w:r>
    </w:p>
    <w:tbl>
      <w:tblPr>
        <w:tblW w:w="8010" w:type="dxa"/>
        <w:tblInd w:w="43" w:type="dxa"/>
        <w:tblLayout w:type="fixed"/>
        <w:tblCellMar>
          <w:left w:w="43" w:type="dxa"/>
          <w:right w:w="43" w:type="dxa"/>
        </w:tblCellMar>
        <w:tblLook w:val="01A0" w:firstRow="1" w:lastRow="0" w:firstColumn="1" w:lastColumn="1" w:noHBand="0" w:noVBand="0"/>
      </w:tblPr>
      <w:tblGrid>
        <w:gridCol w:w="3420"/>
        <w:gridCol w:w="892"/>
        <w:gridCol w:w="892"/>
        <w:gridCol w:w="892"/>
        <w:gridCol w:w="1104"/>
        <w:gridCol w:w="810"/>
      </w:tblGrid>
      <w:tr w:rsidR="00080446" w:rsidRPr="00940E38" w14:paraId="20FF7900" w14:textId="77777777" w:rsidTr="00EC2028">
        <w:trPr>
          <w:cantSplit/>
          <w:trHeight w:val="386"/>
        </w:trPr>
        <w:tc>
          <w:tcPr>
            <w:tcW w:w="3420" w:type="dxa"/>
            <w:tcBorders>
              <w:top w:val="single" w:sz="4" w:space="0" w:color="auto"/>
              <w:bottom w:val="single" w:sz="4" w:space="0" w:color="auto"/>
            </w:tcBorders>
            <w:shd w:val="clear" w:color="auto" w:fill="000000" w:themeFill="text1"/>
            <w:vAlign w:val="bottom"/>
          </w:tcPr>
          <w:p w14:paraId="2072695E" w14:textId="77777777" w:rsidR="00080446" w:rsidRPr="00940E38" w:rsidRDefault="00080446" w:rsidP="00080446">
            <w:pPr>
              <w:pStyle w:val="Tabletextheadingleft"/>
            </w:pPr>
            <w:r w:rsidRPr="00940E38">
              <w:br w:type="page"/>
            </w:r>
            <w:r w:rsidRPr="00940E38">
              <w:br w:type="page"/>
            </w:r>
            <w:r w:rsidRPr="00940E38">
              <w:br w:type="column"/>
              <w:t>Performance measures</w:t>
            </w:r>
          </w:p>
        </w:tc>
        <w:tc>
          <w:tcPr>
            <w:tcW w:w="892" w:type="dxa"/>
            <w:tcBorders>
              <w:top w:val="single" w:sz="4" w:space="0" w:color="auto"/>
              <w:bottom w:val="single" w:sz="4" w:space="0" w:color="auto"/>
            </w:tcBorders>
            <w:shd w:val="clear" w:color="auto" w:fill="000000" w:themeFill="text1"/>
            <w:vAlign w:val="bottom"/>
          </w:tcPr>
          <w:p w14:paraId="6040F78A" w14:textId="77777777" w:rsidR="00080446" w:rsidRPr="00940E38" w:rsidRDefault="00080446" w:rsidP="00080446">
            <w:pPr>
              <w:pStyle w:val="Tabletextheadingcentred"/>
            </w:pPr>
            <w:r w:rsidRPr="00940E38">
              <w:t>Unit of measure</w:t>
            </w:r>
          </w:p>
        </w:tc>
        <w:tc>
          <w:tcPr>
            <w:tcW w:w="892" w:type="dxa"/>
            <w:tcBorders>
              <w:top w:val="single" w:sz="4" w:space="0" w:color="auto"/>
              <w:bottom w:val="single" w:sz="4" w:space="0" w:color="auto"/>
            </w:tcBorders>
            <w:shd w:val="clear" w:color="auto" w:fill="000000" w:themeFill="text1"/>
            <w:vAlign w:val="bottom"/>
          </w:tcPr>
          <w:p w14:paraId="37655268" w14:textId="40A37102" w:rsidR="00080446" w:rsidRPr="00940E38" w:rsidRDefault="00080446" w:rsidP="00080446">
            <w:pPr>
              <w:pStyle w:val="Tabletextheadingright"/>
            </w:pPr>
            <w:r w:rsidRPr="00940E38">
              <w:t>201</w:t>
            </w:r>
            <w:r w:rsidR="00543CFA" w:rsidRPr="00940E38">
              <w:t>8-19</w:t>
            </w:r>
            <w:r w:rsidRPr="00940E38">
              <w:br/>
              <w:t>actual</w:t>
            </w:r>
          </w:p>
        </w:tc>
        <w:tc>
          <w:tcPr>
            <w:tcW w:w="892" w:type="dxa"/>
            <w:tcBorders>
              <w:top w:val="single" w:sz="4" w:space="0" w:color="auto"/>
              <w:bottom w:val="single" w:sz="4" w:space="0" w:color="auto"/>
            </w:tcBorders>
            <w:shd w:val="clear" w:color="auto" w:fill="000000" w:themeFill="text1"/>
            <w:vAlign w:val="bottom"/>
          </w:tcPr>
          <w:p w14:paraId="4517417D" w14:textId="0428E25E" w:rsidR="00080446" w:rsidRPr="00940E38" w:rsidRDefault="00080446" w:rsidP="00080446">
            <w:pPr>
              <w:pStyle w:val="Tabletextheadingright"/>
            </w:pPr>
            <w:r w:rsidRPr="00940E38">
              <w:t>201</w:t>
            </w:r>
            <w:r w:rsidR="00543CFA" w:rsidRPr="00940E38">
              <w:t>8-19</w:t>
            </w:r>
            <w:r w:rsidRPr="00940E38">
              <w:br/>
              <w:t>target</w:t>
            </w:r>
          </w:p>
        </w:tc>
        <w:tc>
          <w:tcPr>
            <w:tcW w:w="1104" w:type="dxa"/>
            <w:tcBorders>
              <w:top w:val="single" w:sz="4" w:space="0" w:color="auto"/>
              <w:bottom w:val="single" w:sz="4" w:space="0" w:color="auto"/>
            </w:tcBorders>
            <w:shd w:val="clear" w:color="auto" w:fill="000000" w:themeFill="text1"/>
            <w:vAlign w:val="bottom"/>
          </w:tcPr>
          <w:p w14:paraId="28382CDB" w14:textId="77777777" w:rsidR="00080446" w:rsidRPr="00940E38" w:rsidRDefault="00080446" w:rsidP="00080446">
            <w:pPr>
              <w:pStyle w:val="Tabletextheadingright"/>
            </w:pPr>
            <w:r w:rsidRPr="00940E38">
              <w:t>Performance variation (%)</w:t>
            </w:r>
          </w:p>
        </w:tc>
        <w:tc>
          <w:tcPr>
            <w:tcW w:w="810" w:type="dxa"/>
            <w:tcBorders>
              <w:top w:val="single" w:sz="4" w:space="0" w:color="auto"/>
              <w:bottom w:val="single" w:sz="4" w:space="0" w:color="auto"/>
            </w:tcBorders>
            <w:shd w:val="clear" w:color="auto" w:fill="000000" w:themeFill="text1"/>
            <w:vAlign w:val="bottom"/>
          </w:tcPr>
          <w:p w14:paraId="0E1D9C3D" w14:textId="77777777" w:rsidR="00080446" w:rsidRPr="00940E38" w:rsidRDefault="00080446" w:rsidP="00381114">
            <w:pPr>
              <w:pStyle w:val="Tabletextheadingcentred"/>
            </w:pPr>
            <w:r w:rsidRPr="00940E38">
              <w:br/>
              <w:t xml:space="preserve">Result </w:t>
            </w:r>
            <w:r w:rsidR="00381114" w:rsidRPr="00940E38">
              <w:rPr>
                <w:vertAlign w:val="superscript"/>
              </w:rPr>
              <w:t>(a)</w:t>
            </w:r>
          </w:p>
        </w:tc>
      </w:tr>
      <w:tr w:rsidR="00080446" w:rsidRPr="00940E38" w14:paraId="32535BB3" w14:textId="77777777" w:rsidTr="00EC2028">
        <w:trPr>
          <w:cantSplit/>
          <w:trHeight w:val="57"/>
        </w:trPr>
        <w:tc>
          <w:tcPr>
            <w:tcW w:w="3420" w:type="dxa"/>
            <w:tcBorders>
              <w:top w:val="single" w:sz="4" w:space="0" w:color="auto"/>
            </w:tcBorders>
          </w:tcPr>
          <w:p w14:paraId="03D1A841" w14:textId="77777777" w:rsidR="00080446" w:rsidRPr="00940E38" w:rsidRDefault="00080446" w:rsidP="00381114">
            <w:pPr>
              <w:pStyle w:val="Tabletext"/>
              <w:ind w:left="0" w:firstLine="0"/>
              <w:rPr>
                <w:i/>
              </w:rPr>
            </w:pPr>
            <w:r w:rsidRPr="00940E38">
              <w:rPr>
                <w:i/>
              </w:rPr>
              <w:t>Quantity</w:t>
            </w:r>
          </w:p>
        </w:tc>
        <w:tc>
          <w:tcPr>
            <w:tcW w:w="892" w:type="dxa"/>
            <w:tcBorders>
              <w:top w:val="single" w:sz="4" w:space="0" w:color="auto"/>
            </w:tcBorders>
            <w:vAlign w:val="center"/>
          </w:tcPr>
          <w:p w14:paraId="1D308262"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6906A8FD"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3F8DE560"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41A56A31"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01E7BD3C" w14:textId="77777777" w:rsidR="00080446" w:rsidRPr="00940E38" w:rsidRDefault="00080446" w:rsidP="00381114">
            <w:pPr>
              <w:pStyle w:val="Tabletextcentred"/>
              <w:ind w:left="0" w:firstLine="0"/>
            </w:pPr>
          </w:p>
        </w:tc>
      </w:tr>
      <w:tr w:rsidR="00080446" w:rsidRPr="00940E38" w14:paraId="716E40F6" w14:textId="77777777" w:rsidTr="00EC2028">
        <w:trPr>
          <w:cantSplit/>
          <w:trHeight w:val="20"/>
        </w:trPr>
        <w:tc>
          <w:tcPr>
            <w:tcW w:w="3420" w:type="dxa"/>
          </w:tcPr>
          <w:p w14:paraId="42F19EA6" w14:textId="77777777" w:rsidR="00080446" w:rsidRPr="00940E38" w:rsidRDefault="00080446" w:rsidP="00381114">
            <w:pPr>
              <w:pStyle w:val="Tabletext"/>
              <w:ind w:left="0" w:firstLine="0"/>
            </w:pPr>
            <w:r w:rsidRPr="00940E38">
              <w:t>Provision of policy briefings</w:t>
            </w:r>
          </w:p>
        </w:tc>
        <w:tc>
          <w:tcPr>
            <w:tcW w:w="892" w:type="dxa"/>
          </w:tcPr>
          <w:p w14:paraId="4A600EC3" w14:textId="77777777" w:rsidR="00080446" w:rsidRPr="00940E38" w:rsidRDefault="00080446" w:rsidP="00381114">
            <w:pPr>
              <w:pStyle w:val="Tabletextcentred"/>
              <w:ind w:left="0" w:firstLine="0"/>
            </w:pPr>
            <w:r w:rsidRPr="00940E38">
              <w:t>number</w:t>
            </w:r>
          </w:p>
        </w:tc>
        <w:tc>
          <w:tcPr>
            <w:tcW w:w="892" w:type="dxa"/>
            <w:shd w:val="clear" w:color="auto" w:fill="D9D9D9"/>
          </w:tcPr>
          <w:p w14:paraId="62231B1D" w14:textId="77777777" w:rsidR="00080446" w:rsidRPr="00940E38" w:rsidRDefault="00080446" w:rsidP="00381114">
            <w:pPr>
              <w:pStyle w:val="Tabletextright"/>
              <w:ind w:left="0" w:firstLine="0"/>
            </w:pPr>
            <w:r w:rsidRPr="00940E38">
              <w:t>530</w:t>
            </w:r>
          </w:p>
        </w:tc>
        <w:tc>
          <w:tcPr>
            <w:tcW w:w="892" w:type="dxa"/>
          </w:tcPr>
          <w:p w14:paraId="77D4244A" w14:textId="77777777" w:rsidR="00080446" w:rsidRPr="00940E38" w:rsidRDefault="00080446" w:rsidP="00381114">
            <w:pPr>
              <w:pStyle w:val="Tabletextright"/>
              <w:ind w:left="0" w:firstLine="0"/>
            </w:pPr>
            <w:r w:rsidRPr="00940E38">
              <w:t>500</w:t>
            </w:r>
          </w:p>
        </w:tc>
        <w:tc>
          <w:tcPr>
            <w:tcW w:w="1104" w:type="dxa"/>
          </w:tcPr>
          <w:p w14:paraId="20811549" w14:textId="77777777" w:rsidR="00080446" w:rsidRPr="00940E38" w:rsidRDefault="00080446" w:rsidP="00381114">
            <w:pPr>
              <w:pStyle w:val="Tabletextright"/>
              <w:ind w:left="0" w:firstLine="0"/>
            </w:pPr>
            <w:r w:rsidRPr="00940E38">
              <w:t>6</w:t>
            </w:r>
          </w:p>
        </w:tc>
        <w:tc>
          <w:tcPr>
            <w:tcW w:w="810" w:type="dxa"/>
          </w:tcPr>
          <w:p w14:paraId="131A424D" w14:textId="77777777" w:rsidR="00080446" w:rsidRPr="00940E38" w:rsidRDefault="00080446" w:rsidP="00381114">
            <w:pPr>
              <w:pStyle w:val="Tabletextcentred"/>
              <w:ind w:left="0" w:firstLine="0"/>
            </w:pPr>
            <w:r w:rsidRPr="00940E38">
              <w:sym w:font="Wingdings" w:char="F0FC"/>
            </w:r>
          </w:p>
        </w:tc>
      </w:tr>
      <w:tr w:rsidR="00080446" w:rsidRPr="00940E38" w14:paraId="1709855C" w14:textId="77777777" w:rsidTr="00EC2028">
        <w:trPr>
          <w:cantSplit/>
          <w:trHeight w:val="20"/>
        </w:trPr>
        <w:tc>
          <w:tcPr>
            <w:tcW w:w="8010" w:type="dxa"/>
            <w:gridSpan w:val="6"/>
          </w:tcPr>
          <w:p w14:paraId="2DBF1807" w14:textId="77777777" w:rsidR="00080446" w:rsidRPr="00940E38" w:rsidRDefault="00080446" w:rsidP="00EC2028">
            <w:pPr>
              <w:pStyle w:val="Tabletext"/>
              <w:ind w:left="0" w:firstLine="0"/>
              <w:rPr>
                <w:i/>
              </w:rPr>
            </w:pPr>
            <w:r w:rsidRPr="00940E38">
              <w:rPr>
                <w:i/>
              </w:rPr>
              <w:t>Policy briefings are provided on an as needed basis</w:t>
            </w:r>
            <w:r w:rsidR="00B0475F" w:rsidRPr="00940E38">
              <w:rPr>
                <w:i/>
              </w:rPr>
              <w:t>,</w:t>
            </w:r>
            <w:r w:rsidRPr="00940E38">
              <w:rPr>
                <w:i/>
              </w:rPr>
              <w:t xml:space="preserve"> which makes it difficult to accurately predict how many briefings are required for the year. This year the provision of briefings has been higher than targeted because of a number of new technological developments requiring additional briefings to the Minister, as well as additional policy briefings associated with the new output research and development of biological technology.</w:t>
            </w:r>
          </w:p>
        </w:tc>
      </w:tr>
      <w:tr w:rsidR="00080446" w:rsidRPr="00940E38" w14:paraId="2A26CD21" w14:textId="77777777" w:rsidTr="00EC2028">
        <w:trPr>
          <w:cantSplit/>
          <w:trHeight w:val="20"/>
        </w:trPr>
        <w:tc>
          <w:tcPr>
            <w:tcW w:w="3420" w:type="dxa"/>
          </w:tcPr>
          <w:p w14:paraId="634DD277" w14:textId="77777777" w:rsidR="00080446" w:rsidRPr="00940E38" w:rsidRDefault="00080446" w:rsidP="00381114">
            <w:pPr>
              <w:pStyle w:val="Tabletext"/>
              <w:ind w:left="0" w:firstLine="0"/>
            </w:pPr>
            <w:r w:rsidRPr="00940E38">
              <w:t>Deliver two long</w:t>
            </w:r>
            <w:r w:rsidRPr="00940E38">
              <w:noBreakHyphen/>
              <w:t>term research projects</w:t>
            </w:r>
          </w:p>
        </w:tc>
        <w:tc>
          <w:tcPr>
            <w:tcW w:w="892" w:type="dxa"/>
          </w:tcPr>
          <w:p w14:paraId="3B901A57" w14:textId="77777777" w:rsidR="00080446" w:rsidRPr="00940E38" w:rsidRDefault="00080446" w:rsidP="00381114">
            <w:pPr>
              <w:pStyle w:val="Tabletextcentred"/>
              <w:ind w:left="0" w:firstLine="0"/>
            </w:pPr>
            <w:r w:rsidRPr="00940E38">
              <w:t>number</w:t>
            </w:r>
          </w:p>
        </w:tc>
        <w:tc>
          <w:tcPr>
            <w:tcW w:w="892" w:type="dxa"/>
            <w:shd w:val="clear" w:color="auto" w:fill="D9D9D9"/>
          </w:tcPr>
          <w:p w14:paraId="224F3FCB" w14:textId="77777777" w:rsidR="00080446" w:rsidRPr="00940E38" w:rsidRDefault="00080446" w:rsidP="00381114">
            <w:pPr>
              <w:pStyle w:val="Tabletextright"/>
              <w:ind w:left="0" w:firstLine="0"/>
            </w:pPr>
            <w:r w:rsidRPr="00940E38">
              <w:t>2</w:t>
            </w:r>
          </w:p>
        </w:tc>
        <w:tc>
          <w:tcPr>
            <w:tcW w:w="892" w:type="dxa"/>
          </w:tcPr>
          <w:p w14:paraId="554F0D76" w14:textId="77777777" w:rsidR="00080446" w:rsidRPr="00940E38" w:rsidRDefault="00080446" w:rsidP="00381114">
            <w:pPr>
              <w:pStyle w:val="Tabletextright"/>
              <w:ind w:left="0" w:firstLine="0"/>
            </w:pPr>
            <w:r w:rsidRPr="00940E38">
              <w:t>2</w:t>
            </w:r>
          </w:p>
        </w:tc>
        <w:tc>
          <w:tcPr>
            <w:tcW w:w="1104" w:type="dxa"/>
          </w:tcPr>
          <w:p w14:paraId="54C442FB" w14:textId="77777777" w:rsidR="00080446" w:rsidRPr="00940E38" w:rsidRDefault="00080446" w:rsidP="00381114">
            <w:pPr>
              <w:pStyle w:val="Tabletextright"/>
              <w:ind w:left="0" w:firstLine="0"/>
            </w:pPr>
            <w:r w:rsidRPr="00940E38">
              <w:t>0</w:t>
            </w:r>
          </w:p>
        </w:tc>
        <w:tc>
          <w:tcPr>
            <w:tcW w:w="810" w:type="dxa"/>
          </w:tcPr>
          <w:p w14:paraId="084A6C3B" w14:textId="77777777" w:rsidR="00080446" w:rsidRPr="00940E38" w:rsidRDefault="00080446" w:rsidP="00381114">
            <w:pPr>
              <w:pStyle w:val="Tabletextcentred"/>
              <w:ind w:left="0" w:firstLine="0"/>
            </w:pPr>
            <w:r w:rsidRPr="00940E38">
              <w:sym w:font="Wingdings" w:char="F0FC"/>
            </w:r>
          </w:p>
        </w:tc>
      </w:tr>
      <w:tr w:rsidR="00080446" w:rsidRPr="00940E38" w14:paraId="62185601" w14:textId="77777777" w:rsidTr="00EC2028">
        <w:trPr>
          <w:cantSplit/>
          <w:trHeight w:val="57"/>
        </w:trPr>
        <w:tc>
          <w:tcPr>
            <w:tcW w:w="3420" w:type="dxa"/>
            <w:tcBorders>
              <w:top w:val="single" w:sz="4" w:space="0" w:color="auto"/>
            </w:tcBorders>
          </w:tcPr>
          <w:p w14:paraId="2D983F95" w14:textId="77777777" w:rsidR="00080446" w:rsidRPr="00940E38" w:rsidRDefault="00080446" w:rsidP="00381114">
            <w:pPr>
              <w:pStyle w:val="Tabletext"/>
              <w:ind w:left="0" w:firstLine="0"/>
              <w:rPr>
                <w:i/>
              </w:rPr>
            </w:pPr>
            <w:r w:rsidRPr="00940E38">
              <w:rPr>
                <w:i/>
              </w:rPr>
              <w:t>Quality</w:t>
            </w:r>
          </w:p>
        </w:tc>
        <w:tc>
          <w:tcPr>
            <w:tcW w:w="892" w:type="dxa"/>
            <w:tcBorders>
              <w:top w:val="single" w:sz="4" w:space="0" w:color="auto"/>
            </w:tcBorders>
          </w:tcPr>
          <w:p w14:paraId="44CC13BE"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641E26FB"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73CA458B"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31DAE7F3"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360111E5" w14:textId="77777777" w:rsidR="00080446" w:rsidRPr="00940E38" w:rsidRDefault="00080446" w:rsidP="00381114">
            <w:pPr>
              <w:pStyle w:val="Tabletextcentred"/>
              <w:ind w:left="0" w:firstLine="0"/>
              <w:rPr>
                <w:i/>
                <w:sz w:val="15"/>
                <w:szCs w:val="15"/>
              </w:rPr>
            </w:pPr>
          </w:p>
        </w:tc>
      </w:tr>
      <w:tr w:rsidR="00080446" w:rsidRPr="00940E38" w14:paraId="4A72A123" w14:textId="77777777" w:rsidTr="00EC2028">
        <w:trPr>
          <w:cantSplit/>
          <w:trHeight w:val="57"/>
        </w:trPr>
        <w:tc>
          <w:tcPr>
            <w:tcW w:w="3420" w:type="dxa"/>
          </w:tcPr>
          <w:p w14:paraId="5AA86012" w14:textId="77777777" w:rsidR="00080446" w:rsidRPr="00940E38" w:rsidRDefault="00080446" w:rsidP="00381114">
            <w:pPr>
              <w:pStyle w:val="Tabletext"/>
              <w:ind w:left="0" w:firstLine="0"/>
            </w:pPr>
            <w:r w:rsidRPr="00940E38">
              <w:t>Client satisfaction rating</w:t>
            </w:r>
          </w:p>
        </w:tc>
        <w:tc>
          <w:tcPr>
            <w:tcW w:w="892" w:type="dxa"/>
          </w:tcPr>
          <w:p w14:paraId="087A681C"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5AF8BE48" w14:textId="77777777" w:rsidR="00080446" w:rsidRPr="00940E38" w:rsidRDefault="00080446" w:rsidP="00381114">
            <w:pPr>
              <w:pStyle w:val="Tabletextright"/>
              <w:ind w:left="0" w:firstLine="0"/>
            </w:pPr>
            <w:r w:rsidRPr="00940E38">
              <w:t>95.0</w:t>
            </w:r>
          </w:p>
        </w:tc>
        <w:tc>
          <w:tcPr>
            <w:tcW w:w="892" w:type="dxa"/>
          </w:tcPr>
          <w:p w14:paraId="13A8AE45" w14:textId="77777777" w:rsidR="00080446" w:rsidRPr="00940E38" w:rsidRDefault="00080446" w:rsidP="00381114">
            <w:pPr>
              <w:pStyle w:val="Tabletextright"/>
              <w:ind w:left="0" w:firstLine="0"/>
            </w:pPr>
            <w:r w:rsidRPr="00940E38">
              <w:t>90.0</w:t>
            </w:r>
          </w:p>
        </w:tc>
        <w:tc>
          <w:tcPr>
            <w:tcW w:w="1104" w:type="dxa"/>
          </w:tcPr>
          <w:p w14:paraId="493245F0" w14:textId="77777777" w:rsidR="00080446" w:rsidRPr="00940E38" w:rsidRDefault="00080446" w:rsidP="00381114">
            <w:pPr>
              <w:pStyle w:val="Tabletextright"/>
              <w:ind w:left="0" w:firstLine="0"/>
            </w:pPr>
            <w:r w:rsidRPr="00940E38">
              <w:t>5.6</w:t>
            </w:r>
          </w:p>
        </w:tc>
        <w:tc>
          <w:tcPr>
            <w:tcW w:w="810" w:type="dxa"/>
          </w:tcPr>
          <w:p w14:paraId="28B1DCDC" w14:textId="77777777" w:rsidR="00080446" w:rsidRPr="00940E38" w:rsidRDefault="00080446" w:rsidP="00381114">
            <w:pPr>
              <w:pStyle w:val="Tabletextcentred"/>
              <w:ind w:left="0" w:firstLine="0"/>
            </w:pPr>
            <w:r w:rsidRPr="00940E38">
              <w:sym w:font="Wingdings" w:char="F0FC"/>
            </w:r>
          </w:p>
        </w:tc>
      </w:tr>
      <w:tr w:rsidR="00080446" w:rsidRPr="00940E38" w14:paraId="566F7FBF" w14:textId="77777777" w:rsidTr="00EC2028">
        <w:trPr>
          <w:cantSplit/>
          <w:trHeight w:val="57"/>
        </w:trPr>
        <w:tc>
          <w:tcPr>
            <w:tcW w:w="8010" w:type="dxa"/>
            <w:gridSpan w:val="6"/>
          </w:tcPr>
          <w:p w14:paraId="2A9CA4EA" w14:textId="77777777" w:rsidR="00080446" w:rsidRPr="00940E38" w:rsidRDefault="00080446" w:rsidP="00EC2028">
            <w:pPr>
              <w:pStyle w:val="Tabletext"/>
              <w:ind w:left="0" w:firstLine="0"/>
              <w:rPr>
                <w:i/>
              </w:rPr>
            </w:pPr>
            <w:r w:rsidRPr="00940E38">
              <w:rPr>
                <w:i/>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080446" w:rsidRPr="00940E38" w14:paraId="0EEBFF88" w14:textId="77777777" w:rsidTr="00EC2028">
        <w:trPr>
          <w:cantSplit/>
          <w:trHeight w:val="57"/>
        </w:trPr>
        <w:tc>
          <w:tcPr>
            <w:tcW w:w="3420" w:type="dxa"/>
          </w:tcPr>
          <w:p w14:paraId="0E849AF5" w14:textId="77777777" w:rsidR="00080446" w:rsidRPr="00940E38" w:rsidRDefault="00080446" w:rsidP="00381114">
            <w:pPr>
              <w:pStyle w:val="Tabletext"/>
              <w:ind w:left="0" w:firstLine="0"/>
            </w:pPr>
            <w:r w:rsidRPr="00940E38">
              <w:t>Policy briefings addressed key issues</w:t>
            </w:r>
          </w:p>
        </w:tc>
        <w:tc>
          <w:tcPr>
            <w:tcW w:w="892" w:type="dxa"/>
          </w:tcPr>
          <w:p w14:paraId="103950F2"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01E30047" w14:textId="77777777" w:rsidR="00080446" w:rsidRPr="00940E38" w:rsidRDefault="00080446" w:rsidP="00381114">
            <w:pPr>
              <w:pStyle w:val="Tabletextright"/>
              <w:ind w:left="0" w:firstLine="0"/>
              <w:rPr>
                <w:sz w:val="15"/>
                <w:szCs w:val="15"/>
              </w:rPr>
            </w:pPr>
            <w:r w:rsidRPr="00940E38">
              <w:rPr>
                <w:sz w:val="15"/>
                <w:szCs w:val="15"/>
              </w:rPr>
              <w:t>91.0</w:t>
            </w:r>
          </w:p>
        </w:tc>
        <w:tc>
          <w:tcPr>
            <w:tcW w:w="892" w:type="dxa"/>
          </w:tcPr>
          <w:p w14:paraId="7C8E4548" w14:textId="77777777" w:rsidR="00080446" w:rsidRPr="00940E38" w:rsidRDefault="00080446" w:rsidP="00381114">
            <w:pPr>
              <w:pStyle w:val="Tabletextright"/>
              <w:ind w:left="0" w:firstLine="0"/>
              <w:rPr>
                <w:sz w:val="15"/>
                <w:szCs w:val="15"/>
              </w:rPr>
            </w:pPr>
            <w:r w:rsidRPr="00940E38">
              <w:rPr>
                <w:sz w:val="15"/>
                <w:szCs w:val="15"/>
              </w:rPr>
              <w:t>91.0</w:t>
            </w:r>
          </w:p>
        </w:tc>
        <w:tc>
          <w:tcPr>
            <w:tcW w:w="1104" w:type="dxa"/>
          </w:tcPr>
          <w:p w14:paraId="7904E2C7" w14:textId="77777777" w:rsidR="00080446" w:rsidRPr="00940E38" w:rsidRDefault="00080446" w:rsidP="00381114">
            <w:pPr>
              <w:pStyle w:val="Tabletextright"/>
              <w:ind w:left="0" w:firstLine="0"/>
              <w:rPr>
                <w:sz w:val="15"/>
                <w:szCs w:val="15"/>
              </w:rPr>
            </w:pPr>
            <w:r w:rsidRPr="00940E38">
              <w:rPr>
                <w:sz w:val="15"/>
                <w:szCs w:val="15"/>
              </w:rPr>
              <w:t>0</w:t>
            </w:r>
          </w:p>
        </w:tc>
        <w:tc>
          <w:tcPr>
            <w:tcW w:w="810" w:type="dxa"/>
          </w:tcPr>
          <w:p w14:paraId="4B7CD45E" w14:textId="77777777" w:rsidR="00080446" w:rsidRPr="00940E38" w:rsidRDefault="00080446" w:rsidP="00381114">
            <w:pPr>
              <w:pStyle w:val="Tabletextcentred"/>
              <w:ind w:left="0" w:firstLine="0"/>
            </w:pPr>
            <w:r w:rsidRPr="00940E38">
              <w:sym w:font="Wingdings" w:char="F0FC"/>
            </w:r>
          </w:p>
        </w:tc>
      </w:tr>
      <w:tr w:rsidR="00080446" w:rsidRPr="00940E38" w14:paraId="0E844A52" w14:textId="77777777" w:rsidTr="00EC2028">
        <w:trPr>
          <w:cantSplit/>
          <w:trHeight w:val="57"/>
        </w:trPr>
        <w:tc>
          <w:tcPr>
            <w:tcW w:w="3420" w:type="dxa"/>
            <w:tcBorders>
              <w:top w:val="single" w:sz="4" w:space="0" w:color="auto"/>
            </w:tcBorders>
          </w:tcPr>
          <w:p w14:paraId="0EB6AEAB" w14:textId="77777777" w:rsidR="00080446" w:rsidRPr="00940E38" w:rsidRDefault="00080446" w:rsidP="00381114">
            <w:pPr>
              <w:pStyle w:val="Tabletext"/>
              <w:ind w:left="0" w:firstLine="0"/>
              <w:rPr>
                <w:i/>
              </w:rPr>
            </w:pPr>
            <w:r w:rsidRPr="00940E38">
              <w:rPr>
                <w:i/>
              </w:rPr>
              <w:t>Timeliness</w:t>
            </w:r>
          </w:p>
        </w:tc>
        <w:tc>
          <w:tcPr>
            <w:tcW w:w="892" w:type="dxa"/>
            <w:tcBorders>
              <w:top w:val="single" w:sz="4" w:space="0" w:color="auto"/>
            </w:tcBorders>
          </w:tcPr>
          <w:p w14:paraId="11579AAF"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68D5E6C4"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7102DA12"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1574E1D2"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400803BD" w14:textId="77777777" w:rsidR="00080446" w:rsidRPr="00940E38" w:rsidRDefault="00080446" w:rsidP="00381114">
            <w:pPr>
              <w:pStyle w:val="Tabletextcentred"/>
              <w:ind w:left="0" w:firstLine="0"/>
              <w:rPr>
                <w:i/>
              </w:rPr>
            </w:pPr>
          </w:p>
        </w:tc>
      </w:tr>
      <w:tr w:rsidR="00080446" w:rsidRPr="00940E38" w14:paraId="4D7CFF1C" w14:textId="77777777" w:rsidTr="00EC2028">
        <w:trPr>
          <w:cantSplit/>
          <w:trHeight w:val="57"/>
        </w:trPr>
        <w:tc>
          <w:tcPr>
            <w:tcW w:w="3420" w:type="dxa"/>
          </w:tcPr>
          <w:p w14:paraId="0423EB68" w14:textId="77777777" w:rsidR="00080446" w:rsidRPr="00940E38" w:rsidRDefault="00080446" w:rsidP="00381114">
            <w:pPr>
              <w:pStyle w:val="Tabletext"/>
              <w:ind w:left="0" w:firstLine="0"/>
            </w:pPr>
            <w:r w:rsidRPr="00940E38">
              <w:t>Key deliverables managed on time</w:t>
            </w:r>
          </w:p>
        </w:tc>
        <w:tc>
          <w:tcPr>
            <w:tcW w:w="892" w:type="dxa"/>
          </w:tcPr>
          <w:p w14:paraId="710AB06C"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421F0F8D" w14:textId="77777777" w:rsidR="00080446" w:rsidRPr="00940E38" w:rsidRDefault="00080446" w:rsidP="00381114">
            <w:pPr>
              <w:pStyle w:val="Tabletextright"/>
              <w:ind w:left="0" w:firstLine="0"/>
              <w:rPr>
                <w:sz w:val="15"/>
                <w:szCs w:val="15"/>
              </w:rPr>
            </w:pPr>
            <w:r w:rsidRPr="00940E38">
              <w:rPr>
                <w:sz w:val="15"/>
                <w:szCs w:val="15"/>
              </w:rPr>
              <w:t>100.0</w:t>
            </w:r>
          </w:p>
        </w:tc>
        <w:tc>
          <w:tcPr>
            <w:tcW w:w="892" w:type="dxa"/>
          </w:tcPr>
          <w:p w14:paraId="3CA478DA" w14:textId="77777777" w:rsidR="00080446" w:rsidRPr="00940E38" w:rsidRDefault="00080446" w:rsidP="00381114">
            <w:pPr>
              <w:pStyle w:val="Tabletextright"/>
              <w:ind w:left="0" w:firstLine="0"/>
              <w:rPr>
                <w:sz w:val="15"/>
                <w:szCs w:val="15"/>
              </w:rPr>
            </w:pPr>
            <w:r w:rsidRPr="00940E38">
              <w:rPr>
                <w:sz w:val="15"/>
                <w:szCs w:val="15"/>
              </w:rPr>
              <w:t>100.0</w:t>
            </w:r>
          </w:p>
        </w:tc>
        <w:tc>
          <w:tcPr>
            <w:tcW w:w="1104" w:type="dxa"/>
          </w:tcPr>
          <w:p w14:paraId="0CBD1ADD" w14:textId="77777777" w:rsidR="00080446" w:rsidRPr="00940E38" w:rsidRDefault="00080446" w:rsidP="00381114">
            <w:pPr>
              <w:pStyle w:val="Tabletextright"/>
              <w:ind w:left="0" w:firstLine="0"/>
              <w:rPr>
                <w:sz w:val="15"/>
                <w:szCs w:val="15"/>
              </w:rPr>
            </w:pPr>
            <w:r w:rsidRPr="00940E38">
              <w:rPr>
                <w:sz w:val="15"/>
                <w:szCs w:val="15"/>
              </w:rPr>
              <w:t>0</w:t>
            </w:r>
          </w:p>
        </w:tc>
        <w:tc>
          <w:tcPr>
            <w:tcW w:w="810" w:type="dxa"/>
          </w:tcPr>
          <w:p w14:paraId="4DBC57B1" w14:textId="77777777" w:rsidR="00080446" w:rsidRPr="00940E38" w:rsidRDefault="00080446" w:rsidP="00381114">
            <w:pPr>
              <w:pStyle w:val="Tabletextcentred"/>
              <w:ind w:left="0" w:firstLine="0"/>
            </w:pPr>
            <w:r w:rsidRPr="00940E38">
              <w:sym w:font="Wingdings" w:char="F0FC"/>
            </w:r>
          </w:p>
        </w:tc>
      </w:tr>
      <w:tr w:rsidR="00080446" w:rsidRPr="00940E38" w14:paraId="26EFB049" w14:textId="77777777" w:rsidTr="00EC2028">
        <w:trPr>
          <w:cantSplit/>
          <w:trHeight w:val="57"/>
        </w:trPr>
        <w:tc>
          <w:tcPr>
            <w:tcW w:w="3420" w:type="dxa"/>
            <w:tcBorders>
              <w:bottom w:val="single" w:sz="4" w:space="0" w:color="auto"/>
            </w:tcBorders>
          </w:tcPr>
          <w:p w14:paraId="4F53BEE5" w14:textId="77777777" w:rsidR="00080446" w:rsidRPr="00940E38" w:rsidRDefault="00080446" w:rsidP="00381114">
            <w:pPr>
              <w:pStyle w:val="Tabletext"/>
              <w:ind w:left="0" w:firstLine="0"/>
            </w:pPr>
            <w:r w:rsidRPr="00940E38">
              <w:t>Responses to Ministerial correspondence delivered within agreed timeline</w:t>
            </w:r>
          </w:p>
        </w:tc>
        <w:tc>
          <w:tcPr>
            <w:tcW w:w="892" w:type="dxa"/>
            <w:tcBorders>
              <w:bottom w:val="single" w:sz="4" w:space="0" w:color="auto"/>
            </w:tcBorders>
          </w:tcPr>
          <w:p w14:paraId="5ACF3C58" w14:textId="77777777" w:rsidR="00080446" w:rsidRPr="00940E38" w:rsidRDefault="00080446" w:rsidP="00381114">
            <w:pPr>
              <w:pStyle w:val="Tabletextcentred"/>
              <w:ind w:left="0" w:firstLine="0"/>
            </w:pPr>
            <w:r w:rsidRPr="00940E38">
              <w:t>per cent</w:t>
            </w:r>
          </w:p>
        </w:tc>
        <w:tc>
          <w:tcPr>
            <w:tcW w:w="892" w:type="dxa"/>
            <w:tcBorders>
              <w:bottom w:val="single" w:sz="4" w:space="0" w:color="auto"/>
            </w:tcBorders>
            <w:shd w:val="clear" w:color="auto" w:fill="D9D9D9"/>
          </w:tcPr>
          <w:p w14:paraId="5B4ADE0C" w14:textId="77777777" w:rsidR="00080446" w:rsidRPr="00940E38" w:rsidRDefault="00080446" w:rsidP="00381114">
            <w:pPr>
              <w:pStyle w:val="Tabletextright"/>
              <w:ind w:left="0" w:firstLine="0"/>
              <w:rPr>
                <w:sz w:val="15"/>
                <w:szCs w:val="15"/>
              </w:rPr>
            </w:pPr>
            <w:r w:rsidRPr="00940E38">
              <w:rPr>
                <w:sz w:val="15"/>
                <w:szCs w:val="15"/>
              </w:rPr>
              <w:t>100.0</w:t>
            </w:r>
          </w:p>
        </w:tc>
        <w:tc>
          <w:tcPr>
            <w:tcW w:w="892" w:type="dxa"/>
            <w:tcBorders>
              <w:bottom w:val="single" w:sz="4" w:space="0" w:color="auto"/>
            </w:tcBorders>
          </w:tcPr>
          <w:p w14:paraId="623569A5" w14:textId="77777777" w:rsidR="00080446" w:rsidRPr="00940E38" w:rsidRDefault="00080446" w:rsidP="00381114">
            <w:pPr>
              <w:pStyle w:val="Tabletextright"/>
              <w:ind w:left="0" w:firstLine="0"/>
              <w:rPr>
                <w:sz w:val="15"/>
                <w:szCs w:val="15"/>
              </w:rPr>
            </w:pPr>
            <w:r w:rsidRPr="00940E38">
              <w:rPr>
                <w:sz w:val="15"/>
                <w:szCs w:val="15"/>
              </w:rPr>
              <w:t>100.0</w:t>
            </w:r>
          </w:p>
        </w:tc>
        <w:tc>
          <w:tcPr>
            <w:tcW w:w="1104" w:type="dxa"/>
            <w:tcBorders>
              <w:bottom w:val="single" w:sz="4" w:space="0" w:color="auto"/>
            </w:tcBorders>
          </w:tcPr>
          <w:p w14:paraId="3622BF60" w14:textId="77777777" w:rsidR="00080446" w:rsidRPr="00940E38" w:rsidRDefault="00080446" w:rsidP="00381114">
            <w:pPr>
              <w:pStyle w:val="Tabletextright"/>
              <w:ind w:left="0" w:firstLine="0"/>
              <w:rPr>
                <w:sz w:val="15"/>
                <w:szCs w:val="15"/>
              </w:rPr>
            </w:pPr>
            <w:r w:rsidRPr="00940E38">
              <w:rPr>
                <w:sz w:val="15"/>
                <w:szCs w:val="15"/>
              </w:rPr>
              <w:t>0</w:t>
            </w:r>
          </w:p>
        </w:tc>
        <w:tc>
          <w:tcPr>
            <w:tcW w:w="810" w:type="dxa"/>
            <w:tcBorders>
              <w:bottom w:val="single" w:sz="4" w:space="0" w:color="auto"/>
            </w:tcBorders>
          </w:tcPr>
          <w:p w14:paraId="6E1496F2" w14:textId="77777777" w:rsidR="00080446" w:rsidRPr="00940E38" w:rsidRDefault="00080446" w:rsidP="00381114">
            <w:pPr>
              <w:pStyle w:val="Tabletextcentred"/>
              <w:ind w:left="0" w:firstLine="0"/>
            </w:pPr>
            <w:r w:rsidRPr="00940E38">
              <w:sym w:font="Wingdings" w:char="F0FC"/>
            </w:r>
          </w:p>
        </w:tc>
      </w:tr>
      <w:tr w:rsidR="00080446" w:rsidRPr="00940E38" w14:paraId="18045853" w14:textId="77777777" w:rsidTr="00EC2028">
        <w:trPr>
          <w:cantSplit/>
          <w:trHeight w:val="57"/>
        </w:trPr>
        <w:tc>
          <w:tcPr>
            <w:tcW w:w="3420" w:type="dxa"/>
            <w:tcBorders>
              <w:top w:val="single" w:sz="4" w:space="0" w:color="auto"/>
            </w:tcBorders>
          </w:tcPr>
          <w:p w14:paraId="544AA96D" w14:textId="77777777" w:rsidR="00080446" w:rsidRPr="00940E38" w:rsidRDefault="00080446" w:rsidP="00381114">
            <w:pPr>
              <w:pStyle w:val="Tabletext"/>
              <w:ind w:left="0" w:firstLine="0"/>
              <w:rPr>
                <w:i/>
              </w:rPr>
            </w:pPr>
            <w:r w:rsidRPr="00940E38">
              <w:rPr>
                <w:i/>
              </w:rPr>
              <w:t>Cost</w:t>
            </w:r>
          </w:p>
        </w:tc>
        <w:tc>
          <w:tcPr>
            <w:tcW w:w="892" w:type="dxa"/>
            <w:tcBorders>
              <w:top w:val="single" w:sz="4" w:space="0" w:color="auto"/>
            </w:tcBorders>
          </w:tcPr>
          <w:p w14:paraId="4F528A52" w14:textId="77777777" w:rsidR="00080446" w:rsidRPr="00940E38" w:rsidRDefault="00080446" w:rsidP="00381114">
            <w:pPr>
              <w:pStyle w:val="Tabletext"/>
              <w:ind w:left="0" w:firstLine="0"/>
              <w:rPr>
                <w:i/>
                <w:sz w:val="15"/>
                <w:szCs w:val="15"/>
              </w:rPr>
            </w:pPr>
          </w:p>
        </w:tc>
        <w:tc>
          <w:tcPr>
            <w:tcW w:w="892" w:type="dxa"/>
            <w:tcBorders>
              <w:top w:val="single" w:sz="4" w:space="0" w:color="auto"/>
            </w:tcBorders>
            <w:shd w:val="clear" w:color="auto" w:fill="D9D9D9"/>
          </w:tcPr>
          <w:p w14:paraId="2C914FD2" w14:textId="77777777" w:rsidR="00080446" w:rsidRPr="00940E38" w:rsidRDefault="00080446" w:rsidP="00381114">
            <w:pPr>
              <w:pStyle w:val="Tabletextright"/>
              <w:ind w:left="0" w:firstLine="0"/>
              <w:rPr>
                <w:i/>
                <w:sz w:val="15"/>
                <w:szCs w:val="15"/>
              </w:rPr>
            </w:pPr>
          </w:p>
        </w:tc>
        <w:tc>
          <w:tcPr>
            <w:tcW w:w="892" w:type="dxa"/>
            <w:tcBorders>
              <w:top w:val="single" w:sz="4" w:space="0" w:color="auto"/>
            </w:tcBorders>
          </w:tcPr>
          <w:p w14:paraId="5DAFF192" w14:textId="77777777" w:rsidR="00080446" w:rsidRPr="00940E38" w:rsidRDefault="00080446" w:rsidP="00381114">
            <w:pPr>
              <w:pStyle w:val="Tabletextright"/>
              <w:ind w:left="0" w:firstLine="0"/>
              <w:rPr>
                <w:i/>
                <w:sz w:val="15"/>
                <w:szCs w:val="15"/>
              </w:rPr>
            </w:pPr>
          </w:p>
        </w:tc>
        <w:tc>
          <w:tcPr>
            <w:tcW w:w="1104" w:type="dxa"/>
            <w:tcBorders>
              <w:top w:val="single" w:sz="4" w:space="0" w:color="auto"/>
            </w:tcBorders>
          </w:tcPr>
          <w:p w14:paraId="41D3566A" w14:textId="77777777" w:rsidR="00080446" w:rsidRPr="00940E38" w:rsidRDefault="00080446" w:rsidP="00381114">
            <w:pPr>
              <w:pStyle w:val="Tabletextright"/>
              <w:ind w:left="0" w:firstLine="0"/>
              <w:rPr>
                <w:i/>
                <w:sz w:val="15"/>
                <w:szCs w:val="15"/>
              </w:rPr>
            </w:pPr>
          </w:p>
        </w:tc>
        <w:tc>
          <w:tcPr>
            <w:tcW w:w="810" w:type="dxa"/>
            <w:tcBorders>
              <w:top w:val="single" w:sz="4" w:space="0" w:color="auto"/>
            </w:tcBorders>
          </w:tcPr>
          <w:p w14:paraId="63A6FB52" w14:textId="77777777" w:rsidR="00080446" w:rsidRPr="00940E38" w:rsidRDefault="00080446" w:rsidP="00381114">
            <w:pPr>
              <w:pStyle w:val="Tabletextcentred"/>
              <w:ind w:left="0" w:firstLine="0"/>
            </w:pPr>
          </w:p>
        </w:tc>
      </w:tr>
      <w:tr w:rsidR="00080446" w:rsidRPr="00940E38" w14:paraId="1092D124" w14:textId="77777777" w:rsidTr="00EC2028">
        <w:trPr>
          <w:cantSplit/>
          <w:trHeight w:val="57"/>
        </w:trPr>
        <w:tc>
          <w:tcPr>
            <w:tcW w:w="3420" w:type="dxa"/>
          </w:tcPr>
          <w:p w14:paraId="79BD3254" w14:textId="77777777" w:rsidR="00080446" w:rsidRPr="00940E38" w:rsidRDefault="00080446" w:rsidP="00381114">
            <w:pPr>
              <w:pStyle w:val="Tabletext"/>
              <w:ind w:left="0" w:firstLine="0"/>
            </w:pPr>
            <w:r w:rsidRPr="00940E38">
              <w:t>Total output cost</w:t>
            </w:r>
          </w:p>
        </w:tc>
        <w:tc>
          <w:tcPr>
            <w:tcW w:w="892" w:type="dxa"/>
          </w:tcPr>
          <w:p w14:paraId="6A40B9F9" w14:textId="77777777" w:rsidR="00080446" w:rsidRPr="00940E38" w:rsidRDefault="00080446" w:rsidP="00381114">
            <w:pPr>
              <w:pStyle w:val="Tabletextcentred"/>
              <w:ind w:left="0" w:firstLine="0"/>
            </w:pPr>
            <w:r w:rsidRPr="00940E38">
              <w:t>$ million</w:t>
            </w:r>
          </w:p>
        </w:tc>
        <w:tc>
          <w:tcPr>
            <w:tcW w:w="892" w:type="dxa"/>
            <w:shd w:val="clear" w:color="auto" w:fill="D9D9D9"/>
          </w:tcPr>
          <w:p w14:paraId="502B703B" w14:textId="77777777" w:rsidR="00080446" w:rsidRPr="00940E38" w:rsidRDefault="00080446" w:rsidP="00381114">
            <w:pPr>
              <w:pStyle w:val="Tabletextright"/>
              <w:ind w:left="0" w:firstLine="0"/>
              <w:rPr>
                <w:sz w:val="15"/>
                <w:szCs w:val="15"/>
              </w:rPr>
            </w:pPr>
            <w:r w:rsidRPr="00940E38">
              <w:rPr>
                <w:sz w:val="15"/>
                <w:szCs w:val="15"/>
              </w:rPr>
              <w:t>27.6</w:t>
            </w:r>
          </w:p>
        </w:tc>
        <w:tc>
          <w:tcPr>
            <w:tcW w:w="892" w:type="dxa"/>
          </w:tcPr>
          <w:p w14:paraId="2D7D5B0E" w14:textId="77777777" w:rsidR="00080446" w:rsidRPr="00940E38" w:rsidRDefault="00080446" w:rsidP="00381114">
            <w:pPr>
              <w:pStyle w:val="Tabletextright"/>
              <w:ind w:left="0" w:firstLine="0"/>
              <w:rPr>
                <w:sz w:val="15"/>
                <w:szCs w:val="15"/>
              </w:rPr>
            </w:pPr>
            <w:r w:rsidRPr="00940E38">
              <w:rPr>
                <w:sz w:val="15"/>
                <w:szCs w:val="15"/>
              </w:rPr>
              <w:t>32.5</w:t>
            </w:r>
          </w:p>
        </w:tc>
        <w:tc>
          <w:tcPr>
            <w:tcW w:w="1104" w:type="dxa"/>
          </w:tcPr>
          <w:p w14:paraId="3D1AF6D6" w14:textId="77777777" w:rsidR="00080446" w:rsidRPr="00940E38" w:rsidRDefault="00080446" w:rsidP="00381114">
            <w:pPr>
              <w:pStyle w:val="Tabletextright"/>
              <w:ind w:left="0" w:firstLine="0"/>
              <w:rPr>
                <w:sz w:val="15"/>
                <w:szCs w:val="15"/>
              </w:rPr>
            </w:pPr>
            <w:r w:rsidRPr="00940E38">
              <w:rPr>
                <w:sz w:val="15"/>
                <w:szCs w:val="15"/>
              </w:rPr>
              <w:noBreakHyphen/>
              <w:t>15</w:t>
            </w:r>
          </w:p>
        </w:tc>
        <w:tc>
          <w:tcPr>
            <w:tcW w:w="810" w:type="dxa"/>
          </w:tcPr>
          <w:p w14:paraId="4E7C45E9" w14:textId="77777777" w:rsidR="00080446" w:rsidRPr="00940E38" w:rsidRDefault="00080446" w:rsidP="00381114">
            <w:pPr>
              <w:pStyle w:val="Tabletextcentred"/>
              <w:ind w:left="0" w:firstLine="0"/>
            </w:pPr>
            <w:r w:rsidRPr="00940E38">
              <w:sym w:font="Wingdings" w:char="F0FC"/>
            </w:r>
          </w:p>
        </w:tc>
      </w:tr>
      <w:tr w:rsidR="00080446" w:rsidRPr="00940E38" w14:paraId="784AB992" w14:textId="77777777" w:rsidTr="00EC2028">
        <w:trPr>
          <w:cantSplit/>
          <w:trHeight w:val="57"/>
        </w:trPr>
        <w:tc>
          <w:tcPr>
            <w:tcW w:w="8010" w:type="dxa"/>
            <w:gridSpan w:val="6"/>
            <w:tcBorders>
              <w:bottom w:val="single" w:sz="12" w:space="0" w:color="auto"/>
            </w:tcBorders>
          </w:tcPr>
          <w:p w14:paraId="6B6E0F38" w14:textId="77777777" w:rsidR="00080446" w:rsidRPr="00940E38" w:rsidRDefault="00080446" w:rsidP="00EC2028">
            <w:pPr>
              <w:pStyle w:val="Tabletext"/>
              <w:ind w:left="0" w:firstLine="0"/>
              <w:rPr>
                <w:i/>
              </w:rPr>
            </w:pPr>
            <w:r w:rsidRPr="00940E38">
              <w:rPr>
                <w:i/>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14:paraId="65BE1B56" w14:textId="77777777" w:rsidR="00080446" w:rsidRPr="00940E38" w:rsidRDefault="00080446" w:rsidP="00080446">
      <w:pPr>
        <w:pStyle w:val="Note"/>
      </w:pPr>
      <w:r w:rsidRPr="00940E38">
        <w:t>Note:</w:t>
      </w:r>
    </w:p>
    <w:p w14:paraId="109CD6EB" w14:textId="77777777" w:rsidR="000279CD" w:rsidRPr="00940E38" w:rsidRDefault="000279CD" w:rsidP="00080446">
      <w:pPr>
        <w:pStyle w:val="Noteindent"/>
        <w:sectPr w:rsidR="000279CD" w:rsidRPr="00940E38" w:rsidSect="00592C11">
          <w:headerReference w:type="even" r:id="rId181"/>
          <w:headerReference w:type="default" r:id="rId182"/>
          <w:footerReference w:type="even" r:id="rId183"/>
          <w:footerReference w:type="default" r:id="rId184"/>
          <w:headerReference w:type="first" r:id="rId185"/>
          <w:footerReference w:type="first" r:id="rId186"/>
          <w:type w:val="continuous"/>
          <w:pgSz w:w="11906" w:h="16838" w:code="9"/>
          <w:pgMar w:top="1134" w:right="1134" w:bottom="1134" w:left="1134" w:header="624" w:footer="567" w:gutter="0"/>
          <w:cols w:num="2" w:space="360" w:equalWidth="0">
            <w:col w:w="1242" w:space="360"/>
            <w:col w:w="8036"/>
          </w:cols>
          <w:titlePg/>
          <w:docGrid w:linePitch="360"/>
        </w:sectPr>
      </w:pPr>
    </w:p>
    <w:p w14:paraId="370711CA" w14:textId="77777777" w:rsidR="000279CD" w:rsidRPr="00940E38" w:rsidRDefault="000279CD" w:rsidP="000279CD">
      <w:pPr>
        <w:pStyle w:val="Reference"/>
      </w:pPr>
      <w:r w:rsidRPr="00940E38">
        <w:t>Recommendation 11, PAEC Report on the 2015-16 Financial and Performance Outcomes</w:t>
      </w:r>
    </w:p>
    <w:p w14:paraId="492B917A" w14:textId="41870BBC" w:rsidR="00080446" w:rsidRPr="00940E38" w:rsidRDefault="000279CD" w:rsidP="00080446">
      <w:pPr>
        <w:pStyle w:val="Noteindent"/>
      </w:pPr>
      <w:r w:rsidRPr="00940E38">
        <w:br w:type="column"/>
      </w:r>
      <w:r w:rsidR="00381114" w:rsidRPr="00940E38">
        <w:t>(a)</w:t>
      </w:r>
      <w:r w:rsidR="00080446" w:rsidRPr="00940E38">
        <w:tab/>
      </w:r>
      <w:r w:rsidR="00080446" w:rsidRPr="00940E38">
        <w:rPr>
          <w:i w:val="0"/>
        </w:rPr>
        <w:sym w:font="Wingdings" w:char="F0FC"/>
      </w:r>
      <w:r w:rsidR="00080446" w:rsidRPr="00940E38">
        <w:tab/>
        <w:t xml:space="preserve">Performance target achieved or exceeded. </w:t>
      </w:r>
      <w:r w:rsidR="00080446" w:rsidRPr="00940E38">
        <w:rPr>
          <w:color w:val="0063A6" w:themeColor="accent1"/>
        </w:rPr>
        <w:t xml:space="preserve">[A variance exceeding 5 per cent </w:t>
      </w:r>
      <w:r w:rsidR="007F37BD" w:rsidRPr="00940E38">
        <w:rPr>
          <w:color w:val="0072CE" w:themeColor="accent4"/>
        </w:rPr>
        <w:t xml:space="preserve">or </w:t>
      </w:r>
      <w:r w:rsidRPr="00940E38">
        <w:rPr>
          <w:color w:val="0072CE" w:themeColor="accent4"/>
        </w:rPr>
        <w:t>$50 million</w:t>
      </w:r>
      <w:r w:rsidR="007F37BD" w:rsidRPr="00940E38">
        <w:rPr>
          <w:color w:val="0072CE" w:themeColor="accent4"/>
        </w:rPr>
        <w:t xml:space="preserve"> (cost measures only) </w:t>
      </w:r>
      <w:r w:rsidR="00080446" w:rsidRPr="00940E38">
        <w:rPr>
          <w:color w:val="0063A6" w:themeColor="accent1"/>
        </w:rPr>
        <w:t>is a significant variance that requires an explanation, including internal or external factors that caused the variance.]</w:t>
      </w:r>
    </w:p>
    <w:p w14:paraId="2778C9FE" w14:textId="77777777" w:rsidR="00080446" w:rsidRPr="00940E38" w:rsidRDefault="00080446" w:rsidP="00080446">
      <w:r w:rsidRPr="00940E38">
        <w:t xml:space="preserve"> </w:t>
      </w:r>
    </w:p>
    <w:p w14:paraId="5FE9D27D" w14:textId="77777777" w:rsidR="00080446" w:rsidRPr="00940E38" w:rsidRDefault="00080446" w:rsidP="00080446">
      <w:pPr>
        <w:pStyle w:val="Note"/>
      </w:pPr>
      <w:r w:rsidRPr="00940E38">
        <w:br w:type="page"/>
      </w:r>
    </w:p>
    <w:p w14:paraId="283CEE9C" w14:textId="77777777" w:rsidR="00080446" w:rsidRPr="00940E38" w:rsidRDefault="00080446" w:rsidP="00080446">
      <w:pPr>
        <w:pStyle w:val="Smallline"/>
      </w:pPr>
    </w:p>
    <w:p w14:paraId="449AB169" w14:textId="77777777" w:rsidR="00080446" w:rsidRPr="00940E38" w:rsidRDefault="00080446" w:rsidP="00080446">
      <w:pPr>
        <w:pStyle w:val="Reference"/>
      </w:pPr>
    </w:p>
    <w:p w14:paraId="7D94E1B5" w14:textId="77777777" w:rsidR="00080446" w:rsidRPr="00940E38" w:rsidRDefault="00080446" w:rsidP="00080446">
      <w:pPr>
        <w:pStyle w:val="Reference"/>
      </w:pPr>
      <w:r w:rsidRPr="00940E38">
        <w:t>FRD 8D</w:t>
      </w:r>
    </w:p>
    <w:p w14:paraId="1819D675" w14:textId="77777777" w:rsidR="00080446" w:rsidRPr="00940E38" w:rsidRDefault="00080446" w:rsidP="00306EE3">
      <w:pPr>
        <w:pStyle w:val="Heading30"/>
      </w:pPr>
      <w:r w:rsidRPr="00940E38">
        <w:br w:type="column"/>
      </w:r>
      <w:r w:rsidRPr="00940E38">
        <w:t>Information technology and telecommunication services</w:t>
      </w:r>
    </w:p>
    <w:p w14:paraId="32450BF7" w14:textId="77777777" w:rsidR="00080446" w:rsidRPr="00940E38" w:rsidRDefault="00080446" w:rsidP="00080446">
      <w:r w:rsidRPr="00940E38">
        <w:t>The objective of this output is to provide efficient and economical operation of government activities to ensure optimal use of resources, and also to provide leadership in information technology and telecommunication services (IT&amp;TS) that promotes Victoria as a centre of excellence in the application of new information technology, and has the potential to contribute to the economic growth of the State.</w:t>
      </w:r>
    </w:p>
    <w:p w14:paraId="1DE8C4D2" w14:textId="77777777" w:rsidR="00080446" w:rsidRPr="00940E38" w:rsidRDefault="00080446" w:rsidP="00080446">
      <w:r w:rsidRPr="00940E38">
        <w:t>This output makes a significant contribution to the achievement of the departmental objective of</w:t>
      </w:r>
      <w:r w:rsidRPr="00940E38">
        <w:rPr>
          <w:color w:val="0072CE" w:themeColor="accent4"/>
        </w:rPr>
        <w:t xml:space="preserve"> [Departments to insert the relevant departmental objective]</w:t>
      </w:r>
      <w:r w:rsidRPr="00940E38">
        <w:t>.</w:t>
      </w:r>
    </w:p>
    <w:p w14:paraId="05D367B6" w14:textId="77777777" w:rsidR="00080446" w:rsidRPr="00940E38" w:rsidRDefault="00080446" w:rsidP="00306EE3">
      <w:pPr>
        <w:pStyle w:val="Heading4"/>
      </w:pPr>
      <w:r w:rsidRPr="00940E38">
        <w:t>Key initiatives and projects</w:t>
      </w:r>
    </w:p>
    <w:p w14:paraId="1A3E662B" w14:textId="77777777" w:rsidR="00080446" w:rsidRPr="00940E38" w:rsidRDefault="00080446" w:rsidP="00CD48F2">
      <w:pPr>
        <w:pStyle w:val="Normalblue"/>
      </w:pPr>
      <w:r w:rsidRPr="00940E38">
        <w:t>[Departments to disclose the key initiatives and projects relevant to this output. Refer to page 1</w:t>
      </w:r>
      <w:r w:rsidR="00B50EAC" w:rsidRPr="00940E38">
        <w:t>9</w:t>
      </w:r>
      <w:r w:rsidRPr="00940E38">
        <w:t xml:space="preserve">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420"/>
        <w:gridCol w:w="892"/>
        <w:gridCol w:w="892"/>
        <w:gridCol w:w="892"/>
        <w:gridCol w:w="1104"/>
        <w:gridCol w:w="810"/>
      </w:tblGrid>
      <w:tr w:rsidR="00080446" w:rsidRPr="00940E38" w14:paraId="0E628543" w14:textId="77777777" w:rsidTr="00080446">
        <w:trPr>
          <w:cantSplit/>
        </w:trPr>
        <w:tc>
          <w:tcPr>
            <w:tcW w:w="3420" w:type="dxa"/>
            <w:tcBorders>
              <w:top w:val="single" w:sz="4" w:space="0" w:color="auto"/>
              <w:bottom w:val="single" w:sz="4" w:space="0" w:color="auto"/>
            </w:tcBorders>
            <w:shd w:val="clear" w:color="auto" w:fill="000000" w:themeFill="text1"/>
            <w:vAlign w:val="bottom"/>
          </w:tcPr>
          <w:p w14:paraId="66E24A2C" w14:textId="77777777" w:rsidR="00080446" w:rsidRPr="00940E38" w:rsidRDefault="00080446" w:rsidP="00080446">
            <w:pPr>
              <w:pStyle w:val="Tabletextheadingleft"/>
            </w:pPr>
            <w:r w:rsidRPr="00940E38">
              <w:br w:type="page"/>
            </w:r>
            <w:r w:rsidRPr="00940E38">
              <w:br w:type="page"/>
            </w:r>
            <w:r w:rsidRPr="00940E38">
              <w:br w:type="column"/>
              <w:t>Performance measures</w:t>
            </w:r>
          </w:p>
        </w:tc>
        <w:tc>
          <w:tcPr>
            <w:tcW w:w="892" w:type="dxa"/>
            <w:tcBorders>
              <w:top w:val="single" w:sz="4" w:space="0" w:color="auto"/>
              <w:bottom w:val="single" w:sz="4" w:space="0" w:color="auto"/>
            </w:tcBorders>
            <w:shd w:val="clear" w:color="auto" w:fill="000000" w:themeFill="text1"/>
            <w:vAlign w:val="center"/>
          </w:tcPr>
          <w:p w14:paraId="12446FED" w14:textId="77777777" w:rsidR="00080446" w:rsidRPr="00940E38" w:rsidRDefault="00080446" w:rsidP="00080446">
            <w:pPr>
              <w:pStyle w:val="Tabletextheadingcentred"/>
            </w:pPr>
            <w:r w:rsidRPr="00940E38">
              <w:t>Unit of measure</w:t>
            </w:r>
          </w:p>
        </w:tc>
        <w:tc>
          <w:tcPr>
            <w:tcW w:w="892" w:type="dxa"/>
            <w:tcBorders>
              <w:top w:val="single" w:sz="4" w:space="0" w:color="auto"/>
              <w:bottom w:val="single" w:sz="4" w:space="0" w:color="auto"/>
            </w:tcBorders>
            <w:shd w:val="clear" w:color="auto" w:fill="000000" w:themeFill="text1"/>
            <w:vAlign w:val="bottom"/>
          </w:tcPr>
          <w:p w14:paraId="668686D3" w14:textId="2B3142A6" w:rsidR="00080446" w:rsidRPr="00940E38" w:rsidRDefault="00080446" w:rsidP="00080446">
            <w:pPr>
              <w:pStyle w:val="Tabletextheadingright"/>
            </w:pPr>
            <w:r w:rsidRPr="00940E38">
              <w:t>201</w:t>
            </w:r>
            <w:r w:rsidR="00C84206" w:rsidRPr="00940E38">
              <w:t>8-19</w:t>
            </w:r>
            <w:r w:rsidRPr="00940E38">
              <w:br/>
              <w:t>actual</w:t>
            </w:r>
          </w:p>
        </w:tc>
        <w:tc>
          <w:tcPr>
            <w:tcW w:w="892" w:type="dxa"/>
            <w:tcBorders>
              <w:top w:val="single" w:sz="4" w:space="0" w:color="auto"/>
              <w:bottom w:val="single" w:sz="4" w:space="0" w:color="auto"/>
            </w:tcBorders>
            <w:shd w:val="clear" w:color="auto" w:fill="000000" w:themeFill="text1"/>
            <w:vAlign w:val="bottom"/>
          </w:tcPr>
          <w:p w14:paraId="51EF418A" w14:textId="37FE7D8A" w:rsidR="00080446" w:rsidRPr="00940E38" w:rsidRDefault="00080446" w:rsidP="00080446">
            <w:pPr>
              <w:pStyle w:val="Tabletextheadingright"/>
            </w:pPr>
            <w:r w:rsidRPr="00940E38">
              <w:t>201</w:t>
            </w:r>
            <w:r w:rsidR="00C84206" w:rsidRPr="00940E38">
              <w:t>8-19</w:t>
            </w:r>
            <w:r w:rsidRPr="00940E38">
              <w:br/>
              <w:t>target</w:t>
            </w:r>
          </w:p>
        </w:tc>
        <w:tc>
          <w:tcPr>
            <w:tcW w:w="1104" w:type="dxa"/>
            <w:tcBorders>
              <w:top w:val="single" w:sz="4" w:space="0" w:color="auto"/>
              <w:bottom w:val="single" w:sz="4" w:space="0" w:color="auto"/>
            </w:tcBorders>
            <w:shd w:val="clear" w:color="auto" w:fill="000000" w:themeFill="text1"/>
          </w:tcPr>
          <w:p w14:paraId="62B232C2" w14:textId="77777777" w:rsidR="00080446" w:rsidRPr="00940E38" w:rsidRDefault="00080446" w:rsidP="00080446">
            <w:pPr>
              <w:pStyle w:val="Tabletextheadingright"/>
            </w:pPr>
            <w:r w:rsidRPr="00940E38">
              <w:t>Performance variation (%)</w:t>
            </w:r>
          </w:p>
        </w:tc>
        <w:tc>
          <w:tcPr>
            <w:tcW w:w="810" w:type="dxa"/>
            <w:tcBorders>
              <w:top w:val="single" w:sz="4" w:space="0" w:color="auto"/>
              <w:bottom w:val="single" w:sz="4" w:space="0" w:color="auto"/>
            </w:tcBorders>
            <w:shd w:val="clear" w:color="auto" w:fill="000000" w:themeFill="text1"/>
          </w:tcPr>
          <w:p w14:paraId="69521E55" w14:textId="77777777" w:rsidR="00080446" w:rsidRPr="00940E38" w:rsidRDefault="00080446" w:rsidP="00080446">
            <w:pPr>
              <w:pStyle w:val="Tabletextheadingcentred"/>
            </w:pPr>
            <w:r w:rsidRPr="00940E38">
              <w:br/>
              <w:t xml:space="preserve">Result </w:t>
            </w:r>
            <w:r w:rsidR="00381114" w:rsidRPr="00940E38">
              <w:rPr>
                <w:vertAlign w:val="superscript"/>
              </w:rPr>
              <w:t>(a)</w:t>
            </w:r>
          </w:p>
        </w:tc>
      </w:tr>
      <w:tr w:rsidR="00080446" w:rsidRPr="00940E38" w14:paraId="10A9DCE3" w14:textId="77777777" w:rsidTr="00080446">
        <w:trPr>
          <w:cantSplit/>
          <w:trHeight w:val="57"/>
        </w:trPr>
        <w:tc>
          <w:tcPr>
            <w:tcW w:w="3420" w:type="dxa"/>
            <w:tcBorders>
              <w:top w:val="single" w:sz="4" w:space="0" w:color="auto"/>
            </w:tcBorders>
          </w:tcPr>
          <w:p w14:paraId="749F21C5" w14:textId="77777777" w:rsidR="00080446" w:rsidRPr="00940E38" w:rsidRDefault="00080446" w:rsidP="00381114">
            <w:pPr>
              <w:pStyle w:val="Tabletext"/>
              <w:ind w:left="0" w:firstLine="0"/>
              <w:rPr>
                <w:i/>
              </w:rPr>
            </w:pPr>
            <w:r w:rsidRPr="00940E38">
              <w:rPr>
                <w:i/>
              </w:rPr>
              <w:t>Quantity</w:t>
            </w:r>
          </w:p>
        </w:tc>
        <w:tc>
          <w:tcPr>
            <w:tcW w:w="892" w:type="dxa"/>
            <w:tcBorders>
              <w:top w:val="single" w:sz="4" w:space="0" w:color="auto"/>
            </w:tcBorders>
            <w:vAlign w:val="center"/>
          </w:tcPr>
          <w:p w14:paraId="17DF78E2"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732D2262" w14:textId="77777777" w:rsidR="00080446" w:rsidRPr="00940E38" w:rsidRDefault="00080446" w:rsidP="00381114">
            <w:pPr>
              <w:pStyle w:val="Tabletextright"/>
              <w:ind w:left="0" w:firstLine="0"/>
            </w:pPr>
          </w:p>
        </w:tc>
        <w:tc>
          <w:tcPr>
            <w:tcW w:w="892" w:type="dxa"/>
            <w:tcBorders>
              <w:top w:val="single" w:sz="4" w:space="0" w:color="auto"/>
            </w:tcBorders>
          </w:tcPr>
          <w:p w14:paraId="258CF0DB" w14:textId="77777777" w:rsidR="00080446" w:rsidRPr="00940E38" w:rsidRDefault="00080446" w:rsidP="00381114">
            <w:pPr>
              <w:pStyle w:val="Tabletextright"/>
              <w:ind w:left="0" w:firstLine="0"/>
            </w:pPr>
          </w:p>
        </w:tc>
        <w:tc>
          <w:tcPr>
            <w:tcW w:w="1104" w:type="dxa"/>
            <w:tcBorders>
              <w:top w:val="single" w:sz="4" w:space="0" w:color="auto"/>
            </w:tcBorders>
          </w:tcPr>
          <w:p w14:paraId="2B00C0BA" w14:textId="77777777" w:rsidR="00080446" w:rsidRPr="00940E38" w:rsidRDefault="00080446" w:rsidP="00381114">
            <w:pPr>
              <w:pStyle w:val="Tabletextright"/>
              <w:ind w:left="0" w:firstLine="0"/>
            </w:pPr>
          </w:p>
        </w:tc>
        <w:tc>
          <w:tcPr>
            <w:tcW w:w="810" w:type="dxa"/>
            <w:tcBorders>
              <w:top w:val="single" w:sz="4" w:space="0" w:color="auto"/>
            </w:tcBorders>
          </w:tcPr>
          <w:p w14:paraId="56EE57C4" w14:textId="77777777" w:rsidR="00080446" w:rsidRPr="00940E38" w:rsidRDefault="00080446" w:rsidP="00381114">
            <w:pPr>
              <w:pStyle w:val="Tabletextcentred"/>
              <w:ind w:left="0" w:firstLine="0"/>
            </w:pPr>
          </w:p>
        </w:tc>
      </w:tr>
      <w:tr w:rsidR="00080446" w:rsidRPr="00940E38" w14:paraId="0207AC3D" w14:textId="77777777" w:rsidTr="00080446">
        <w:trPr>
          <w:cantSplit/>
          <w:trHeight w:val="20"/>
        </w:trPr>
        <w:tc>
          <w:tcPr>
            <w:tcW w:w="3420" w:type="dxa"/>
          </w:tcPr>
          <w:p w14:paraId="5F8BAC68" w14:textId="77777777" w:rsidR="00080446" w:rsidRPr="00940E38" w:rsidRDefault="00080446" w:rsidP="00381114">
            <w:pPr>
              <w:pStyle w:val="Tabletext"/>
              <w:ind w:left="0" w:firstLine="0"/>
            </w:pPr>
            <w:r w:rsidRPr="00940E38">
              <w:t>New clients gained</w:t>
            </w:r>
          </w:p>
        </w:tc>
        <w:tc>
          <w:tcPr>
            <w:tcW w:w="892" w:type="dxa"/>
          </w:tcPr>
          <w:p w14:paraId="0C61F79D" w14:textId="77777777" w:rsidR="00080446" w:rsidRPr="00940E38" w:rsidRDefault="00080446" w:rsidP="00381114">
            <w:pPr>
              <w:pStyle w:val="Tabletextcentred"/>
              <w:ind w:left="0" w:firstLine="0"/>
            </w:pPr>
            <w:r w:rsidRPr="00940E38">
              <w:t>number</w:t>
            </w:r>
          </w:p>
        </w:tc>
        <w:tc>
          <w:tcPr>
            <w:tcW w:w="892" w:type="dxa"/>
            <w:shd w:val="clear" w:color="auto" w:fill="D9D9D9"/>
          </w:tcPr>
          <w:p w14:paraId="2564EFBE" w14:textId="77777777" w:rsidR="00080446" w:rsidRPr="00940E38" w:rsidRDefault="006861D3" w:rsidP="00381114">
            <w:pPr>
              <w:pStyle w:val="Tabletextright"/>
              <w:ind w:left="0" w:firstLine="0"/>
            </w:pPr>
            <w:r w:rsidRPr="00940E38">
              <w:t>471</w:t>
            </w:r>
          </w:p>
        </w:tc>
        <w:tc>
          <w:tcPr>
            <w:tcW w:w="892" w:type="dxa"/>
          </w:tcPr>
          <w:p w14:paraId="2C4E1E39" w14:textId="77777777" w:rsidR="00080446" w:rsidRPr="00940E38" w:rsidRDefault="00080446" w:rsidP="00381114">
            <w:pPr>
              <w:pStyle w:val="Tabletextright"/>
              <w:ind w:left="0" w:firstLine="0"/>
            </w:pPr>
            <w:r w:rsidRPr="00940E38">
              <w:t>500</w:t>
            </w:r>
          </w:p>
        </w:tc>
        <w:tc>
          <w:tcPr>
            <w:tcW w:w="1104" w:type="dxa"/>
          </w:tcPr>
          <w:p w14:paraId="4BEA2E26" w14:textId="77777777" w:rsidR="00080446" w:rsidRPr="00940E38" w:rsidRDefault="00080446" w:rsidP="00381114">
            <w:pPr>
              <w:pStyle w:val="Tabletextright"/>
              <w:ind w:left="0" w:firstLine="0"/>
            </w:pPr>
            <w:r w:rsidRPr="00940E38">
              <w:t>6</w:t>
            </w:r>
          </w:p>
        </w:tc>
        <w:tc>
          <w:tcPr>
            <w:tcW w:w="810" w:type="dxa"/>
          </w:tcPr>
          <w:p w14:paraId="71F93F8B" w14:textId="77777777" w:rsidR="00080446" w:rsidRPr="00940E38" w:rsidRDefault="00080446" w:rsidP="00381114">
            <w:pPr>
              <w:pStyle w:val="Tabletextcentred"/>
              <w:ind w:left="0" w:firstLine="0"/>
            </w:pPr>
            <w:r w:rsidRPr="00940E38">
              <w:sym w:font="Wingdings" w:char="F0FC"/>
            </w:r>
          </w:p>
        </w:tc>
      </w:tr>
      <w:tr w:rsidR="00080446" w:rsidRPr="00940E38" w14:paraId="7E10C0D0" w14:textId="77777777" w:rsidTr="00080446">
        <w:trPr>
          <w:cantSplit/>
          <w:trHeight w:val="20"/>
        </w:trPr>
        <w:tc>
          <w:tcPr>
            <w:tcW w:w="3420" w:type="dxa"/>
          </w:tcPr>
          <w:p w14:paraId="7B6753A2" w14:textId="77777777" w:rsidR="00080446" w:rsidRPr="00940E38" w:rsidRDefault="00080446" w:rsidP="00381114">
            <w:pPr>
              <w:pStyle w:val="Tabletext"/>
              <w:ind w:left="0" w:firstLine="0"/>
            </w:pPr>
            <w:r w:rsidRPr="00940E38">
              <w:t>Database system report delivered</w:t>
            </w:r>
          </w:p>
        </w:tc>
        <w:tc>
          <w:tcPr>
            <w:tcW w:w="892" w:type="dxa"/>
          </w:tcPr>
          <w:p w14:paraId="460065E4" w14:textId="77777777" w:rsidR="00080446" w:rsidRPr="00940E38" w:rsidRDefault="00080446" w:rsidP="00381114">
            <w:pPr>
              <w:pStyle w:val="Tabletextcentred"/>
              <w:ind w:left="0" w:firstLine="0"/>
            </w:pPr>
          </w:p>
        </w:tc>
        <w:tc>
          <w:tcPr>
            <w:tcW w:w="892" w:type="dxa"/>
            <w:shd w:val="clear" w:color="auto" w:fill="D9D9D9"/>
          </w:tcPr>
          <w:p w14:paraId="1851A5EF" w14:textId="77777777" w:rsidR="00080446" w:rsidRPr="00940E38" w:rsidRDefault="00080446" w:rsidP="00381114">
            <w:pPr>
              <w:pStyle w:val="Tabletextright"/>
              <w:ind w:left="0" w:firstLine="0"/>
            </w:pPr>
            <w:r w:rsidRPr="00940E38">
              <w:t>15</w:t>
            </w:r>
          </w:p>
        </w:tc>
        <w:tc>
          <w:tcPr>
            <w:tcW w:w="892" w:type="dxa"/>
          </w:tcPr>
          <w:p w14:paraId="0F578DF4" w14:textId="77777777" w:rsidR="00080446" w:rsidRPr="00940E38" w:rsidRDefault="00080446" w:rsidP="00381114">
            <w:pPr>
              <w:pStyle w:val="Tabletextright"/>
              <w:ind w:left="0" w:firstLine="0"/>
            </w:pPr>
            <w:r w:rsidRPr="00940E38">
              <w:t>12</w:t>
            </w:r>
          </w:p>
        </w:tc>
        <w:tc>
          <w:tcPr>
            <w:tcW w:w="1104" w:type="dxa"/>
          </w:tcPr>
          <w:p w14:paraId="2CED9219" w14:textId="77777777" w:rsidR="00080446" w:rsidRPr="00940E38" w:rsidRDefault="00080446" w:rsidP="00381114">
            <w:pPr>
              <w:pStyle w:val="Tabletextright"/>
              <w:ind w:left="0" w:firstLine="0"/>
            </w:pPr>
            <w:r w:rsidRPr="00940E38">
              <w:t>25</w:t>
            </w:r>
          </w:p>
        </w:tc>
        <w:tc>
          <w:tcPr>
            <w:tcW w:w="810" w:type="dxa"/>
          </w:tcPr>
          <w:p w14:paraId="310A955C" w14:textId="77777777" w:rsidR="00080446" w:rsidRPr="00940E38" w:rsidRDefault="00080446" w:rsidP="00381114">
            <w:pPr>
              <w:pStyle w:val="Tabletextcentred"/>
              <w:ind w:left="0" w:firstLine="0"/>
            </w:pPr>
            <w:r w:rsidRPr="00940E38">
              <w:sym w:font="Wingdings" w:char="F0FC"/>
            </w:r>
          </w:p>
        </w:tc>
      </w:tr>
      <w:tr w:rsidR="00080446" w:rsidRPr="00940E38" w14:paraId="1E3A1583" w14:textId="77777777" w:rsidTr="00080446">
        <w:trPr>
          <w:cantSplit/>
          <w:trHeight w:val="20"/>
        </w:trPr>
        <w:tc>
          <w:tcPr>
            <w:tcW w:w="8010" w:type="dxa"/>
            <w:gridSpan w:val="6"/>
          </w:tcPr>
          <w:p w14:paraId="63C1D5F5" w14:textId="77777777" w:rsidR="00080446" w:rsidRPr="00940E38" w:rsidRDefault="00080446" w:rsidP="00EC2028">
            <w:pPr>
              <w:pStyle w:val="Tabletext"/>
              <w:ind w:left="0" w:firstLine="0"/>
              <w:rPr>
                <w:i/>
              </w:rPr>
            </w:pPr>
            <w:r w:rsidRPr="00940E38">
              <w:rPr>
                <w:i/>
              </w:rPr>
              <w:t>New services received through machinery of government changes resulted in more system reports required to be delivered.</w:t>
            </w:r>
          </w:p>
        </w:tc>
      </w:tr>
      <w:tr w:rsidR="00080446" w:rsidRPr="00940E38" w14:paraId="4B783385" w14:textId="77777777" w:rsidTr="00080446">
        <w:trPr>
          <w:cantSplit/>
          <w:trHeight w:val="57"/>
        </w:trPr>
        <w:tc>
          <w:tcPr>
            <w:tcW w:w="3420" w:type="dxa"/>
            <w:tcBorders>
              <w:top w:val="single" w:sz="4" w:space="0" w:color="auto"/>
            </w:tcBorders>
          </w:tcPr>
          <w:p w14:paraId="3557FF95" w14:textId="77777777" w:rsidR="00080446" w:rsidRPr="00940E38" w:rsidRDefault="00080446" w:rsidP="00381114">
            <w:pPr>
              <w:pStyle w:val="Tabletext"/>
              <w:ind w:left="0" w:firstLine="0"/>
              <w:rPr>
                <w:i/>
              </w:rPr>
            </w:pPr>
            <w:r w:rsidRPr="00940E38">
              <w:rPr>
                <w:i/>
              </w:rPr>
              <w:t>Quality</w:t>
            </w:r>
          </w:p>
        </w:tc>
        <w:tc>
          <w:tcPr>
            <w:tcW w:w="892" w:type="dxa"/>
            <w:tcBorders>
              <w:top w:val="single" w:sz="4" w:space="0" w:color="auto"/>
            </w:tcBorders>
          </w:tcPr>
          <w:p w14:paraId="0BF4CB6D"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492CD556" w14:textId="77777777" w:rsidR="00080446" w:rsidRPr="00940E38" w:rsidRDefault="00080446" w:rsidP="00381114">
            <w:pPr>
              <w:pStyle w:val="Tabletextright"/>
              <w:ind w:left="0" w:firstLine="0"/>
            </w:pPr>
          </w:p>
        </w:tc>
        <w:tc>
          <w:tcPr>
            <w:tcW w:w="892" w:type="dxa"/>
            <w:tcBorders>
              <w:top w:val="single" w:sz="4" w:space="0" w:color="auto"/>
            </w:tcBorders>
          </w:tcPr>
          <w:p w14:paraId="58011BAF" w14:textId="77777777" w:rsidR="00080446" w:rsidRPr="00940E38" w:rsidRDefault="00080446" w:rsidP="00381114">
            <w:pPr>
              <w:pStyle w:val="Tabletextright"/>
              <w:ind w:left="0" w:firstLine="0"/>
            </w:pPr>
          </w:p>
        </w:tc>
        <w:tc>
          <w:tcPr>
            <w:tcW w:w="1104" w:type="dxa"/>
            <w:tcBorders>
              <w:top w:val="single" w:sz="4" w:space="0" w:color="auto"/>
            </w:tcBorders>
          </w:tcPr>
          <w:p w14:paraId="3D8FE171" w14:textId="77777777" w:rsidR="00080446" w:rsidRPr="00940E38" w:rsidRDefault="00080446" w:rsidP="00381114">
            <w:pPr>
              <w:pStyle w:val="Tabletextright"/>
              <w:ind w:left="0" w:firstLine="0"/>
            </w:pPr>
          </w:p>
        </w:tc>
        <w:tc>
          <w:tcPr>
            <w:tcW w:w="810" w:type="dxa"/>
            <w:tcBorders>
              <w:top w:val="single" w:sz="4" w:space="0" w:color="auto"/>
            </w:tcBorders>
          </w:tcPr>
          <w:p w14:paraId="53C86FDC" w14:textId="77777777" w:rsidR="00080446" w:rsidRPr="00940E38" w:rsidRDefault="00080446" w:rsidP="00381114">
            <w:pPr>
              <w:pStyle w:val="Tabletextcentred"/>
              <w:ind w:left="0" w:firstLine="0"/>
            </w:pPr>
          </w:p>
        </w:tc>
      </w:tr>
      <w:tr w:rsidR="00080446" w:rsidRPr="00940E38" w14:paraId="7DB6501F" w14:textId="77777777" w:rsidTr="00080446">
        <w:trPr>
          <w:cantSplit/>
          <w:trHeight w:val="57"/>
        </w:trPr>
        <w:tc>
          <w:tcPr>
            <w:tcW w:w="3420" w:type="dxa"/>
          </w:tcPr>
          <w:p w14:paraId="5D5D6508" w14:textId="77777777" w:rsidR="00080446" w:rsidRPr="00940E38" w:rsidRDefault="00080446" w:rsidP="00381114">
            <w:pPr>
              <w:pStyle w:val="Tabletext"/>
              <w:ind w:left="0" w:firstLine="0"/>
            </w:pPr>
            <w:r w:rsidRPr="00940E38">
              <w:t>Service provision rating (based on client agencies survey data)</w:t>
            </w:r>
          </w:p>
        </w:tc>
        <w:tc>
          <w:tcPr>
            <w:tcW w:w="892" w:type="dxa"/>
          </w:tcPr>
          <w:p w14:paraId="62F9DD70"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26B1035B" w14:textId="77777777" w:rsidR="00080446" w:rsidRPr="00940E38" w:rsidRDefault="00080446" w:rsidP="00381114">
            <w:pPr>
              <w:pStyle w:val="Tabletextright"/>
              <w:ind w:left="0" w:firstLine="0"/>
            </w:pPr>
            <w:r w:rsidRPr="00940E38">
              <w:t>90.0</w:t>
            </w:r>
          </w:p>
        </w:tc>
        <w:tc>
          <w:tcPr>
            <w:tcW w:w="892" w:type="dxa"/>
          </w:tcPr>
          <w:p w14:paraId="6FDA8296" w14:textId="77777777" w:rsidR="00080446" w:rsidRPr="00940E38" w:rsidRDefault="00080446" w:rsidP="00381114">
            <w:pPr>
              <w:pStyle w:val="Tabletextright"/>
              <w:ind w:left="0" w:firstLine="0"/>
            </w:pPr>
            <w:r w:rsidRPr="00940E38">
              <w:t>80.0</w:t>
            </w:r>
          </w:p>
        </w:tc>
        <w:tc>
          <w:tcPr>
            <w:tcW w:w="1104" w:type="dxa"/>
          </w:tcPr>
          <w:p w14:paraId="2CD0AE1A" w14:textId="77777777" w:rsidR="00080446" w:rsidRPr="00940E38" w:rsidRDefault="00080446" w:rsidP="00381114">
            <w:pPr>
              <w:pStyle w:val="Tabletextright"/>
              <w:ind w:left="0" w:firstLine="0"/>
            </w:pPr>
            <w:r w:rsidRPr="00940E38">
              <w:t>12.5</w:t>
            </w:r>
          </w:p>
        </w:tc>
        <w:tc>
          <w:tcPr>
            <w:tcW w:w="810" w:type="dxa"/>
          </w:tcPr>
          <w:p w14:paraId="5CB3EDCA" w14:textId="77777777" w:rsidR="00080446" w:rsidRPr="00940E38" w:rsidRDefault="00080446" w:rsidP="00381114">
            <w:pPr>
              <w:pStyle w:val="Tabletextcentred"/>
              <w:ind w:left="0" w:firstLine="0"/>
            </w:pPr>
            <w:r w:rsidRPr="00940E38">
              <w:sym w:font="Wingdings" w:char="F0FC"/>
            </w:r>
          </w:p>
        </w:tc>
      </w:tr>
      <w:tr w:rsidR="00080446" w:rsidRPr="00940E38" w14:paraId="0AADB9D4" w14:textId="77777777" w:rsidTr="00080446">
        <w:trPr>
          <w:cantSplit/>
          <w:trHeight w:val="57"/>
        </w:trPr>
        <w:tc>
          <w:tcPr>
            <w:tcW w:w="8010" w:type="dxa"/>
            <w:gridSpan w:val="6"/>
          </w:tcPr>
          <w:p w14:paraId="562CAB1F" w14:textId="77777777" w:rsidR="00080446" w:rsidRPr="00940E38" w:rsidRDefault="00080446" w:rsidP="00EC2028">
            <w:pPr>
              <w:pStyle w:val="Tabletext"/>
              <w:ind w:left="0" w:firstLine="0"/>
              <w:rPr>
                <w:i/>
              </w:rPr>
            </w:pPr>
            <w:r w:rsidRPr="00940E38">
              <w:rPr>
                <w:i/>
              </w:rPr>
              <w:t>Result reflects the effectiveness of this service provision in addressing the high and complex needs of this client group.</w:t>
            </w:r>
          </w:p>
        </w:tc>
      </w:tr>
      <w:tr w:rsidR="00080446" w:rsidRPr="00940E38" w14:paraId="6FE682FA" w14:textId="77777777" w:rsidTr="00080446">
        <w:trPr>
          <w:cantSplit/>
          <w:trHeight w:val="57"/>
        </w:trPr>
        <w:tc>
          <w:tcPr>
            <w:tcW w:w="3420" w:type="dxa"/>
            <w:tcBorders>
              <w:top w:val="single" w:sz="4" w:space="0" w:color="auto"/>
            </w:tcBorders>
          </w:tcPr>
          <w:p w14:paraId="45BEAD44" w14:textId="77777777" w:rsidR="00080446" w:rsidRPr="00940E38" w:rsidRDefault="00080446" w:rsidP="00381114">
            <w:pPr>
              <w:pStyle w:val="Tabletext"/>
              <w:ind w:left="0" w:firstLine="0"/>
              <w:rPr>
                <w:i/>
              </w:rPr>
            </w:pPr>
            <w:r w:rsidRPr="00940E38">
              <w:rPr>
                <w:i/>
              </w:rPr>
              <w:t>Timeliness</w:t>
            </w:r>
          </w:p>
        </w:tc>
        <w:tc>
          <w:tcPr>
            <w:tcW w:w="892" w:type="dxa"/>
            <w:tcBorders>
              <w:top w:val="single" w:sz="4" w:space="0" w:color="auto"/>
            </w:tcBorders>
          </w:tcPr>
          <w:p w14:paraId="3F09ECD5"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7ACF8D21" w14:textId="77777777" w:rsidR="00080446" w:rsidRPr="00940E38" w:rsidRDefault="00080446" w:rsidP="00381114">
            <w:pPr>
              <w:pStyle w:val="Tabletextright"/>
              <w:ind w:left="0" w:firstLine="0"/>
            </w:pPr>
          </w:p>
        </w:tc>
        <w:tc>
          <w:tcPr>
            <w:tcW w:w="892" w:type="dxa"/>
            <w:tcBorders>
              <w:top w:val="single" w:sz="4" w:space="0" w:color="auto"/>
            </w:tcBorders>
          </w:tcPr>
          <w:p w14:paraId="07661E75" w14:textId="77777777" w:rsidR="00080446" w:rsidRPr="00940E38" w:rsidRDefault="00080446" w:rsidP="00381114">
            <w:pPr>
              <w:pStyle w:val="Tabletextright"/>
              <w:ind w:left="0" w:firstLine="0"/>
            </w:pPr>
          </w:p>
        </w:tc>
        <w:tc>
          <w:tcPr>
            <w:tcW w:w="1104" w:type="dxa"/>
            <w:tcBorders>
              <w:top w:val="single" w:sz="4" w:space="0" w:color="auto"/>
            </w:tcBorders>
          </w:tcPr>
          <w:p w14:paraId="73AB1E88" w14:textId="77777777" w:rsidR="00080446" w:rsidRPr="00940E38" w:rsidRDefault="00080446" w:rsidP="00381114">
            <w:pPr>
              <w:pStyle w:val="Tabletextright"/>
              <w:ind w:left="0" w:firstLine="0"/>
            </w:pPr>
          </w:p>
        </w:tc>
        <w:tc>
          <w:tcPr>
            <w:tcW w:w="810" w:type="dxa"/>
            <w:tcBorders>
              <w:top w:val="single" w:sz="4" w:space="0" w:color="auto"/>
            </w:tcBorders>
          </w:tcPr>
          <w:p w14:paraId="06BF31CF" w14:textId="77777777" w:rsidR="00080446" w:rsidRPr="00940E38" w:rsidRDefault="00080446" w:rsidP="00381114">
            <w:pPr>
              <w:pStyle w:val="Tabletextcentred"/>
              <w:ind w:left="0" w:firstLine="0"/>
            </w:pPr>
          </w:p>
        </w:tc>
      </w:tr>
      <w:tr w:rsidR="00080446" w:rsidRPr="00940E38" w14:paraId="31682D83" w14:textId="77777777" w:rsidTr="00080446">
        <w:trPr>
          <w:cantSplit/>
          <w:trHeight w:val="57"/>
        </w:trPr>
        <w:tc>
          <w:tcPr>
            <w:tcW w:w="3420" w:type="dxa"/>
          </w:tcPr>
          <w:p w14:paraId="793B942C" w14:textId="77777777" w:rsidR="00080446" w:rsidRPr="00940E38" w:rsidRDefault="00080446" w:rsidP="00381114">
            <w:pPr>
              <w:pStyle w:val="Tabletext"/>
              <w:ind w:left="0" w:firstLine="0"/>
            </w:pPr>
            <w:r w:rsidRPr="00940E38">
              <w:t>Broadband network queries responded to within six hours of receipt (number of queries in a day)</w:t>
            </w:r>
          </w:p>
        </w:tc>
        <w:tc>
          <w:tcPr>
            <w:tcW w:w="892" w:type="dxa"/>
          </w:tcPr>
          <w:p w14:paraId="7DB056CA" w14:textId="77777777" w:rsidR="00080446" w:rsidRPr="00940E38" w:rsidRDefault="00080446" w:rsidP="00381114">
            <w:pPr>
              <w:pStyle w:val="Tabletextcentred"/>
              <w:ind w:left="0" w:firstLine="0"/>
            </w:pPr>
            <w:r w:rsidRPr="00940E38">
              <w:t>per cent</w:t>
            </w:r>
          </w:p>
        </w:tc>
        <w:tc>
          <w:tcPr>
            <w:tcW w:w="892" w:type="dxa"/>
            <w:shd w:val="clear" w:color="auto" w:fill="D9D9D9"/>
          </w:tcPr>
          <w:p w14:paraId="70FE787E" w14:textId="77777777" w:rsidR="00080446" w:rsidRPr="00940E38" w:rsidRDefault="00080446" w:rsidP="00381114">
            <w:pPr>
              <w:pStyle w:val="Tabletextright"/>
              <w:ind w:left="0" w:firstLine="0"/>
            </w:pPr>
            <w:r w:rsidRPr="00940E38">
              <w:t>90.0</w:t>
            </w:r>
          </w:p>
        </w:tc>
        <w:tc>
          <w:tcPr>
            <w:tcW w:w="892" w:type="dxa"/>
          </w:tcPr>
          <w:p w14:paraId="6D617660" w14:textId="77777777" w:rsidR="00080446" w:rsidRPr="00940E38" w:rsidRDefault="00080446" w:rsidP="00381114">
            <w:pPr>
              <w:pStyle w:val="Tabletextright"/>
              <w:ind w:left="0" w:firstLine="0"/>
            </w:pPr>
            <w:r w:rsidRPr="00940E38">
              <w:t>90.0</w:t>
            </w:r>
          </w:p>
        </w:tc>
        <w:tc>
          <w:tcPr>
            <w:tcW w:w="1104" w:type="dxa"/>
          </w:tcPr>
          <w:p w14:paraId="4F0743C6" w14:textId="77777777" w:rsidR="00080446" w:rsidRPr="00940E38" w:rsidRDefault="00080446" w:rsidP="00381114">
            <w:pPr>
              <w:pStyle w:val="Tabletextright"/>
              <w:ind w:left="0" w:firstLine="0"/>
            </w:pPr>
            <w:r w:rsidRPr="00940E38">
              <w:t>0</w:t>
            </w:r>
          </w:p>
        </w:tc>
        <w:tc>
          <w:tcPr>
            <w:tcW w:w="810" w:type="dxa"/>
          </w:tcPr>
          <w:p w14:paraId="64BFE95B" w14:textId="77777777" w:rsidR="00080446" w:rsidRPr="00940E38" w:rsidRDefault="00080446" w:rsidP="00381114">
            <w:pPr>
              <w:pStyle w:val="Tabletextcentred"/>
              <w:ind w:left="0" w:firstLine="0"/>
            </w:pPr>
            <w:r w:rsidRPr="00940E38">
              <w:sym w:font="Wingdings" w:char="F0FC"/>
            </w:r>
          </w:p>
        </w:tc>
      </w:tr>
      <w:tr w:rsidR="00080446" w:rsidRPr="00940E38" w14:paraId="456EA25B" w14:textId="77777777" w:rsidTr="00080446">
        <w:trPr>
          <w:cantSplit/>
          <w:trHeight w:val="57"/>
        </w:trPr>
        <w:tc>
          <w:tcPr>
            <w:tcW w:w="3420" w:type="dxa"/>
            <w:tcBorders>
              <w:top w:val="single" w:sz="4" w:space="0" w:color="auto"/>
            </w:tcBorders>
          </w:tcPr>
          <w:p w14:paraId="04A6D22F" w14:textId="77777777" w:rsidR="00080446" w:rsidRPr="00940E38" w:rsidRDefault="00080446" w:rsidP="00381114">
            <w:pPr>
              <w:pStyle w:val="Tabletext"/>
              <w:ind w:left="0" w:firstLine="0"/>
              <w:rPr>
                <w:i/>
              </w:rPr>
            </w:pPr>
            <w:r w:rsidRPr="00940E38">
              <w:rPr>
                <w:i/>
              </w:rPr>
              <w:t>Cost</w:t>
            </w:r>
          </w:p>
        </w:tc>
        <w:tc>
          <w:tcPr>
            <w:tcW w:w="892" w:type="dxa"/>
            <w:tcBorders>
              <w:top w:val="single" w:sz="4" w:space="0" w:color="auto"/>
            </w:tcBorders>
          </w:tcPr>
          <w:p w14:paraId="0EDA1584" w14:textId="77777777" w:rsidR="00080446" w:rsidRPr="00940E38" w:rsidRDefault="00080446" w:rsidP="00381114">
            <w:pPr>
              <w:pStyle w:val="Tabletextcentred"/>
              <w:ind w:left="0" w:firstLine="0"/>
            </w:pPr>
          </w:p>
        </w:tc>
        <w:tc>
          <w:tcPr>
            <w:tcW w:w="892" w:type="dxa"/>
            <w:tcBorders>
              <w:top w:val="single" w:sz="4" w:space="0" w:color="auto"/>
            </w:tcBorders>
            <w:shd w:val="clear" w:color="auto" w:fill="D9D9D9"/>
          </w:tcPr>
          <w:p w14:paraId="5F782485" w14:textId="77777777" w:rsidR="00080446" w:rsidRPr="00940E38" w:rsidRDefault="00080446" w:rsidP="00381114">
            <w:pPr>
              <w:pStyle w:val="Tabletextright"/>
              <w:ind w:left="0" w:firstLine="0"/>
            </w:pPr>
          </w:p>
        </w:tc>
        <w:tc>
          <w:tcPr>
            <w:tcW w:w="892" w:type="dxa"/>
            <w:tcBorders>
              <w:top w:val="single" w:sz="4" w:space="0" w:color="auto"/>
            </w:tcBorders>
          </w:tcPr>
          <w:p w14:paraId="1F1DEBAB" w14:textId="77777777" w:rsidR="00080446" w:rsidRPr="00940E38" w:rsidRDefault="00080446" w:rsidP="00381114">
            <w:pPr>
              <w:pStyle w:val="Tabletextright"/>
              <w:ind w:left="0" w:firstLine="0"/>
            </w:pPr>
          </w:p>
        </w:tc>
        <w:tc>
          <w:tcPr>
            <w:tcW w:w="1104" w:type="dxa"/>
            <w:tcBorders>
              <w:top w:val="single" w:sz="4" w:space="0" w:color="auto"/>
            </w:tcBorders>
          </w:tcPr>
          <w:p w14:paraId="59E6C16E" w14:textId="77777777" w:rsidR="00080446" w:rsidRPr="00940E38" w:rsidRDefault="00080446" w:rsidP="00381114">
            <w:pPr>
              <w:pStyle w:val="Tabletextright"/>
              <w:ind w:left="0" w:firstLine="0"/>
            </w:pPr>
          </w:p>
        </w:tc>
        <w:tc>
          <w:tcPr>
            <w:tcW w:w="810" w:type="dxa"/>
            <w:tcBorders>
              <w:top w:val="single" w:sz="4" w:space="0" w:color="auto"/>
            </w:tcBorders>
          </w:tcPr>
          <w:p w14:paraId="04978FA7" w14:textId="77777777" w:rsidR="00080446" w:rsidRPr="00940E38" w:rsidRDefault="00080446" w:rsidP="00381114">
            <w:pPr>
              <w:pStyle w:val="Tabletextcentred"/>
              <w:ind w:left="0" w:firstLine="0"/>
            </w:pPr>
          </w:p>
        </w:tc>
      </w:tr>
      <w:tr w:rsidR="00080446" w:rsidRPr="00940E38" w14:paraId="7A218783" w14:textId="77777777" w:rsidTr="00080446">
        <w:trPr>
          <w:cantSplit/>
          <w:trHeight w:val="57"/>
        </w:trPr>
        <w:tc>
          <w:tcPr>
            <w:tcW w:w="3420" w:type="dxa"/>
          </w:tcPr>
          <w:p w14:paraId="405748BD" w14:textId="77777777" w:rsidR="00080446" w:rsidRPr="00940E38" w:rsidRDefault="00080446" w:rsidP="00381114">
            <w:pPr>
              <w:pStyle w:val="Tabletext"/>
              <w:ind w:left="0" w:firstLine="0"/>
            </w:pPr>
            <w:r w:rsidRPr="00940E38">
              <w:t>Total output cost</w:t>
            </w:r>
          </w:p>
        </w:tc>
        <w:tc>
          <w:tcPr>
            <w:tcW w:w="892" w:type="dxa"/>
          </w:tcPr>
          <w:p w14:paraId="6F8E3FAB" w14:textId="77777777" w:rsidR="00080446" w:rsidRPr="00940E38" w:rsidRDefault="00080446" w:rsidP="00381114">
            <w:pPr>
              <w:pStyle w:val="Tabletextcentred"/>
              <w:ind w:left="0" w:firstLine="0"/>
            </w:pPr>
            <w:r w:rsidRPr="00940E38">
              <w:t>$ million</w:t>
            </w:r>
          </w:p>
        </w:tc>
        <w:tc>
          <w:tcPr>
            <w:tcW w:w="892" w:type="dxa"/>
            <w:shd w:val="clear" w:color="auto" w:fill="D9D9D9"/>
          </w:tcPr>
          <w:p w14:paraId="3F2D6820" w14:textId="77777777" w:rsidR="00080446" w:rsidRPr="00940E38" w:rsidRDefault="00080446" w:rsidP="00381114">
            <w:pPr>
              <w:pStyle w:val="Tabletextright"/>
              <w:ind w:left="0" w:firstLine="0"/>
            </w:pPr>
            <w:r w:rsidRPr="00940E38">
              <w:t>45.7</w:t>
            </w:r>
          </w:p>
        </w:tc>
        <w:tc>
          <w:tcPr>
            <w:tcW w:w="892" w:type="dxa"/>
          </w:tcPr>
          <w:p w14:paraId="4C0067C5" w14:textId="77777777" w:rsidR="00080446" w:rsidRPr="00940E38" w:rsidRDefault="00080446" w:rsidP="00381114">
            <w:pPr>
              <w:pStyle w:val="Tabletextright"/>
              <w:ind w:left="0" w:firstLine="0"/>
            </w:pPr>
            <w:r w:rsidRPr="00940E38">
              <w:t>40.5</w:t>
            </w:r>
          </w:p>
        </w:tc>
        <w:tc>
          <w:tcPr>
            <w:tcW w:w="1104" w:type="dxa"/>
          </w:tcPr>
          <w:p w14:paraId="4699C9BB" w14:textId="77777777" w:rsidR="00080446" w:rsidRPr="00940E38" w:rsidRDefault="00080446" w:rsidP="00381114">
            <w:pPr>
              <w:pStyle w:val="Tabletextright"/>
              <w:ind w:left="0" w:firstLine="0"/>
            </w:pPr>
            <w:r w:rsidRPr="00940E38">
              <w:t>12.8</w:t>
            </w:r>
          </w:p>
        </w:tc>
        <w:tc>
          <w:tcPr>
            <w:tcW w:w="810" w:type="dxa"/>
          </w:tcPr>
          <w:p w14:paraId="14DCEA9F" w14:textId="77777777" w:rsidR="00080446" w:rsidRPr="00940E38" w:rsidRDefault="00080446" w:rsidP="00381114">
            <w:pPr>
              <w:pStyle w:val="Tabletextcentred"/>
              <w:ind w:left="0" w:firstLine="0"/>
            </w:pPr>
            <w:r w:rsidRPr="00940E38">
              <w:sym w:font="Wingdings" w:char="F06E"/>
            </w:r>
          </w:p>
        </w:tc>
      </w:tr>
      <w:tr w:rsidR="00080446" w:rsidRPr="00940E38" w14:paraId="29AAD35C" w14:textId="77777777" w:rsidTr="00080446">
        <w:trPr>
          <w:cantSplit/>
          <w:trHeight w:val="57"/>
        </w:trPr>
        <w:tc>
          <w:tcPr>
            <w:tcW w:w="8010" w:type="dxa"/>
            <w:gridSpan w:val="6"/>
            <w:tcBorders>
              <w:bottom w:val="single" w:sz="12" w:space="0" w:color="auto"/>
            </w:tcBorders>
          </w:tcPr>
          <w:p w14:paraId="73589DCE" w14:textId="77777777" w:rsidR="00080446" w:rsidRPr="00940E38" w:rsidRDefault="00080446" w:rsidP="00EC2028">
            <w:pPr>
              <w:pStyle w:val="Tabletext"/>
              <w:ind w:left="0" w:firstLine="0"/>
              <w:rPr>
                <w:i/>
              </w:rPr>
            </w:pPr>
            <w:r w:rsidRPr="00940E38">
              <w:rPr>
                <w:i/>
              </w:rPr>
              <w:t>The variance in total output cost between actual and target is due to the increase in demand caused by the provision of new services.</w:t>
            </w:r>
          </w:p>
        </w:tc>
      </w:tr>
    </w:tbl>
    <w:p w14:paraId="197B3D14" w14:textId="77777777" w:rsidR="00080446" w:rsidRPr="00940E38" w:rsidRDefault="00080446" w:rsidP="00080446">
      <w:pPr>
        <w:pStyle w:val="Note"/>
      </w:pPr>
      <w:r w:rsidRPr="00940E38">
        <w:t>Note:</w:t>
      </w:r>
    </w:p>
    <w:p w14:paraId="1A510230" w14:textId="77777777" w:rsidR="000279CD" w:rsidRPr="00940E38" w:rsidRDefault="000279CD" w:rsidP="00080446">
      <w:pPr>
        <w:pStyle w:val="Noteindent"/>
        <w:sectPr w:rsidR="000279CD"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55C71751" w14:textId="77777777" w:rsidR="000279CD" w:rsidRPr="00940E38" w:rsidRDefault="000279CD" w:rsidP="000279CD">
      <w:pPr>
        <w:pStyle w:val="Reference"/>
      </w:pPr>
      <w:r w:rsidRPr="00940E38">
        <w:t>Recommendation 11, PAEC Report on the 2015-16 Financial and Performance Outcomes</w:t>
      </w:r>
    </w:p>
    <w:p w14:paraId="27E2D4C6" w14:textId="1C52EC69" w:rsidR="00080446" w:rsidRPr="00940E38" w:rsidRDefault="000279CD" w:rsidP="00080446">
      <w:pPr>
        <w:pStyle w:val="Noteindent"/>
        <w:rPr>
          <w:color w:val="0072CE" w:themeColor="accent4"/>
        </w:rPr>
      </w:pPr>
      <w:r w:rsidRPr="00940E38">
        <w:br w:type="column"/>
      </w:r>
      <w:r w:rsidR="00381114" w:rsidRPr="00940E38">
        <w:t>(a)</w:t>
      </w:r>
      <w:r w:rsidR="00080446" w:rsidRPr="00940E38">
        <w:tab/>
      </w:r>
      <w:r w:rsidR="00080446" w:rsidRPr="00940E38">
        <w:rPr>
          <w:i w:val="0"/>
        </w:rPr>
        <w:sym w:font="Wingdings" w:char="F0FC"/>
      </w:r>
      <w:r w:rsidR="00080446" w:rsidRPr="00940E38">
        <w:tab/>
        <w:t xml:space="preserve">Performance target achieved or exceeded. </w:t>
      </w:r>
      <w:r w:rsidR="00080446" w:rsidRPr="00940E38">
        <w:rPr>
          <w:color w:val="0072CE" w:themeColor="accent4"/>
        </w:rPr>
        <w:t xml:space="preserve">[A variance exceeding 5 per cent </w:t>
      </w:r>
      <w:r w:rsidR="000D2581" w:rsidRPr="00940E38">
        <w:rPr>
          <w:color w:val="0072CE" w:themeColor="accent4"/>
        </w:rPr>
        <w:t>or $50</w:t>
      </w:r>
      <w:r w:rsidRPr="00940E38">
        <w:rPr>
          <w:color w:val="0072CE" w:themeColor="accent4"/>
        </w:rPr>
        <w:t xml:space="preserve"> </w:t>
      </w:r>
      <w:r w:rsidR="000D2581" w:rsidRPr="00940E38">
        <w:rPr>
          <w:color w:val="0072CE" w:themeColor="accent4"/>
        </w:rPr>
        <w:t>m</w:t>
      </w:r>
      <w:r w:rsidRPr="00940E38">
        <w:rPr>
          <w:color w:val="0072CE" w:themeColor="accent4"/>
        </w:rPr>
        <w:t>illion</w:t>
      </w:r>
      <w:r w:rsidR="000D2581" w:rsidRPr="00940E38">
        <w:rPr>
          <w:color w:val="0072CE" w:themeColor="accent4"/>
        </w:rPr>
        <w:t xml:space="preserve"> (cost measures only)</w:t>
      </w:r>
      <w:r w:rsidRPr="00940E38">
        <w:rPr>
          <w:color w:val="0072CE" w:themeColor="accent4"/>
        </w:rPr>
        <w:t xml:space="preserve"> </w:t>
      </w:r>
      <w:r w:rsidR="00080446" w:rsidRPr="00940E38">
        <w:rPr>
          <w:color w:val="0072CE" w:themeColor="accent4"/>
        </w:rPr>
        <w:t>is a significant variance that requires an explanation, including internal or external factors that caused the variance.]</w:t>
      </w:r>
    </w:p>
    <w:p w14:paraId="440985B9" w14:textId="04D276BA" w:rsidR="00080446" w:rsidRPr="00940E38" w:rsidRDefault="00080446" w:rsidP="00080446">
      <w:pPr>
        <w:pStyle w:val="Noteindent"/>
        <w:rPr>
          <w:color w:val="0072CE" w:themeColor="accent4"/>
        </w:rPr>
      </w:pPr>
      <w:r w:rsidRPr="00940E38">
        <w:tab/>
      </w:r>
      <w:r w:rsidRPr="00940E38">
        <w:rPr>
          <w:i w:val="0"/>
        </w:rPr>
        <w:sym w:font="Wingdings" w:char="F06E"/>
      </w:r>
      <w:r w:rsidRPr="00940E38">
        <w:rPr>
          <w:i w:val="0"/>
        </w:rPr>
        <w:t xml:space="preserve"> </w:t>
      </w:r>
      <w:r w:rsidRPr="00940E38">
        <w:tab/>
        <w:t>Performance target not achieved – exceeds 5 per cent</w:t>
      </w:r>
      <w:r w:rsidR="00DC403E" w:rsidRPr="00940E38">
        <w:t xml:space="preserve"> </w:t>
      </w:r>
      <w:r w:rsidR="00C2761C" w:rsidRPr="00940E38">
        <w:t xml:space="preserve">or </w:t>
      </w:r>
      <w:r w:rsidR="000279CD" w:rsidRPr="00940E38">
        <w:t>$50 million</w:t>
      </w:r>
      <w:r w:rsidR="00C2761C" w:rsidRPr="00940E38">
        <w:t xml:space="preserve"> (cost measures only) </w:t>
      </w:r>
      <w:r w:rsidRPr="00940E38">
        <w:t xml:space="preserve">variance. </w:t>
      </w:r>
      <w:r w:rsidRPr="00940E38">
        <w:rPr>
          <w:color w:val="0072CE" w:themeColor="accent4"/>
        </w:rPr>
        <w:t>[This is a significant variance that requires an explanation, including internal or external factors that caused the variance.]</w:t>
      </w:r>
    </w:p>
    <w:p w14:paraId="3C5BE339" w14:textId="77777777" w:rsidR="00080446" w:rsidRPr="00940E38" w:rsidRDefault="00080446" w:rsidP="003700A6">
      <w:pPr>
        <w:pStyle w:val="ListParagraph"/>
      </w:pPr>
    </w:p>
    <w:p w14:paraId="2C28D375" w14:textId="77777777" w:rsidR="00080446" w:rsidRPr="00940E38" w:rsidRDefault="00080446" w:rsidP="00080446">
      <w:r w:rsidRPr="00940E38">
        <w:br w:type="page"/>
      </w:r>
    </w:p>
    <w:p w14:paraId="3544E980" w14:textId="77777777" w:rsidR="00080446" w:rsidRPr="00940E38" w:rsidRDefault="00080446" w:rsidP="00080446">
      <w:pPr>
        <w:pStyle w:val="Smallline"/>
      </w:pPr>
    </w:p>
    <w:p w14:paraId="2FBE9D9B" w14:textId="77777777" w:rsidR="00080446" w:rsidRPr="00940E38" w:rsidRDefault="00080446" w:rsidP="00080446">
      <w:pPr>
        <w:pStyle w:val="Reference"/>
      </w:pPr>
    </w:p>
    <w:p w14:paraId="3EB10F70" w14:textId="77777777" w:rsidR="00080446" w:rsidRPr="00940E38" w:rsidRDefault="00080446" w:rsidP="00080446">
      <w:pPr>
        <w:pStyle w:val="Reference"/>
      </w:pPr>
      <w:r w:rsidRPr="00940E38">
        <w:t>FRD 8D</w:t>
      </w:r>
    </w:p>
    <w:p w14:paraId="73708A9C" w14:textId="77777777" w:rsidR="00080446" w:rsidRPr="00940E38" w:rsidRDefault="00080446" w:rsidP="00306EE3">
      <w:pPr>
        <w:pStyle w:val="Heading30"/>
      </w:pPr>
      <w:r w:rsidRPr="00940E38">
        <w:br w:type="column"/>
      </w:r>
      <w:r w:rsidRPr="00940E38">
        <w:t>Research and development of biological technology</w:t>
      </w:r>
    </w:p>
    <w:p w14:paraId="3F8275FD" w14:textId="77777777" w:rsidR="00080446" w:rsidRPr="00940E38" w:rsidRDefault="00080446" w:rsidP="00080446">
      <w:r w:rsidRPr="00940E38">
        <w:t>The output focuses on the development of new biological technology and supporting its implementation by businesses to achieve better quality agricultural products. Improved agricultural products are also considered to contribute to the economic growth of the State.</w:t>
      </w:r>
    </w:p>
    <w:p w14:paraId="0AF5335F" w14:textId="77777777" w:rsidR="00080446" w:rsidRPr="00940E38" w:rsidRDefault="00080446" w:rsidP="00080446">
      <w:r w:rsidRPr="00940E38">
        <w:t>This output makes a significant contribution to the departmental objective of improving the quality of life of Victorians through eradicating certain diseases and enhancing nutrition.</w:t>
      </w:r>
    </w:p>
    <w:p w14:paraId="7BC0696C" w14:textId="77777777" w:rsidR="00080446" w:rsidRPr="00940E38" w:rsidRDefault="00080446" w:rsidP="00CD48F2">
      <w:pPr>
        <w:pStyle w:val="Normalblue"/>
      </w:pPr>
      <w:r w:rsidRPr="00940E38">
        <w:t>[Departments to insert the relevant departmental objective.]</w:t>
      </w:r>
    </w:p>
    <w:p w14:paraId="1F9950FE" w14:textId="77777777" w:rsidR="00080446" w:rsidRPr="00940E38" w:rsidRDefault="00080446" w:rsidP="00306EE3">
      <w:pPr>
        <w:pStyle w:val="Heading4"/>
      </w:pPr>
      <w:r w:rsidRPr="00940E38">
        <w:t>Key initiatives and projects</w:t>
      </w:r>
    </w:p>
    <w:p w14:paraId="57C4E462" w14:textId="77777777" w:rsidR="00080446" w:rsidRPr="00940E38" w:rsidRDefault="00080446" w:rsidP="00CD48F2">
      <w:pPr>
        <w:pStyle w:val="Normalblue"/>
      </w:pPr>
      <w:r w:rsidRPr="00940E38">
        <w:t>[Departments to disclose the key initiatives and projects relevant to this output. Refer to page 19 for additional guidance.]</w:t>
      </w:r>
    </w:p>
    <w:tbl>
      <w:tblPr>
        <w:tblW w:w="8010" w:type="dxa"/>
        <w:tblInd w:w="43" w:type="dxa"/>
        <w:tblLayout w:type="fixed"/>
        <w:tblCellMar>
          <w:left w:w="43" w:type="dxa"/>
          <w:right w:w="43" w:type="dxa"/>
        </w:tblCellMar>
        <w:tblLook w:val="01E0" w:firstRow="1" w:lastRow="1" w:firstColumn="1" w:lastColumn="1" w:noHBand="0" w:noVBand="0"/>
      </w:tblPr>
      <w:tblGrid>
        <w:gridCol w:w="3600"/>
        <w:gridCol w:w="892"/>
        <w:gridCol w:w="818"/>
        <w:gridCol w:w="810"/>
        <w:gridCol w:w="1104"/>
        <w:gridCol w:w="786"/>
      </w:tblGrid>
      <w:tr w:rsidR="00080446" w:rsidRPr="00940E38" w14:paraId="089E617E" w14:textId="77777777" w:rsidTr="00080446">
        <w:trPr>
          <w:cantSplit/>
          <w:trHeight w:val="539"/>
        </w:trPr>
        <w:tc>
          <w:tcPr>
            <w:tcW w:w="3600" w:type="dxa"/>
            <w:tcBorders>
              <w:top w:val="single" w:sz="4" w:space="0" w:color="auto"/>
              <w:bottom w:val="single" w:sz="4" w:space="0" w:color="auto"/>
            </w:tcBorders>
            <w:shd w:val="clear" w:color="auto" w:fill="000000" w:themeFill="text1"/>
            <w:vAlign w:val="bottom"/>
          </w:tcPr>
          <w:p w14:paraId="377A61B6" w14:textId="77777777" w:rsidR="00080446" w:rsidRPr="00940E38" w:rsidRDefault="00080446" w:rsidP="00080446">
            <w:pPr>
              <w:pStyle w:val="Tabletextheadingleft"/>
            </w:pPr>
            <w:r w:rsidRPr="00940E38">
              <w:br w:type="page"/>
            </w:r>
            <w:r w:rsidRPr="00940E38">
              <w:br w:type="page"/>
            </w:r>
            <w:r w:rsidRPr="00940E38">
              <w:br w:type="column"/>
              <w:t>Performance measures</w:t>
            </w:r>
          </w:p>
        </w:tc>
        <w:tc>
          <w:tcPr>
            <w:tcW w:w="892" w:type="dxa"/>
            <w:tcBorders>
              <w:top w:val="single" w:sz="4" w:space="0" w:color="auto"/>
              <w:bottom w:val="single" w:sz="4" w:space="0" w:color="auto"/>
            </w:tcBorders>
            <w:shd w:val="clear" w:color="auto" w:fill="000000" w:themeFill="text1"/>
            <w:vAlign w:val="bottom"/>
          </w:tcPr>
          <w:p w14:paraId="6D036259" w14:textId="77777777" w:rsidR="00080446" w:rsidRPr="00940E38" w:rsidRDefault="00080446" w:rsidP="00080446">
            <w:pPr>
              <w:pStyle w:val="Tabletextheadingcentred"/>
            </w:pPr>
            <w:r w:rsidRPr="00940E38">
              <w:t>Unit of measure</w:t>
            </w:r>
          </w:p>
        </w:tc>
        <w:tc>
          <w:tcPr>
            <w:tcW w:w="818" w:type="dxa"/>
            <w:tcBorders>
              <w:top w:val="single" w:sz="4" w:space="0" w:color="auto"/>
              <w:bottom w:val="single" w:sz="4" w:space="0" w:color="auto"/>
            </w:tcBorders>
            <w:shd w:val="clear" w:color="auto" w:fill="000000" w:themeFill="text1"/>
            <w:vAlign w:val="bottom"/>
          </w:tcPr>
          <w:p w14:paraId="35E0EB5E" w14:textId="75B8B974" w:rsidR="00080446" w:rsidRPr="00940E38" w:rsidRDefault="00080446" w:rsidP="00080446">
            <w:pPr>
              <w:pStyle w:val="Tabletextheadingright"/>
            </w:pPr>
            <w:r w:rsidRPr="00940E38">
              <w:t>201</w:t>
            </w:r>
            <w:r w:rsidR="00C84206" w:rsidRPr="00940E38">
              <w:t>8-19</w:t>
            </w:r>
            <w:r w:rsidRPr="00940E38">
              <w:br/>
              <w:t>actual</w:t>
            </w:r>
          </w:p>
        </w:tc>
        <w:tc>
          <w:tcPr>
            <w:tcW w:w="810" w:type="dxa"/>
            <w:tcBorders>
              <w:top w:val="single" w:sz="4" w:space="0" w:color="auto"/>
              <w:bottom w:val="single" w:sz="4" w:space="0" w:color="auto"/>
            </w:tcBorders>
            <w:shd w:val="clear" w:color="auto" w:fill="000000" w:themeFill="text1"/>
            <w:vAlign w:val="bottom"/>
          </w:tcPr>
          <w:p w14:paraId="10B23285" w14:textId="0E55D02D" w:rsidR="00080446" w:rsidRPr="00940E38" w:rsidRDefault="00080446" w:rsidP="00080446">
            <w:pPr>
              <w:pStyle w:val="Tabletextheadingright"/>
            </w:pPr>
            <w:r w:rsidRPr="00940E38">
              <w:t>201</w:t>
            </w:r>
            <w:r w:rsidR="00C84206" w:rsidRPr="00940E38">
              <w:t>8-19</w:t>
            </w:r>
            <w:r w:rsidRPr="00940E38">
              <w:br/>
              <w:t>target</w:t>
            </w:r>
          </w:p>
        </w:tc>
        <w:tc>
          <w:tcPr>
            <w:tcW w:w="1104" w:type="dxa"/>
            <w:tcBorders>
              <w:top w:val="single" w:sz="4" w:space="0" w:color="auto"/>
              <w:bottom w:val="single" w:sz="4" w:space="0" w:color="auto"/>
            </w:tcBorders>
            <w:shd w:val="clear" w:color="auto" w:fill="000000" w:themeFill="text1"/>
            <w:vAlign w:val="bottom"/>
          </w:tcPr>
          <w:p w14:paraId="1F48C2BA" w14:textId="77777777" w:rsidR="00080446" w:rsidRPr="00940E38" w:rsidRDefault="00080446" w:rsidP="00080446">
            <w:pPr>
              <w:pStyle w:val="Tabletextheadingright"/>
            </w:pPr>
            <w:r w:rsidRPr="00940E38">
              <w:t>Performance variation (%)</w:t>
            </w:r>
          </w:p>
        </w:tc>
        <w:tc>
          <w:tcPr>
            <w:tcW w:w="786" w:type="dxa"/>
            <w:tcBorders>
              <w:top w:val="single" w:sz="4" w:space="0" w:color="auto"/>
              <w:bottom w:val="single" w:sz="4" w:space="0" w:color="auto"/>
            </w:tcBorders>
            <w:shd w:val="clear" w:color="auto" w:fill="000000" w:themeFill="text1"/>
            <w:vAlign w:val="bottom"/>
          </w:tcPr>
          <w:p w14:paraId="45632C11" w14:textId="77777777" w:rsidR="00080446" w:rsidRPr="00940E38" w:rsidRDefault="00080446" w:rsidP="00080446">
            <w:pPr>
              <w:pStyle w:val="Tabletextheadingcentred"/>
            </w:pPr>
            <w:r w:rsidRPr="00940E38">
              <w:t xml:space="preserve">Result </w:t>
            </w:r>
            <w:r w:rsidR="00381114" w:rsidRPr="00940E38">
              <w:rPr>
                <w:vertAlign w:val="superscript"/>
              </w:rPr>
              <w:t>(a)</w:t>
            </w:r>
          </w:p>
        </w:tc>
      </w:tr>
      <w:tr w:rsidR="00080446" w:rsidRPr="00940E38" w14:paraId="07BFB947" w14:textId="77777777" w:rsidTr="00080446">
        <w:trPr>
          <w:cantSplit/>
          <w:trHeight w:val="57"/>
        </w:trPr>
        <w:tc>
          <w:tcPr>
            <w:tcW w:w="3600" w:type="dxa"/>
            <w:tcBorders>
              <w:top w:val="single" w:sz="4" w:space="0" w:color="auto"/>
            </w:tcBorders>
          </w:tcPr>
          <w:p w14:paraId="3F0EE608" w14:textId="77777777" w:rsidR="00080446" w:rsidRPr="00940E38" w:rsidRDefault="00080446" w:rsidP="00381114">
            <w:pPr>
              <w:pStyle w:val="Tabletext"/>
              <w:ind w:left="0" w:firstLine="0"/>
              <w:rPr>
                <w:i/>
              </w:rPr>
            </w:pPr>
            <w:r w:rsidRPr="00940E38">
              <w:rPr>
                <w:i/>
              </w:rPr>
              <w:t>Quantity</w:t>
            </w:r>
          </w:p>
        </w:tc>
        <w:tc>
          <w:tcPr>
            <w:tcW w:w="892" w:type="dxa"/>
            <w:tcBorders>
              <w:top w:val="single" w:sz="4" w:space="0" w:color="auto"/>
            </w:tcBorders>
            <w:vAlign w:val="center"/>
          </w:tcPr>
          <w:p w14:paraId="399B90C8" w14:textId="77777777" w:rsidR="00080446" w:rsidRPr="00940E38" w:rsidRDefault="00080446" w:rsidP="00381114">
            <w:pPr>
              <w:pStyle w:val="Tabletextcentred"/>
              <w:ind w:left="0" w:firstLine="0"/>
            </w:pPr>
          </w:p>
        </w:tc>
        <w:tc>
          <w:tcPr>
            <w:tcW w:w="818" w:type="dxa"/>
            <w:tcBorders>
              <w:top w:val="single" w:sz="4" w:space="0" w:color="auto"/>
            </w:tcBorders>
            <w:shd w:val="clear" w:color="auto" w:fill="D9D9D9"/>
          </w:tcPr>
          <w:p w14:paraId="200E1443" w14:textId="77777777" w:rsidR="00080446" w:rsidRPr="00940E38" w:rsidRDefault="00080446" w:rsidP="00381114">
            <w:pPr>
              <w:pStyle w:val="Tabletextright"/>
              <w:ind w:left="0" w:firstLine="0"/>
            </w:pPr>
          </w:p>
        </w:tc>
        <w:tc>
          <w:tcPr>
            <w:tcW w:w="810" w:type="dxa"/>
            <w:tcBorders>
              <w:top w:val="single" w:sz="4" w:space="0" w:color="auto"/>
            </w:tcBorders>
          </w:tcPr>
          <w:p w14:paraId="572C0C61" w14:textId="77777777" w:rsidR="00080446" w:rsidRPr="00940E38" w:rsidRDefault="00080446" w:rsidP="00381114">
            <w:pPr>
              <w:pStyle w:val="Tabletextright"/>
              <w:ind w:left="0" w:firstLine="0"/>
            </w:pPr>
          </w:p>
        </w:tc>
        <w:tc>
          <w:tcPr>
            <w:tcW w:w="1104" w:type="dxa"/>
            <w:tcBorders>
              <w:top w:val="single" w:sz="4" w:space="0" w:color="auto"/>
            </w:tcBorders>
          </w:tcPr>
          <w:p w14:paraId="4FE3CE5D" w14:textId="77777777" w:rsidR="00080446" w:rsidRPr="00940E38" w:rsidRDefault="00080446" w:rsidP="00381114">
            <w:pPr>
              <w:pStyle w:val="Tabletextright"/>
              <w:ind w:left="0" w:firstLine="0"/>
            </w:pPr>
          </w:p>
        </w:tc>
        <w:tc>
          <w:tcPr>
            <w:tcW w:w="786" w:type="dxa"/>
            <w:tcBorders>
              <w:top w:val="single" w:sz="4" w:space="0" w:color="auto"/>
            </w:tcBorders>
          </w:tcPr>
          <w:p w14:paraId="7170998D" w14:textId="77777777" w:rsidR="00080446" w:rsidRPr="00940E38" w:rsidRDefault="00080446" w:rsidP="00381114">
            <w:pPr>
              <w:pStyle w:val="Tabletextcentred"/>
              <w:ind w:left="0" w:firstLine="0"/>
            </w:pPr>
          </w:p>
        </w:tc>
      </w:tr>
      <w:tr w:rsidR="00080446" w:rsidRPr="00940E38" w14:paraId="70DE3294" w14:textId="77777777" w:rsidTr="00080446">
        <w:trPr>
          <w:cantSplit/>
          <w:trHeight w:val="20"/>
        </w:trPr>
        <w:tc>
          <w:tcPr>
            <w:tcW w:w="3600" w:type="dxa"/>
          </w:tcPr>
          <w:p w14:paraId="6133806E" w14:textId="77777777" w:rsidR="00080446" w:rsidRPr="00940E38" w:rsidRDefault="00080446" w:rsidP="00381114">
            <w:pPr>
              <w:pStyle w:val="Tabletext"/>
              <w:ind w:left="0" w:firstLine="0"/>
            </w:pPr>
            <w:r w:rsidRPr="00940E38">
              <w:t>Businesses supported with implementation of new technology</w:t>
            </w:r>
          </w:p>
        </w:tc>
        <w:tc>
          <w:tcPr>
            <w:tcW w:w="892" w:type="dxa"/>
          </w:tcPr>
          <w:p w14:paraId="0FD2D92D" w14:textId="77777777" w:rsidR="00080446" w:rsidRPr="00940E38" w:rsidRDefault="00080446" w:rsidP="00381114">
            <w:pPr>
              <w:pStyle w:val="Tabletextcentred"/>
              <w:ind w:left="0" w:firstLine="0"/>
            </w:pPr>
            <w:r w:rsidRPr="00940E38">
              <w:t>number</w:t>
            </w:r>
          </w:p>
        </w:tc>
        <w:tc>
          <w:tcPr>
            <w:tcW w:w="818" w:type="dxa"/>
            <w:shd w:val="clear" w:color="auto" w:fill="D9D9D9"/>
          </w:tcPr>
          <w:p w14:paraId="26E24554" w14:textId="77777777" w:rsidR="00080446" w:rsidRPr="00940E38" w:rsidRDefault="00080446" w:rsidP="00381114">
            <w:pPr>
              <w:pStyle w:val="Tabletextright"/>
              <w:ind w:left="0" w:firstLine="0"/>
            </w:pPr>
            <w:r w:rsidRPr="00940E38">
              <w:t>100</w:t>
            </w:r>
          </w:p>
        </w:tc>
        <w:tc>
          <w:tcPr>
            <w:tcW w:w="810" w:type="dxa"/>
          </w:tcPr>
          <w:p w14:paraId="518A60E9" w14:textId="77777777" w:rsidR="00080446" w:rsidRPr="00940E38" w:rsidRDefault="00080446" w:rsidP="00381114">
            <w:pPr>
              <w:pStyle w:val="Tabletextright"/>
              <w:ind w:left="0" w:firstLine="0"/>
            </w:pPr>
            <w:r w:rsidRPr="00940E38">
              <w:t>120</w:t>
            </w:r>
          </w:p>
        </w:tc>
        <w:tc>
          <w:tcPr>
            <w:tcW w:w="1104" w:type="dxa"/>
          </w:tcPr>
          <w:p w14:paraId="44B4A9BB" w14:textId="77777777" w:rsidR="00080446" w:rsidRPr="00940E38" w:rsidRDefault="00080446" w:rsidP="00381114">
            <w:pPr>
              <w:pStyle w:val="Tabletextright"/>
              <w:ind w:left="0" w:firstLine="0"/>
            </w:pPr>
            <w:r w:rsidRPr="00940E38">
              <w:noBreakHyphen/>
              <w:t>16.7</w:t>
            </w:r>
          </w:p>
        </w:tc>
        <w:tc>
          <w:tcPr>
            <w:tcW w:w="786" w:type="dxa"/>
          </w:tcPr>
          <w:p w14:paraId="61E031AA" w14:textId="77777777" w:rsidR="00080446" w:rsidRPr="00940E38" w:rsidRDefault="00080446" w:rsidP="00381114">
            <w:pPr>
              <w:pStyle w:val="Tabletextcentred"/>
              <w:ind w:left="0" w:firstLine="0"/>
            </w:pPr>
            <w:r w:rsidRPr="00940E38">
              <w:rPr>
                <w:rFonts w:cstheme="minorHAnsi"/>
              </w:rPr>
              <w:sym w:font="Wingdings" w:char="F06E"/>
            </w:r>
          </w:p>
        </w:tc>
      </w:tr>
      <w:tr w:rsidR="00080446" w:rsidRPr="00940E38" w14:paraId="23775FEA" w14:textId="77777777" w:rsidTr="00080446">
        <w:trPr>
          <w:cantSplit/>
          <w:trHeight w:val="20"/>
        </w:trPr>
        <w:tc>
          <w:tcPr>
            <w:tcW w:w="8010" w:type="dxa"/>
            <w:gridSpan w:val="6"/>
          </w:tcPr>
          <w:p w14:paraId="17474038" w14:textId="77777777" w:rsidR="00080446" w:rsidRPr="00940E38" w:rsidRDefault="00080446" w:rsidP="00EC2028">
            <w:pPr>
              <w:pStyle w:val="Tabletext"/>
              <w:ind w:left="0" w:firstLine="0"/>
              <w:rPr>
                <w:i/>
              </w:rPr>
            </w:pPr>
            <w:r w:rsidRPr="00940E38">
              <w:rPr>
                <w:i/>
              </w:rPr>
              <w:t xml:space="preserve">The actual outcome in </w:t>
            </w:r>
            <w:r w:rsidR="00840EDD" w:rsidRPr="00940E38">
              <w:rPr>
                <w:i/>
              </w:rPr>
              <w:t>2017</w:t>
            </w:r>
            <w:r w:rsidRPr="00940E38">
              <w:rPr>
                <w:i/>
              </w:rPr>
              <w:t>-</w:t>
            </w:r>
            <w:r w:rsidR="00840EDD" w:rsidRPr="00940E38">
              <w:rPr>
                <w:i/>
              </w:rPr>
              <w:t xml:space="preserve">18 </w:t>
            </w:r>
            <w:r w:rsidRPr="00940E38">
              <w:rPr>
                <w:i/>
              </w:rPr>
              <w:t>is significantly lower than the target due to delays in the internal tender process – there was a lack of consensus between businesses and the Government on payment terms in tender proposals.</w:t>
            </w:r>
          </w:p>
        </w:tc>
      </w:tr>
      <w:tr w:rsidR="00080446" w:rsidRPr="00940E38" w14:paraId="4C76E312" w14:textId="77777777" w:rsidTr="00080446">
        <w:trPr>
          <w:cantSplit/>
          <w:trHeight w:val="20"/>
        </w:trPr>
        <w:tc>
          <w:tcPr>
            <w:tcW w:w="3600" w:type="dxa"/>
          </w:tcPr>
          <w:p w14:paraId="35A756FF" w14:textId="77777777" w:rsidR="00080446" w:rsidRPr="00940E38" w:rsidRDefault="00080446" w:rsidP="00381114">
            <w:pPr>
              <w:pStyle w:val="Tabletext"/>
              <w:ind w:left="0" w:firstLine="0"/>
            </w:pPr>
            <w:r w:rsidRPr="00940E38">
              <w:t>Laboratories with fully-integrated new research platform</w:t>
            </w:r>
          </w:p>
        </w:tc>
        <w:tc>
          <w:tcPr>
            <w:tcW w:w="892" w:type="dxa"/>
          </w:tcPr>
          <w:p w14:paraId="6FC136F2" w14:textId="77777777" w:rsidR="00080446" w:rsidRPr="00940E38" w:rsidRDefault="00080446" w:rsidP="00381114">
            <w:pPr>
              <w:pStyle w:val="Tabletextcentred"/>
              <w:ind w:left="0" w:firstLine="0"/>
            </w:pPr>
            <w:r w:rsidRPr="00940E38">
              <w:t>number</w:t>
            </w:r>
          </w:p>
        </w:tc>
        <w:tc>
          <w:tcPr>
            <w:tcW w:w="818" w:type="dxa"/>
            <w:shd w:val="clear" w:color="auto" w:fill="D9D9D9"/>
          </w:tcPr>
          <w:p w14:paraId="6265D899" w14:textId="77777777" w:rsidR="00080446" w:rsidRPr="00940E38" w:rsidRDefault="00080446" w:rsidP="00381114">
            <w:pPr>
              <w:pStyle w:val="Tabletextright"/>
              <w:ind w:left="0" w:firstLine="0"/>
            </w:pPr>
            <w:r w:rsidRPr="00940E38">
              <w:t>10</w:t>
            </w:r>
          </w:p>
        </w:tc>
        <w:tc>
          <w:tcPr>
            <w:tcW w:w="810" w:type="dxa"/>
          </w:tcPr>
          <w:p w14:paraId="78335AFE" w14:textId="77777777" w:rsidR="00080446" w:rsidRPr="00940E38" w:rsidRDefault="00080446" w:rsidP="00381114">
            <w:pPr>
              <w:pStyle w:val="Tabletextright"/>
              <w:ind w:left="0" w:firstLine="0"/>
            </w:pPr>
            <w:r w:rsidRPr="00940E38">
              <w:t>10</w:t>
            </w:r>
          </w:p>
        </w:tc>
        <w:tc>
          <w:tcPr>
            <w:tcW w:w="1104" w:type="dxa"/>
          </w:tcPr>
          <w:p w14:paraId="6536B450" w14:textId="77777777" w:rsidR="00080446" w:rsidRPr="00940E38" w:rsidRDefault="00080446" w:rsidP="00381114">
            <w:pPr>
              <w:pStyle w:val="Tabletextright"/>
              <w:ind w:left="0" w:firstLine="0"/>
            </w:pPr>
            <w:r w:rsidRPr="00940E38">
              <w:t>0</w:t>
            </w:r>
          </w:p>
        </w:tc>
        <w:tc>
          <w:tcPr>
            <w:tcW w:w="786" w:type="dxa"/>
          </w:tcPr>
          <w:p w14:paraId="7EB04C95" w14:textId="77777777" w:rsidR="00080446" w:rsidRPr="00940E38" w:rsidRDefault="00080446" w:rsidP="00381114">
            <w:pPr>
              <w:pStyle w:val="Tabletextcentred"/>
              <w:ind w:left="0" w:firstLine="0"/>
            </w:pPr>
            <w:r w:rsidRPr="00940E38">
              <w:sym w:font="Wingdings" w:char="F0FC"/>
            </w:r>
          </w:p>
        </w:tc>
      </w:tr>
      <w:tr w:rsidR="00080446" w:rsidRPr="00940E38" w14:paraId="2BAF1073" w14:textId="77777777" w:rsidTr="00080446">
        <w:trPr>
          <w:cantSplit/>
          <w:trHeight w:val="20"/>
        </w:trPr>
        <w:tc>
          <w:tcPr>
            <w:tcW w:w="3600" w:type="dxa"/>
          </w:tcPr>
          <w:p w14:paraId="07F1F598" w14:textId="77777777" w:rsidR="00080446" w:rsidRPr="00940E38" w:rsidRDefault="00080446" w:rsidP="00381114">
            <w:pPr>
              <w:pStyle w:val="Tabletext"/>
              <w:ind w:left="0" w:firstLine="0"/>
            </w:pPr>
            <w:r w:rsidRPr="00940E38">
              <w:t>Six new patents sought by partner agencies</w:t>
            </w:r>
          </w:p>
        </w:tc>
        <w:tc>
          <w:tcPr>
            <w:tcW w:w="892" w:type="dxa"/>
            <w:vAlign w:val="center"/>
          </w:tcPr>
          <w:p w14:paraId="686789B4" w14:textId="77777777" w:rsidR="00080446" w:rsidRPr="00940E38" w:rsidRDefault="00080446" w:rsidP="00381114">
            <w:pPr>
              <w:pStyle w:val="Tabletextcentred"/>
              <w:ind w:left="0" w:firstLine="0"/>
            </w:pPr>
            <w:r w:rsidRPr="00940E38">
              <w:t>number</w:t>
            </w:r>
          </w:p>
        </w:tc>
        <w:tc>
          <w:tcPr>
            <w:tcW w:w="818" w:type="dxa"/>
            <w:shd w:val="clear" w:color="auto" w:fill="D9D9D9"/>
          </w:tcPr>
          <w:p w14:paraId="671AB526" w14:textId="77777777" w:rsidR="00080446" w:rsidRPr="00940E38" w:rsidRDefault="00080446" w:rsidP="00381114">
            <w:pPr>
              <w:pStyle w:val="Tabletextright"/>
              <w:ind w:left="0" w:firstLine="0"/>
              <w:rPr>
                <w:rFonts w:ascii="Calibri" w:hAnsi="Calibri"/>
              </w:rPr>
            </w:pPr>
            <w:r w:rsidRPr="00940E38">
              <w:rPr>
                <w:rFonts w:ascii="Calibri" w:hAnsi="Calibri"/>
              </w:rPr>
              <w:t>6</w:t>
            </w:r>
          </w:p>
        </w:tc>
        <w:tc>
          <w:tcPr>
            <w:tcW w:w="810" w:type="dxa"/>
          </w:tcPr>
          <w:p w14:paraId="06A46F31" w14:textId="77777777" w:rsidR="00080446" w:rsidRPr="00940E38" w:rsidRDefault="00080446" w:rsidP="00381114">
            <w:pPr>
              <w:pStyle w:val="Tabletextright"/>
              <w:ind w:left="0" w:firstLine="0"/>
              <w:rPr>
                <w:rFonts w:ascii="Calibri" w:hAnsi="Calibri"/>
              </w:rPr>
            </w:pPr>
            <w:r w:rsidRPr="00940E38">
              <w:rPr>
                <w:rFonts w:ascii="Calibri" w:hAnsi="Calibri"/>
              </w:rPr>
              <w:t>6</w:t>
            </w:r>
          </w:p>
        </w:tc>
        <w:tc>
          <w:tcPr>
            <w:tcW w:w="1104" w:type="dxa"/>
          </w:tcPr>
          <w:p w14:paraId="6D4A4BFE" w14:textId="77777777" w:rsidR="00080446" w:rsidRPr="00940E38" w:rsidRDefault="00080446" w:rsidP="00381114">
            <w:pPr>
              <w:pStyle w:val="Tabletextright"/>
              <w:ind w:left="0" w:firstLine="0"/>
              <w:rPr>
                <w:rFonts w:ascii="Calibri" w:hAnsi="Calibri"/>
              </w:rPr>
            </w:pPr>
            <w:r w:rsidRPr="00940E38">
              <w:rPr>
                <w:rFonts w:ascii="Calibri" w:hAnsi="Calibri"/>
              </w:rPr>
              <w:t>0</w:t>
            </w:r>
          </w:p>
        </w:tc>
        <w:tc>
          <w:tcPr>
            <w:tcW w:w="786" w:type="dxa"/>
          </w:tcPr>
          <w:p w14:paraId="56523B05" w14:textId="77777777" w:rsidR="00080446" w:rsidRPr="00940E38" w:rsidRDefault="00080446" w:rsidP="00381114">
            <w:pPr>
              <w:pStyle w:val="Tabletextcentred"/>
              <w:ind w:left="0" w:firstLine="0"/>
            </w:pPr>
            <w:r w:rsidRPr="00940E38">
              <w:sym w:font="Wingdings" w:char="F0FC"/>
            </w:r>
          </w:p>
        </w:tc>
      </w:tr>
      <w:tr w:rsidR="00080446" w:rsidRPr="00940E38" w14:paraId="33F6D28F" w14:textId="77777777" w:rsidTr="00080446">
        <w:trPr>
          <w:cantSplit/>
          <w:trHeight w:val="57"/>
        </w:trPr>
        <w:tc>
          <w:tcPr>
            <w:tcW w:w="3600" w:type="dxa"/>
            <w:tcBorders>
              <w:top w:val="single" w:sz="4" w:space="0" w:color="auto"/>
            </w:tcBorders>
          </w:tcPr>
          <w:p w14:paraId="7616D940" w14:textId="77777777" w:rsidR="00080446" w:rsidRPr="00940E38" w:rsidRDefault="00080446" w:rsidP="00381114">
            <w:pPr>
              <w:pStyle w:val="Tabletext"/>
              <w:ind w:left="0" w:firstLine="0"/>
              <w:rPr>
                <w:i/>
              </w:rPr>
            </w:pPr>
            <w:r w:rsidRPr="00940E38">
              <w:rPr>
                <w:i/>
              </w:rPr>
              <w:t>Quality</w:t>
            </w:r>
          </w:p>
        </w:tc>
        <w:tc>
          <w:tcPr>
            <w:tcW w:w="892" w:type="dxa"/>
            <w:tcBorders>
              <w:top w:val="single" w:sz="4" w:space="0" w:color="auto"/>
            </w:tcBorders>
          </w:tcPr>
          <w:p w14:paraId="65996568" w14:textId="77777777" w:rsidR="00080446" w:rsidRPr="00940E38" w:rsidRDefault="00080446" w:rsidP="00381114">
            <w:pPr>
              <w:pStyle w:val="Tabletextcentred"/>
              <w:ind w:left="0" w:firstLine="0"/>
              <w:rPr>
                <w:i/>
              </w:rPr>
            </w:pPr>
          </w:p>
        </w:tc>
        <w:tc>
          <w:tcPr>
            <w:tcW w:w="818" w:type="dxa"/>
            <w:tcBorders>
              <w:top w:val="single" w:sz="4" w:space="0" w:color="auto"/>
            </w:tcBorders>
            <w:shd w:val="clear" w:color="auto" w:fill="D9D9D9"/>
          </w:tcPr>
          <w:p w14:paraId="48D43C0B" w14:textId="77777777" w:rsidR="00080446" w:rsidRPr="00940E38" w:rsidRDefault="00080446" w:rsidP="00381114">
            <w:pPr>
              <w:pStyle w:val="Tabletextright"/>
              <w:ind w:left="0" w:firstLine="0"/>
            </w:pPr>
          </w:p>
        </w:tc>
        <w:tc>
          <w:tcPr>
            <w:tcW w:w="810" w:type="dxa"/>
            <w:tcBorders>
              <w:top w:val="single" w:sz="4" w:space="0" w:color="auto"/>
            </w:tcBorders>
          </w:tcPr>
          <w:p w14:paraId="1110561A" w14:textId="77777777" w:rsidR="00080446" w:rsidRPr="00940E38" w:rsidRDefault="00080446" w:rsidP="00381114">
            <w:pPr>
              <w:pStyle w:val="Tabletextright"/>
              <w:ind w:left="0" w:firstLine="0"/>
            </w:pPr>
          </w:p>
        </w:tc>
        <w:tc>
          <w:tcPr>
            <w:tcW w:w="1104" w:type="dxa"/>
            <w:tcBorders>
              <w:top w:val="single" w:sz="4" w:space="0" w:color="auto"/>
            </w:tcBorders>
          </w:tcPr>
          <w:p w14:paraId="3AC3F0B2" w14:textId="77777777" w:rsidR="00080446" w:rsidRPr="00940E38" w:rsidRDefault="00080446" w:rsidP="00381114">
            <w:pPr>
              <w:pStyle w:val="Tabletextright"/>
              <w:ind w:left="0" w:firstLine="0"/>
            </w:pPr>
          </w:p>
        </w:tc>
        <w:tc>
          <w:tcPr>
            <w:tcW w:w="786" w:type="dxa"/>
            <w:tcBorders>
              <w:top w:val="single" w:sz="4" w:space="0" w:color="auto"/>
            </w:tcBorders>
          </w:tcPr>
          <w:p w14:paraId="09F5C0EC" w14:textId="77777777" w:rsidR="00080446" w:rsidRPr="00940E38" w:rsidRDefault="00080446" w:rsidP="00381114">
            <w:pPr>
              <w:pStyle w:val="Tabletextcentred"/>
              <w:ind w:left="0" w:firstLine="0"/>
              <w:rPr>
                <w:i/>
              </w:rPr>
            </w:pPr>
          </w:p>
        </w:tc>
      </w:tr>
      <w:tr w:rsidR="00080446" w:rsidRPr="00940E38" w14:paraId="4FD92973" w14:textId="77777777" w:rsidTr="00080446">
        <w:trPr>
          <w:cantSplit/>
          <w:trHeight w:val="57"/>
        </w:trPr>
        <w:tc>
          <w:tcPr>
            <w:tcW w:w="3600" w:type="dxa"/>
          </w:tcPr>
          <w:p w14:paraId="1EF893F7" w14:textId="77777777" w:rsidR="00080446" w:rsidRPr="00940E38" w:rsidRDefault="00080446" w:rsidP="00381114">
            <w:pPr>
              <w:pStyle w:val="Tabletext"/>
              <w:ind w:left="0" w:firstLine="0"/>
            </w:pPr>
            <w:r w:rsidRPr="00940E38">
              <w:t>New technology met business requirements</w:t>
            </w:r>
          </w:p>
        </w:tc>
        <w:tc>
          <w:tcPr>
            <w:tcW w:w="892" w:type="dxa"/>
            <w:vAlign w:val="center"/>
          </w:tcPr>
          <w:p w14:paraId="4151204E" w14:textId="77777777" w:rsidR="00080446" w:rsidRPr="00940E38" w:rsidRDefault="00080446" w:rsidP="00381114">
            <w:pPr>
              <w:pStyle w:val="Tabletextcentred"/>
              <w:ind w:left="0" w:firstLine="0"/>
            </w:pPr>
            <w:r w:rsidRPr="00940E38">
              <w:t>per cent</w:t>
            </w:r>
          </w:p>
        </w:tc>
        <w:tc>
          <w:tcPr>
            <w:tcW w:w="818" w:type="dxa"/>
            <w:shd w:val="clear" w:color="auto" w:fill="D9D9D9"/>
          </w:tcPr>
          <w:p w14:paraId="6051254E" w14:textId="77777777" w:rsidR="00080446" w:rsidRPr="00940E38" w:rsidRDefault="00080446" w:rsidP="00381114">
            <w:pPr>
              <w:pStyle w:val="Tabletextright"/>
              <w:ind w:left="0" w:firstLine="0"/>
            </w:pPr>
            <w:r w:rsidRPr="00940E38">
              <w:t>80.0</w:t>
            </w:r>
          </w:p>
        </w:tc>
        <w:tc>
          <w:tcPr>
            <w:tcW w:w="810" w:type="dxa"/>
          </w:tcPr>
          <w:p w14:paraId="2410FA6D" w14:textId="77777777" w:rsidR="00080446" w:rsidRPr="00940E38" w:rsidRDefault="00080446" w:rsidP="00381114">
            <w:pPr>
              <w:pStyle w:val="Tabletextright"/>
              <w:ind w:left="0" w:firstLine="0"/>
            </w:pPr>
            <w:r w:rsidRPr="00940E38">
              <w:t>80.0</w:t>
            </w:r>
          </w:p>
        </w:tc>
        <w:tc>
          <w:tcPr>
            <w:tcW w:w="1104" w:type="dxa"/>
          </w:tcPr>
          <w:p w14:paraId="3A640050" w14:textId="77777777" w:rsidR="00080446" w:rsidRPr="00940E38" w:rsidRDefault="00080446" w:rsidP="00381114">
            <w:pPr>
              <w:pStyle w:val="Tabletextright"/>
              <w:ind w:left="0" w:firstLine="0"/>
            </w:pPr>
            <w:r w:rsidRPr="00940E38">
              <w:t>0</w:t>
            </w:r>
          </w:p>
        </w:tc>
        <w:tc>
          <w:tcPr>
            <w:tcW w:w="786" w:type="dxa"/>
          </w:tcPr>
          <w:p w14:paraId="296CD94D" w14:textId="77777777" w:rsidR="00080446" w:rsidRPr="00940E38" w:rsidRDefault="00080446" w:rsidP="00381114">
            <w:pPr>
              <w:pStyle w:val="Tabletextcentred"/>
              <w:ind w:left="0" w:firstLine="0"/>
            </w:pPr>
            <w:r w:rsidRPr="00940E38">
              <w:sym w:font="Wingdings" w:char="F0FC"/>
            </w:r>
          </w:p>
        </w:tc>
      </w:tr>
      <w:tr w:rsidR="00080446" w:rsidRPr="00940E38" w14:paraId="0B20EC9B" w14:textId="77777777" w:rsidTr="00080446">
        <w:trPr>
          <w:cantSplit/>
          <w:trHeight w:val="57"/>
        </w:trPr>
        <w:tc>
          <w:tcPr>
            <w:tcW w:w="8010" w:type="dxa"/>
            <w:gridSpan w:val="6"/>
          </w:tcPr>
          <w:p w14:paraId="59180FBF" w14:textId="77777777" w:rsidR="00080446" w:rsidRPr="00940E38" w:rsidRDefault="00080446" w:rsidP="00EC2028">
            <w:pPr>
              <w:pStyle w:val="Tabletext"/>
              <w:ind w:left="0" w:firstLine="0"/>
              <w:rPr>
                <w:i/>
              </w:rPr>
            </w:pPr>
            <w:r w:rsidRPr="00940E38">
              <w:rPr>
                <w:i/>
              </w:rPr>
              <w:t>This measure is based on surveys completed by clients.</w:t>
            </w:r>
          </w:p>
        </w:tc>
      </w:tr>
      <w:tr w:rsidR="00080446" w:rsidRPr="00940E38" w14:paraId="4AD7D4C7" w14:textId="77777777" w:rsidTr="00080446">
        <w:trPr>
          <w:cantSplit/>
          <w:trHeight w:val="57"/>
        </w:trPr>
        <w:tc>
          <w:tcPr>
            <w:tcW w:w="3600" w:type="dxa"/>
            <w:tcBorders>
              <w:top w:val="single" w:sz="4" w:space="0" w:color="auto"/>
            </w:tcBorders>
          </w:tcPr>
          <w:p w14:paraId="09219E19" w14:textId="77777777" w:rsidR="00080446" w:rsidRPr="00940E38" w:rsidRDefault="00080446" w:rsidP="00381114">
            <w:pPr>
              <w:pStyle w:val="Tabletext"/>
              <w:ind w:left="0" w:firstLine="0"/>
            </w:pPr>
            <w:r w:rsidRPr="00940E38">
              <w:t>New platform key success factors</w:t>
            </w:r>
          </w:p>
        </w:tc>
        <w:tc>
          <w:tcPr>
            <w:tcW w:w="892" w:type="dxa"/>
            <w:tcBorders>
              <w:top w:val="single" w:sz="4" w:space="0" w:color="auto"/>
            </w:tcBorders>
          </w:tcPr>
          <w:p w14:paraId="69BAE9DD" w14:textId="77777777" w:rsidR="00080446" w:rsidRPr="00940E38" w:rsidRDefault="00080446" w:rsidP="00381114">
            <w:pPr>
              <w:pStyle w:val="Tabletextcentred"/>
              <w:ind w:left="0" w:firstLine="0"/>
            </w:pPr>
            <w:r w:rsidRPr="00940E38">
              <w:t>per cent</w:t>
            </w:r>
          </w:p>
        </w:tc>
        <w:tc>
          <w:tcPr>
            <w:tcW w:w="818" w:type="dxa"/>
            <w:tcBorders>
              <w:top w:val="single" w:sz="4" w:space="0" w:color="auto"/>
            </w:tcBorders>
            <w:shd w:val="clear" w:color="auto" w:fill="D9D9D9"/>
          </w:tcPr>
          <w:p w14:paraId="42AAB9BF" w14:textId="77777777" w:rsidR="00080446" w:rsidRPr="00940E38" w:rsidRDefault="00080446" w:rsidP="00381114">
            <w:pPr>
              <w:pStyle w:val="Tabletextright"/>
              <w:ind w:left="0" w:firstLine="0"/>
            </w:pPr>
            <w:r w:rsidRPr="00940E38">
              <w:t>80.0</w:t>
            </w:r>
          </w:p>
        </w:tc>
        <w:tc>
          <w:tcPr>
            <w:tcW w:w="810" w:type="dxa"/>
            <w:tcBorders>
              <w:top w:val="single" w:sz="4" w:space="0" w:color="auto"/>
            </w:tcBorders>
          </w:tcPr>
          <w:p w14:paraId="2AA4B4E5" w14:textId="77777777" w:rsidR="00080446" w:rsidRPr="00940E38" w:rsidRDefault="00080446" w:rsidP="00381114">
            <w:pPr>
              <w:pStyle w:val="Tabletextright"/>
              <w:ind w:left="0" w:firstLine="0"/>
            </w:pPr>
            <w:r w:rsidRPr="00940E38">
              <w:t>80.0</w:t>
            </w:r>
          </w:p>
        </w:tc>
        <w:tc>
          <w:tcPr>
            <w:tcW w:w="1104" w:type="dxa"/>
            <w:tcBorders>
              <w:top w:val="single" w:sz="4" w:space="0" w:color="auto"/>
            </w:tcBorders>
          </w:tcPr>
          <w:p w14:paraId="0BBC8D3C" w14:textId="77777777" w:rsidR="00080446" w:rsidRPr="00940E38" w:rsidRDefault="00080446" w:rsidP="00381114">
            <w:pPr>
              <w:pStyle w:val="Tabletextright"/>
              <w:ind w:left="0" w:firstLine="0"/>
            </w:pPr>
            <w:r w:rsidRPr="00940E38">
              <w:t>0</w:t>
            </w:r>
          </w:p>
        </w:tc>
        <w:tc>
          <w:tcPr>
            <w:tcW w:w="786" w:type="dxa"/>
            <w:tcBorders>
              <w:top w:val="single" w:sz="4" w:space="0" w:color="auto"/>
            </w:tcBorders>
          </w:tcPr>
          <w:p w14:paraId="5B82FAAE" w14:textId="77777777" w:rsidR="00080446" w:rsidRPr="00940E38" w:rsidRDefault="00080446" w:rsidP="00381114">
            <w:pPr>
              <w:pStyle w:val="Tabletextcentred"/>
              <w:ind w:left="0" w:firstLine="0"/>
            </w:pPr>
            <w:r w:rsidRPr="00940E38">
              <w:sym w:font="Wingdings" w:char="F0FC"/>
            </w:r>
          </w:p>
        </w:tc>
      </w:tr>
      <w:tr w:rsidR="00080446" w:rsidRPr="00940E38" w14:paraId="34D9C02C" w14:textId="77777777" w:rsidTr="00080446">
        <w:trPr>
          <w:cantSplit/>
          <w:trHeight w:val="57"/>
        </w:trPr>
        <w:tc>
          <w:tcPr>
            <w:tcW w:w="3600" w:type="dxa"/>
            <w:tcBorders>
              <w:top w:val="single" w:sz="4" w:space="0" w:color="auto"/>
            </w:tcBorders>
          </w:tcPr>
          <w:p w14:paraId="550AC1E4" w14:textId="77777777" w:rsidR="00080446" w:rsidRPr="00940E38" w:rsidRDefault="00080446" w:rsidP="00381114">
            <w:pPr>
              <w:pStyle w:val="Tabletext"/>
              <w:ind w:left="0" w:firstLine="0"/>
              <w:rPr>
                <w:i/>
              </w:rPr>
            </w:pPr>
            <w:r w:rsidRPr="00940E38">
              <w:rPr>
                <w:i/>
              </w:rPr>
              <w:t>Timeliness</w:t>
            </w:r>
          </w:p>
        </w:tc>
        <w:tc>
          <w:tcPr>
            <w:tcW w:w="892" w:type="dxa"/>
            <w:tcBorders>
              <w:top w:val="single" w:sz="4" w:space="0" w:color="auto"/>
            </w:tcBorders>
          </w:tcPr>
          <w:p w14:paraId="18BD1B60" w14:textId="77777777" w:rsidR="00080446" w:rsidRPr="00940E38" w:rsidRDefault="00080446" w:rsidP="00381114">
            <w:pPr>
              <w:pStyle w:val="Tabletextcentred"/>
              <w:ind w:left="0" w:firstLine="0"/>
              <w:rPr>
                <w:i/>
              </w:rPr>
            </w:pPr>
          </w:p>
        </w:tc>
        <w:tc>
          <w:tcPr>
            <w:tcW w:w="818" w:type="dxa"/>
            <w:tcBorders>
              <w:top w:val="single" w:sz="4" w:space="0" w:color="auto"/>
            </w:tcBorders>
            <w:shd w:val="clear" w:color="auto" w:fill="D9D9D9"/>
          </w:tcPr>
          <w:p w14:paraId="29CFF9A8" w14:textId="77777777" w:rsidR="00080446" w:rsidRPr="00940E38" w:rsidRDefault="00080446" w:rsidP="00381114">
            <w:pPr>
              <w:pStyle w:val="Tabletextright"/>
              <w:ind w:left="0" w:firstLine="0"/>
              <w:rPr>
                <w:i/>
              </w:rPr>
            </w:pPr>
          </w:p>
        </w:tc>
        <w:tc>
          <w:tcPr>
            <w:tcW w:w="810" w:type="dxa"/>
            <w:tcBorders>
              <w:top w:val="single" w:sz="4" w:space="0" w:color="auto"/>
            </w:tcBorders>
          </w:tcPr>
          <w:p w14:paraId="2AA97C52" w14:textId="77777777" w:rsidR="00080446" w:rsidRPr="00940E38" w:rsidRDefault="00080446" w:rsidP="00381114">
            <w:pPr>
              <w:pStyle w:val="Tabletextright"/>
              <w:ind w:left="0" w:firstLine="0"/>
              <w:rPr>
                <w:i/>
              </w:rPr>
            </w:pPr>
          </w:p>
        </w:tc>
        <w:tc>
          <w:tcPr>
            <w:tcW w:w="1104" w:type="dxa"/>
            <w:tcBorders>
              <w:top w:val="single" w:sz="4" w:space="0" w:color="auto"/>
            </w:tcBorders>
          </w:tcPr>
          <w:p w14:paraId="43132AE8" w14:textId="77777777" w:rsidR="00080446" w:rsidRPr="00940E38" w:rsidRDefault="00080446" w:rsidP="00381114">
            <w:pPr>
              <w:pStyle w:val="Tabletextright"/>
              <w:ind w:left="0" w:firstLine="0"/>
              <w:rPr>
                <w:i/>
              </w:rPr>
            </w:pPr>
          </w:p>
        </w:tc>
        <w:tc>
          <w:tcPr>
            <w:tcW w:w="786" w:type="dxa"/>
            <w:tcBorders>
              <w:top w:val="single" w:sz="4" w:space="0" w:color="auto"/>
            </w:tcBorders>
          </w:tcPr>
          <w:p w14:paraId="5161ED4F" w14:textId="77777777" w:rsidR="00080446" w:rsidRPr="00940E38" w:rsidRDefault="00080446" w:rsidP="00381114">
            <w:pPr>
              <w:pStyle w:val="Tabletextcentred"/>
              <w:ind w:left="0" w:firstLine="0"/>
              <w:rPr>
                <w:i/>
              </w:rPr>
            </w:pPr>
          </w:p>
        </w:tc>
      </w:tr>
      <w:tr w:rsidR="00080446" w:rsidRPr="00940E38" w14:paraId="79E4B01E" w14:textId="77777777" w:rsidTr="00080446">
        <w:trPr>
          <w:cantSplit/>
          <w:trHeight w:val="57"/>
        </w:trPr>
        <w:tc>
          <w:tcPr>
            <w:tcW w:w="3600" w:type="dxa"/>
          </w:tcPr>
          <w:p w14:paraId="20AE34F9" w14:textId="77777777" w:rsidR="00080446" w:rsidRPr="00940E38" w:rsidRDefault="00080446" w:rsidP="00381114">
            <w:pPr>
              <w:pStyle w:val="Tabletext"/>
              <w:ind w:left="0" w:firstLine="0"/>
            </w:pPr>
            <w:r w:rsidRPr="00940E38">
              <w:t>Projects managed within agreed timelines</w:t>
            </w:r>
          </w:p>
        </w:tc>
        <w:tc>
          <w:tcPr>
            <w:tcW w:w="892" w:type="dxa"/>
            <w:vAlign w:val="center"/>
          </w:tcPr>
          <w:p w14:paraId="5632F7E4" w14:textId="77777777" w:rsidR="00080446" w:rsidRPr="00940E38" w:rsidRDefault="00080446" w:rsidP="00381114">
            <w:pPr>
              <w:pStyle w:val="Tabletextcentred"/>
              <w:ind w:left="0" w:firstLine="0"/>
            </w:pPr>
            <w:r w:rsidRPr="00940E38">
              <w:t>per cent</w:t>
            </w:r>
          </w:p>
        </w:tc>
        <w:tc>
          <w:tcPr>
            <w:tcW w:w="818" w:type="dxa"/>
            <w:shd w:val="clear" w:color="auto" w:fill="D9D9D9"/>
          </w:tcPr>
          <w:p w14:paraId="7C5CD1F2" w14:textId="77777777" w:rsidR="00080446" w:rsidRPr="00940E38" w:rsidRDefault="00080446" w:rsidP="00381114">
            <w:pPr>
              <w:pStyle w:val="Tabletextright"/>
              <w:ind w:left="0" w:firstLine="0"/>
              <w:rPr>
                <w:rFonts w:ascii="Calibri" w:hAnsi="Calibri"/>
              </w:rPr>
            </w:pPr>
            <w:r w:rsidRPr="00940E38">
              <w:rPr>
                <w:rFonts w:ascii="Calibri" w:hAnsi="Calibri"/>
              </w:rPr>
              <w:t>87.0</w:t>
            </w:r>
          </w:p>
        </w:tc>
        <w:tc>
          <w:tcPr>
            <w:tcW w:w="810" w:type="dxa"/>
          </w:tcPr>
          <w:p w14:paraId="0FEF353E" w14:textId="77777777" w:rsidR="00080446" w:rsidRPr="00940E38" w:rsidRDefault="00080446" w:rsidP="00381114">
            <w:pPr>
              <w:pStyle w:val="Tabletextright"/>
              <w:ind w:left="0" w:firstLine="0"/>
              <w:rPr>
                <w:rFonts w:ascii="Calibri" w:hAnsi="Calibri"/>
              </w:rPr>
            </w:pPr>
            <w:r w:rsidRPr="00940E38">
              <w:rPr>
                <w:rFonts w:ascii="Calibri" w:hAnsi="Calibri"/>
              </w:rPr>
              <w:t>91.0</w:t>
            </w:r>
          </w:p>
        </w:tc>
        <w:tc>
          <w:tcPr>
            <w:tcW w:w="1104" w:type="dxa"/>
          </w:tcPr>
          <w:p w14:paraId="66DA369B" w14:textId="77777777" w:rsidR="00080446" w:rsidRPr="00940E38" w:rsidRDefault="00080446" w:rsidP="00381114">
            <w:pPr>
              <w:pStyle w:val="Tabletextright"/>
              <w:ind w:left="0" w:firstLine="0"/>
              <w:rPr>
                <w:rFonts w:ascii="Calibri" w:hAnsi="Calibri"/>
              </w:rPr>
            </w:pPr>
            <w:r w:rsidRPr="00940E38">
              <w:rPr>
                <w:rFonts w:ascii="Calibri" w:hAnsi="Calibri"/>
              </w:rPr>
              <w:noBreakHyphen/>
              <w:t>4.4</w:t>
            </w:r>
          </w:p>
        </w:tc>
        <w:tc>
          <w:tcPr>
            <w:tcW w:w="786" w:type="dxa"/>
          </w:tcPr>
          <w:p w14:paraId="5C6DC328" w14:textId="77777777" w:rsidR="00080446" w:rsidRPr="00940E38" w:rsidRDefault="00080446" w:rsidP="00381114">
            <w:pPr>
              <w:pStyle w:val="Tabletextcentred"/>
              <w:ind w:left="0" w:firstLine="0"/>
              <w:rPr>
                <w:rFonts w:ascii="Calibri" w:hAnsi="Calibri"/>
              </w:rPr>
            </w:pPr>
            <w:r w:rsidRPr="00940E38">
              <w:rPr>
                <w:rFonts w:ascii="Calibri" w:hAnsi="Calibri"/>
              </w:rPr>
              <w:sym w:font="Wingdings 2" w:char="F099"/>
            </w:r>
          </w:p>
        </w:tc>
      </w:tr>
      <w:tr w:rsidR="00080446" w:rsidRPr="00940E38" w14:paraId="42A84E84" w14:textId="77777777" w:rsidTr="00080446">
        <w:trPr>
          <w:cantSplit/>
          <w:trHeight w:val="57"/>
        </w:trPr>
        <w:tc>
          <w:tcPr>
            <w:tcW w:w="3600" w:type="dxa"/>
            <w:tcBorders>
              <w:top w:val="single" w:sz="4" w:space="0" w:color="auto"/>
            </w:tcBorders>
          </w:tcPr>
          <w:p w14:paraId="55455FE4" w14:textId="77777777" w:rsidR="00080446" w:rsidRPr="00940E38" w:rsidRDefault="00080446" w:rsidP="00381114">
            <w:pPr>
              <w:pStyle w:val="Tabletext"/>
              <w:ind w:left="0" w:firstLine="0"/>
            </w:pPr>
            <w:r w:rsidRPr="00940E38">
              <w:t>Cost</w:t>
            </w:r>
          </w:p>
        </w:tc>
        <w:tc>
          <w:tcPr>
            <w:tcW w:w="892" w:type="dxa"/>
            <w:tcBorders>
              <w:top w:val="single" w:sz="4" w:space="0" w:color="auto"/>
            </w:tcBorders>
          </w:tcPr>
          <w:p w14:paraId="617C845E" w14:textId="77777777" w:rsidR="00080446" w:rsidRPr="00940E38" w:rsidRDefault="00080446" w:rsidP="00381114">
            <w:pPr>
              <w:pStyle w:val="Tabletextcentred"/>
              <w:ind w:left="0" w:firstLine="0"/>
            </w:pPr>
          </w:p>
        </w:tc>
        <w:tc>
          <w:tcPr>
            <w:tcW w:w="818" w:type="dxa"/>
            <w:tcBorders>
              <w:top w:val="single" w:sz="4" w:space="0" w:color="auto"/>
            </w:tcBorders>
            <w:shd w:val="clear" w:color="auto" w:fill="D9D9D9"/>
          </w:tcPr>
          <w:p w14:paraId="00EF027D" w14:textId="77777777" w:rsidR="00080446" w:rsidRPr="00940E38" w:rsidRDefault="00080446" w:rsidP="00381114">
            <w:pPr>
              <w:pStyle w:val="Tabletextright"/>
              <w:ind w:left="0" w:firstLine="0"/>
            </w:pPr>
          </w:p>
        </w:tc>
        <w:tc>
          <w:tcPr>
            <w:tcW w:w="810" w:type="dxa"/>
            <w:tcBorders>
              <w:top w:val="single" w:sz="4" w:space="0" w:color="auto"/>
            </w:tcBorders>
          </w:tcPr>
          <w:p w14:paraId="6C3F1DF2" w14:textId="77777777" w:rsidR="00080446" w:rsidRPr="00940E38" w:rsidRDefault="00080446" w:rsidP="00381114">
            <w:pPr>
              <w:pStyle w:val="Tabletextright"/>
              <w:ind w:left="0" w:firstLine="0"/>
            </w:pPr>
          </w:p>
        </w:tc>
        <w:tc>
          <w:tcPr>
            <w:tcW w:w="1104" w:type="dxa"/>
            <w:tcBorders>
              <w:top w:val="single" w:sz="4" w:space="0" w:color="auto"/>
            </w:tcBorders>
          </w:tcPr>
          <w:p w14:paraId="4C6CB105" w14:textId="77777777" w:rsidR="00080446" w:rsidRPr="00940E38" w:rsidRDefault="00080446" w:rsidP="00381114">
            <w:pPr>
              <w:pStyle w:val="Tabletextright"/>
              <w:ind w:left="0" w:firstLine="0"/>
            </w:pPr>
          </w:p>
        </w:tc>
        <w:tc>
          <w:tcPr>
            <w:tcW w:w="786" w:type="dxa"/>
            <w:tcBorders>
              <w:top w:val="single" w:sz="4" w:space="0" w:color="auto"/>
            </w:tcBorders>
          </w:tcPr>
          <w:p w14:paraId="00CFE59C" w14:textId="77777777" w:rsidR="00080446" w:rsidRPr="00940E38" w:rsidRDefault="00080446" w:rsidP="00381114">
            <w:pPr>
              <w:pStyle w:val="Tabletextcentred"/>
              <w:ind w:left="0" w:firstLine="0"/>
            </w:pPr>
          </w:p>
        </w:tc>
      </w:tr>
      <w:tr w:rsidR="00080446" w:rsidRPr="00940E38" w14:paraId="4220697D" w14:textId="77777777" w:rsidTr="00080446">
        <w:trPr>
          <w:cantSplit/>
          <w:trHeight w:val="57"/>
        </w:trPr>
        <w:tc>
          <w:tcPr>
            <w:tcW w:w="3600" w:type="dxa"/>
            <w:tcBorders>
              <w:bottom w:val="single" w:sz="12" w:space="0" w:color="auto"/>
            </w:tcBorders>
          </w:tcPr>
          <w:p w14:paraId="4DD8E450" w14:textId="77777777" w:rsidR="00080446" w:rsidRPr="00940E38" w:rsidRDefault="00080446" w:rsidP="00381114">
            <w:pPr>
              <w:pStyle w:val="Tabletext"/>
              <w:ind w:left="0" w:firstLine="0"/>
            </w:pPr>
            <w:r w:rsidRPr="00940E38">
              <w:t>Total output cost</w:t>
            </w:r>
          </w:p>
        </w:tc>
        <w:tc>
          <w:tcPr>
            <w:tcW w:w="892" w:type="dxa"/>
            <w:tcBorders>
              <w:bottom w:val="single" w:sz="12" w:space="0" w:color="auto"/>
            </w:tcBorders>
          </w:tcPr>
          <w:p w14:paraId="14BBA582" w14:textId="77777777" w:rsidR="00080446" w:rsidRPr="00940E38" w:rsidRDefault="00080446" w:rsidP="00381114">
            <w:pPr>
              <w:pStyle w:val="Tabletextcentred"/>
              <w:ind w:left="0" w:firstLine="0"/>
            </w:pPr>
            <w:r w:rsidRPr="00940E38">
              <w:t>$ million</w:t>
            </w:r>
          </w:p>
        </w:tc>
        <w:tc>
          <w:tcPr>
            <w:tcW w:w="818" w:type="dxa"/>
            <w:tcBorders>
              <w:bottom w:val="single" w:sz="12" w:space="0" w:color="auto"/>
            </w:tcBorders>
            <w:shd w:val="clear" w:color="auto" w:fill="D9D9D9"/>
          </w:tcPr>
          <w:p w14:paraId="7DC93AE6" w14:textId="77777777" w:rsidR="00080446" w:rsidRPr="00940E38" w:rsidRDefault="00080446" w:rsidP="00381114">
            <w:pPr>
              <w:pStyle w:val="Tabletextright"/>
              <w:ind w:left="0" w:firstLine="0"/>
            </w:pPr>
            <w:r w:rsidRPr="00940E38">
              <w:t>50.6</w:t>
            </w:r>
          </w:p>
        </w:tc>
        <w:tc>
          <w:tcPr>
            <w:tcW w:w="810" w:type="dxa"/>
            <w:tcBorders>
              <w:bottom w:val="single" w:sz="12" w:space="0" w:color="auto"/>
            </w:tcBorders>
          </w:tcPr>
          <w:p w14:paraId="2BE57F1E" w14:textId="77777777" w:rsidR="00080446" w:rsidRPr="00940E38" w:rsidRDefault="00080446" w:rsidP="00381114">
            <w:pPr>
              <w:pStyle w:val="Tabletextright"/>
              <w:ind w:left="0" w:firstLine="0"/>
            </w:pPr>
            <w:r w:rsidRPr="00940E38">
              <w:t>51.2</w:t>
            </w:r>
          </w:p>
        </w:tc>
        <w:tc>
          <w:tcPr>
            <w:tcW w:w="1104" w:type="dxa"/>
            <w:tcBorders>
              <w:bottom w:val="single" w:sz="12" w:space="0" w:color="auto"/>
            </w:tcBorders>
          </w:tcPr>
          <w:p w14:paraId="1E4A7B97" w14:textId="77777777" w:rsidR="00080446" w:rsidRPr="00940E38" w:rsidRDefault="00080446" w:rsidP="00381114">
            <w:pPr>
              <w:pStyle w:val="Tabletextright"/>
              <w:ind w:left="0" w:firstLine="0"/>
            </w:pPr>
            <w:r w:rsidRPr="00940E38">
              <w:noBreakHyphen/>
              <w:t>1.2</w:t>
            </w:r>
          </w:p>
        </w:tc>
        <w:tc>
          <w:tcPr>
            <w:tcW w:w="786" w:type="dxa"/>
            <w:tcBorders>
              <w:bottom w:val="single" w:sz="12" w:space="0" w:color="auto"/>
            </w:tcBorders>
          </w:tcPr>
          <w:p w14:paraId="2A741398" w14:textId="77777777" w:rsidR="00080446" w:rsidRPr="00940E38" w:rsidRDefault="00080446" w:rsidP="00381114">
            <w:pPr>
              <w:pStyle w:val="Tabletextcentred"/>
              <w:ind w:left="0" w:firstLine="0"/>
            </w:pPr>
            <w:r w:rsidRPr="00940E38">
              <w:sym w:font="Wingdings" w:char="F0FC"/>
            </w:r>
          </w:p>
        </w:tc>
      </w:tr>
    </w:tbl>
    <w:p w14:paraId="707BADE2" w14:textId="77777777" w:rsidR="00080446" w:rsidRPr="00940E38" w:rsidRDefault="00080446" w:rsidP="00080446">
      <w:pPr>
        <w:pStyle w:val="Note"/>
      </w:pPr>
      <w:r w:rsidRPr="00940E38">
        <w:t>Note:</w:t>
      </w:r>
    </w:p>
    <w:p w14:paraId="5213A12F" w14:textId="77777777" w:rsidR="000279CD" w:rsidRPr="00940E38" w:rsidRDefault="000279CD" w:rsidP="00080446">
      <w:pPr>
        <w:pStyle w:val="Noteindent"/>
        <w:sectPr w:rsidR="000279CD"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28DF81AA" w14:textId="77777777" w:rsidR="000279CD" w:rsidRPr="00940E38" w:rsidRDefault="000279CD" w:rsidP="000279CD">
      <w:pPr>
        <w:pStyle w:val="Reference"/>
      </w:pPr>
      <w:r w:rsidRPr="00940E38">
        <w:t>Recommendation 11, PAEC Report on the 2015-16 Financial and Performance Outcomes</w:t>
      </w:r>
    </w:p>
    <w:p w14:paraId="53CAB042" w14:textId="4837DB6A" w:rsidR="00080446" w:rsidRPr="00940E38" w:rsidRDefault="000279CD" w:rsidP="00080446">
      <w:pPr>
        <w:pStyle w:val="Noteindent"/>
        <w:rPr>
          <w:color w:val="0072CE" w:themeColor="accent4"/>
        </w:rPr>
      </w:pPr>
      <w:r w:rsidRPr="00940E38">
        <w:br w:type="column"/>
      </w:r>
      <w:r w:rsidR="00381114" w:rsidRPr="00940E38">
        <w:t>(a)</w:t>
      </w:r>
      <w:r w:rsidR="00080446" w:rsidRPr="00940E38">
        <w:tab/>
      </w:r>
      <w:r w:rsidR="00080446" w:rsidRPr="00940E38">
        <w:rPr>
          <w:rFonts w:cstheme="minorHAnsi"/>
          <w:i w:val="0"/>
        </w:rPr>
        <w:sym w:font="Wingdings" w:char="F06E"/>
      </w:r>
      <w:r w:rsidR="00080446" w:rsidRPr="00940E38">
        <w:tab/>
        <w:t xml:space="preserve">Performance target not achieved – exceeds 5 per cent </w:t>
      </w:r>
      <w:r w:rsidR="006861D3" w:rsidRPr="00940E38">
        <w:t xml:space="preserve">or </w:t>
      </w:r>
      <w:r w:rsidRPr="00940E38">
        <w:t>$50 million</w:t>
      </w:r>
      <w:r w:rsidR="006861D3" w:rsidRPr="00940E38">
        <w:t xml:space="preserve"> (cost measures only) </w:t>
      </w:r>
      <w:r w:rsidR="00080446" w:rsidRPr="00940E38">
        <w:t xml:space="preserve">variance. </w:t>
      </w:r>
      <w:r w:rsidR="00080446" w:rsidRPr="00940E38">
        <w:rPr>
          <w:color w:val="0072CE" w:themeColor="accent4"/>
        </w:rPr>
        <w:t>[This is a significant variance that requires an explanation, including internal or external factors that caused the variance.]</w:t>
      </w:r>
    </w:p>
    <w:p w14:paraId="21D8C93E" w14:textId="707F3541" w:rsidR="00080446" w:rsidRPr="00940E38" w:rsidRDefault="00080446" w:rsidP="00080446">
      <w:pPr>
        <w:pStyle w:val="Noteindent"/>
        <w:rPr>
          <w:color w:val="0072CE" w:themeColor="accent4"/>
        </w:rPr>
      </w:pPr>
      <w:r w:rsidRPr="00940E38">
        <w:tab/>
      </w:r>
      <w:r w:rsidRPr="00940E38">
        <w:rPr>
          <w:i w:val="0"/>
        </w:rPr>
        <w:sym w:font="Wingdings" w:char="F0FC"/>
      </w:r>
      <w:r w:rsidRPr="00940E38">
        <w:tab/>
        <w:t xml:space="preserve">Performance target achieved or exceeded. </w:t>
      </w:r>
      <w:r w:rsidRPr="00940E38">
        <w:rPr>
          <w:color w:val="0072CE" w:themeColor="accent4"/>
        </w:rPr>
        <w:t xml:space="preserve">[A variance exceeding 5 per cent </w:t>
      </w:r>
      <w:r w:rsidR="006861D3" w:rsidRPr="00940E38">
        <w:rPr>
          <w:color w:val="0072CE" w:themeColor="accent4"/>
        </w:rPr>
        <w:t xml:space="preserve">or </w:t>
      </w:r>
      <w:r w:rsidR="000279CD" w:rsidRPr="00940E38">
        <w:rPr>
          <w:color w:val="0072CE" w:themeColor="accent4"/>
        </w:rPr>
        <w:t>$50 million</w:t>
      </w:r>
      <w:r w:rsidR="006861D3" w:rsidRPr="00940E38">
        <w:rPr>
          <w:color w:val="0072CE" w:themeColor="accent4"/>
        </w:rPr>
        <w:t xml:space="preserve"> (cost measures only) </w:t>
      </w:r>
      <w:r w:rsidRPr="00940E38">
        <w:rPr>
          <w:color w:val="0072CE" w:themeColor="accent4"/>
        </w:rPr>
        <w:t>is a significant variance that requires an explanation, including internal or external factors that caused the variance.]</w:t>
      </w:r>
    </w:p>
    <w:p w14:paraId="14AD0D44" w14:textId="1C2AE1EA" w:rsidR="00080446" w:rsidRPr="00940E38" w:rsidRDefault="00080446" w:rsidP="003700A6">
      <w:pPr>
        <w:pStyle w:val="Noteindent"/>
      </w:pPr>
      <w:r w:rsidRPr="00940E38">
        <w:tab/>
      </w:r>
      <w:r w:rsidRPr="00940E38">
        <w:rPr>
          <w:i w:val="0"/>
        </w:rPr>
        <w:sym w:font="Wingdings 2" w:char="F099"/>
      </w:r>
      <w:r w:rsidRPr="00940E38">
        <w:tab/>
        <w:t xml:space="preserve">Performance target not achieved – within 5 per cent </w:t>
      </w:r>
      <w:r w:rsidR="006861D3" w:rsidRPr="00940E38">
        <w:t xml:space="preserve">or </w:t>
      </w:r>
      <w:r w:rsidR="000279CD" w:rsidRPr="00940E38">
        <w:t>$50 million</w:t>
      </w:r>
      <w:r w:rsidR="006861D3" w:rsidRPr="00940E38">
        <w:t xml:space="preserve"> (cost measures only) </w:t>
      </w:r>
      <w:r w:rsidRPr="00940E38">
        <w:t>variance.</w:t>
      </w:r>
    </w:p>
    <w:p w14:paraId="4DE2B6F4" w14:textId="77777777" w:rsidR="003700A6" w:rsidRPr="00940E38" w:rsidRDefault="003700A6" w:rsidP="003700A6">
      <w:pPr>
        <w:pStyle w:val="Noteindent"/>
      </w:pPr>
    </w:p>
    <w:p w14:paraId="0D9192E6" w14:textId="77777777" w:rsidR="00080446" w:rsidRPr="00940E38" w:rsidRDefault="00080446" w:rsidP="00381114">
      <w:pPr>
        <w:pStyle w:val="Heading2nonTOC"/>
      </w:pPr>
      <w:bookmarkStart w:id="149" w:name="_Toc477967486"/>
      <w:r w:rsidRPr="00940E38">
        <w:t>Discontinued operation</w:t>
      </w:r>
      <w:bookmarkEnd w:id="149"/>
    </w:p>
    <w:p w14:paraId="24BD3662" w14:textId="20CD437F" w:rsidR="00080446" w:rsidRPr="00940E38" w:rsidRDefault="00080446" w:rsidP="003700A6">
      <w:r w:rsidRPr="00940E38">
        <w:t>On 28 March 201</w:t>
      </w:r>
      <w:r w:rsidR="00640757" w:rsidRPr="00940E38">
        <w:t>9</w:t>
      </w:r>
      <w:r w:rsidRPr="00940E38">
        <w:t>, the Minister for the portfolio, the Hon. John Bristol MP, approved and announced a detailed formal plan to discontinue the activities of the Technology and Communication Office under the Strategic Policy Advice output. The discontinuation of the Technology and Communication Office activities is consistent with the Department</w:t>
      </w:r>
      <w:r w:rsidR="00D2075C" w:rsidRPr="00940E38">
        <w:t>’</w:t>
      </w:r>
      <w:r w:rsidRPr="00940E38">
        <w:t xml:space="preserve">s long-term policy to promote the adoption of new technology and monitor their appropriate use. The departmental objective indicator </w:t>
      </w:r>
      <w:r w:rsidRPr="00940E38">
        <w:rPr>
          <w:color w:val="0072CE" w:themeColor="accent4"/>
        </w:rPr>
        <w:t>[insert objective indicator(s) the discontinued activities contributed to]</w:t>
      </w:r>
      <w:r w:rsidRPr="00940E38">
        <w:t xml:space="preserve"> will be </w:t>
      </w:r>
      <w:r w:rsidRPr="00940E38">
        <w:rPr>
          <w:color w:val="0072CE" w:themeColor="accent4"/>
        </w:rPr>
        <w:t>[removed/adjusted]</w:t>
      </w:r>
      <w:r w:rsidRPr="00940E38">
        <w:t xml:space="preserve"> as a result of this decision. The discontinuation was completed by 30 June 201</w:t>
      </w:r>
      <w:r w:rsidR="00CB5AA1" w:rsidRPr="00940E38">
        <w:t>9</w:t>
      </w:r>
      <w:r w:rsidRPr="00940E38">
        <w:t>.</w:t>
      </w:r>
    </w:p>
    <w:p w14:paraId="09DC0341" w14:textId="77777777" w:rsidR="00080446" w:rsidRPr="00940E38" w:rsidRDefault="00080446" w:rsidP="00080446">
      <w:r w:rsidRPr="00940E38">
        <w:br w:type="page"/>
      </w:r>
    </w:p>
    <w:p w14:paraId="58758A30" w14:textId="77777777" w:rsidR="00080446" w:rsidRPr="00940E38" w:rsidRDefault="00080446" w:rsidP="00080446">
      <w:pPr>
        <w:pStyle w:val="Smallline"/>
      </w:pPr>
      <w:r w:rsidRPr="00940E38">
        <w:lastRenderedPageBreak/>
        <w:br w:type="column"/>
      </w:r>
    </w:p>
    <w:p w14:paraId="30432868" w14:textId="77777777" w:rsidR="00080446" w:rsidRPr="00940E38" w:rsidRDefault="00080446" w:rsidP="00080446">
      <w:pPr>
        <w:pStyle w:val="Guidanceheading"/>
      </w:pPr>
      <w:r w:rsidRPr="00940E38">
        <w:t>Guidance – Performance against output performance measures</w:t>
      </w:r>
    </w:p>
    <w:p w14:paraId="1B71F6E0" w14:textId="77777777" w:rsidR="00080446" w:rsidRPr="00940E38" w:rsidRDefault="00080446" w:rsidP="00080446">
      <w:pPr>
        <w:pStyle w:val="Guidanceheading1"/>
      </w:pPr>
      <w:r w:rsidRPr="00940E38">
        <w:t>Legislative and documented references</w:t>
      </w:r>
    </w:p>
    <w:p w14:paraId="7E18A1B9" w14:textId="77777777" w:rsidR="00080446" w:rsidRPr="00940E38" w:rsidRDefault="00080446" w:rsidP="00080446">
      <w:pPr>
        <w:pStyle w:val="Guidanceheading1"/>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120138CF" w14:textId="77777777" w:rsidR="00080446" w:rsidRPr="00940E38" w:rsidRDefault="00080446" w:rsidP="00080446">
      <w:pPr>
        <w:pStyle w:val="Smallline"/>
      </w:pPr>
    </w:p>
    <w:p w14:paraId="53ED27C1" w14:textId="77777777" w:rsidR="00080446" w:rsidRPr="00940E38" w:rsidRDefault="00080446" w:rsidP="00080446">
      <w:pPr>
        <w:pStyle w:val="Smallline"/>
      </w:pPr>
    </w:p>
    <w:p w14:paraId="4C1AE6B0" w14:textId="77777777" w:rsidR="00080446" w:rsidRPr="00940E38" w:rsidRDefault="00080446" w:rsidP="00080446">
      <w:pPr>
        <w:pStyle w:val="Reference"/>
      </w:pPr>
      <w:r w:rsidRPr="00940E38">
        <w:t>FRD 8D</w:t>
      </w:r>
    </w:p>
    <w:p w14:paraId="3F10C408" w14:textId="77777777" w:rsidR="00080446" w:rsidRPr="00940E38" w:rsidRDefault="00080446" w:rsidP="00080446">
      <w:pPr>
        <w:pStyle w:val="Guidance"/>
        <w:pBdr>
          <w:bottom w:val="none" w:sz="0" w:space="0" w:color="auto"/>
        </w:pBdr>
      </w:pPr>
      <w:r w:rsidRPr="00940E38">
        <w:br w:type="column"/>
      </w:r>
      <w:r w:rsidRPr="00940E38">
        <w:t xml:space="preserve">FRD 8D requires departments to report on actual output performance for a government department including a comparison of the output targets published in the budget papers and actual performance for the portfolio for the corresponding financial year. </w:t>
      </w:r>
    </w:p>
    <w:p w14:paraId="013D356F" w14:textId="77777777" w:rsidR="00080446" w:rsidRPr="00940E38" w:rsidRDefault="00080446" w:rsidP="00080446">
      <w:pPr>
        <w:pStyle w:val="Guidance"/>
        <w:sectPr w:rsidR="00080446" w:rsidRPr="00940E38" w:rsidSect="00592C11">
          <w:headerReference w:type="even" r:id="rId187"/>
          <w:headerReference w:type="default" r:id="rId188"/>
          <w:footerReference w:type="even" r:id="rId189"/>
          <w:footerReference w:type="default" r:id="rId190"/>
          <w:headerReference w:type="first" r:id="rId191"/>
          <w:footerReference w:type="first" r:id="rId192"/>
          <w:type w:val="continuous"/>
          <w:pgSz w:w="11906" w:h="16838" w:code="9"/>
          <w:pgMar w:top="1134" w:right="1134" w:bottom="1134" w:left="1134" w:header="624" w:footer="567" w:gutter="0"/>
          <w:cols w:num="2" w:space="360" w:equalWidth="0">
            <w:col w:w="1242" w:space="360"/>
            <w:col w:w="8036"/>
          </w:cols>
          <w:titlePg/>
          <w:docGrid w:linePitch="360"/>
        </w:sectPr>
      </w:pPr>
    </w:p>
    <w:p w14:paraId="2437A497" w14:textId="77777777" w:rsidR="00080446" w:rsidRPr="00940E38" w:rsidRDefault="00080446" w:rsidP="00080446">
      <w:pPr>
        <w:pStyle w:val="Reference"/>
      </w:pPr>
    </w:p>
    <w:p w14:paraId="05B1F05B" w14:textId="77777777" w:rsidR="00080446" w:rsidRPr="00940E38" w:rsidRDefault="00080446" w:rsidP="00080446">
      <w:pPr>
        <w:pStyle w:val="Reference"/>
      </w:pPr>
      <w:r w:rsidRPr="00940E38">
        <w:t>FRD 22H</w:t>
      </w:r>
    </w:p>
    <w:p w14:paraId="165E7438" w14:textId="77777777" w:rsidR="00080446" w:rsidRPr="00940E38" w:rsidRDefault="00080446" w:rsidP="00080446">
      <w:pPr>
        <w:pStyle w:val="Guidance"/>
        <w:pBdr>
          <w:bottom w:val="none" w:sz="0" w:space="0" w:color="auto"/>
        </w:pBdr>
      </w:pPr>
      <w:r w:rsidRPr="00940E38">
        <w:br w:type="column"/>
      </w:r>
      <w:r w:rsidRPr="00940E38">
        <w:t>FRD 22H</w:t>
      </w:r>
      <w:r w:rsidR="006A58CA" w:rsidRPr="00940E38">
        <w:t xml:space="preserve"> </w:t>
      </w:r>
      <w:r w:rsidRPr="00940E38">
        <w:t xml:space="preserve">states the report should include a </w:t>
      </w:r>
      <w:r w:rsidR="00D2075C" w:rsidRPr="00940E38">
        <w:t>‘</w:t>
      </w:r>
      <w:r w:rsidRPr="00940E38">
        <w:t>summary of the entity</w:t>
      </w:r>
      <w:r w:rsidR="00D2075C" w:rsidRPr="00940E38">
        <w:t>’</w:t>
      </w:r>
      <w:r w:rsidRPr="00940E38">
        <w:t>s operational and budgetary objectives, including performance against the objectives and significant achievements</w:t>
      </w:r>
      <w:r w:rsidR="00D2075C" w:rsidRPr="00940E38">
        <w:t>’</w:t>
      </w:r>
      <w:r w:rsidRPr="00940E38">
        <w:t xml:space="preserve"> for the current reporting period. This section also supplements a department</w:t>
      </w:r>
      <w:r w:rsidR="00D2075C" w:rsidRPr="00940E38">
        <w:t>’</w:t>
      </w:r>
      <w:r w:rsidRPr="00940E38">
        <w:t xml:space="preserve">s fulfilment of the requirement in FRD 22H to detail the </w:t>
      </w:r>
      <w:r w:rsidR="00D2075C" w:rsidRPr="00940E38">
        <w:t>‘</w:t>
      </w:r>
      <w:r w:rsidRPr="00940E38">
        <w:t>purpose, functions, powers and duties</w:t>
      </w:r>
      <w:r w:rsidR="00D2075C" w:rsidRPr="00940E38">
        <w:t>’</w:t>
      </w:r>
      <w:r w:rsidRPr="00940E38">
        <w:t xml:space="preserve"> of the entity (which is fulfilled in the earlier </w:t>
      </w:r>
      <w:r w:rsidR="00D2075C" w:rsidRPr="00940E38">
        <w:rPr>
          <w:i/>
        </w:rPr>
        <w:t>‘</w:t>
      </w:r>
      <w:r w:rsidRPr="00940E38">
        <w:rPr>
          <w:i/>
        </w:rPr>
        <w:t>Year in review</w:t>
      </w:r>
      <w:r w:rsidR="00D2075C" w:rsidRPr="00940E38">
        <w:rPr>
          <w:i/>
        </w:rPr>
        <w:t>’</w:t>
      </w:r>
      <w:r w:rsidRPr="00940E38">
        <w:t xml:space="preserve"> section). </w:t>
      </w:r>
    </w:p>
    <w:p w14:paraId="409D3710" w14:textId="77777777" w:rsidR="00080446" w:rsidRPr="00940E38" w:rsidRDefault="00080446" w:rsidP="00080446">
      <w:pPr>
        <w:pStyle w:val="Guidance"/>
        <w:sectPr w:rsidR="00080446" w:rsidRPr="00940E38" w:rsidSect="00592C11">
          <w:headerReference w:type="even" r:id="rId193"/>
          <w:headerReference w:type="default" r:id="rId194"/>
          <w:footerReference w:type="even" r:id="rId195"/>
          <w:footerReference w:type="default" r:id="rId196"/>
          <w:headerReference w:type="first" r:id="rId197"/>
          <w:footerReference w:type="first" r:id="rId198"/>
          <w:type w:val="continuous"/>
          <w:pgSz w:w="11906" w:h="16838" w:code="9"/>
          <w:pgMar w:top="1134" w:right="1134" w:bottom="1134" w:left="1134" w:header="624" w:footer="567" w:gutter="0"/>
          <w:cols w:num="2" w:space="360" w:equalWidth="0">
            <w:col w:w="1242" w:space="360"/>
            <w:col w:w="8036"/>
          </w:cols>
          <w:titlePg/>
          <w:docGrid w:linePitch="360"/>
        </w:sectPr>
      </w:pPr>
    </w:p>
    <w:p w14:paraId="6A56312C" w14:textId="77777777" w:rsidR="00080446" w:rsidRPr="00940E38" w:rsidRDefault="00080446" w:rsidP="00080446">
      <w:pPr>
        <w:pStyle w:val="Reference"/>
      </w:pPr>
    </w:p>
    <w:p w14:paraId="07A94ABE" w14:textId="77777777" w:rsidR="00080446" w:rsidRPr="00940E38" w:rsidRDefault="00080446" w:rsidP="00080446">
      <w:pPr>
        <w:pStyle w:val="Reference"/>
      </w:pPr>
      <w:r w:rsidRPr="00940E38">
        <w:t>Recommendation 39, PAEC Report 118</w:t>
      </w:r>
    </w:p>
    <w:p w14:paraId="04A501C4" w14:textId="77777777" w:rsidR="00080446" w:rsidRPr="00940E38" w:rsidRDefault="00080446" w:rsidP="00080446">
      <w:pPr>
        <w:pStyle w:val="Guidanceheading1"/>
      </w:pPr>
      <w:r w:rsidRPr="00940E38">
        <w:br w:type="column"/>
      </w:r>
      <w:r w:rsidRPr="00940E38">
        <w:t>Guidance</w:t>
      </w:r>
    </w:p>
    <w:p w14:paraId="49416C28" w14:textId="78CAEC21" w:rsidR="00080446" w:rsidRPr="00940E38" w:rsidRDefault="00080446" w:rsidP="00080446">
      <w:pPr>
        <w:pStyle w:val="Guidance"/>
        <w:pBdr>
          <w:bottom w:val="none" w:sz="0" w:space="0" w:color="auto"/>
        </w:pBdr>
      </w:pPr>
      <w:r w:rsidRPr="00940E38">
        <w:t xml:space="preserve">An introduction to this section should include an overview of the key output areas, as articulated in the budget papers, plus any explanation of changes to the output structure that occurred during the year (covered above in </w:t>
      </w:r>
      <w:r w:rsidRPr="00940E38">
        <w:rPr>
          <w:i/>
        </w:rPr>
        <w:t>Changes to the Department during 201</w:t>
      </w:r>
      <w:r w:rsidR="00243BE7" w:rsidRPr="00940E38">
        <w:rPr>
          <w:i/>
        </w:rPr>
        <w:t>8</w:t>
      </w:r>
      <w:r w:rsidRPr="00940E38">
        <w:rPr>
          <w:i/>
        </w:rPr>
        <w:t>-1</w:t>
      </w:r>
      <w:r w:rsidR="00243BE7" w:rsidRPr="00940E38">
        <w:rPr>
          <w:i/>
        </w:rPr>
        <w:t>9</w:t>
      </w:r>
      <w:r w:rsidRPr="00940E38">
        <w:t>).</w:t>
      </w:r>
    </w:p>
    <w:p w14:paraId="6DDF1DF5" w14:textId="77777777" w:rsidR="00080446" w:rsidRPr="00940E38" w:rsidRDefault="00080446" w:rsidP="00080446">
      <w:pPr>
        <w:pStyle w:val="Guidance"/>
        <w:pBdr>
          <w:bottom w:val="none" w:sz="0" w:space="0" w:color="auto"/>
        </w:pBdr>
      </w:pPr>
      <w:r w:rsidRPr="00940E38">
        <w:t>Departmental output performance reporting should therefore include:</w:t>
      </w:r>
    </w:p>
    <w:p w14:paraId="238D41A2"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an overview of the key output areas for which a department is responsible for that financial year (as set out in Budget Paper No. 3 </w:t>
      </w:r>
      <w:r w:rsidRPr="00940E38">
        <w:rPr>
          <w:i/>
        </w:rPr>
        <w:t>Service Delivery</w:t>
      </w:r>
      <w:r w:rsidRPr="00940E38">
        <w:t xml:space="preserve"> (BP3); and</w:t>
      </w:r>
    </w:p>
    <w:p w14:paraId="7D1BA09D" w14:textId="77777777" w:rsidR="00080446" w:rsidRPr="00940E38" w:rsidRDefault="00080446" w:rsidP="00880C01">
      <w:pPr>
        <w:pStyle w:val="Guidancebullet"/>
        <w:numPr>
          <w:ilvl w:val="1"/>
          <w:numId w:val="21"/>
        </w:numPr>
        <w:pBdr>
          <w:bottom w:val="none" w:sz="0" w:space="0" w:color="auto"/>
        </w:pBdr>
        <w:ind w:left="446" w:hanging="446"/>
      </w:pPr>
      <w:r w:rsidRPr="00940E38">
        <w:t>detailed output performance delivery information, in particular:</w:t>
      </w:r>
    </w:p>
    <w:p w14:paraId="27EDB327" w14:textId="77777777" w:rsidR="00080446" w:rsidRPr="00940E38" w:rsidRDefault="00080446" w:rsidP="00080446">
      <w:pPr>
        <w:pStyle w:val="Guidanceindent2"/>
      </w:pPr>
      <w:r w:rsidRPr="00940E38">
        <w:tab/>
        <w:t>–</w:t>
      </w:r>
      <w:r w:rsidRPr="00940E38">
        <w:tab/>
        <w:t>the actual result on an output by output basis against the budget target (as per BP3) and the actual result for each quantity, quality, timeliness and cost performance measure. The output performance measures should be presented as published in the department</w:t>
      </w:r>
      <w:r w:rsidR="00D2075C" w:rsidRPr="00940E38">
        <w:t>’</w:t>
      </w:r>
      <w:r w:rsidRPr="00940E38">
        <w:t>s output statements in BP3;</w:t>
      </w:r>
    </w:p>
    <w:p w14:paraId="64FEAC6B" w14:textId="77777777" w:rsidR="00080446" w:rsidRPr="00940E38" w:rsidRDefault="00080446" w:rsidP="00080446">
      <w:pPr>
        <w:pStyle w:val="Guidanceindent2"/>
      </w:pPr>
      <w:r w:rsidRPr="00940E38">
        <w:tab/>
        <w:t>–</w:t>
      </w:r>
      <w:r w:rsidRPr="00940E38">
        <w:tab/>
        <w:t xml:space="preserve">appropriate commentary for any complex output performance measures to assist readers to understand the measure and its purpose; </w:t>
      </w:r>
    </w:p>
    <w:p w14:paraId="19296921" w14:textId="77777777" w:rsidR="00080446" w:rsidRPr="00940E38" w:rsidRDefault="00080446" w:rsidP="00080446">
      <w:pPr>
        <w:pStyle w:val="Guidanceindent2"/>
      </w:pPr>
      <w:r w:rsidRPr="00940E38">
        <w:tab/>
        <w:t>–</w:t>
      </w:r>
      <w:r w:rsidRPr="00940E38">
        <w:tab/>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14:paraId="64B2CBD0" w14:textId="77777777" w:rsidR="00080446" w:rsidRPr="00940E38" w:rsidRDefault="00080446" w:rsidP="00080446">
      <w:pPr>
        <w:pStyle w:val="Guidanceindent2"/>
      </w:pPr>
      <w:r w:rsidRPr="00940E38">
        <w:tab/>
        <w:t>–</w:t>
      </w:r>
      <w:r w:rsidRPr="00940E38">
        <w:tab/>
        <w:t>explanation of any changes to the output structure that have occurred during the financial year, such as changes arising from machinery of government administrative changes and any other changes (i.e. new output created due to a government policy decision, output name change from the previous financial year, consolidation or disaggregation of outputs from the previous financial year).</w:t>
      </w:r>
    </w:p>
    <w:p w14:paraId="3A41C693" w14:textId="77777777" w:rsidR="00080446" w:rsidRPr="00940E38" w:rsidRDefault="00080446" w:rsidP="00080446">
      <w:pPr>
        <w:pStyle w:val="Guidance"/>
        <w:pBdr>
          <w:bottom w:val="none" w:sz="0" w:space="0" w:color="auto"/>
        </w:pBdr>
      </w:pPr>
      <w:r w:rsidRPr="00940E38">
        <w:t>The details may be shown in tabular form with some commentary on those targets that were met or exceeded and an explanation of any targets not met, as noted below.</w:t>
      </w:r>
    </w:p>
    <w:p w14:paraId="086BD158" w14:textId="77777777" w:rsidR="00080446" w:rsidRPr="00940E38" w:rsidRDefault="00080446" w:rsidP="00080446">
      <w:pPr>
        <w:pStyle w:val="Guidanceheading2"/>
        <w:pBdr>
          <w:bottom w:val="none" w:sz="0" w:space="0" w:color="auto"/>
        </w:pBdr>
      </w:pPr>
      <w:r w:rsidRPr="00940E38">
        <w:t>Significant or material variances in output performance reporting</w:t>
      </w:r>
    </w:p>
    <w:p w14:paraId="2B4ACB93" w14:textId="77777777" w:rsidR="00080446" w:rsidRPr="00940E38" w:rsidRDefault="00080446" w:rsidP="00080446">
      <w:pPr>
        <w:pStyle w:val="Guidanceheading1"/>
      </w:pPr>
      <w:r w:rsidRPr="00940E38">
        <w:t>General criteria in determining a significant variation of output performances</w:t>
      </w:r>
    </w:p>
    <w:p w14:paraId="6F709F7D" w14:textId="77777777" w:rsidR="00080446" w:rsidRPr="00940E38" w:rsidRDefault="00080446" w:rsidP="00080446">
      <w:pPr>
        <w:pStyle w:val="Guidance"/>
        <w:pBdr>
          <w:bottom w:val="none" w:sz="0" w:space="0" w:color="auto"/>
        </w:pBdr>
      </w:pPr>
      <w:r w:rsidRPr="00940E38">
        <w:t xml:space="preserve">The following criteria are intended as general guidance for departments in determining whether or not to provide commentary to explain variances between budget and actual results: </w:t>
      </w:r>
    </w:p>
    <w:p w14:paraId="4EA37D7D" w14:textId="77777777" w:rsidR="00080446" w:rsidRPr="00940E38" w:rsidRDefault="00080446" w:rsidP="00080446">
      <w:pPr>
        <w:pStyle w:val="Guidance"/>
        <w:sectPr w:rsidR="00080446" w:rsidRPr="00940E38" w:rsidSect="00592C11">
          <w:headerReference w:type="even" r:id="rId199"/>
          <w:headerReference w:type="default" r:id="rId200"/>
          <w:footerReference w:type="even" r:id="rId201"/>
          <w:footerReference w:type="default" r:id="rId202"/>
          <w:headerReference w:type="first" r:id="rId203"/>
          <w:footerReference w:type="first" r:id="rId204"/>
          <w:type w:val="continuous"/>
          <w:pgSz w:w="11906" w:h="16838" w:code="9"/>
          <w:pgMar w:top="1134" w:right="1134" w:bottom="1134" w:left="1134" w:header="624" w:footer="567" w:gutter="0"/>
          <w:cols w:num="2" w:space="360" w:equalWidth="0">
            <w:col w:w="1242" w:space="360"/>
            <w:col w:w="8036"/>
          </w:cols>
          <w:titlePg/>
          <w:docGrid w:linePitch="360"/>
        </w:sectPr>
      </w:pPr>
    </w:p>
    <w:p w14:paraId="711200A5" w14:textId="77777777" w:rsidR="00080446" w:rsidRPr="00940E38" w:rsidRDefault="00080446" w:rsidP="00080446">
      <w:pPr>
        <w:pStyle w:val="Reference"/>
      </w:pPr>
      <w:r w:rsidRPr="00940E38">
        <w:t>Recommendation 38,</w:t>
      </w:r>
    </w:p>
    <w:p w14:paraId="5AAFAAC8" w14:textId="77777777" w:rsidR="00430648" w:rsidRPr="00940E38" w:rsidRDefault="00080446" w:rsidP="00430648">
      <w:pPr>
        <w:pStyle w:val="Reference"/>
      </w:pPr>
      <w:r w:rsidRPr="00940E38">
        <w:t xml:space="preserve">PAEC Report </w:t>
      </w:r>
      <w:r w:rsidR="00430648" w:rsidRPr="00940E38">
        <w:t>118</w:t>
      </w:r>
    </w:p>
    <w:p w14:paraId="2037A9C7" w14:textId="77777777" w:rsidR="00430648" w:rsidRPr="00940E38" w:rsidRDefault="00430648" w:rsidP="00430648">
      <w:pPr>
        <w:pStyle w:val="Reference"/>
      </w:pPr>
    </w:p>
    <w:p w14:paraId="1278F915" w14:textId="77777777" w:rsidR="00430648" w:rsidRPr="00940E38" w:rsidRDefault="00006EB5" w:rsidP="00006EB5">
      <w:pPr>
        <w:pStyle w:val="Reference"/>
      </w:pPr>
      <w:r w:rsidRPr="00940E38">
        <w:t>Recommendation 11, PAEC Report on the 2015-16 Financial and Performance Outcomes</w:t>
      </w:r>
    </w:p>
    <w:p w14:paraId="45F86089" w14:textId="77777777" w:rsidR="00430648" w:rsidRPr="00940E38" w:rsidRDefault="00430648" w:rsidP="00430648">
      <w:pPr>
        <w:pStyle w:val="Reference"/>
      </w:pPr>
    </w:p>
    <w:p w14:paraId="649C53AA" w14:textId="2B535A85" w:rsidR="00080446" w:rsidRPr="00940E38" w:rsidRDefault="00080446" w:rsidP="00880C01">
      <w:pPr>
        <w:pStyle w:val="Guidancebullet"/>
        <w:numPr>
          <w:ilvl w:val="1"/>
          <w:numId w:val="21"/>
        </w:numPr>
        <w:ind w:left="446" w:hanging="446"/>
      </w:pPr>
      <w:r w:rsidRPr="00940E38">
        <w:br w:type="column"/>
      </w:r>
      <w:r w:rsidRPr="00940E38">
        <w:t xml:space="preserve">greater than </w:t>
      </w:r>
      <w:r w:rsidR="000279CD" w:rsidRPr="00940E38">
        <w:t>5 per cent</w:t>
      </w:r>
      <w:r w:rsidRPr="00940E38">
        <w:t xml:space="preserve"> (as opposed to five percentage points) increase or decrease from budget; [A percentage point is the unit for the arithmetic difference of two percentages, e.g. moving from 80 per cent to 84 per cent is a 4 percentage point increase (not a 4 per cent increase). This means if the target is 80 per cent and the expected outcome is 84 per cent, the variance is 5 per cent.] </w:t>
      </w:r>
      <w:r w:rsidR="00006EB5" w:rsidRPr="00940E38">
        <w:t>In the case of a cost performance measure, a variance of greater than a $50 million increase or decrease from budget requires an explanation</w:t>
      </w:r>
      <w:r w:rsidR="008224DE" w:rsidRPr="00940E38">
        <w:t>;</w:t>
      </w:r>
    </w:p>
    <w:p w14:paraId="5C42902D" w14:textId="77777777" w:rsidR="00080446" w:rsidRPr="00940E38" w:rsidRDefault="00080446" w:rsidP="00880C01">
      <w:pPr>
        <w:pStyle w:val="Guidancebullet"/>
        <w:numPr>
          <w:ilvl w:val="1"/>
          <w:numId w:val="21"/>
        </w:numPr>
        <w:ind w:left="446" w:hanging="446"/>
      </w:pPr>
      <w:r w:rsidRPr="00940E38">
        <w:t>an explanation for the variance that arises from the implementation of new policy or existing policy, government decisions or actions;</w:t>
      </w:r>
    </w:p>
    <w:p w14:paraId="00A1EC03" w14:textId="77777777" w:rsidR="00080446" w:rsidRPr="00940E38" w:rsidRDefault="00080446" w:rsidP="00880C01">
      <w:pPr>
        <w:pStyle w:val="Guidancebullet"/>
        <w:numPr>
          <w:ilvl w:val="1"/>
          <w:numId w:val="21"/>
        </w:numPr>
        <w:ind w:left="446" w:hanging="446"/>
      </w:pPr>
      <w:r w:rsidRPr="00940E38">
        <w:t xml:space="preserve">an explanation for the variance should identify whether the factor that caused the variation was internal (a factor within the government) or external (a factor outside the government); and </w:t>
      </w:r>
    </w:p>
    <w:p w14:paraId="5EE7E483" w14:textId="77777777" w:rsidR="00080446" w:rsidRPr="00940E38" w:rsidRDefault="00080446" w:rsidP="00880C01">
      <w:pPr>
        <w:pStyle w:val="Guidancebullet"/>
        <w:numPr>
          <w:ilvl w:val="1"/>
          <w:numId w:val="21"/>
        </w:numPr>
        <w:ind w:left="446" w:hanging="446"/>
      </w:pPr>
      <w:r w:rsidRPr="00940E38">
        <w:t xml:space="preserve">an explanation for the variance that may be of public interest. </w:t>
      </w:r>
    </w:p>
    <w:p w14:paraId="013662FE" w14:textId="77777777" w:rsidR="00080446" w:rsidRPr="00940E38" w:rsidRDefault="00080446" w:rsidP="00080446"/>
    <w:p w14:paraId="1E804A58" w14:textId="77777777" w:rsidR="00080446" w:rsidRPr="00940E38" w:rsidRDefault="00080446" w:rsidP="00080446">
      <w:pPr>
        <w:spacing w:before="0" w:after="200" w:line="276" w:lineRule="auto"/>
        <w:rPr>
          <w:rFonts w:ascii="Arial Bold" w:hAnsi="Arial Bold"/>
          <w:b/>
          <w:color w:val="FFFFFF" w:themeColor="background1"/>
          <w:spacing w:val="6"/>
          <w:position w:val="4"/>
        </w:rPr>
      </w:pPr>
    </w:p>
    <w:p w14:paraId="3AB0E1EB" w14:textId="77777777" w:rsidR="00080446" w:rsidRPr="00940E38" w:rsidRDefault="00080446" w:rsidP="00080446">
      <w:pPr>
        <w:spacing w:before="0" w:after="200" w:line="276" w:lineRule="auto"/>
        <w:rPr>
          <w:rFonts w:ascii="Arial" w:hAnsi="Arial"/>
          <w:spacing w:val="6"/>
          <w:sz w:val="4"/>
          <w:szCs w:val="4"/>
        </w:rPr>
      </w:pPr>
      <w:r w:rsidRPr="00940E38">
        <w:rPr>
          <w:spacing w:val="6"/>
          <w:sz w:val="4"/>
          <w:szCs w:val="4"/>
        </w:rPr>
        <w:br w:type="page"/>
      </w:r>
    </w:p>
    <w:p w14:paraId="2ED7D272" w14:textId="77777777" w:rsidR="00080446" w:rsidRPr="00940E38" w:rsidRDefault="00080446" w:rsidP="00080446">
      <w:pPr>
        <w:pStyle w:val="Smallline"/>
      </w:pPr>
    </w:p>
    <w:p w14:paraId="28B127F2" w14:textId="77777777" w:rsidR="00080446" w:rsidRPr="00940E38" w:rsidRDefault="00080446" w:rsidP="00080446">
      <w:pPr>
        <w:pStyle w:val="Smallline"/>
      </w:pPr>
      <w:r w:rsidRPr="00940E38">
        <w:br w:type="column"/>
      </w:r>
    </w:p>
    <w:p w14:paraId="2F564229" w14:textId="77777777" w:rsidR="00080446" w:rsidRPr="00940E38" w:rsidRDefault="00080446" w:rsidP="00080446">
      <w:pPr>
        <w:pStyle w:val="Guidanceheading"/>
      </w:pPr>
      <w:r w:rsidRPr="00940E38">
        <w:t xml:space="preserve">Guidance – Performance against output performance measures </w:t>
      </w:r>
      <w:r w:rsidRPr="00940E38">
        <w:rPr>
          <w:i/>
        </w:rPr>
        <w:t>(continued)</w:t>
      </w:r>
    </w:p>
    <w:p w14:paraId="1B34F12B" w14:textId="0DA0F89E" w:rsidR="00080446" w:rsidRPr="00940E38" w:rsidRDefault="00080446" w:rsidP="00080446">
      <w:pPr>
        <w:pStyle w:val="Guidanceheading1"/>
      </w:pPr>
      <w:r w:rsidRPr="00940E38">
        <w:t>Specific criteria in determining a significant target variance</w:t>
      </w:r>
    </w:p>
    <w:p w14:paraId="5914C308" w14:textId="77777777" w:rsidR="00080446" w:rsidRPr="00940E38" w:rsidRDefault="00080446" w:rsidP="00080446">
      <w:pPr>
        <w:pStyle w:val="Guidanceheading1"/>
        <w:sectPr w:rsidR="00080446" w:rsidRPr="00940E38" w:rsidSect="00592C11">
          <w:headerReference w:type="even" r:id="rId205"/>
          <w:headerReference w:type="default" r:id="rId206"/>
          <w:footerReference w:type="even" r:id="rId207"/>
          <w:footerReference w:type="default" r:id="rId208"/>
          <w:headerReference w:type="first" r:id="rId209"/>
          <w:footerReference w:type="first" r:id="rId210"/>
          <w:type w:val="continuous"/>
          <w:pgSz w:w="11906" w:h="16838" w:code="9"/>
          <w:pgMar w:top="1134" w:right="1134" w:bottom="1134" w:left="1134" w:header="624" w:footer="567" w:gutter="0"/>
          <w:cols w:num="2" w:space="360" w:equalWidth="0">
            <w:col w:w="1242" w:space="360"/>
            <w:col w:w="8036"/>
          </w:cols>
          <w:titlePg/>
          <w:docGrid w:linePitch="360"/>
        </w:sectPr>
      </w:pPr>
    </w:p>
    <w:p w14:paraId="0C8ADD88" w14:textId="77777777" w:rsidR="00080446" w:rsidRPr="00940E38" w:rsidRDefault="00080446" w:rsidP="00080446">
      <w:pPr>
        <w:pStyle w:val="Reference"/>
      </w:pPr>
      <w:r w:rsidRPr="00940E38">
        <w:t xml:space="preserve">Recommendation 27, PAEC Report 109 </w:t>
      </w:r>
    </w:p>
    <w:p w14:paraId="466152CB" w14:textId="77777777" w:rsidR="00080446" w:rsidRPr="00940E38" w:rsidRDefault="00080446" w:rsidP="00880C01">
      <w:pPr>
        <w:pStyle w:val="Guidancebullet"/>
        <w:numPr>
          <w:ilvl w:val="1"/>
          <w:numId w:val="21"/>
        </w:numPr>
        <w:pBdr>
          <w:bottom w:val="none" w:sz="0" w:space="0" w:color="auto"/>
        </w:pBdr>
        <w:ind w:left="446" w:hanging="446"/>
      </w:pPr>
      <w:r w:rsidRPr="00940E38">
        <w:br w:type="column"/>
      </w:r>
      <w:r w:rsidRPr="00940E38">
        <w:t>For a target that is range based – if the target is a range, a significant variance is one that falls outside the target range by 5 per cent below the lower band and 5 per cent above the higher band.</w:t>
      </w:r>
    </w:p>
    <w:p w14:paraId="1EB20BEA" w14:textId="77777777" w:rsidR="00080446" w:rsidRPr="00940E38" w:rsidRDefault="00080446" w:rsidP="00880C01">
      <w:pPr>
        <w:pStyle w:val="Guidancebullet"/>
        <w:numPr>
          <w:ilvl w:val="1"/>
          <w:numId w:val="21"/>
        </w:numPr>
        <w:ind w:left="446" w:hanging="446"/>
        <w:sectPr w:rsidR="00080446" w:rsidRPr="00940E38" w:rsidSect="00592C11">
          <w:headerReference w:type="even" r:id="rId211"/>
          <w:headerReference w:type="default" r:id="rId212"/>
          <w:footerReference w:type="even" r:id="rId213"/>
          <w:footerReference w:type="default" r:id="rId214"/>
          <w:headerReference w:type="first" r:id="rId215"/>
          <w:footerReference w:type="first" r:id="rId216"/>
          <w:type w:val="continuous"/>
          <w:pgSz w:w="11906" w:h="16838" w:code="9"/>
          <w:pgMar w:top="1134" w:right="1134" w:bottom="1134" w:left="1134" w:header="624" w:footer="567" w:gutter="0"/>
          <w:cols w:num="2" w:space="360" w:equalWidth="0">
            <w:col w:w="1242" w:space="360"/>
            <w:col w:w="8036"/>
          </w:cols>
          <w:titlePg/>
          <w:docGrid w:linePitch="360"/>
        </w:sectPr>
      </w:pPr>
    </w:p>
    <w:p w14:paraId="2F7FE581" w14:textId="77777777" w:rsidR="00080446" w:rsidRPr="00940E38" w:rsidRDefault="00080446" w:rsidP="00080446">
      <w:pPr>
        <w:pStyle w:val="Reference"/>
        <w:spacing w:before="120"/>
      </w:pPr>
      <w:r w:rsidRPr="00940E38">
        <w:t xml:space="preserve">Recommendation 32, PAEC Report 109 </w:t>
      </w:r>
    </w:p>
    <w:p w14:paraId="58944301" w14:textId="77777777" w:rsidR="00080446" w:rsidRPr="00940E38" w:rsidRDefault="00080446" w:rsidP="00880C01">
      <w:pPr>
        <w:pStyle w:val="Guidancebullet"/>
        <w:numPr>
          <w:ilvl w:val="1"/>
          <w:numId w:val="21"/>
        </w:numPr>
        <w:pBdr>
          <w:bottom w:val="none" w:sz="0" w:space="0" w:color="auto"/>
        </w:pBdr>
        <w:ind w:left="446" w:hanging="446"/>
      </w:pPr>
      <w:r w:rsidRPr="00940E38">
        <w:br w:type="column"/>
      </w:r>
      <w:r w:rsidRPr="00940E38">
        <w:t>For the target that is a date:</w:t>
      </w:r>
    </w:p>
    <w:p w14:paraId="4ADB5F98" w14:textId="77777777" w:rsidR="00080446" w:rsidRPr="00940E38" w:rsidRDefault="00080446" w:rsidP="00080446">
      <w:pPr>
        <w:pStyle w:val="Guidanceindent2"/>
      </w:pPr>
      <w:r w:rsidRPr="00940E38">
        <w:tab/>
        <w:t>–</w:t>
      </w:r>
      <w:r w:rsidRPr="00940E38">
        <w:tab/>
        <w:t>if the target reflects a statutory requirement, any variance later than the target is significant; and</w:t>
      </w:r>
    </w:p>
    <w:p w14:paraId="5CEF2914" w14:textId="77777777" w:rsidR="00080446" w:rsidRPr="00940E38" w:rsidRDefault="00080446" w:rsidP="00080446">
      <w:pPr>
        <w:pStyle w:val="Guidanceindent2"/>
      </w:pPr>
      <w:r w:rsidRPr="00940E38">
        <w:tab/>
        <w:t>–</w:t>
      </w:r>
      <w:r w:rsidRPr="00940E38">
        <w:tab/>
        <w:t>if the target is a quarter (e.g. quarter four), anything that falls outside the target is a significant target variance.</w:t>
      </w:r>
    </w:p>
    <w:p w14:paraId="5E07BC74" w14:textId="77777777" w:rsidR="00080446" w:rsidRPr="00940E38" w:rsidRDefault="00080446" w:rsidP="00880C01">
      <w:pPr>
        <w:pStyle w:val="Guidancebullet"/>
        <w:numPr>
          <w:ilvl w:val="1"/>
          <w:numId w:val="21"/>
        </w:numPr>
        <w:ind w:left="446" w:hanging="446"/>
        <w:sectPr w:rsidR="00080446" w:rsidRPr="00940E38" w:rsidSect="00592C11">
          <w:headerReference w:type="even" r:id="rId217"/>
          <w:headerReference w:type="default" r:id="rId218"/>
          <w:footerReference w:type="even" r:id="rId219"/>
          <w:footerReference w:type="default" r:id="rId220"/>
          <w:headerReference w:type="first" r:id="rId221"/>
          <w:footerReference w:type="first" r:id="rId222"/>
          <w:type w:val="continuous"/>
          <w:pgSz w:w="11906" w:h="16838" w:code="9"/>
          <w:pgMar w:top="1134" w:right="1134" w:bottom="1134" w:left="1134" w:header="624" w:footer="567" w:gutter="0"/>
          <w:cols w:num="2" w:space="360" w:equalWidth="0">
            <w:col w:w="1242" w:space="360"/>
            <w:col w:w="8036"/>
          </w:cols>
          <w:titlePg/>
          <w:docGrid w:linePitch="360"/>
        </w:sectPr>
      </w:pPr>
    </w:p>
    <w:p w14:paraId="69D5A653" w14:textId="77777777" w:rsidR="00080446" w:rsidRPr="00940E38" w:rsidRDefault="00080446" w:rsidP="00080446">
      <w:pPr>
        <w:pStyle w:val="Reference"/>
        <w:spacing w:before="120"/>
      </w:pPr>
      <w:r w:rsidRPr="00940E38">
        <w:t>Recommendation 19,</w:t>
      </w:r>
    </w:p>
    <w:p w14:paraId="445AA57B" w14:textId="77777777" w:rsidR="00080446" w:rsidRPr="00940E38" w:rsidRDefault="00080446" w:rsidP="00080446">
      <w:pPr>
        <w:pStyle w:val="Reference"/>
      </w:pPr>
      <w:r w:rsidRPr="00940E38">
        <w:t>PAEC Report 118</w:t>
      </w:r>
    </w:p>
    <w:p w14:paraId="3E35CF7C" w14:textId="77777777" w:rsidR="00080446" w:rsidRPr="00940E38" w:rsidRDefault="00080446" w:rsidP="00080446">
      <w:pPr>
        <w:pStyle w:val="Reference"/>
      </w:pPr>
    </w:p>
    <w:p w14:paraId="3165967F" w14:textId="77777777" w:rsidR="00080446" w:rsidRPr="00940E38" w:rsidRDefault="00080446" w:rsidP="00880C01">
      <w:pPr>
        <w:pStyle w:val="Guidancebullet"/>
        <w:numPr>
          <w:ilvl w:val="1"/>
          <w:numId w:val="21"/>
        </w:numPr>
        <w:pBdr>
          <w:bottom w:val="none" w:sz="0" w:space="0" w:color="auto"/>
        </w:pBdr>
        <w:ind w:left="446" w:hanging="446"/>
      </w:pPr>
      <w:r w:rsidRPr="00940E38">
        <w:br w:type="column"/>
      </w:r>
      <w:r w:rsidRPr="00940E38">
        <w:t>Departments are expected to adopt a system that incorporates the use of symbols to indicate whether:</w:t>
      </w:r>
    </w:p>
    <w:p w14:paraId="214B66CC" w14:textId="77777777" w:rsidR="00080446" w:rsidRPr="00940E38" w:rsidRDefault="00080446" w:rsidP="00080446">
      <w:pPr>
        <w:pStyle w:val="Guidanceindent2"/>
      </w:pPr>
      <w:r w:rsidRPr="00940E38">
        <w:tab/>
        <w:t>–</w:t>
      </w:r>
      <w:r w:rsidRPr="00940E38">
        <w:tab/>
        <w:t>the target was achieved or exceeded in a desirable way;</w:t>
      </w:r>
    </w:p>
    <w:p w14:paraId="64B35FB9" w14:textId="77777777" w:rsidR="00080446" w:rsidRPr="00940E38" w:rsidRDefault="00080446" w:rsidP="00080446">
      <w:pPr>
        <w:pStyle w:val="Guidanceindent2"/>
      </w:pPr>
      <w:r w:rsidRPr="00940E38">
        <w:tab/>
        <w:t>–</w:t>
      </w:r>
      <w:r w:rsidRPr="00940E38">
        <w:tab/>
        <w:t>the actual result varied from the target in an undesirable direction but by less than 5 per</w:t>
      </w:r>
      <w:r w:rsidR="00B0475F" w:rsidRPr="00940E38">
        <w:t> </w:t>
      </w:r>
      <w:r w:rsidRPr="00940E38">
        <w:t>cent; or</w:t>
      </w:r>
    </w:p>
    <w:p w14:paraId="506C1E36" w14:textId="77777777" w:rsidR="00080446" w:rsidRPr="00940E38" w:rsidRDefault="00080446" w:rsidP="00080446">
      <w:pPr>
        <w:pStyle w:val="Guidanceindent2"/>
      </w:pPr>
      <w:r w:rsidRPr="00940E38">
        <w:tab/>
        <w:t>–</w:t>
      </w:r>
      <w:r w:rsidRPr="00940E38">
        <w:tab/>
        <w:t>the actual result varied from the target in an undesirab</w:t>
      </w:r>
      <w:r w:rsidR="00B0475F" w:rsidRPr="00940E38">
        <w:t>le direction by more than 5 per </w:t>
      </w:r>
      <w:r w:rsidRPr="00940E38">
        <w:t>cent.</w:t>
      </w:r>
    </w:p>
    <w:p w14:paraId="5ECFEDEF" w14:textId="77777777" w:rsidR="00080446" w:rsidRPr="00940E38" w:rsidRDefault="00080446" w:rsidP="00880C01">
      <w:pPr>
        <w:pStyle w:val="Guidancebullet"/>
        <w:numPr>
          <w:ilvl w:val="1"/>
          <w:numId w:val="21"/>
        </w:numPr>
        <w:pBdr>
          <w:bottom w:val="none" w:sz="0" w:space="0" w:color="auto"/>
        </w:pBdr>
        <w:ind w:left="446" w:hanging="446"/>
      </w:pPr>
      <w:r w:rsidRPr="00940E38">
        <w:t>The illustrations above used the following symbols as an example to indicate the type of variance:</w:t>
      </w:r>
    </w:p>
    <w:p w14:paraId="69E7CE60" w14:textId="77777777" w:rsidR="00080446" w:rsidRPr="00940E38" w:rsidRDefault="00080446" w:rsidP="00080446">
      <w:pPr>
        <w:pStyle w:val="Guidanceindent2"/>
      </w:pPr>
      <w:r w:rsidRPr="00940E38">
        <w:tab/>
      </w:r>
      <w:r w:rsidRPr="00940E38">
        <w:sym w:font="Wingdings" w:char="F0FC"/>
      </w:r>
      <w:r w:rsidRPr="00940E38">
        <w:tab/>
        <w:t>performance target achieved – (both within 5 per cent variance and exceeds 5 per cent variance);</w:t>
      </w:r>
    </w:p>
    <w:p w14:paraId="7CE52FEF" w14:textId="77777777" w:rsidR="00080446" w:rsidRPr="00940E38" w:rsidRDefault="00080446" w:rsidP="00080446">
      <w:pPr>
        <w:pStyle w:val="Guidanceindent2"/>
      </w:pPr>
      <w:r w:rsidRPr="00940E38">
        <w:tab/>
      </w:r>
      <w:r w:rsidRPr="00940E38">
        <w:sym w:font="Wingdings" w:char="F0A1"/>
      </w:r>
      <w:r w:rsidRPr="00940E38">
        <w:tab/>
        <w:t>performance target not achieved – within 5 per cent variance; and</w:t>
      </w:r>
    </w:p>
    <w:p w14:paraId="7F6CD5B6" w14:textId="77777777" w:rsidR="00080446" w:rsidRPr="00940E38" w:rsidRDefault="00080446" w:rsidP="00080446">
      <w:pPr>
        <w:pStyle w:val="Guidanceindent2"/>
      </w:pPr>
      <w:r w:rsidRPr="00940E38">
        <w:tab/>
      </w:r>
      <w:r w:rsidRPr="00940E38">
        <w:sym w:font="Wingdings" w:char="F06E"/>
      </w:r>
      <w:r w:rsidRPr="00940E38">
        <w:tab/>
        <w:t>performance target not achieved – exceeds 5 per cent variance.</w:t>
      </w:r>
    </w:p>
    <w:p w14:paraId="0D4FAAEB" w14:textId="77777777" w:rsidR="00080446" w:rsidRPr="00940E38" w:rsidRDefault="00080446" w:rsidP="00080446">
      <w:pPr>
        <w:pStyle w:val="Guidanceheading2"/>
        <w:pBdr>
          <w:bottom w:val="none" w:sz="0" w:space="0" w:color="auto"/>
        </w:pBdr>
      </w:pPr>
      <w:r w:rsidRPr="00940E38">
        <w:t>Presentation of output reporting</w:t>
      </w:r>
    </w:p>
    <w:p w14:paraId="445CC054" w14:textId="77777777" w:rsidR="00080446" w:rsidRPr="00940E38" w:rsidRDefault="00080446" w:rsidP="00080446">
      <w:pPr>
        <w:pStyle w:val="Guidance"/>
        <w:pBdr>
          <w:bottom w:val="none" w:sz="0" w:space="0" w:color="auto"/>
        </w:pBdr>
      </w:pPr>
      <w:r w:rsidRPr="00940E38">
        <w:t>Departments are expected to present their output performance results in the same format as the departmental output statements contained in the corresponding BP3 Service Delivery. The format involves stating the reasons for significant variances for each category (i.e. quantity, quality, timeliness and total output cost) within the output performance tables.</w:t>
      </w:r>
    </w:p>
    <w:p w14:paraId="354B30E1" w14:textId="77777777" w:rsidR="00080446" w:rsidRPr="00940E38" w:rsidRDefault="00080446" w:rsidP="00080446">
      <w:pPr>
        <w:pStyle w:val="Guidance"/>
        <w:pBdr>
          <w:bottom w:val="none" w:sz="0" w:space="0" w:color="auto"/>
        </w:pBdr>
      </w:pPr>
      <w:r w:rsidRPr="00940E38">
        <w:t>Departments are encouraged to describe their progress and/or achievement of the key programs/project/activities and deliverables associated with the outputs and the impact on departmental objectives.</w:t>
      </w:r>
    </w:p>
    <w:p w14:paraId="209F03D4" w14:textId="77777777" w:rsidR="00080446" w:rsidRPr="00940E38" w:rsidRDefault="00080446" w:rsidP="00080446">
      <w:pPr>
        <w:pStyle w:val="Guidanceheading2"/>
        <w:pBdr>
          <w:bottom w:val="none" w:sz="0" w:space="0" w:color="auto"/>
        </w:pBdr>
      </w:pPr>
      <w:r w:rsidRPr="00940E38">
        <w:t>Discontinued output performance measures</w:t>
      </w:r>
    </w:p>
    <w:p w14:paraId="0F629890" w14:textId="77777777" w:rsidR="00080446" w:rsidRPr="00940E38" w:rsidRDefault="00080446" w:rsidP="00080446">
      <w:pPr>
        <w:pStyle w:val="Guidance"/>
        <w:pBdr>
          <w:bottom w:val="none" w:sz="0" w:space="0" w:color="auto"/>
        </w:pBdr>
      </w:pPr>
      <w:r w:rsidRPr="00940E38">
        <w:t>Departments do not need to report on any PAEC approved discontinued measures. The report of operations should disclose that these output performance measures have been discontinued with PAEC</w:t>
      </w:r>
      <w:r w:rsidR="00D2075C" w:rsidRPr="00940E38">
        <w:t>’</w:t>
      </w:r>
      <w:r w:rsidRPr="00940E38">
        <w:t>s approval. Reporting of actuals against targets is not required.</w:t>
      </w:r>
    </w:p>
    <w:p w14:paraId="548376CC" w14:textId="77777777" w:rsidR="00080446" w:rsidRPr="00940E38" w:rsidRDefault="00080446" w:rsidP="00080446">
      <w:pPr>
        <w:pStyle w:val="Guidance"/>
      </w:pPr>
      <w:r w:rsidRPr="00940E38">
        <w:t>Any measures that were proposed for discontinuation but were not approved by PAEC must continue to be reported.</w:t>
      </w:r>
    </w:p>
    <w:p w14:paraId="52714993" w14:textId="77777777" w:rsidR="00080446" w:rsidRPr="00940E38" w:rsidRDefault="00080446" w:rsidP="00080446">
      <w:r w:rsidRPr="00940E38">
        <w:br w:type="page"/>
      </w:r>
    </w:p>
    <w:p w14:paraId="5F206198" w14:textId="77777777" w:rsidR="00080446" w:rsidRPr="00940E38" w:rsidRDefault="00080446" w:rsidP="00AA770B">
      <w:pPr>
        <w:pStyle w:val="Heading1nonTOC"/>
      </w:pPr>
      <w:r w:rsidRPr="00940E38">
        <w:lastRenderedPageBreak/>
        <w:br w:type="column"/>
      </w:r>
      <w:r w:rsidRPr="00940E38">
        <w:t>Portfolio performance reporting – Financial section</w:t>
      </w:r>
    </w:p>
    <w:p w14:paraId="784CF236" w14:textId="77777777" w:rsidR="00080446" w:rsidRPr="00940E38" w:rsidRDefault="00080446" w:rsidP="00AA770B">
      <w:pPr>
        <w:pStyle w:val="Heading2nonTOC"/>
      </w:pPr>
      <w:bookmarkStart w:id="180" w:name="INDEXBudgetportfoliooutcomes"/>
      <w:r w:rsidRPr="00940E38">
        <w:t>Budget portfolio outcomes</w:t>
      </w:r>
      <w:bookmarkEnd w:id="180"/>
      <w:r w:rsidRPr="00940E38">
        <w:t xml:space="preserve"> </w:t>
      </w:r>
    </w:p>
    <w:p w14:paraId="3AF4F455" w14:textId="77777777" w:rsidR="00080446" w:rsidRPr="00940E38" w:rsidRDefault="00080446" w:rsidP="0068519E">
      <w:pPr>
        <w:pStyle w:val="Heading4blue"/>
      </w:pPr>
      <w:r w:rsidRPr="00940E38">
        <w:t>[The budget portfolio outcomes are better disclosed as an appendix in the entity</w:t>
      </w:r>
      <w:r w:rsidR="00D2075C" w:rsidRPr="00940E38">
        <w:t>’</w:t>
      </w:r>
      <w:r w:rsidRPr="00940E38">
        <w:t xml:space="preserve">s annual report]. </w:t>
      </w:r>
    </w:p>
    <w:p w14:paraId="624E3E50" w14:textId="77777777" w:rsidR="00080446" w:rsidRPr="00940E38" w:rsidRDefault="00080446" w:rsidP="00080446">
      <w:pPr>
        <w:pStyle w:val="Heading4blue"/>
        <w:sectPr w:rsidR="00080446" w:rsidRPr="00940E38" w:rsidSect="00592C11">
          <w:headerReference w:type="even" r:id="rId223"/>
          <w:headerReference w:type="default" r:id="rId224"/>
          <w:footerReference w:type="even" r:id="rId225"/>
          <w:footerReference w:type="default" r:id="rId226"/>
          <w:headerReference w:type="first" r:id="rId227"/>
          <w:footerReference w:type="first" r:id="rId228"/>
          <w:type w:val="continuous"/>
          <w:pgSz w:w="11906" w:h="16838" w:code="9"/>
          <w:pgMar w:top="1134" w:right="1134" w:bottom="1134" w:left="1134" w:header="624" w:footer="567" w:gutter="0"/>
          <w:cols w:num="2" w:space="360" w:equalWidth="0">
            <w:col w:w="1242" w:space="360"/>
            <w:col w:w="8036"/>
          </w:cols>
          <w:titlePg/>
          <w:docGrid w:linePitch="360"/>
        </w:sectPr>
      </w:pPr>
    </w:p>
    <w:p w14:paraId="6EB9704E" w14:textId="77777777" w:rsidR="00080446" w:rsidRPr="00940E38" w:rsidRDefault="00080446" w:rsidP="00080446">
      <w:pPr>
        <w:pStyle w:val="Reference"/>
      </w:pPr>
      <w:r w:rsidRPr="00940E38">
        <w:br/>
        <w:t>FRD 8D</w:t>
      </w:r>
    </w:p>
    <w:p w14:paraId="5B165A18" w14:textId="77777777" w:rsidR="00080446" w:rsidRPr="00940E38" w:rsidRDefault="00080446" w:rsidP="00080446">
      <w:r w:rsidRPr="00940E38">
        <w:br w:type="column"/>
      </w:r>
      <w:r w:rsidRPr="00940E38">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940E38">
        <w:rPr>
          <w:i/>
        </w:rPr>
        <w:t>Statement of Finances</w:t>
      </w:r>
      <w:r w:rsidRPr="00940E38">
        <w:t xml:space="preserve"> (BP5). The budget portfolio outcomes comprise the comprehensive operating statements, balance sheets, cash flow statements, statements of changes in equity, and administered item statements.</w:t>
      </w:r>
    </w:p>
    <w:p w14:paraId="038B2B01" w14:textId="77777777" w:rsidR="00080446" w:rsidRPr="00940E38" w:rsidRDefault="00080446" w:rsidP="00080446">
      <w:pPr>
        <w:sectPr w:rsidR="00080446" w:rsidRPr="00940E38" w:rsidSect="00592C11">
          <w:headerReference w:type="even" r:id="rId229"/>
          <w:headerReference w:type="default" r:id="rId230"/>
          <w:footerReference w:type="even" r:id="rId231"/>
          <w:footerReference w:type="default" r:id="rId232"/>
          <w:headerReference w:type="first" r:id="rId233"/>
          <w:footerReference w:type="first" r:id="rId234"/>
          <w:type w:val="continuous"/>
          <w:pgSz w:w="11906" w:h="16838" w:code="9"/>
          <w:pgMar w:top="1134" w:right="1134" w:bottom="1134" w:left="1134" w:header="624" w:footer="567" w:gutter="0"/>
          <w:cols w:num="2" w:space="360" w:equalWidth="0">
            <w:col w:w="1242" w:space="360"/>
            <w:col w:w="8036"/>
          </w:cols>
          <w:titlePg/>
          <w:docGrid w:linePitch="360"/>
        </w:sectPr>
      </w:pPr>
    </w:p>
    <w:p w14:paraId="0CFD8881" w14:textId="77777777" w:rsidR="00080446" w:rsidRPr="00940E38" w:rsidRDefault="00080446" w:rsidP="00080446">
      <w:pPr>
        <w:pStyle w:val="Reference"/>
      </w:pPr>
      <w:r w:rsidRPr="00940E38">
        <w:br/>
        <w:t>Recommendation 9, PAEC Report 109</w:t>
      </w:r>
    </w:p>
    <w:p w14:paraId="756A66BF" w14:textId="77777777" w:rsidR="00080446" w:rsidRPr="00940E38" w:rsidRDefault="00080446" w:rsidP="00080446">
      <w:r w:rsidRPr="00940E38">
        <w:br w:type="column"/>
      </w:r>
      <w:r w:rsidRPr="00940E38">
        <w:t xml:space="preserve">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 </w:t>
      </w:r>
    </w:p>
    <w:p w14:paraId="0DF49BD6" w14:textId="77777777" w:rsidR="00080446" w:rsidRPr="00940E38" w:rsidRDefault="00080446" w:rsidP="00080446">
      <w:pPr>
        <w:sectPr w:rsidR="00080446" w:rsidRPr="00940E38" w:rsidSect="00592C11">
          <w:headerReference w:type="even" r:id="rId235"/>
          <w:headerReference w:type="default" r:id="rId236"/>
          <w:footerReference w:type="even" r:id="rId237"/>
          <w:footerReference w:type="default" r:id="rId238"/>
          <w:headerReference w:type="first" r:id="rId239"/>
          <w:footerReference w:type="first" r:id="rId240"/>
          <w:type w:val="continuous"/>
          <w:pgSz w:w="11906" w:h="16838" w:code="9"/>
          <w:pgMar w:top="1134" w:right="1134" w:bottom="1134" w:left="1134" w:header="624" w:footer="567" w:gutter="0"/>
          <w:cols w:num="2" w:space="360" w:equalWidth="0">
            <w:col w:w="1242" w:space="360"/>
            <w:col w:w="8036"/>
          </w:cols>
          <w:titlePg/>
          <w:docGrid w:linePitch="360"/>
        </w:sectPr>
      </w:pPr>
    </w:p>
    <w:p w14:paraId="7C0B0A53" w14:textId="77777777" w:rsidR="00080446" w:rsidRPr="00940E38" w:rsidRDefault="00080446" w:rsidP="00080446">
      <w:pPr>
        <w:pStyle w:val="Reference"/>
      </w:pPr>
      <w:r w:rsidRPr="00940E38">
        <w:br/>
        <w:t>FRD 8D</w:t>
      </w:r>
    </w:p>
    <w:p w14:paraId="11249AB4" w14:textId="77777777" w:rsidR="00006EB5" w:rsidRPr="00940E38" w:rsidRDefault="00006EB5" w:rsidP="00006EB5">
      <w:pPr>
        <w:pStyle w:val="Reference"/>
        <w:rPr>
          <w:b/>
        </w:rPr>
      </w:pPr>
    </w:p>
    <w:p w14:paraId="3CB12647" w14:textId="67A9A8C2" w:rsidR="00080446" w:rsidRPr="00940E38" w:rsidRDefault="00080446" w:rsidP="00080446">
      <w:r w:rsidRPr="00940E38">
        <w:br w:type="column"/>
      </w:r>
      <w:r w:rsidRPr="00940E38">
        <w:t>The following budget portfolio outcomes statements are not subject to audit by the Victorian Auditor-General</w:t>
      </w:r>
      <w:r w:rsidR="00D2075C" w:rsidRPr="00940E38">
        <w:t>’</w:t>
      </w:r>
      <w:r w:rsidRPr="00940E38">
        <w:t xml:space="preserve">s Office </w:t>
      </w:r>
      <w:r w:rsidR="00314EF3" w:rsidRPr="00940E38">
        <w:t xml:space="preserve">(VAGO) </w:t>
      </w:r>
      <w:r w:rsidRPr="00940E38">
        <w:t>and are not prepared on the same basis as the Department</w:t>
      </w:r>
      <w:r w:rsidR="00D2075C" w:rsidRPr="00940E38">
        <w:t>’</w:t>
      </w:r>
      <w:r w:rsidRPr="00940E38">
        <w:t>s financial statements as they include the consolidated financial information of the following entities:</w:t>
      </w:r>
    </w:p>
    <w:p w14:paraId="73165598" w14:textId="77777777" w:rsidR="00080446" w:rsidRPr="00940E38" w:rsidRDefault="00080446" w:rsidP="00080446">
      <w:pPr>
        <w:pStyle w:val="Guidancenoborder"/>
      </w:pPr>
      <w:r w:rsidRPr="00940E38">
        <w:t xml:space="preserve">[Insert list of controlled entities or refer reader to </w:t>
      </w:r>
      <w:r w:rsidR="00825A98" w:rsidRPr="00940E38">
        <w:t>the relevant note</w:t>
      </w:r>
      <w:r w:rsidRPr="00940E38">
        <w:t xml:space="preserve"> in the financial statements.]</w:t>
      </w:r>
    </w:p>
    <w:p w14:paraId="3ADEA653" w14:textId="77777777" w:rsidR="00080446" w:rsidRPr="00940E38" w:rsidRDefault="00080446" w:rsidP="00080446">
      <w:pPr>
        <w:pStyle w:val="Guidancenoborder"/>
      </w:pPr>
      <w:r w:rsidRPr="00940E38">
        <w:t>[Insert relevant portfolio financial statements consistent with the corresponding BP5 presentation.]</w:t>
      </w:r>
    </w:p>
    <w:p w14:paraId="0A9F8C9B" w14:textId="77777777" w:rsidR="00080446" w:rsidRPr="00940E38" w:rsidRDefault="00080446" w:rsidP="00080446">
      <w:pPr>
        <w:pStyle w:val="Guidancenoborder"/>
      </w:pPr>
      <w:r w:rsidRPr="00940E38">
        <w:t xml:space="preserve">[Please refer to Appendix </w:t>
      </w:r>
      <w:r w:rsidR="006A58CA" w:rsidRPr="00940E38">
        <w:t>2</w:t>
      </w:r>
      <w:r w:rsidRPr="00940E38">
        <w:t xml:space="preserve"> for illustrations on the disclosure of budget portfolio outcomes.]</w:t>
      </w:r>
    </w:p>
    <w:p w14:paraId="25E1D09B" w14:textId="77777777" w:rsidR="00080446" w:rsidRPr="00940E38" w:rsidRDefault="00080446" w:rsidP="00080446">
      <w:pPr>
        <w:pStyle w:val="Guidanceheading"/>
      </w:pPr>
      <w:r w:rsidRPr="00940E38">
        <w:t xml:space="preserve">Guidance – Budget portfolio outcomes </w:t>
      </w:r>
    </w:p>
    <w:p w14:paraId="630C89EC" w14:textId="77777777" w:rsidR="00080446" w:rsidRPr="00940E38" w:rsidRDefault="00080446" w:rsidP="00080446">
      <w:pPr>
        <w:pStyle w:val="Guidanceheading1"/>
      </w:pPr>
      <w:r w:rsidRPr="00940E38">
        <w:t>Legislative and documented references</w:t>
      </w:r>
    </w:p>
    <w:p w14:paraId="731404BD" w14:textId="77777777" w:rsidR="00080446" w:rsidRPr="00940E38" w:rsidRDefault="00080446" w:rsidP="00080446">
      <w:pPr>
        <w:pStyle w:val="Guidance"/>
        <w:pBdr>
          <w:bottom w:val="none" w:sz="0" w:space="0" w:color="auto"/>
        </w:pBdr>
      </w:pPr>
      <w:r w:rsidRPr="00940E38">
        <w:rPr>
          <w:b/>
        </w:rPr>
        <w:t>FRD 8D</w:t>
      </w:r>
      <w:r w:rsidRPr="00940E38">
        <w:t xml:space="preserve"> states departments must include in their annual report, but not forming part of the audited complete set of financial statements, a comparison between their </w:t>
      </w:r>
      <w:r w:rsidRPr="00940E38">
        <w:rPr>
          <w:b/>
        </w:rPr>
        <w:t>initial budget estimates as presented in the portfolio financial statements published in BP5</w:t>
      </w:r>
      <w:r w:rsidRPr="00940E38">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14:paraId="6206B6FA" w14:textId="77777777" w:rsidR="00080446" w:rsidRPr="00940E38" w:rsidRDefault="00080446" w:rsidP="00080446">
      <w:pPr>
        <w:pStyle w:val="Guidance"/>
        <w:pBdr>
          <w:bottom w:val="none" w:sz="0" w:space="0" w:color="auto"/>
        </w:pBdr>
      </w:pPr>
      <w:r w:rsidRPr="00940E38">
        <w:t xml:space="preserve">The comparison between portfolio </w:t>
      </w:r>
      <w:r w:rsidRPr="00940E38">
        <w:rPr>
          <w:b/>
        </w:rPr>
        <w:t>budget</w:t>
      </w:r>
      <w:r w:rsidRPr="00940E38">
        <w:t xml:space="preserve"> and actual figures must be presented as a set of financial statements in the same format and consolidation basis as those for the portfolio set out in </w:t>
      </w:r>
      <w:r w:rsidRPr="00940E38">
        <w:rPr>
          <w:b/>
        </w:rPr>
        <w:t>BP5 for that financial year</w:t>
      </w:r>
      <w:r w:rsidRPr="00940E38">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14:paraId="36A67973" w14:textId="77777777" w:rsidR="00080446" w:rsidRPr="00940E38" w:rsidRDefault="00080446" w:rsidP="00080446">
      <w:pPr>
        <w:pStyle w:val="Guidanceheading1"/>
      </w:pPr>
      <w:r w:rsidRPr="00940E38">
        <w:t>Guidance</w:t>
      </w:r>
    </w:p>
    <w:p w14:paraId="05CF5A59" w14:textId="77777777" w:rsidR="00314EF3" w:rsidRPr="00940E38" w:rsidRDefault="00314EF3" w:rsidP="00080446">
      <w:pPr>
        <w:pStyle w:val="Guidance"/>
        <w:sectPr w:rsidR="00314EF3" w:rsidRPr="00940E38" w:rsidSect="00592C11">
          <w:headerReference w:type="even" r:id="rId241"/>
          <w:headerReference w:type="default" r:id="rId242"/>
          <w:footerReference w:type="even" r:id="rId243"/>
          <w:footerReference w:type="default" r:id="rId244"/>
          <w:headerReference w:type="first" r:id="rId245"/>
          <w:footerReference w:type="first" r:id="rId246"/>
          <w:type w:val="continuous"/>
          <w:pgSz w:w="11906" w:h="16838" w:code="9"/>
          <w:pgMar w:top="1134" w:right="1134" w:bottom="1134" w:left="1134" w:header="624" w:footer="567" w:gutter="0"/>
          <w:cols w:num="2" w:space="358" w:equalWidth="0">
            <w:col w:w="1242" w:space="358"/>
            <w:col w:w="8038"/>
          </w:cols>
          <w:titlePg/>
          <w:docGrid w:linePitch="360"/>
        </w:sectPr>
      </w:pPr>
    </w:p>
    <w:p w14:paraId="55AF3962" w14:textId="77777777" w:rsidR="00314EF3" w:rsidRPr="00940E38" w:rsidRDefault="00314EF3" w:rsidP="00314EF3">
      <w:pPr>
        <w:pStyle w:val="Reference"/>
      </w:pPr>
      <w:r w:rsidRPr="00940E38">
        <w:t>Recommendation 24, PAEC Report on the 2015-16 Financial and Performance Outcomes</w:t>
      </w:r>
    </w:p>
    <w:p w14:paraId="2B8E0872" w14:textId="6CB48D63" w:rsidR="00080446" w:rsidRPr="00940E38" w:rsidRDefault="00314EF3" w:rsidP="00080446">
      <w:pPr>
        <w:pStyle w:val="Guidance"/>
      </w:pPr>
      <w:r w:rsidRPr="00940E38">
        <w:br w:type="column"/>
      </w:r>
      <w:r w:rsidR="00080446" w:rsidRPr="00940E38">
        <w:t xml:space="preserve">The comparison between portfolio budget and actual figures must be presented as a set of financial statements in the same format and consolidation basis as those for the portfolio, set out in </w:t>
      </w:r>
      <w:r w:rsidR="00080446" w:rsidRPr="00940E38">
        <w:rPr>
          <w:b/>
        </w:rPr>
        <w:t>BP5 for that financial year</w:t>
      </w:r>
      <w:r w:rsidR="00080446" w:rsidRPr="00940E38">
        <w:t xml:space="preserve"> (i.e. those figures and format used in </w:t>
      </w:r>
      <w:r w:rsidR="00080446" w:rsidRPr="00940E38">
        <w:rPr>
          <w:b/>
        </w:rPr>
        <w:t>BP5</w:t>
      </w:r>
      <w:r w:rsidR="00080446" w:rsidRPr="00940E38">
        <w:t xml:space="preserve">). </w:t>
      </w:r>
      <w:r w:rsidR="00006EB5" w:rsidRPr="00940E38">
        <w:rPr>
          <w:b/>
        </w:rPr>
        <w:t xml:space="preserve">That is, the statements should disclose the original budgeted financial statements. </w:t>
      </w:r>
      <w:r w:rsidR="00080446" w:rsidRPr="00940E38">
        <w:t xml:space="preserve">The section should include an introduction explaining the statements and their relationship to the budget papers. The introduction should also state that the statements are not subject to audit by </w:t>
      </w:r>
      <w:r w:rsidR="00907ADE" w:rsidRPr="00940E38">
        <w:t>VAGO</w:t>
      </w:r>
      <w:r w:rsidR="00080446" w:rsidRPr="00940E38">
        <w:t>.</w:t>
      </w:r>
    </w:p>
    <w:p w14:paraId="02E6C4D3" w14:textId="77777777" w:rsidR="00080446" w:rsidRPr="00940E38" w:rsidRDefault="00080446" w:rsidP="00080446">
      <w:pPr>
        <w:pStyle w:val="Guidance"/>
      </w:pPr>
      <w:r w:rsidRPr="00940E38">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p w14:paraId="6A198A19" w14:textId="77777777" w:rsidR="00080446" w:rsidRPr="00940E38" w:rsidRDefault="00080446" w:rsidP="00080446">
      <w:r w:rsidRPr="00940E38">
        <w:br w:type="page"/>
      </w:r>
    </w:p>
    <w:p w14:paraId="70D3CACE" w14:textId="77777777" w:rsidR="00080446" w:rsidRPr="00940E38" w:rsidRDefault="00080446" w:rsidP="00080446">
      <w:pPr>
        <w:pStyle w:val="Smallline"/>
      </w:pPr>
      <w:r w:rsidRPr="00940E38">
        <w:lastRenderedPageBreak/>
        <w:br w:type="column"/>
      </w:r>
    </w:p>
    <w:p w14:paraId="08183CFF" w14:textId="77777777" w:rsidR="00080446" w:rsidRPr="00940E38" w:rsidRDefault="00080446" w:rsidP="00080446">
      <w:pPr>
        <w:pStyle w:val="Guidanceheading"/>
        <w:sectPr w:rsidR="00080446" w:rsidRPr="00940E38" w:rsidSect="00592C11">
          <w:type w:val="continuous"/>
          <w:pgSz w:w="11906" w:h="16838" w:code="9"/>
          <w:pgMar w:top="1134" w:right="1134" w:bottom="1134" w:left="1134" w:header="624" w:footer="567" w:gutter="0"/>
          <w:cols w:num="2" w:space="358" w:equalWidth="0">
            <w:col w:w="1242" w:space="358"/>
            <w:col w:w="8038"/>
          </w:cols>
          <w:titlePg/>
          <w:docGrid w:linePitch="360"/>
        </w:sectPr>
      </w:pPr>
      <w:r w:rsidRPr="00940E38">
        <w:t>Guidance – Budget portfolio outcomes</w:t>
      </w:r>
      <w:r w:rsidRPr="00940E38">
        <w:rPr>
          <w:i/>
        </w:rPr>
        <w:t xml:space="preserve"> (continued)</w:t>
      </w:r>
    </w:p>
    <w:p w14:paraId="24E8B55D" w14:textId="77777777" w:rsidR="00080446" w:rsidRPr="00940E38" w:rsidRDefault="00080446" w:rsidP="00080446">
      <w:pPr>
        <w:pStyle w:val="Reference"/>
      </w:pPr>
    </w:p>
    <w:p w14:paraId="0E828981" w14:textId="77777777" w:rsidR="00080446" w:rsidRPr="00940E38" w:rsidRDefault="00080446" w:rsidP="00080446">
      <w:pPr>
        <w:pStyle w:val="Reference"/>
      </w:pPr>
      <w:r w:rsidRPr="00940E38">
        <w:t>Recommendation 10, PAEC Report 109</w:t>
      </w:r>
    </w:p>
    <w:p w14:paraId="40E1CFBD" w14:textId="77777777" w:rsidR="00B774A1" w:rsidRPr="00940E38" w:rsidRDefault="00B774A1" w:rsidP="00B774A1">
      <w:pPr>
        <w:pStyle w:val="Reference"/>
      </w:pPr>
    </w:p>
    <w:p w14:paraId="31EB5024" w14:textId="77777777" w:rsidR="00AC01A2" w:rsidRPr="00940E38" w:rsidRDefault="00AC01A2" w:rsidP="00AC01A2">
      <w:pPr>
        <w:pStyle w:val="Reference"/>
      </w:pPr>
      <w:r w:rsidRPr="00940E38">
        <w:t>Recommendation 23, PAEC Report on the 2015-16 Financial and Performance Outcomes</w:t>
      </w:r>
    </w:p>
    <w:p w14:paraId="2B6E3DAF" w14:textId="77777777" w:rsidR="008E747A" w:rsidRPr="00940E38" w:rsidRDefault="008E747A" w:rsidP="00AC01A2">
      <w:pPr>
        <w:pStyle w:val="Reference"/>
        <w:rPr>
          <w:sz w:val="6"/>
          <w:szCs w:val="6"/>
        </w:rPr>
      </w:pPr>
    </w:p>
    <w:p w14:paraId="3F413CCA" w14:textId="77777777" w:rsidR="008E747A" w:rsidRPr="00940E38" w:rsidRDefault="008E747A" w:rsidP="008E747A">
      <w:pPr>
        <w:pStyle w:val="Reference"/>
      </w:pPr>
      <w:r w:rsidRPr="00940E38">
        <w:t>Recommendation 15, PAEC Report on 2013-14 and 2014-15 Financial and Performance Outcomes</w:t>
      </w:r>
    </w:p>
    <w:p w14:paraId="44C5DF88" w14:textId="77777777" w:rsidR="00080446" w:rsidRPr="00940E38" w:rsidRDefault="00080446" w:rsidP="00080446">
      <w:pPr>
        <w:pStyle w:val="Guidanceheading2"/>
        <w:pBdr>
          <w:bottom w:val="none" w:sz="0" w:space="0" w:color="auto"/>
        </w:pBdr>
      </w:pPr>
      <w:r w:rsidRPr="00940E38">
        <w:br w:type="column"/>
      </w:r>
      <w:r w:rsidRPr="00940E38">
        <w:t>Significant or material variances in budget portfolio outcomes reporting</w:t>
      </w:r>
    </w:p>
    <w:p w14:paraId="761D4F8D" w14:textId="77777777" w:rsidR="00080446" w:rsidRPr="00940E38" w:rsidRDefault="00080446" w:rsidP="00080446">
      <w:pPr>
        <w:pStyle w:val="Guidance"/>
        <w:pBdr>
          <w:bottom w:val="none" w:sz="0" w:space="0" w:color="auto"/>
        </w:pBdr>
      </w:pPr>
      <w:r w:rsidRPr="00940E38">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14:paraId="5D81CAAF" w14:textId="71F553B4" w:rsidR="00080446" w:rsidRPr="00940E38" w:rsidRDefault="00AC01A2" w:rsidP="008E747A">
      <w:pPr>
        <w:pStyle w:val="Guidance"/>
        <w:pBdr>
          <w:bottom w:val="none" w:sz="0" w:space="0" w:color="auto"/>
        </w:pBdr>
        <w:spacing w:after="0"/>
        <w:rPr>
          <w:b/>
        </w:rPr>
      </w:pPr>
      <w:r w:rsidRPr="00940E38">
        <w:rPr>
          <w:b/>
        </w:rPr>
        <w:t xml:space="preserve">Variances greater than </w:t>
      </w:r>
      <w:r w:rsidR="000279CD" w:rsidRPr="00940E38">
        <w:rPr>
          <w:b/>
        </w:rPr>
        <w:t>5 per cent</w:t>
      </w:r>
      <w:r w:rsidRPr="00940E38">
        <w:rPr>
          <w:b/>
        </w:rPr>
        <w:t xml:space="preserve"> or a variance of greater than a $50 million increase or decrease from budget requires an explanation. </w:t>
      </w:r>
    </w:p>
    <w:p w14:paraId="57497C28" w14:textId="77777777" w:rsidR="00080446" w:rsidRPr="00940E38" w:rsidRDefault="00080446" w:rsidP="00080446">
      <w:pPr>
        <w:pStyle w:val="Guidance"/>
        <w:rPr>
          <w:b/>
          <w:i/>
        </w:rPr>
      </w:pPr>
      <w:r w:rsidRPr="00940E38">
        <w:rPr>
          <w:b/>
          <w:i/>
        </w:rPr>
        <w:t>Machinery of government changes</w:t>
      </w:r>
    </w:p>
    <w:p w14:paraId="392CE98B" w14:textId="77777777" w:rsidR="00080446" w:rsidRPr="00940E38" w:rsidRDefault="00080446" w:rsidP="00080446">
      <w:pPr>
        <w:pStyle w:val="Guidance"/>
      </w:pPr>
      <w:r w:rsidRPr="00940E38">
        <w:t>In a machinery of government year, departments are required to include the published budget, along with the revised budget with adjustments for machinery of government changes in their annual reports. The reasons for variances should be disclosed in the annual report of the portfolio entities.</w:t>
      </w:r>
    </w:p>
    <w:p w14:paraId="0B083943" w14:textId="77777777" w:rsidR="00080446" w:rsidRPr="00940E38" w:rsidRDefault="00080446" w:rsidP="00080446">
      <w:pPr>
        <w:pStyle w:val="Reference"/>
      </w:pPr>
    </w:p>
    <w:p w14:paraId="558988EB" w14:textId="77777777" w:rsidR="00080446" w:rsidRPr="00940E38" w:rsidRDefault="00080446" w:rsidP="00080446">
      <w:pPr>
        <w:pStyle w:val="Subheading"/>
        <w:sectPr w:rsidR="00080446" w:rsidRPr="00940E38" w:rsidSect="00592C11">
          <w:headerReference w:type="even" r:id="rId247"/>
          <w:headerReference w:type="default" r:id="rId248"/>
          <w:footerReference w:type="even" r:id="rId249"/>
          <w:footerReference w:type="default" r:id="rId250"/>
          <w:headerReference w:type="first" r:id="rId251"/>
          <w:footerReference w:type="first" r:id="rId252"/>
          <w:type w:val="continuous"/>
          <w:pgSz w:w="11906" w:h="16838" w:code="9"/>
          <w:pgMar w:top="1134" w:right="1134" w:bottom="1134" w:left="1134" w:header="624" w:footer="567" w:gutter="0"/>
          <w:cols w:num="2" w:space="360" w:equalWidth="0">
            <w:col w:w="1242" w:space="360"/>
            <w:col w:w="8036"/>
          </w:cols>
          <w:titlePg/>
          <w:docGrid w:linePitch="360"/>
        </w:sectPr>
      </w:pPr>
    </w:p>
    <w:p w14:paraId="18568773" w14:textId="77777777" w:rsidR="00080446" w:rsidRPr="00940E38" w:rsidRDefault="00080446" w:rsidP="00080446">
      <w:pPr>
        <w:pStyle w:val="Reference"/>
      </w:pPr>
    </w:p>
    <w:p w14:paraId="4A9705B7" w14:textId="77777777" w:rsidR="00080446" w:rsidRPr="00940E38" w:rsidRDefault="00080446" w:rsidP="00080446">
      <w:pPr>
        <w:pStyle w:val="Reference"/>
      </w:pPr>
      <w:r w:rsidRPr="00940E38">
        <w:t>FRD 22</w:t>
      </w:r>
      <w:r w:rsidR="00C42E5E" w:rsidRPr="00940E38">
        <w:t>H</w:t>
      </w:r>
    </w:p>
    <w:p w14:paraId="1EC32D80" w14:textId="77777777" w:rsidR="00080446" w:rsidRPr="00940E38" w:rsidRDefault="00080446" w:rsidP="00381114">
      <w:pPr>
        <w:pStyle w:val="TableHeading"/>
        <w:tabs>
          <w:tab w:val="clear" w:pos="9639"/>
          <w:tab w:val="right" w:pos="8080"/>
        </w:tabs>
      </w:pPr>
      <w:r w:rsidRPr="00940E38">
        <w:br w:type="column"/>
      </w:r>
      <w:r w:rsidRPr="00940E38">
        <w:t>Departmental five year financial summary</w:t>
      </w:r>
      <w:r w:rsidR="00381114" w:rsidRPr="00940E38">
        <w:tab/>
      </w:r>
      <w:r w:rsidRPr="00940E38">
        <w:t>($ thousand)</w:t>
      </w:r>
    </w:p>
    <w:tbl>
      <w:tblPr>
        <w:tblStyle w:val="DTFTable"/>
        <w:tblW w:w="8155" w:type="dxa"/>
        <w:tblLayout w:type="fixed"/>
        <w:tblLook w:val="06A0" w:firstRow="1" w:lastRow="0" w:firstColumn="1" w:lastColumn="0" w:noHBand="1" w:noVBand="1"/>
      </w:tblPr>
      <w:tblGrid>
        <w:gridCol w:w="3193"/>
        <w:gridCol w:w="851"/>
        <w:gridCol w:w="992"/>
        <w:gridCol w:w="992"/>
        <w:gridCol w:w="993"/>
        <w:gridCol w:w="1134"/>
      </w:tblGrid>
      <w:tr w:rsidR="00080446" w:rsidRPr="00940E38" w14:paraId="29435673" w14:textId="77777777" w:rsidTr="00306EE3">
        <w:trPr>
          <w:cnfStyle w:val="100000000000" w:firstRow="1" w:lastRow="0" w:firstColumn="0" w:lastColumn="0" w:oddVBand="0" w:evenVBand="0" w:oddHBand="0"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3193" w:type="dxa"/>
          </w:tcPr>
          <w:p w14:paraId="40B5502E" w14:textId="77777777" w:rsidR="00080446" w:rsidRPr="00940E38" w:rsidRDefault="00080446" w:rsidP="00306EE3">
            <w:pPr>
              <w:ind w:left="0" w:firstLine="0"/>
            </w:pPr>
            <w:r w:rsidRPr="00940E38">
              <w:t>Five year financial summary</w:t>
            </w:r>
          </w:p>
        </w:tc>
        <w:tc>
          <w:tcPr>
            <w:tcW w:w="851" w:type="dxa"/>
            <w:tcBorders>
              <w:bottom w:val="nil"/>
            </w:tcBorders>
          </w:tcPr>
          <w:p w14:paraId="06D1D5E6" w14:textId="1BD1A101"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9</w:t>
            </w:r>
          </w:p>
        </w:tc>
        <w:tc>
          <w:tcPr>
            <w:tcW w:w="992" w:type="dxa"/>
          </w:tcPr>
          <w:p w14:paraId="3B077C39" w14:textId="541A764F"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8</w:t>
            </w:r>
          </w:p>
        </w:tc>
        <w:tc>
          <w:tcPr>
            <w:tcW w:w="992" w:type="dxa"/>
          </w:tcPr>
          <w:p w14:paraId="29355BDE" w14:textId="398E30C3"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w:t>
            </w:r>
            <w:r w:rsidR="005D57AB" w:rsidRPr="00940E38">
              <w:t>17</w:t>
            </w:r>
          </w:p>
        </w:tc>
        <w:tc>
          <w:tcPr>
            <w:tcW w:w="993" w:type="dxa"/>
          </w:tcPr>
          <w:p w14:paraId="7F122039" w14:textId="1EF17AF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6</w:t>
            </w:r>
          </w:p>
        </w:tc>
        <w:tc>
          <w:tcPr>
            <w:tcW w:w="1134" w:type="dxa"/>
          </w:tcPr>
          <w:p w14:paraId="756B1CF8" w14:textId="31070C34"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201</w:t>
            </w:r>
            <w:r w:rsidR="005D57AB" w:rsidRPr="00940E38">
              <w:t>5</w:t>
            </w:r>
          </w:p>
        </w:tc>
      </w:tr>
      <w:tr w:rsidR="00080446" w:rsidRPr="00940E38" w14:paraId="674BCFA4"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1758331A" w14:textId="77777777" w:rsidR="00080446" w:rsidRPr="00940E38" w:rsidRDefault="00080446" w:rsidP="00306EE3">
            <w:r w:rsidRPr="00940E38">
              <w:t xml:space="preserve">Income from government </w:t>
            </w:r>
            <w:r w:rsidRPr="00940E38">
              <w:rPr>
                <w:vertAlign w:val="superscript"/>
              </w:rPr>
              <w:t>(</w:t>
            </w:r>
            <w:r w:rsidR="00306EE3" w:rsidRPr="00940E38">
              <w:rPr>
                <w:vertAlign w:val="superscript"/>
              </w:rPr>
              <w:t>a</w:t>
            </w:r>
            <w:r w:rsidRPr="00940E38">
              <w:rPr>
                <w:vertAlign w:val="superscript"/>
              </w:rPr>
              <w:t>)</w:t>
            </w:r>
          </w:p>
        </w:tc>
        <w:tc>
          <w:tcPr>
            <w:tcW w:w="851" w:type="dxa"/>
            <w:tcBorders>
              <w:bottom w:val="nil"/>
            </w:tcBorders>
            <w:shd w:val="clear" w:color="auto" w:fill="EBEBEB"/>
          </w:tcPr>
          <w:p w14:paraId="2DAD1E33"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3 663</w:t>
            </w:r>
          </w:p>
        </w:tc>
        <w:tc>
          <w:tcPr>
            <w:tcW w:w="992" w:type="dxa"/>
          </w:tcPr>
          <w:p w14:paraId="656C556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75 078</w:t>
            </w:r>
          </w:p>
        </w:tc>
        <w:tc>
          <w:tcPr>
            <w:tcW w:w="992" w:type="dxa"/>
          </w:tcPr>
          <w:p w14:paraId="081455B0"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0 490</w:t>
            </w:r>
          </w:p>
        </w:tc>
        <w:tc>
          <w:tcPr>
            <w:tcW w:w="993" w:type="dxa"/>
          </w:tcPr>
          <w:p w14:paraId="0F28068D"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1 311</w:t>
            </w:r>
          </w:p>
        </w:tc>
        <w:tc>
          <w:tcPr>
            <w:tcW w:w="1134" w:type="dxa"/>
          </w:tcPr>
          <w:p w14:paraId="0D8FF8E3"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0 460</w:t>
            </w:r>
          </w:p>
        </w:tc>
      </w:tr>
      <w:tr w:rsidR="00080446" w:rsidRPr="00940E38" w14:paraId="1D94E77C"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6269A2BD" w14:textId="77777777" w:rsidR="00080446" w:rsidRPr="00940E38" w:rsidRDefault="00080446" w:rsidP="00306EE3">
            <w:pPr>
              <w:ind w:left="0" w:firstLine="0"/>
            </w:pPr>
            <w:r w:rsidRPr="00940E38">
              <w:t>Total income from transactions</w:t>
            </w:r>
          </w:p>
        </w:tc>
        <w:tc>
          <w:tcPr>
            <w:tcW w:w="851" w:type="dxa"/>
            <w:tcBorders>
              <w:bottom w:val="nil"/>
            </w:tcBorders>
            <w:shd w:val="clear" w:color="auto" w:fill="EBEBEB"/>
          </w:tcPr>
          <w:p w14:paraId="0995168A"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7 474</w:t>
            </w:r>
          </w:p>
        </w:tc>
        <w:tc>
          <w:tcPr>
            <w:tcW w:w="992" w:type="dxa"/>
          </w:tcPr>
          <w:p w14:paraId="378E527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86 260</w:t>
            </w:r>
          </w:p>
        </w:tc>
        <w:tc>
          <w:tcPr>
            <w:tcW w:w="992" w:type="dxa"/>
          </w:tcPr>
          <w:p w14:paraId="69FFABF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2 500</w:t>
            </w:r>
          </w:p>
        </w:tc>
        <w:tc>
          <w:tcPr>
            <w:tcW w:w="993" w:type="dxa"/>
          </w:tcPr>
          <w:p w14:paraId="1075677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6 263</w:t>
            </w:r>
          </w:p>
        </w:tc>
        <w:tc>
          <w:tcPr>
            <w:tcW w:w="1134" w:type="dxa"/>
          </w:tcPr>
          <w:p w14:paraId="0310262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4 669</w:t>
            </w:r>
          </w:p>
        </w:tc>
      </w:tr>
      <w:tr w:rsidR="00080446" w:rsidRPr="00940E38" w14:paraId="32723606"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74814BCD" w14:textId="77777777" w:rsidR="00080446" w:rsidRPr="00940E38" w:rsidRDefault="00080446" w:rsidP="00306EE3">
            <w:pPr>
              <w:ind w:left="0" w:firstLine="0"/>
            </w:pPr>
            <w:r w:rsidRPr="00940E38">
              <w:t>Total expenses from transactions</w:t>
            </w:r>
          </w:p>
        </w:tc>
        <w:tc>
          <w:tcPr>
            <w:tcW w:w="851" w:type="dxa"/>
            <w:tcBorders>
              <w:bottom w:val="nil"/>
            </w:tcBorders>
            <w:shd w:val="clear" w:color="auto" w:fill="EBEBEB"/>
          </w:tcPr>
          <w:p w14:paraId="1F45DA75"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81 252)</w:t>
            </w:r>
          </w:p>
        </w:tc>
        <w:tc>
          <w:tcPr>
            <w:tcW w:w="992" w:type="dxa"/>
          </w:tcPr>
          <w:p w14:paraId="55DA6C0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77 421)</w:t>
            </w:r>
          </w:p>
        </w:tc>
        <w:tc>
          <w:tcPr>
            <w:tcW w:w="992" w:type="dxa"/>
          </w:tcPr>
          <w:p w14:paraId="376F4B3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0 000)</w:t>
            </w:r>
          </w:p>
        </w:tc>
        <w:tc>
          <w:tcPr>
            <w:tcW w:w="993" w:type="dxa"/>
          </w:tcPr>
          <w:p w14:paraId="43A574CA"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0 000)</w:t>
            </w:r>
          </w:p>
        </w:tc>
        <w:tc>
          <w:tcPr>
            <w:tcW w:w="1134" w:type="dxa"/>
          </w:tcPr>
          <w:p w14:paraId="3D7E543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00 000)</w:t>
            </w:r>
          </w:p>
        </w:tc>
      </w:tr>
      <w:tr w:rsidR="00080446" w:rsidRPr="00940E38" w14:paraId="035BE762"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628F4ECE" w14:textId="77777777" w:rsidR="00080446" w:rsidRPr="00940E38" w:rsidRDefault="00080446" w:rsidP="00306EE3">
            <w:r w:rsidRPr="00940E38">
              <w:t xml:space="preserve">Net result from transactions </w:t>
            </w:r>
            <w:r w:rsidRPr="00940E38">
              <w:rPr>
                <w:vertAlign w:val="superscript"/>
              </w:rPr>
              <w:t>(</w:t>
            </w:r>
            <w:r w:rsidR="00306EE3" w:rsidRPr="00940E38">
              <w:rPr>
                <w:vertAlign w:val="superscript"/>
              </w:rPr>
              <w:t>b</w:t>
            </w:r>
            <w:r w:rsidRPr="00940E38">
              <w:rPr>
                <w:vertAlign w:val="superscript"/>
              </w:rPr>
              <w:t>)</w:t>
            </w:r>
          </w:p>
        </w:tc>
        <w:tc>
          <w:tcPr>
            <w:tcW w:w="851" w:type="dxa"/>
            <w:tcBorders>
              <w:bottom w:val="nil"/>
            </w:tcBorders>
            <w:shd w:val="clear" w:color="auto" w:fill="EBEBEB"/>
          </w:tcPr>
          <w:p w14:paraId="2ECF31B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6 222</w:t>
            </w:r>
          </w:p>
        </w:tc>
        <w:tc>
          <w:tcPr>
            <w:tcW w:w="992" w:type="dxa"/>
          </w:tcPr>
          <w:p w14:paraId="5DB417F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8 839</w:t>
            </w:r>
          </w:p>
        </w:tc>
        <w:tc>
          <w:tcPr>
            <w:tcW w:w="992" w:type="dxa"/>
          </w:tcPr>
          <w:p w14:paraId="6109608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 500</w:t>
            </w:r>
          </w:p>
        </w:tc>
        <w:tc>
          <w:tcPr>
            <w:tcW w:w="993" w:type="dxa"/>
          </w:tcPr>
          <w:p w14:paraId="3FC94BE0"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6 263</w:t>
            </w:r>
          </w:p>
        </w:tc>
        <w:tc>
          <w:tcPr>
            <w:tcW w:w="1134" w:type="dxa"/>
          </w:tcPr>
          <w:p w14:paraId="28709DA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4 669</w:t>
            </w:r>
          </w:p>
        </w:tc>
      </w:tr>
      <w:tr w:rsidR="00080446" w:rsidRPr="00940E38" w14:paraId="45AC6AFB"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77C84F6C" w14:textId="77777777" w:rsidR="00080446" w:rsidRPr="00940E38" w:rsidRDefault="00080446" w:rsidP="00306EE3">
            <w:r w:rsidRPr="00940E38">
              <w:t xml:space="preserve">Net result for the period </w:t>
            </w:r>
            <w:r w:rsidRPr="00940E38">
              <w:rPr>
                <w:vertAlign w:val="superscript"/>
              </w:rPr>
              <w:t>(</w:t>
            </w:r>
            <w:r w:rsidR="00306EE3" w:rsidRPr="00940E38">
              <w:rPr>
                <w:vertAlign w:val="superscript"/>
              </w:rPr>
              <w:t>c</w:t>
            </w:r>
            <w:r w:rsidRPr="00940E38">
              <w:rPr>
                <w:vertAlign w:val="superscript"/>
              </w:rPr>
              <w:t>)</w:t>
            </w:r>
          </w:p>
        </w:tc>
        <w:tc>
          <w:tcPr>
            <w:tcW w:w="851" w:type="dxa"/>
            <w:tcBorders>
              <w:bottom w:val="nil"/>
            </w:tcBorders>
            <w:shd w:val="clear" w:color="auto" w:fill="EBEBEB"/>
          </w:tcPr>
          <w:p w14:paraId="5A9BE49C"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4 790</w:t>
            </w:r>
          </w:p>
        </w:tc>
        <w:tc>
          <w:tcPr>
            <w:tcW w:w="992" w:type="dxa"/>
          </w:tcPr>
          <w:p w14:paraId="299E109C"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879</w:t>
            </w:r>
          </w:p>
        </w:tc>
        <w:tc>
          <w:tcPr>
            <w:tcW w:w="992" w:type="dxa"/>
          </w:tcPr>
          <w:p w14:paraId="2FF005A4"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 369</w:t>
            </w:r>
          </w:p>
        </w:tc>
        <w:tc>
          <w:tcPr>
            <w:tcW w:w="993" w:type="dxa"/>
          </w:tcPr>
          <w:p w14:paraId="26153DA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 874</w:t>
            </w:r>
          </w:p>
        </w:tc>
        <w:tc>
          <w:tcPr>
            <w:tcW w:w="1134" w:type="dxa"/>
          </w:tcPr>
          <w:p w14:paraId="17EBA1D7"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 409</w:t>
            </w:r>
          </w:p>
        </w:tc>
      </w:tr>
      <w:tr w:rsidR="00080446" w:rsidRPr="00940E38" w14:paraId="261D6A9E"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0290E9AB" w14:textId="77777777" w:rsidR="00080446" w:rsidRPr="00940E38" w:rsidRDefault="00080446" w:rsidP="00306EE3">
            <w:pPr>
              <w:ind w:left="0" w:firstLine="0"/>
            </w:pPr>
            <w:r w:rsidRPr="00940E38">
              <w:t>Net cash flow from operating activities</w:t>
            </w:r>
          </w:p>
        </w:tc>
        <w:tc>
          <w:tcPr>
            <w:tcW w:w="851" w:type="dxa"/>
            <w:tcBorders>
              <w:bottom w:val="nil"/>
            </w:tcBorders>
            <w:shd w:val="clear" w:color="auto" w:fill="EBEBEB"/>
          </w:tcPr>
          <w:p w14:paraId="0C60E75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5 207</w:t>
            </w:r>
          </w:p>
        </w:tc>
        <w:tc>
          <w:tcPr>
            <w:tcW w:w="992" w:type="dxa"/>
          </w:tcPr>
          <w:p w14:paraId="7C98B4F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8 654</w:t>
            </w:r>
          </w:p>
        </w:tc>
        <w:tc>
          <w:tcPr>
            <w:tcW w:w="992" w:type="dxa"/>
          </w:tcPr>
          <w:p w14:paraId="0964A626"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357</w:t>
            </w:r>
          </w:p>
        </w:tc>
        <w:tc>
          <w:tcPr>
            <w:tcW w:w="993" w:type="dxa"/>
          </w:tcPr>
          <w:p w14:paraId="7546AC62"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712</w:t>
            </w:r>
          </w:p>
        </w:tc>
        <w:tc>
          <w:tcPr>
            <w:tcW w:w="1134" w:type="dxa"/>
          </w:tcPr>
          <w:p w14:paraId="33502EBA"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 386</w:t>
            </w:r>
          </w:p>
        </w:tc>
      </w:tr>
      <w:tr w:rsidR="00080446" w:rsidRPr="00940E38" w14:paraId="5378641C" w14:textId="77777777" w:rsidTr="00306EE3">
        <w:trPr>
          <w:trHeight w:val="247"/>
        </w:trPr>
        <w:tc>
          <w:tcPr>
            <w:cnfStyle w:val="001000000000" w:firstRow="0" w:lastRow="0" w:firstColumn="1" w:lastColumn="0" w:oddVBand="0" w:evenVBand="0" w:oddHBand="0" w:evenHBand="0" w:firstRowFirstColumn="0" w:firstRowLastColumn="0" w:lastRowFirstColumn="0" w:lastRowLastColumn="0"/>
            <w:tcW w:w="3193" w:type="dxa"/>
          </w:tcPr>
          <w:p w14:paraId="518FE918" w14:textId="77777777" w:rsidR="00080446" w:rsidRPr="00940E38" w:rsidRDefault="00080446" w:rsidP="00306EE3">
            <w:pPr>
              <w:ind w:left="0" w:firstLine="0"/>
            </w:pPr>
            <w:r w:rsidRPr="00940E38">
              <w:t>Total assets</w:t>
            </w:r>
          </w:p>
        </w:tc>
        <w:tc>
          <w:tcPr>
            <w:tcW w:w="851" w:type="dxa"/>
            <w:tcBorders>
              <w:bottom w:val="nil"/>
            </w:tcBorders>
            <w:shd w:val="clear" w:color="auto" w:fill="EBEBEB"/>
          </w:tcPr>
          <w:p w14:paraId="18EE125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39 034</w:t>
            </w:r>
          </w:p>
        </w:tc>
        <w:tc>
          <w:tcPr>
            <w:tcW w:w="992" w:type="dxa"/>
          </w:tcPr>
          <w:p w14:paraId="004163A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7 787</w:t>
            </w:r>
          </w:p>
        </w:tc>
        <w:tc>
          <w:tcPr>
            <w:tcW w:w="992" w:type="dxa"/>
          </w:tcPr>
          <w:p w14:paraId="6799AACD"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7 759</w:t>
            </w:r>
          </w:p>
        </w:tc>
        <w:tc>
          <w:tcPr>
            <w:tcW w:w="993" w:type="dxa"/>
          </w:tcPr>
          <w:p w14:paraId="0D3A7B34"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8 314</w:t>
            </w:r>
          </w:p>
        </w:tc>
        <w:tc>
          <w:tcPr>
            <w:tcW w:w="1134" w:type="dxa"/>
          </w:tcPr>
          <w:p w14:paraId="17953E0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227 897</w:t>
            </w:r>
          </w:p>
        </w:tc>
      </w:tr>
      <w:tr w:rsidR="00080446" w:rsidRPr="00940E38" w14:paraId="1E304EAB" w14:textId="77777777" w:rsidTr="00306EE3">
        <w:trPr>
          <w:trHeight w:val="262"/>
        </w:trPr>
        <w:tc>
          <w:tcPr>
            <w:cnfStyle w:val="001000000000" w:firstRow="0" w:lastRow="0" w:firstColumn="1" w:lastColumn="0" w:oddVBand="0" w:evenVBand="0" w:oddHBand="0" w:evenHBand="0" w:firstRowFirstColumn="0" w:firstRowLastColumn="0" w:lastRowFirstColumn="0" w:lastRowLastColumn="0"/>
            <w:tcW w:w="3193" w:type="dxa"/>
          </w:tcPr>
          <w:p w14:paraId="4CA56568" w14:textId="77777777" w:rsidR="00080446" w:rsidRPr="00940E38" w:rsidRDefault="00080446" w:rsidP="00306EE3">
            <w:pPr>
              <w:ind w:left="0" w:firstLine="0"/>
            </w:pPr>
            <w:r w:rsidRPr="00940E38">
              <w:t>Total liabilities</w:t>
            </w:r>
          </w:p>
        </w:tc>
        <w:tc>
          <w:tcPr>
            <w:tcW w:w="851" w:type="dxa"/>
            <w:tcBorders>
              <w:bottom w:val="single" w:sz="12" w:space="0" w:color="auto"/>
            </w:tcBorders>
            <w:shd w:val="clear" w:color="auto" w:fill="EBEBEB"/>
          </w:tcPr>
          <w:p w14:paraId="00301B74"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97 601</w:t>
            </w:r>
          </w:p>
        </w:tc>
        <w:tc>
          <w:tcPr>
            <w:tcW w:w="992" w:type="dxa"/>
          </w:tcPr>
          <w:p w14:paraId="5099EE5B"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112 826</w:t>
            </w:r>
          </w:p>
        </w:tc>
        <w:tc>
          <w:tcPr>
            <w:tcW w:w="992" w:type="dxa"/>
          </w:tcPr>
          <w:p w14:paraId="3C5A0243"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9 419</w:t>
            </w:r>
          </w:p>
        </w:tc>
        <w:tc>
          <w:tcPr>
            <w:tcW w:w="993" w:type="dxa"/>
          </w:tcPr>
          <w:p w14:paraId="6415871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7 150</w:t>
            </w:r>
          </w:p>
        </w:tc>
        <w:tc>
          <w:tcPr>
            <w:tcW w:w="1134" w:type="dxa"/>
          </w:tcPr>
          <w:p w14:paraId="28ECC43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36 117</w:t>
            </w:r>
          </w:p>
        </w:tc>
      </w:tr>
    </w:tbl>
    <w:p w14:paraId="3E46C40C" w14:textId="77777777" w:rsidR="00080446" w:rsidRPr="00940E38" w:rsidRDefault="00080446" w:rsidP="00306EE3">
      <w:pPr>
        <w:pStyle w:val="Note"/>
      </w:pPr>
      <w:r w:rsidRPr="00940E38">
        <w:t>Notes:</w:t>
      </w:r>
    </w:p>
    <w:p w14:paraId="3BDBD69A" w14:textId="77777777" w:rsidR="00080446" w:rsidRPr="00940E38" w:rsidRDefault="00080446" w:rsidP="00306EE3">
      <w:pPr>
        <w:pStyle w:val="Note"/>
      </w:pPr>
      <w:r w:rsidRPr="00940E38">
        <w:t>(</w:t>
      </w:r>
      <w:r w:rsidR="00306EE3" w:rsidRPr="00940E38">
        <w:t>a</w:t>
      </w:r>
      <w:r w:rsidRPr="00940E38">
        <w:t>)</w:t>
      </w:r>
      <w:r w:rsidRPr="00940E38">
        <w:tab/>
        <w:t>Income from government includes both output and special appropriations.</w:t>
      </w:r>
    </w:p>
    <w:p w14:paraId="7BC4AE67" w14:textId="77777777" w:rsidR="00080446" w:rsidRPr="00940E38" w:rsidRDefault="00080446" w:rsidP="00306EE3">
      <w:pPr>
        <w:pStyle w:val="Note"/>
      </w:pPr>
      <w:r w:rsidRPr="00940E38">
        <w:t>(</w:t>
      </w:r>
      <w:r w:rsidR="00306EE3" w:rsidRPr="00940E38">
        <w:t>b</w:t>
      </w:r>
      <w:r w:rsidRPr="00940E38">
        <w:t>)</w:t>
      </w:r>
      <w:r w:rsidRPr="00940E38">
        <w:tab/>
        <w:t xml:space="preserve">The </w:t>
      </w:r>
      <w:r w:rsidR="00D2075C" w:rsidRPr="00940E38">
        <w:t>‘</w:t>
      </w:r>
      <w:r w:rsidRPr="00940E38">
        <w:t>net result from transactions</w:t>
      </w:r>
      <w:r w:rsidR="00D2075C" w:rsidRPr="00940E38">
        <w:t>’</w:t>
      </w:r>
      <w:r w:rsidRPr="00940E38">
        <w:t xml:space="preserve"> is identical to the </w:t>
      </w:r>
      <w:r w:rsidR="00D2075C" w:rsidRPr="00940E38">
        <w:t>‘</w:t>
      </w:r>
      <w:r w:rsidRPr="00940E38">
        <w:t>net operating balance</w:t>
      </w:r>
      <w:r w:rsidR="00D2075C" w:rsidRPr="00940E38">
        <w:t>’</w:t>
      </w:r>
      <w:r w:rsidRPr="00940E38">
        <w:t xml:space="preserve"> for the general government sector.</w:t>
      </w:r>
    </w:p>
    <w:p w14:paraId="4363AB2A" w14:textId="77777777" w:rsidR="00080446" w:rsidRPr="00940E38" w:rsidRDefault="00080446" w:rsidP="00306EE3">
      <w:pPr>
        <w:pStyle w:val="Note"/>
      </w:pPr>
      <w:r w:rsidRPr="00940E38">
        <w:t>(</w:t>
      </w:r>
      <w:r w:rsidR="00306EE3" w:rsidRPr="00940E38">
        <w:t>c</w:t>
      </w:r>
      <w:r w:rsidRPr="00940E38">
        <w:t>)</w:t>
      </w:r>
      <w:r w:rsidRPr="00940E38">
        <w:tab/>
        <w:t>Includes net result from discontinued operations.</w:t>
      </w:r>
    </w:p>
    <w:p w14:paraId="61AA4CF0" w14:textId="77777777" w:rsidR="00080446" w:rsidRPr="00940E38" w:rsidRDefault="00080446" w:rsidP="00080446">
      <w:pPr>
        <w:pStyle w:val="Note"/>
      </w:pPr>
    </w:p>
    <w:p w14:paraId="5D56757E" w14:textId="77777777" w:rsidR="00080446" w:rsidRPr="00940E38" w:rsidRDefault="00080446" w:rsidP="00381114">
      <w:pPr>
        <w:pStyle w:val="Heading2nonTOC"/>
      </w:pPr>
      <w:bookmarkStart w:id="205" w:name="INDEX_Sum_Fin_Result"/>
      <w:bookmarkStart w:id="206" w:name="_Toc477967487"/>
      <w:r w:rsidRPr="00940E38">
        <w:t xml:space="preserve">Departmental </w:t>
      </w:r>
      <w:bookmarkEnd w:id="205"/>
      <w:r w:rsidRPr="00940E38">
        <w:t>current year financial review</w:t>
      </w:r>
      <w:bookmarkEnd w:id="206"/>
      <w:r w:rsidRPr="00940E38">
        <w:t xml:space="preserve"> </w:t>
      </w:r>
    </w:p>
    <w:p w14:paraId="58E6489A" w14:textId="77777777" w:rsidR="00080446" w:rsidRPr="00940E38" w:rsidRDefault="00080446" w:rsidP="00080446">
      <w:pPr>
        <w:pStyle w:val="Heading3unnumbered"/>
        <w:sectPr w:rsidR="00080446" w:rsidRPr="00940E38" w:rsidSect="00592C11">
          <w:headerReference w:type="even" r:id="rId253"/>
          <w:headerReference w:type="default" r:id="rId254"/>
          <w:footerReference w:type="even" r:id="rId255"/>
          <w:footerReference w:type="default" r:id="rId256"/>
          <w:headerReference w:type="first" r:id="rId257"/>
          <w:footerReference w:type="first" r:id="rId258"/>
          <w:type w:val="continuous"/>
          <w:pgSz w:w="11906" w:h="16838" w:code="9"/>
          <w:pgMar w:top="1134" w:right="1134" w:bottom="1134" w:left="1134" w:header="624" w:footer="567" w:gutter="0"/>
          <w:cols w:num="2" w:space="360" w:equalWidth="0">
            <w:col w:w="1242" w:space="360"/>
            <w:col w:w="8036"/>
          </w:cols>
          <w:titlePg/>
          <w:docGrid w:linePitch="360"/>
        </w:sectPr>
      </w:pPr>
    </w:p>
    <w:p w14:paraId="157C1005" w14:textId="77777777" w:rsidR="00080446" w:rsidRPr="00940E38" w:rsidRDefault="00080446" w:rsidP="00080446">
      <w:pPr>
        <w:pStyle w:val="Reference"/>
        <w:spacing w:before="60"/>
      </w:pPr>
    </w:p>
    <w:p w14:paraId="537F3BA6" w14:textId="77777777" w:rsidR="00080446" w:rsidRPr="00940E38" w:rsidRDefault="00080446" w:rsidP="00080446">
      <w:pPr>
        <w:pStyle w:val="Reference"/>
        <w:spacing w:before="60"/>
      </w:pPr>
      <w:r w:rsidRPr="00940E38">
        <w:t>FRD22H</w:t>
      </w:r>
    </w:p>
    <w:p w14:paraId="5320331C" w14:textId="77777777" w:rsidR="00080446" w:rsidRPr="00940E38" w:rsidRDefault="00080446" w:rsidP="00306EE3">
      <w:pPr>
        <w:pStyle w:val="Heading30"/>
      </w:pPr>
      <w:r w:rsidRPr="00940E38">
        <w:br w:type="column"/>
      </w:r>
      <w:r w:rsidRPr="00940E38">
        <w:t>Overview</w:t>
      </w:r>
    </w:p>
    <w:p w14:paraId="155590EA" w14:textId="77777777" w:rsidR="00080446" w:rsidRPr="00940E38" w:rsidRDefault="00080446" w:rsidP="00080446">
      <w:pPr>
        <w:pStyle w:val="Guidancenoborder"/>
      </w:pPr>
      <w:r w:rsidRPr="00940E38">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 year financial summary table above.]</w:t>
      </w:r>
    </w:p>
    <w:p w14:paraId="0EA52F63" w14:textId="77777777" w:rsidR="00080446" w:rsidRPr="00940E38" w:rsidRDefault="00080446" w:rsidP="00880C01">
      <w:pPr>
        <w:pStyle w:val="ListBullet"/>
        <w:keepLines w:val="0"/>
        <w:numPr>
          <w:ilvl w:val="0"/>
          <w:numId w:val="16"/>
        </w:numPr>
        <w:spacing w:before="120" w:after="60"/>
      </w:pPr>
      <w:r w:rsidRPr="00940E38">
        <w:t xml:space="preserve">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w:t>
      </w:r>
      <w:r w:rsidR="00D2075C" w:rsidRPr="00940E38">
        <w:t>‘</w:t>
      </w:r>
      <w:r w:rsidRPr="00940E38">
        <w:t>other economic flows</w:t>
      </w:r>
      <w:r w:rsidR="00D2075C" w:rsidRPr="00940E38">
        <w:t>’</w:t>
      </w:r>
      <w:r w:rsidRPr="00940E38">
        <w:t xml:space="preserve"> on the comprehensive operating statement, which are outside the control of the Department.</w:t>
      </w:r>
    </w:p>
    <w:p w14:paraId="72179C4A" w14:textId="3B9C9E48" w:rsidR="00080446" w:rsidRPr="00940E38" w:rsidRDefault="00080446" w:rsidP="00880C01">
      <w:pPr>
        <w:pStyle w:val="ListBullet"/>
        <w:keepLines w:val="0"/>
        <w:numPr>
          <w:ilvl w:val="0"/>
          <w:numId w:val="16"/>
        </w:numPr>
        <w:spacing w:before="120" w:after="60"/>
        <w:rPr>
          <w:color w:val="0072CE" w:themeColor="accent4"/>
        </w:rPr>
      </w:pPr>
      <w:r w:rsidRPr="00940E38">
        <w:t>In 201</w:t>
      </w:r>
      <w:r w:rsidR="00C84206" w:rsidRPr="00940E38">
        <w:t>8-19</w:t>
      </w:r>
      <w:r w:rsidRPr="00940E38">
        <w:t>, the Department achieved a net result from transactions of $26.2 million, $17.</w:t>
      </w:r>
      <w:r w:rsidR="007773CB" w:rsidRPr="00940E38">
        <w:t>4</w:t>
      </w:r>
      <w:r w:rsidRPr="00940E38">
        <w:t> million higher than in 201</w:t>
      </w:r>
      <w:r w:rsidR="00C84206" w:rsidRPr="00940E38">
        <w:t>8-19</w:t>
      </w:r>
      <w:r w:rsidRPr="00940E38">
        <w:t>. Both total income and expenses from transactions have steadily increased since 201</w:t>
      </w:r>
      <w:r w:rsidR="00243BE7" w:rsidRPr="00940E38">
        <w:t>4</w:t>
      </w:r>
      <w:r w:rsidRPr="00940E38">
        <w:t>-1</w:t>
      </w:r>
      <w:r w:rsidR="00243BE7" w:rsidRPr="00940E38">
        <w:t>5</w:t>
      </w:r>
      <w:r w:rsidRPr="00940E38">
        <w:t xml:space="preserve"> up to 201</w:t>
      </w:r>
      <w:r w:rsidR="00243BE7" w:rsidRPr="00940E38">
        <w:t>6</w:t>
      </w:r>
      <w:r w:rsidRPr="00940E38">
        <w:t>-1</w:t>
      </w:r>
      <w:r w:rsidR="00243BE7" w:rsidRPr="00940E38">
        <w:t>7</w:t>
      </w:r>
      <w:r w:rsidRPr="00940E38">
        <w:t xml:space="preserve"> and the net result from transactions has been relatively consistent during these periods. However, there is an uncharacteristic decline in both income and expenses from transactions in 201</w:t>
      </w:r>
      <w:r w:rsidR="00C84206" w:rsidRPr="00940E38">
        <w:t>7-18</w:t>
      </w:r>
      <w:r w:rsidRPr="00940E38">
        <w:t xml:space="preserve"> before stabilising again in 201</w:t>
      </w:r>
      <w:r w:rsidR="00C84206" w:rsidRPr="00940E38">
        <w:t>8-19</w:t>
      </w:r>
      <w:r w:rsidRPr="00940E38">
        <w:t xml:space="preserve">, mainly due to: </w:t>
      </w:r>
      <w:r w:rsidRPr="00940E38">
        <w:rPr>
          <w:color w:val="0072CE" w:themeColor="accent4"/>
        </w:rPr>
        <w:t>[while this example considers the current year and past five years</w:t>
      </w:r>
      <w:r w:rsidR="00D2075C" w:rsidRPr="00940E38">
        <w:rPr>
          <w:color w:val="0072CE" w:themeColor="accent4"/>
        </w:rPr>
        <w:t>’</w:t>
      </w:r>
      <w:r w:rsidRPr="00940E38">
        <w:rPr>
          <w:color w:val="0072CE" w:themeColor="accent4"/>
        </w:rPr>
        <w:t xml:space="preserve"> performance, explanations should be kept brief in this overview section. Where possible, explanations should attribute the key drivers to related services or programs].</w:t>
      </w:r>
    </w:p>
    <w:p w14:paraId="0ED3ACFC" w14:textId="77777777" w:rsidR="00080446" w:rsidRPr="00940E38" w:rsidRDefault="00080446" w:rsidP="00880C01">
      <w:pPr>
        <w:pStyle w:val="ListBullet"/>
        <w:keepLines w:val="0"/>
        <w:numPr>
          <w:ilvl w:val="0"/>
          <w:numId w:val="16"/>
        </w:numPr>
        <w:spacing w:before="120" w:after="60"/>
        <w:rPr>
          <w:color w:val="0072CE" w:themeColor="accent4"/>
        </w:rPr>
      </w:pPr>
      <w:r w:rsidRPr="00940E38">
        <w:t>The overall net result of $14.8 million in 201</w:t>
      </w:r>
      <w:r w:rsidR="00FA171E" w:rsidRPr="00940E38">
        <w:t>7</w:t>
      </w:r>
      <w:r w:rsidRPr="00940E38">
        <w:t>-1</w:t>
      </w:r>
      <w:r w:rsidR="00FA171E" w:rsidRPr="00940E38">
        <w:t>8</w:t>
      </w:r>
      <w:r w:rsidRPr="00940E38">
        <w:t xml:space="preserve"> is the highest in the five-year period as a result of </w:t>
      </w:r>
      <w:r w:rsidRPr="00940E38">
        <w:rPr>
          <w:color w:val="0072CE" w:themeColor="accent4"/>
        </w:rPr>
        <w:t>[consider brief explanations of the key drivers from transactions and other economic flows, attributing the explanation where possible to programs or services].</w:t>
      </w:r>
    </w:p>
    <w:p w14:paraId="699FFAD0" w14:textId="378CD0BC" w:rsidR="00080446" w:rsidRPr="00940E38" w:rsidRDefault="00080446" w:rsidP="00306EE3">
      <w:r w:rsidRPr="00940E38">
        <w:t>Total net assets continued to grow with an increase of $26.5 million in 201</w:t>
      </w:r>
      <w:r w:rsidR="00C84206" w:rsidRPr="00940E38">
        <w:t>8-19</w:t>
      </w:r>
      <w:r w:rsidRPr="00940E38">
        <w:t xml:space="preserve"> to $141.4 million predominately reflecting the growth in total asset base, including: </w:t>
      </w:r>
      <w:r w:rsidRPr="00940E38">
        <w:rPr>
          <w:color w:val="0072CE" w:themeColor="accent4"/>
        </w:rPr>
        <w:t>[consider brief explanations of key drivers, attributing the explanation where possible to programs or services]</w:t>
      </w:r>
      <w:r w:rsidRPr="00940E38">
        <w:t>.</w:t>
      </w:r>
    </w:p>
    <w:p w14:paraId="3965F167" w14:textId="77777777" w:rsidR="00DA3433" w:rsidRPr="00940E38" w:rsidRDefault="00DA3433">
      <w:pPr>
        <w:keepLines w:val="0"/>
      </w:pPr>
      <w:r w:rsidRPr="00940E38">
        <w:br w:type="page"/>
      </w:r>
    </w:p>
    <w:p w14:paraId="16EACF37" w14:textId="77777777" w:rsidR="00080446" w:rsidRPr="00940E38" w:rsidRDefault="00DA3433" w:rsidP="00080446">
      <w:r w:rsidRPr="00940E38">
        <w:lastRenderedPageBreak/>
        <w:br w:type="column"/>
      </w:r>
      <w:r w:rsidR="00080446" w:rsidRPr="00940E38">
        <w:t>The decline in operating cash inflows to $15.2 million from last year</w:t>
      </w:r>
      <w:r w:rsidR="00D2075C" w:rsidRPr="00940E38">
        <w:t>’</w:t>
      </w:r>
      <w:r w:rsidR="00080446" w:rsidRPr="00940E38">
        <w:t xml:space="preserve">s $18.7 million is mainly due to the Department relinquishing a joint venture to the Department of Cabinet Administration as a result of machinery of government changes. As a consequence, dividends from the venture are now received by the latter Department. </w:t>
      </w:r>
    </w:p>
    <w:p w14:paraId="491C3FCE" w14:textId="77777777" w:rsidR="00080446" w:rsidRPr="00940E38" w:rsidRDefault="00080446" w:rsidP="00080446">
      <w:pPr>
        <w:sectPr w:rsidR="00080446" w:rsidRPr="00940E38" w:rsidSect="00592C11">
          <w:headerReference w:type="even" r:id="rId259"/>
          <w:headerReference w:type="default" r:id="rId260"/>
          <w:footerReference w:type="even" r:id="rId261"/>
          <w:footerReference w:type="default" r:id="rId262"/>
          <w:headerReference w:type="first" r:id="rId263"/>
          <w:footerReference w:type="first" r:id="rId264"/>
          <w:type w:val="continuous"/>
          <w:pgSz w:w="11906" w:h="16838" w:code="9"/>
          <w:pgMar w:top="1134" w:right="1134" w:bottom="1134" w:left="1134" w:header="624" w:footer="567" w:gutter="0"/>
          <w:cols w:num="2" w:space="360" w:equalWidth="0">
            <w:col w:w="1242" w:space="360"/>
            <w:col w:w="8036"/>
          </w:cols>
          <w:titlePg/>
          <w:docGrid w:linePitch="360"/>
        </w:sectPr>
      </w:pPr>
    </w:p>
    <w:p w14:paraId="5BC89EF8" w14:textId="77777777" w:rsidR="00080446" w:rsidRPr="00940E38" w:rsidRDefault="00080446" w:rsidP="00080446">
      <w:pPr>
        <w:pStyle w:val="Note"/>
      </w:pPr>
    </w:p>
    <w:p w14:paraId="3A8787D4" w14:textId="77777777" w:rsidR="00080446" w:rsidRPr="00940E38" w:rsidRDefault="00080446" w:rsidP="00080446">
      <w:pPr>
        <w:pStyle w:val="Reference"/>
      </w:pPr>
      <w:r w:rsidRPr="00940E38">
        <w:t>FRD 22H</w:t>
      </w:r>
    </w:p>
    <w:p w14:paraId="7C72B3E4" w14:textId="77777777" w:rsidR="00080446" w:rsidRPr="00940E38" w:rsidRDefault="00080446" w:rsidP="00381114">
      <w:pPr>
        <w:pStyle w:val="Heading30"/>
      </w:pPr>
      <w:r w:rsidRPr="00940E38">
        <w:br w:type="column"/>
      </w:r>
      <w:bookmarkStart w:id="215" w:name="INDEX_Sig_change_finposition"/>
      <w:r w:rsidRPr="00940E38">
        <w:t xml:space="preserve">Financial performance </w:t>
      </w:r>
      <w:bookmarkEnd w:id="215"/>
      <w:r w:rsidRPr="00940E38">
        <w:t>and business review</w:t>
      </w:r>
    </w:p>
    <w:p w14:paraId="576C36E6" w14:textId="30309A7C" w:rsidR="00080446" w:rsidRPr="00940E38" w:rsidRDefault="00080446" w:rsidP="00080446">
      <w:r w:rsidRPr="00940E38">
        <w:t xml:space="preserve">As part of the </w:t>
      </w:r>
      <w:r w:rsidRPr="00940E38">
        <w:rPr>
          <w:i/>
        </w:rPr>
        <w:t xml:space="preserve">Administrative Arrangements Order </w:t>
      </w:r>
      <w:r w:rsidRPr="00940E38">
        <w:rPr>
          <w:i/>
          <w:color w:val="0072CE" w:themeColor="accent4"/>
        </w:rPr>
        <w:t>[No.XXX]</w:t>
      </w:r>
      <w:r w:rsidRPr="00940E38">
        <w:rPr>
          <w:i/>
        </w:rPr>
        <w:t xml:space="preserve"> 201</w:t>
      </w:r>
      <w:r w:rsidR="00C84206" w:rsidRPr="00940E38">
        <w:rPr>
          <w:i/>
        </w:rPr>
        <w:t>8</w:t>
      </w:r>
      <w:r w:rsidRPr="00940E38">
        <w:t>, the transfer of outputs on 1 September 201</w:t>
      </w:r>
      <w:r w:rsidR="00BB608D" w:rsidRPr="00940E38">
        <w:t>7</w:t>
      </w:r>
      <w:r w:rsidRPr="00940E38">
        <w:t xml:space="preserve"> was reflected in the financial statement of the Department as follows:</w:t>
      </w:r>
    </w:p>
    <w:p w14:paraId="6D83062B" w14:textId="5E8EAE0B" w:rsidR="00080446" w:rsidRPr="00940E38" w:rsidRDefault="00080446" w:rsidP="00880C01">
      <w:pPr>
        <w:pStyle w:val="ListBullet"/>
        <w:keepLines w:val="0"/>
        <w:numPr>
          <w:ilvl w:val="0"/>
          <w:numId w:val="16"/>
        </w:numPr>
        <w:spacing w:before="120" w:after="60"/>
      </w:pPr>
      <w:r w:rsidRPr="00940E38">
        <w:t>the New Technology Administration output is included for the period 1 July until 31 August 201</w:t>
      </w:r>
      <w:r w:rsidR="00C84206" w:rsidRPr="00940E38">
        <w:t>8</w:t>
      </w:r>
      <w:r w:rsidRPr="00940E38">
        <w:t>. From 1 September 201</w:t>
      </w:r>
      <w:r w:rsidR="00C84206" w:rsidRPr="00940E38">
        <w:t>8</w:t>
      </w:r>
      <w:r w:rsidRPr="00940E38">
        <w:t xml:space="preserve"> to 30 June 201</w:t>
      </w:r>
      <w:r w:rsidR="00C84206" w:rsidRPr="00940E38">
        <w:t>9</w:t>
      </w:r>
      <w:r w:rsidRPr="00940E38">
        <w:t xml:space="preserve"> this output is reported by the Department of Cabinet and Administration; and</w:t>
      </w:r>
    </w:p>
    <w:p w14:paraId="5690A00C" w14:textId="2170AAA0" w:rsidR="00080446" w:rsidRPr="00940E38" w:rsidRDefault="00080446" w:rsidP="00880C01">
      <w:pPr>
        <w:pStyle w:val="ListBullet"/>
        <w:keepLines w:val="0"/>
        <w:numPr>
          <w:ilvl w:val="0"/>
          <w:numId w:val="16"/>
        </w:numPr>
        <w:spacing w:before="120" w:after="60"/>
      </w:pPr>
      <w:r w:rsidRPr="00940E38">
        <w:t>the Research and Development of Biological Technology output is included from 1 September 201</w:t>
      </w:r>
      <w:r w:rsidR="00C84206" w:rsidRPr="00940E38">
        <w:t>8</w:t>
      </w:r>
      <w:r w:rsidRPr="00940E38">
        <w:t xml:space="preserve"> to 30 June 201</w:t>
      </w:r>
      <w:r w:rsidR="00C84206" w:rsidRPr="00940E38">
        <w:t>9</w:t>
      </w:r>
      <w:r w:rsidRPr="00940E38">
        <w:t>. From 1 July to 31 August 201</w:t>
      </w:r>
      <w:r w:rsidR="00C84206" w:rsidRPr="00940E38">
        <w:t>8</w:t>
      </w:r>
      <w:r w:rsidRPr="00940E38">
        <w:t xml:space="preserve"> it was reported by the Department of Natural Resources.</w:t>
      </w:r>
    </w:p>
    <w:p w14:paraId="0558D317" w14:textId="75D02961" w:rsidR="00080446" w:rsidRPr="00940E38" w:rsidRDefault="00080446" w:rsidP="00080446">
      <w:r w:rsidRPr="00940E38">
        <w:t>While the Department achieved a higher net result from transactions in 201</w:t>
      </w:r>
      <w:r w:rsidR="00C84206" w:rsidRPr="00940E38">
        <w:t>8-19</w:t>
      </w:r>
      <w:r w:rsidRPr="00940E38">
        <w:t xml:space="preserve"> of $17.4 million, income dropped marginally due to funding for the new technology output from the State Government being transferred out following the machinery of government changes as outlined above. However, the reduced appropriation was largely offset by the increase in income of $4.9 million generated by the strategic output, and the funding related to the research and development of biological technology output transferred in due to machinery of government changes.</w:t>
      </w:r>
    </w:p>
    <w:p w14:paraId="3BA6CDF5" w14:textId="77777777" w:rsidR="00080446" w:rsidRPr="00940E38" w:rsidRDefault="00080446" w:rsidP="00080446">
      <w:r w:rsidRPr="00940E38">
        <w:t xml:space="preserve">Expenses from transactions marginally increased largely due to machinery of government changes resulting in increased expenses related to the new output received, even as the overall expenses of existing outputs have decreased. </w:t>
      </w:r>
      <w:r w:rsidRPr="00940E38">
        <w:rPr>
          <w:color w:val="0072CE" w:themeColor="accent4"/>
        </w:rPr>
        <w:t>[Expand the information presented in the overview section drawing particular attention to certain line items in the comprehensive operating statement, and relate these where possible to key drivers from programs/services etc.]</w:t>
      </w:r>
      <w:r w:rsidRPr="00940E38">
        <w:t xml:space="preserve"> Overall 50 per cent of expenses went to payments to service providers mainly for </w:t>
      </w:r>
      <w:r w:rsidRPr="00940E38">
        <w:rPr>
          <w:color w:val="0072CE" w:themeColor="accent4"/>
        </w:rPr>
        <w:t>[complete with a list of key programs/services]</w:t>
      </w:r>
      <w:r w:rsidRPr="00940E38">
        <w:t>.</w:t>
      </w:r>
    </w:p>
    <w:p w14:paraId="0937F71D" w14:textId="77777777" w:rsidR="00080446" w:rsidRPr="00940E38" w:rsidRDefault="00080446" w:rsidP="00080446">
      <w:r w:rsidRPr="00940E38">
        <w:t>The increase of $4.9 million [or 50 per cent] in the net result for the period primarily reflects [expand the discussion presented in the overview, drawing on key drivers where appropriate from line items under transactions and other economic flows. The overall result is likely to be driven by a combination of activities including offsetting activities].</w:t>
      </w:r>
    </w:p>
    <w:p w14:paraId="430FD579" w14:textId="77777777" w:rsidR="00080446" w:rsidRPr="00940E38" w:rsidRDefault="00080446" w:rsidP="00080446">
      <w:r w:rsidRPr="00940E38">
        <w:t xml:space="preserve">In addition, the overall comprehensive result increased due to valuation gains on property plant and equipment and certain available-for-sale financial instruments. </w:t>
      </w:r>
      <w:r w:rsidRPr="00940E38">
        <w:rPr>
          <w:color w:val="0072CE" w:themeColor="accent4"/>
        </w:rPr>
        <w:t>[Where appropriate, the key general purpose group category of related reserves could be named as well as any key available</w:t>
      </w:r>
      <w:r w:rsidRPr="00940E38">
        <w:rPr>
          <w:color w:val="0072CE" w:themeColor="accent4"/>
        </w:rPr>
        <w:noBreakHyphen/>
        <w:t>for-sale investments.]</w:t>
      </w:r>
      <w:r w:rsidRPr="00940E38">
        <w:rPr>
          <w:i/>
          <w:color w:val="0072CE" w:themeColor="accent4"/>
        </w:rPr>
        <w:t xml:space="preserve"> </w:t>
      </w:r>
    </w:p>
    <w:p w14:paraId="517D56CD" w14:textId="77777777" w:rsidR="00080446" w:rsidRPr="00940E38" w:rsidRDefault="00080446" w:rsidP="00080446">
      <w:pPr>
        <w:sectPr w:rsidR="00080446" w:rsidRPr="00940E38" w:rsidSect="00592C11">
          <w:headerReference w:type="even" r:id="rId265"/>
          <w:headerReference w:type="default" r:id="rId266"/>
          <w:footerReference w:type="even" r:id="rId267"/>
          <w:footerReference w:type="default" r:id="rId268"/>
          <w:headerReference w:type="first" r:id="rId269"/>
          <w:footerReference w:type="first" r:id="rId270"/>
          <w:type w:val="continuous"/>
          <w:pgSz w:w="11906" w:h="16838" w:code="9"/>
          <w:pgMar w:top="1134" w:right="1134" w:bottom="1134" w:left="1134" w:header="624" w:footer="567" w:gutter="0"/>
          <w:cols w:num="2" w:space="360" w:equalWidth="0">
            <w:col w:w="1242" w:space="360"/>
            <w:col w:w="8036"/>
          </w:cols>
          <w:titlePg/>
          <w:docGrid w:linePitch="360"/>
        </w:sectPr>
      </w:pPr>
    </w:p>
    <w:p w14:paraId="5077DA20" w14:textId="77777777" w:rsidR="00080446" w:rsidRPr="00940E38" w:rsidRDefault="00080446" w:rsidP="00080446">
      <w:pPr>
        <w:pStyle w:val="Note"/>
      </w:pPr>
    </w:p>
    <w:p w14:paraId="20F7EDCB" w14:textId="77777777" w:rsidR="00080446" w:rsidRPr="00940E38" w:rsidRDefault="00080446" w:rsidP="00080446">
      <w:pPr>
        <w:pStyle w:val="Reference"/>
      </w:pPr>
      <w:r w:rsidRPr="00940E38">
        <w:t>FRD 22H</w:t>
      </w:r>
    </w:p>
    <w:p w14:paraId="626A5B5D" w14:textId="77777777" w:rsidR="00080446" w:rsidRPr="00940E38" w:rsidRDefault="00080446" w:rsidP="00381114">
      <w:pPr>
        <w:pStyle w:val="Heading30"/>
      </w:pPr>
      <w:r w:rsidRPr="00940E38">
        <w:br w:type="column"/>
      </w:r>
      <w:bookmarkStart w:id="220" w:name="INDEX_MajorFactoronFinPosition"/>
      <w:r w:rsidRPr="00940E38">
        <w:t xml:space="preserve">Financial </w:t>
      </w:r>
      <w:bookmarkEnd w:id="220"/>
      <w:r w:rsidRPr="00940E38">
        <w:t>position – balance sheet</w:t>
      </w:r>
    </w:p>
    <w:p w14:paraId="253FD7BA" w14:textId="77777777" w:rsidR="00080446" w:rsidRPr="00940E38" w:rsidRDefault="00080446" w:rsidP="00080446">
      <w:r w:rsidRPr="00940E38">
        <w:t xml:space="preserve">Net assets increased by $26.5 million over the year to $141.4 million, mainly due to increases in total assets of $11.2 million comprising $19.5 million of increases in financial assets, partly offset by a reduction of $8.3 million in non-financial assets. The increase in financial assets is mainly due to increase in cash, deposits, and receivables due to </w:t>
      </w:r>
      <w:r w:rsidRPr="00940E38">
        <w:rPr>
          <w:color w:val="0072CE" w:themeColor="accent4"/>
        </w:rPr>
        <w:t>[describe]</w:t>
      </w:r>
      <w:r w:rsidRPr="00940E38">
        <w:t xml:space="preserve">. </w:t>
      </w:r>
    </w:p>
    <w:p w14:paraId="1D43C55A" w14:textId="77777777" w:rsidR="00080446" w:rsidRPr="00940E38" w:rsidRDefault="00080446" w:rsidP="00080446">
      <w:r w:rsidRPr="00940E38">
        <w:t>The overall total of non-financial assets marginally increased due to the combined effect of decreases in plant, equipment and vehicles related to output transferred out (refer to Note 5</w:t>
      </w:r>
      <w:r w:rsidR="00825A98" w:rsidRPr="00940E38">
        <w:t>.1</w:t>
      </w:r>
      <w:r w:rsidRPr="00940E38">
        <w:t xml:space="preserve"> </w:t>
      </w:r>
      <w:r w:rsidRPr="00940E38">
        <w:rPr>
          <w:i/>
        </w:rPr>
        <w:t>Property, plant and equipment</w:t>
      </w:r>
      <w:r w:rsidRPr="00940E38">
        <w:t xml:space="preserve"> within the financial statements for further details), offset by:</w:t>
      </w:r>
    </w:p>
    <w:p w14:paraId="4BF6CBCF" w14:textId="77777777" w:rsidR="00080446" w:rsidRPr="00940E38" w:rsidRDefault="00080446" w:rsidP="00880C01">
      <w:pPr>
        <w:pStyle w:val="ListBullet"/>
        <w:keepLines w:val="0"/>
        <w:numPr>
          <w:ilvl w:val="0"/>
          <w:numId w:val="16"/>
        </w:numPr>
        <w:spacing w:before="120" w:after="60"/>
      </w:pPr>
      <w:r w:rsidRPr="00940E38">
        <w:t>acquisition of laboratories and other agricultural facilities associated with the transfer of the research and development of biological technology output;</w:t>
      </w:r>
    </w:p>
    <w:p w14:paraId="55F5B44A" w14:textId="77777777" w:rsidR="00080446" w:rsidRPr="00940E38" w:rsidRDefault="00080446" w:rsidP="00880C01">
      <w:pPr>
        <w:pStyle w:val="ListBullet"/>
        <w:keepLines w:val="0"/>
        <w:numPr>
          <w:ilvl w:val="0"/>
          <w:numId w:val="16"/>
        </w:numPr>
        <w:spacing w:before="120" w:after="60"/>
      </w:pPr>
      <w:r w:rsidRPr="00940E38">
        <w:t xml:space="preserve">new research laboratories built at Mildura and Wonthaggi to study the impact of extreme weather conditions on agricultural crops and natural vegetation; </w:t>
      </w:r>
    </w:p>
    <w:p w14:paraId="4E1270E5" w14:textId="77777777" w:rsidR="00080446" w:rsidRPr="00940E38" w:rsidRDefault="00080446" w:rsidP="00880C01">
      <w:pPr>
        <w:pStyle w:val="ListBullet"/>
        <w:keepLines w:val="0"/>
        <w:numPr>
          <w:ilvl w:val="0"/>
          <w:numId w:val="16"/>
        </w:numPr>
        <w:spacing w:before="120" w:after="60"/>
      </w:pPr>
      <w:r w:rsidRPr="00940E38">
        <w:t xml:space="preserve">increases due to </w:t>
      </w:r>
      <w:r w:rsidRPr="00940E38">
        <w:rPr>
          <w:color w:val="0072CE" w:themeColor="accent4"/>
        </w:rPr>
        <w:t>[describe key drivers, e.g. addition, disposal, impairment, etc.]</w:t>
      </w:r>
      <w:r w:rsidRPr="00940E38">
        <w:t xml:space="preserve"> in plant, equipment and vehicles in the public administration and transport and communications sectors; and </w:t>
      </w:r>
    </w:p>
    <w:p w14:paraId="3481DE41" w14:textId="77777777" w:rsidR="00080446" w:rsidRPr="00940E38" w:rsidRDefault="00080446" w:rsidP="00880C01">
      <w:pPr>
        <w:pStyle w:val="ListBullet"/>
        <w:keepLines w:val="0"/>
        <w:numPr>
          <w:ilvl w:val="0"/>
          <w:numId w:val="16"/>
        </w:numPr>
        <w:spacing w:before="120" w:after="60"/>
      </w:pPr>
      <w:r w:rsidRPr="00940E38">
        <w:t>biological assets received from the new output transferred in.</w:t>
      </w:r>
    </w:p>
    <w:p w14:paraId="75382E04" w14:textId="77777777" w:rsidR="00080446" w:rsidRPr="00940E38" w:rsidRDefault="00080446" w:rsidP="00080446">
      <w:r w:rsidRPr="00940E38">
        <w:t>Total liabilities decreased mainly due to some liabilities related to the new technology output transferred out as a result of machinery of government changes, slightly offset by liabilities recognised from the new output transferred in.</w:t>
      </w:r>
    </w:p>
    <w:p w14:paraId="074A3775" w14:textId="77777777" w:rsidR="00080446" w:rsidRPr="00940E38" w:rsidRDefault="00080446" w:rsidP="00381114">
      <w:pPr>
        <w:pStyle w:val="Heading30"/>
      </w:pPr>
      <w:r w:rsidRPr="00940E38">
        <w:br w:type="column"/>
      </w:r>
      <w:r w:rsidRPr="00940E38">
        <w:lastRenderedPageBreak/>
        <w:br w:type="column"/>
      </w:r>
      <w:r w:rsidRPr="00940E38">
        <w:t>Cash flows</w:t>
      </w:r>
    </w:p>
    <w:p w14:paraId="453E3B7A" w14:textId="3EC1271F" w:rsidR="00080446" w:rsidRPr="00940E38" w:rsidRDefault="00080446" w:rsidP="00080446">
      <w:r w:rsidRPr="00940E38">
        <w:t>The overall cash surplus of $20.4 million for the 201</w:t>
      </w:r>
      <w:r w:rsidR="00C84206" w:rsidRPr="00940E38">
        <w:t>8-19</w:t>
      </w:r>
      <w:r w:rsidRPr="00940E38">
        <w:t xml:space="preserve"> financial year was a net increase of $11.2 million compared to the previous year. This additional cash was the result of a large net cash inflow from financing activities of $3</w:t>
      </w:r>
      <w:r w:rsidR="007773CB" w:rsidRPr="00940E38">
        <w:t>0</w:t>
      </w:r>
      <w:r w:rsidRPr="00940E38">
        <w:t>.</w:t>
      </w:r>
      <w:r w:rsidR="007773CB" w:rsidRPr="00940E38">
        <w:t>6</w:t>
      </w:r>
      <w:r w:rsidRPr="00940E38">
        <w:t xml:space="preserve"> million, in particular increased borrowings the Department undertook to </w:t>
      </w:r>
      <w:r w:rsidRPr="00940E38">
        <w:rPr>
          <w:color w:val="0072CE" w:themeColor="accent4"/>
        </w:rPr>
        <w:t>[describe key drivers and reasons]</w:t>
      </w:r>
      <w:r w:rsidRPr="00940E38">
        <w:t>.</w:t>
      </w:r>
    </w:p>
    <w:p w14:paraId="7F7C8518" w14:textId="77777777" w:rsidR="00080446" w:rsidRPr="00940E38" w:rsidRDefault="00080446" w:rsidP="00080446">
      <w:r w:rsidRPr="00940E38">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940E38">
        <w:rPr>
          <w:color w:val="0072CE" w:themeColor="accent4"/>
        </w:rPr>
        <w:t>[describe key drivers and reasons]</w:t>
      </w:r>
      <w:r w:rsidRPr="00940E38">
        <w:t xml:space="preserve"> of $17.8 million.</w:t>
      </w:r>
    </w:p>
    <w:p w14:paraId="670AD863" w14:textId="4A7D6241" w:rsidR="00080446" w:rsidRPr="00940E38" w:rsidRDefault="00080446" w:rsidP="00080446">
      <w:r w:rsidRPr="00940E38">
        <w:t>The net cash inflows from operating activities was $15.2 million, and 18.</w:t>
      </w:r>
      <w:r w:rsidR="007773CB" w:rsidRPr="00940E38">
        <w:t>4</w:t>
      </w:r>
      <w:r w:rsidRPr="00940E38">
        <w:t xml:space="preserve"> per cent lower than in 201</w:t>
      </w:r>
      <w:r w:rsidR="00C84206" w:rsidRPr="00940E38">
        <w:t>7-18</w:t>
      </w:r>
      <w:r w:rsidRPr="00940E38">
        <w:t xml:space="preserve"> due to lower cash funding received from government </w:t>
      </w:r>
      <w:r w:rsidRPr="00940E38">
        <w:rPr>
          <w:color w:val="0072CE" w:themeColor="accent4"/>
        </w:rPr>
        <w:t>[describe key drivers and reasons]</w:t>
      </w:r>
      <w:r w:rsidRPr="00940E38">
        <w:t>, while slightly offset by reduced payments for grants and payments to suppliers.</w:t>
      </w:r>
    </w:p>
    <w:p w14:paraId="261C32BF" w14:textId="77777777" w:rsidR="00080446" w:rsidRPr="00940E38" w:rsidRDefault="00080446" w:rsidP="00080446">
      <w:pPr>
        <w:pStyle w:val="Smallline"/>
      </w:pPr>
    </w:p>
    <w:p w14:paraId="22D388A1" w14:textId="77777777" w:rsidR="00080446" w:rsidRPr="00940E38" w:rsidRDefault="00080446" w:rsidP="00080446">
      <w:pPr>
        <w:pStyle w:val="Guidanceheading"/>
      </w:pPr>
      <w:r w:rsidRPr="00940E38">
        <w:t>Guidance – Departmental five year financial summary and current year financial review</w:t>
      </w:r>
    </w:p>
    <w:p w14:paraId="282D47A8" w14:textId="77777777" w:rsidR="00080446" w:rsidRPr="00940E38" w:rsidRDefault="00080446" w:rsidP="00080446">
      <w:pPr>
        <w:pStyle w:val="Guidanceheading1"/>
      </w:pPr>
      <w:r w:rsidRPr="00940E38">
        <w:t>Guidance</w:t>
      </w:r>
    </w:p>
    <w:p w14:paraId="6C22B03A" w14:textId="77777777" w:rsidR="00080446" w:rsidRPr="00940E38" w:rsidRDefault="00080446" w:rsidP="00080446">
      <w:pPr>
        <w:pStyle w:val="Guidanceheading1"/>
        <w:sectPr w:rsidR="00080446" w:rsidRPr="00940E38" w:rsidSect="00592C11">
          <w:headerReference w:type="even" r:id="rId271"/>
          <w:headerReference w:type="default" r:id="rId272"/>
          <w:footerReference w:type="even" r:id="rId273"/>
          <w:footerReference w:type="default" r:id="rId274"/>
          <w:headerReference w:type="first" r:id="rId275"/>
          <w:footerReference w:type="first" r:id="rId276"/>
          <w:type w:val="continuous"/>
          <w:pgSz w:w="11906" w:h="16838" w:code="9"/>
          <w:pgMar w:top="1134" w:right="1134" w:bottom="1134" w:left="1134" w:header="624" w:footer="567" w:gutter="0"/>
          <w:cols w:num="2" w:space="360" w:equalWidth="0">
            <w:col w:w="1242" w:space="360"/>
            <w:col w:w="8036"/>
          </w:cols>
          <w:titlePg/>
          <w:docGrid w:linePitch="360"/>
        </w:sectPr>
      </w:pPr>
    </w:p>
    <w:p w14:paraId="09CF83C1" w14:textId="77777777" w:rsidR="00080446" w:rsidRPr="00940E38" w:rsidRDefault="00080446" w:rsidP="00080446">
      <w:pPr>
        <w:pStyle w:val="Reference"/>
      </w:pPr>
    </w:p>
    <w:p w14:paraId="78FE3F21" w14:textId="77777777" w:rsidR="00080446" w:rsidRPr="00940E38" w:rsidRDefault="00080446" w:rsidP="00080446">
      <w:pPr>
        <w:pStyle w:val="Reference"/>
      </w:pPr>
      <w:r w:rsidRPr="00940E38">
        <w:t>FRD 22H</w:t>
      </w:r>
    </w:p>
    <w:p w14:paraId="4CC8C1C9" w14:textId="77777777" w:rsidR="00080446" w:rsidRPr="00940E38" w:rsidRDefault="00080446" w:rsidP="00080446">
      <w:pPr>
        <w:pStyle w:val="Guidanceheading2"/>
        <w:pBdr>
          <w:bottom w:val="none" w:sz="0" w:space="0" w:color="auto"/>
        </w:pBdr>
      </w:pPr>
      <w:r w:rsidRPr="00940E38">
        <w:br w:type="column"/>
      </w:r>
      <w:r w:rsidRPr="00940E38">
        <w:t>Financial information</w:t>
      </w:r>
    </w:p>
    <w:p w14:paraId="4CBF0BF8" w14:textId="472F2D7B" w:rsidR="00080446" w:rsidRPr="00940E38" w:rsidRDefault="00080446" w:rsidP="00080446">
      <w:pPr>
        <w:pStyle w:val="Guidance"/>
        <w:pBdr>
          <w:bottom w:val="none" w:sz="0" w:space="0" w:color="auto"/>
        </w:pBdr>
      </w:pPr>
      <w:r w:rsidRPr="00940E38">
        <w:t xml:space="preserve">The financial information in the </w:t>
      </w:r>
      <w:r w:rsidR="00BB608D" w:rsidRPr="00940E38">
        <w:t>r</w:t>
      </w:r>
      <w:r w:rsidRPr="00940E38">
        <w:t xml:space="preserve">eport of </w:t>
      </w:r>
      <w:r w:rsidR="00BB608D" w:rsidRPr="00940E38">
        <w:t>o</w:t>
      </w:r>
      <w:r w:rsidRPr="00940E38">
        <w:t>peration sh</w:t>
      </w:r>
      <w:r w:rsidR="001B3DF8" w:rsidRPr="00940E38">
        <w:t>all</w:t>
      </w:r>
      <w:r w:rsidRPr="00940E38">
        <w:t xml:space="preserve"> include the following information relating to the current reporting period:</w:t>
      </w:r>
    </w:p>
    <w:p w14:paraId="583AFBAA" w14:textId="77777777" w:rsidR="00080446" w:rsidRPr="00940E38" w:rsidRDefault="00080446" w:rsidP="00080446">
      <w:pPr>
        <w:pStyle w:val="Guidanceindent"/>
      </w:pPr>
      <w:r w:rsidRPr="00940E38">
        <w:t>(a)</w:t>
      </w:r>
      <w:r w:rsidRPr="00940E38">
        <w:tab/>
        <w:t xml:space="preserve">a summary of the financial results for the year, with comparative information for the preceding four reporting periods; </w:t>
      </w:r>
    </w:p>
    <w:p w14:paraId="69D5890A" w14:textId="77777777" w:rsidR="00080446" w:rsidRPr="00940E38" w:rsidRDefault="00080446" w:rsidP="00080446">
      <w:pPr>
        <w:pStyle w:val="Guidanceindent"/>
      </w:pPr>
      <w:r w:rsidRPr="00940E38">
        <w:t>(b)</w:t>
      </w:r>
      <w:r w:rsidRPr="00940E38">
        <w:tab/>
        <w:t>a summary of the significant changes in financial position;</w:t>
      </w:r>
    </w:p>
    <w:p w14:paraId="3FF72E22" w14:textId="77777777" w:rsidR="00080446" w:rsidRPr="00940E38" w:rsidRDefault="00080446" w:rsidP="00080446">
      <w:pPr>
        <w:pStyle w:val="Guidanceindent"/>
      </w:pPr>
      <w:r w:rsidRPr="00940E38">
        <w:t>(c)</w:t>
      </w:r>
      <w:r w:rsidRPr="00940E38">
        <w:tab/>
        <w:t xml:space="preserve">a summary of the operational and budgetary objectives, including performance against the objectives and significant achievements; </w:t>
      </w:r>
    </w:p>
    <w:p w14:paraId="08B19E9A" w14:textId="77777777" w:rsidR="00080446" w:rsidRPr="00940E38" w:rsidRDefault="00080446" w:rsidP="00080446">
      <w:pPr>
        <w:pStyle w:val="Guidanceindent"/>
      </w:pPr>
      <w:r w:rsidRPr="00940E38">
        <w:t>(c)</w:t>
      </w:r>
      <w:r w:rsidRPr="00940E38">
        <w:tab/>
        <w:t>any events occurring after balance date that may significantly affect the entity</w:t>
      </w:r>
      <w:r w:rsidR="00D2075C" w:rsidRPr="00940E38">
        <w:t>’</w:t>
      </w:r>
      <w:r w:rsidRPr="00940E38">
        <w:t>s operations in subsequent reporting periods;</w:t>
      </w:r>
    </w:p>
    <w:p w14:paraId="211E4207" w14:textId="77777777" w:rsidR="00080446" w:rsidRPr="00940E38" w:rsidRDefault="00080446" w:rsidP="00080446">
      <w:pPr>
        <w:pStyle w:val="Guidanceindent"/>
      </w:pPr>
      <w:r w:rsidRPr="00940E38">
        <w:t>(e)</w:t>
      </w:r>
      <w:r w:rsidRPr="00940E38">
        <w:tab/>
        <w:t>expenditure on consultancies; and</w:t>
      </w:r>
    </w:p>
    <w:p w14:paraId="20D7D658" w14:textId="77777777" w:rsidR="00080446" w:rsidRPr="00940E38" w:rsidRDefault="00080446" w:rsidP="00080446">
      <w:pPr>
        <w:pStyle w:val="Guidanceindent"/>
      </w:pPr>
      <w:r w:rsidRPr="00940E38">
        <w:t>(f)</w:t>
      </w:r>
      <w:r w:rsidRPr="00940E38">
        <w:tab/>
        <w:t>expenditure on government advertising.</w:t>
      </w:r>
    </w:p>
    <w:p w14:paraId="1346B29B" w14:textId="77F0B321" w:rsidR="00080446" w:rsidRPr="00940E38" w:rsidRDefault="00080446" w:rsidP="00080446">
      <w:pPr>
        <w:pStyle w:val="Guidance"/>
      </w:pPr>
      <w:r w:rsidRPr="00940E38">
        <w:t>The report of operations sh</w:t>
      </w:r>
      <w:r w:rsidR="000549EA" w:rsidRPr="00940E38">
        <w:t>all</w:t>
      </w:r>
      <w:r w:rsidRPr="00940E38">
        <w:t xml:space="preserve"> complement the information presented in the financial statements by providing a discussion and analysis of the entity</w:t>
      </w:r>
      <w:r w:rsidR="00D2075C" w:rsidRPr="00940E38">
        <w:t>’</w:t>
      </w:r>
      <w:r w:rsidRPr="00940E38">
        <w:t>s operating results and financial position. This should include details about any significant factors that affect the entity</w:t>
      </w:r>
      <w:r w:rsidR="00D2075C" w:rsidRPr="00940E38">
        <w:t>’</w:t>
      </w:r>
      <w:r w:rsidRPr="00940E38">
        <w:t>s performance.</w:t>
      </w:r>
    </w:p>
    <w:p w14:paraId="1A3EA679" w14:textId="77777777" w:rsidR="00080446" w:rsidRPr="00940E38" w:rsidRDefault="00080446" w:rsidP="00AA770B">
      <w:pPr>
        <w:pStyle w:val="Heading2nonTOC"/>
      </w:pPr>
      <w:r w:rsidRPr="00940E38">
        <w:t>Capital projects/asset investment programs</w:t>
      </w:r>
    </w:p>
    <w:p w14:paraId="70853257" w14:textId="77777777" w:rsidR="00080446" w:rsidRPr="00940E38" w:rsidRDefault="00080446" w:rsidP="00AA770B">
      <w:pPr>
        <w:pStyle w:val="Heading2nonTOC"/>
        <w:sectPr w:rsidR="00080446" w:rsidRPr="00940E38" w:rsidSect="00592C11">
          <w:headerReference w:type="even" r:id="rId277"/>
          <w:headerReference w:type="default" r:id="rId278"/>
          <w:footerReference w:type="even" r:id="rId279"/>
          <w:footerReference w:type="default" r:id="rId280"/>
          <w:headerReference w:type="first" r:id="rId281"/>
          <w:footerReference w:type="first" r:id="rId282"/>
          <w:type w:val="continuous"/>
          <w:pgSz w:w="11906" w:h="16838" w:code="9"/>
          <w:pgMar w:top="1134" w:right="1134" w:bottom="1134" w:left="1134" w:header="624" w:footer="567" w:gutter="0"/>
          <w:cols w:num="2" w:space="360" w:equalWidth="0">
            <w:col w:w="1242" w:space="360"/>
            <w:col w:w="8036"/>
          </w:cols>
          <w:titlePg/>
          <w:docGrid w:linePitch="360"/>
        </w:sectPr>
      </w:pPr>
    </w:p>
    <w:p w14:paraId="40E93143" w14:textId="77777777" w:rsidR="00080446" w:rsidRPr="00940E38" w:rsidRDefault="00080446" w:rsidP="00080446">
      <w:pPr>
        <w:pStyle w:val="Reference"/>
      </w:pPr>
    </w:p>
    <w:p w14:paraId="4D13A258" w14:textId="77777777" w:rsidR="00080446" w:rsidRPr="00940E38" w:rsidRDefault="00080446" w:rsidP="00080446">
      <w:pPr>
        <w:pStyle w:val="Reference"/>
      </w:pPr>
      <w:r w:rsidRPr="00940E38">
        <w:t>Recommendation 45, PAEC Report 109</w:t>
      </w:r>
    </w:p>
    <w:p w14:paraId="0547DCFE" w14:textId="77777777" w:rsidR="00080446" w:rsidRPr="00940E38" w:rsidRDefault="00080446" w:rsidP="00080446">
      <w:r w:rsidRPr="00940E38">
        <w:br w:type="column"/>
      </w:r>
      <w:r w:rsidRPr="00940E38">
        <w:t xml:space="preserve">The Department and its related portfolio entities manage a range of capital projects to deliver services for government. </w:t>
      </w:r>
    </w:p>
    <w:p w14:paraId="30F5B9A4" w14:textId="77777777" w:rsidR="00080446" w:rsidRPr="00940E38" w:rsidRDefault="00080446" w:rsidP="00080446">
      <w:r w:rsidRPr="00940E38">
        <w:t xml:space="preserve">Information on the new and existing capital projects for departments and the broader Victorian public sector is contained in the most recent Budget Paper No. 4 </w:t>
      </w:r>
      <w:r w:rsidRPr="00940E38">
        <w:rPr>
          <w:i/>
        </w:rPr>
        <w:t>State Capital Program</w:t>
      </w:r>
      <w:r w:rsidRPr="00940E38">
        <w:t xml:space="preserve"> (BP4) which is available on the Department of Treasury and Finance</w:t>
      </w:r>
      <w:r w:rsidR="00D2075C" w:rsidRPr="00940E38">
        <w:t>’</w:t>
      </w:r>
      <w:r w:rsidRPr="00940E38">
        <w:t>s website.</w:t>
      </w:r>
    </w:p>
    <w:p w14:paraId="5DDF9959" w14:textId="77777777" w:rsidR="00080446" w:rsidRPr="00940E38" w:rsidRDefault="00080446" w:rsidP="00080446">
      <w:pPr>
        <w:sectPr w:rsidR="00080446" w:rsidRPr="00940E38" w:rsidSect="00592C11">
          <w:headerReference w:type="even" r:id="rId283"/>
          <w:headerReference w:type="default" r:id="rId284"/>
          <w:footerReference w:type="even" r:id="rId285"/>
          <w:footerReference w:type="default" r:id="rId286"/>
          <w:headerReference w:type="first" r:id="rId287"/>
          <w:footerReference w:type="first" r:id="rId288"/>
          <w:type w:val="continuous"/>
          <w:pgSz w:w="11906" w:h="16838" w:code="9"/>
          <w:pgMar w:top="1134" w:right="1134" w:bottom="1134" w:left="1134" w:header="624" w:footer="567" w:gutter="0"/>
          <w:cols w:num="2" w:space="360" w:equalWidth="0">
            <w:col w:w="1242" w:space="360"/>
            <w:col w:w="8036"/>
          </w:cols>
          <w:titlePg/>
          <w:docGrid w:linePitch="360"/>
        </w:sectPr>
      </w:pPr>
    </w:p>
    <w:p w14:paraId="660AE430" w14:textId="77777777" w:rsidR="00080446" w:rsidRPr="00940E38" w:rsidRDefault="00080446" w:rsidP="00080446">
      <w:pPr>
        <w:pStyle w:val="Reference"/>
      </w:pPr>
      <w:r w:rsidRPr="00940E38">
        <w:t>Recommendation 51, PAEC Report 118</w:t>
      </w:r>
    </w:p>
    <w:p w14:paraId="4AE1051D" w14:textId="77777777" w:rsidR="00080446" w:rsidRPr="00940E38" w:rsidRDefault="00080446" w:rsidP="00B21E81">
      <w:pPr>
        <w:spacing w:before="0" w:after="240"/>
        <w:rPr>
          <w:rFonts w:eastAsia="Tahoma" w:cs="Arial"/>
          <w:iCs/>
          <w:noProof/>
          <w:color w:val="0072CE" w:themeColor="accent4"/>
          <w:sz w:val="14"/>
          <w:szCs w:val="14"/>
          <w:lang w:eastAsia="en-AU"/>
        </w:rPr>
      </w:pPr>
    </w:p>
    <w:p w14:paraId="358E1728" w14:textId="77777777" w:rsidR="007773CB" w:rsidRPr="00940E38" w:rsidRDefault="007773CB" w:rsidP="00497D22">
      <w:pPr>
        <w:pStyle w:val="Referencered"/>
      </w:pPr>
    </w:p>
    <w:p w14:paraId="271B2968" w14:textId="77777777" w:rsidR="007D5315" w:rsidRPr="00940E38" w:rsidRDefault="007D5315" w:rsidP="007D5315">
      <w:pPr>
        <w:pStyle w:val="Reference"/>
      </w:pPr>
      <w:r w:rsidRPr="00940E38">
        <w:t>Recommendation 19, PAEC Report on 2015-16 Financial and Performance Outcome report</w:t>
      </w:r>
    </w:p>
    <w:p w14:paraId="58104662" w14:textId="77777777" w:rsidR="00080446" w:rsidRPr="00940E38" w:rsidRDefault="00080446" w:rsidP="00080446">
      <w:pPr>
        <w:spacing w:before="0"/>
      </w:pPr>
      <w:r w:rsidRPr="00940E38">
        <w:rPr>
          <w:rFonts w:eastAsia="Tahoma" w:cs="Arial"/>
          <w:iCs/>
          <w:noProof/>
          <w:color w:val="0072CE" w:themeColor="accent4"/>
          <w:sz w:val="14"/>
          <w:szCs w:val="14"/>
          <w:lang w:eastAsia="en-AU"/>
        </w:rPr>
        <w:br w:type="column"/>
      </w:r>
      <w:r w:rsidRPr="00940E38">
        <w:t>During the year, the Department/agency completed the following capital projects with a</w:t>
      </w:r>
      <w:r w:rsidR="00B0475F" w:rsidRPr="00940E38">
        <w:t xml:space="preserve"> total estimated investmen</w:t>
      </w:r>
      <w:r w:rsidRPr="00940E38">
        <w:t xml:space="preserve">t </w:t>
      </w:r>
      <w:r w:rsidR="00B0475F" w:rsidRPr="00940E38">
        <w:t xml:space="preserve">[TEI] </w:t>
      </w:r>
      <w:r w:rsidRPr="00940E38">
        <w:t>of $10 million or greater. The details related to these projects are reported below.</w:t>
      </w:r>
    </w:p>
    <w:p w14:paraId="03690202" w14:textId="77777777" w:rsidR="007D5315" w:rsidRPr="00940E38" w:rsidRDefault="007D5315" w:rsidP="007D5315">
      <w:pPr>
        <w:pStyle w:val="TableHeading"/>
      </w:pPr>
      <w:r w:rsidRPr="00940E38">
        <w:t>Table 1: Capital projects reaching practical completion during the financial year ended 30 June 201</w:t>
      </w:r>
      <w:r w:rsidR="00460CF7" w:rsidRPr="00940E38">
        <w:t>9</w:t>
      </w:r>
    </w:p>
    <w:tbl>
      <w:tblPr>
        <w:tblStyle w:val="DTFFinancialTable"/>
        <w:tblW w:w="8095" w:type="dxa"/>
        <w:tblLayout w:type="fixed"/>
        <w:tblCellMar>
          <w:left w:w="29" w:type="dxa"/>
          <w:right w:w="29" w:type="dxa"/>
        </w:tblCellMar>
        <w:tblLook w:val="0620" w:firstRow="1" w:lastRow="0" w:firstColumn="0" w:lastColumn="0" w:noHBand="1" w:noVBand="1"/>
      </w:tblPr>
      <w:tblGrid>
        <w:gridCol w:w="631"/>
        <w:gridCol w:w="810"/>
        <w:gridCol w:w="810"/>
        <w:gridCol w:w="765"/>
        <w:gridCol w:w="864"/>
        <w:gridCol w:w="963"/>
        <w:gridCol w:w="702"/>
        <w:gridCol w:w="702"/>
        <w:gridCol w:w="801"/>
        <w:gridCol w:w="1047"/>
      </w:tblGrid>
      <w:tr w:rsidR="007D5315" w:rsidRPr="00940E38" w14:paraId="02891864" w14:textId="77777777" w:rsidTr="006E3268">
        <w:trPr>
          <w:cnfStyle w:val="100000000000" w:firstRow="1" w:lastRow="0" w:firstColumn="0" w:lastColumn="0" w:oddVBand="0" w:evenVBand="0" w:oddHBand="0" w:evenHBand="0" w:firstRowFirstColumn="0" w:firstRowLastColumn="0" w:lastRowFirstColumn="0" w:lastRowLastColumn="0"/>
          <w:trHeight w:val="824"/>
        </w:trPr>
        <w:tc>
          <w:tcPr>
            <w:tcW w:w="631" w:type="dxa"/>
          </w:tcPr>
          <w:p w14:paraId="6E7EC97C" w14:textId="77777777" w:rsidR="007D5315" w:rsidRPr="00940E38" w:rsidRDefault="007D5315" w:rsidP="006E3268">
            <w:pPr>
              <w:pStyle w:val="Tabletext"/>
              <w:ind w:left="0" w:firstLine="0"/>
              <w:rPr>
                <w:i/>
                <w:sz w:val="14"/>
                <w:szCs w:val="14"/>
              </w:rPr>
            </w:pPr>
            <w:r w:rsidRPr="00940E38">
              <w:rPr>
                <w:i/>
                <w:sz w:val="14"/>
                <w:szCs w:val="14"/>
              </w:rPr>
              <w:t>Project Name</w:t>
            </w:r>
          </w:p>
        </w:tc>
        <w:tc>
          <w:tcPr>
            <w:tcW w:w="810" w:type="dxa"/>
          </w:tcPr>
          <w:p w14:paraId="1104942F" w14:textId="77777777" w:rsidR="007D5315" w:rsidRPr="00940E38" w:rsidRDefault="007D5315" w:rsidP="006E3268">
            <w:pPr>
              <w:pStyle w:val="Tabletext"/>
              <w:ind w:left="0" w:firstLine="0"/>
              <w:rPr>
                <w:i/>
                <w:sz w:val="14"/>
                <w:szCs w:val="14"/>
              </w:rPr>
            </w:pPr>
            <w:r w:rsidRPr="00940E38">
              <w:rPr>
                <w:i/>
                <w:sz w:val="14"/>
                <w:szCs w:val="14"/>
              </w:rPr>
              <w:t>Original completion date</w:t>
            </w:r>
          </w:p>
        </w:tc>
        <w:tc>
          <w:tcPr>
            <w:tcW w:w="810" w:type="dxa"/>
          </w:tcPr>
          <w:p w14:paraId="77B5858B" w14:textId="77777777" w:rsidR="007D5315" w:rsidRPr="00940E38" w:rsidRDefault="007D5315" w:rsidP="006E3268">
            <w:pPr>
              <w:pStyle w:val="Tabletext"/>
              <w:ind w:left="22" w:hanging="22"/>
              <w:rPr>
                <w:i/>
                <w:sz w:val="14"/>
                <w:szCs w:val="14"/>
              </w:rPr>
            </w:pPr>
            <w:r w:rsidRPr="00940E38">
              <w:rPr>
                <w:i/>
                <w:sz w:val="14"/>
                <w:szCs w:val="14"/>
              </w:rPr>
              <w:t>Latest approved completion date</w:t>
            </w:r>
          </w:p>
        </w:tc>
        <w:tc>
          <w:tcPr>
            <w:tcW w:w="765" w:type="dxa"/>
          </w:tcPr>
          <w:p w14:paraId="09D127BA" w14:textId="77777777" w:rsidR="007D5315" w:rsidRPr="00940E38" w:rsidRDefault="007D5315" w:rsidP="006E3268">
            <w:pPr>
              <w:pStyle w:val="Tabletext"/>
              <w:ind w:left="0" w:firstLine="0"/>
              <w:rPr>
                <w:i/>
                <w:sz w:val="14"/>
                <w:szCs w:val="14"/>
              </w:rPr>
            </w:pPr>
            <w:r w:rsidRPr="00940E38">
              <w:rPr>
                <w:i/>
                <w:sz w:val="14"/>
                <w:szCs w:val="14"/>
              </w:rPr>
              <w:t>Practical</w:t>
            </w:r>
          </w:p>
          <w:p w14:paraId="37EDB25C" w14:textId="77777777" w:rsidR="007D5315" w:rsidRPr="00940E38" w:rsidRDefault="007D5315" w:rsidP="006E3268">
            <w:pPr>
              <w:pStyle w:val="Tabletext"/>
              <w:ind w:left="0" w:firstLine="0"/>
              <w:rPr>
                <w:i/>
                <w:sz w:val="14"/>
                <w:szCs w:val="14"/>
              </w:rPr>
            </w:pPr>
            <w:r w:rsidRPr="00940E38">
              <w:rPr>
                <w:i/>
                <w:sz w:val="14"/>
                <w:szCs w:val="14"/>
              </w:rPr>
              <w:t>completion date</w:t>
            </w:r>
          </w:p>
        </w:tc>
        <w:tc>
          <w:tcPr>
            <w:tcW w:w="864" w:type="dxa"/>
          </w:tcPr>
          <w:p w14:paraId="34E03835" w14:textId="77777777" w:rsidR="007D5315" w:rsidRPr="00940E38" w:rsidRDefault="007D5315" w:rsidP="006E3268">
            <w:pPr>
              <w:pStyle w:val="Tabletext"/>
              <w:ind w:left="0" w:firstLine="0"/>
              <w:rPr>
                <w:i/>
                <w:sz w:val="14"/>
                <w:szCs w:val="14"/>
              </w:rPr>
            </w:pPr>
            <w:r w:rsidRPr="00940E38">
              <w:rPr>
                <w:i/>
                <w:sz w:val="14"/>
                <w:szCs w:val="14"/>
              </w:rPr>
              <w:t xml:space="preserve">Reason for variance in completion dates </w:t>
            </w:r>
          </w:p>
        </w:tc>
        <w:tc>
          <w:tcPr>
            <w:tcW w:w="963" w:type="dxa"/>
          </w:tcPr>
          <w:p w14:paraId="18D9195B" w14:textId="77777777" w:rsidR="007D5315" w:rsidRPr="00940E38" w:rsidRDefault="007D5315" w:rsidP="006E3268">
            <w:pPr>
              <w:pStyle w:val="Tabletext"/>
              <w:ind w:left="0" w:firstLine="0"/>
              <w:jc w:val="right"/>
              <w:rPr>
                <w:i/>
                <w:sz w:val="14"/>
                <w:szCs w:val="14"/>
              </w:rPr>
            </w:pPr>
            <w:r w:rsidRPr="00940E38">
              <w:rPr>
                <w:i/>
                <w:sz w:val="14"/>
                <w:szCs w:val="14"/>
              </w:rPr>
              <w:t xml:space="preserve">Original approved TEI </w:t>
            </w:r>
            <w:r w:rsidRPr="00940E38">
              <w:rPr>
                <w:i/>
                <w:sz w:val="14"/>
                <w:szCs w:val="14"/>
                <w:vertAlign w:val="superscript"/>
              </w:rPr>
              <w:t xml:space="preserve">(a) </w:t>
            </w:r>
            <w:r w:rsidRPr="00940E38">
              <w:rPr>
                <w:i/>
                <w:sz w:val="14"/>
                <w:szCs w:val="14"/>
              </w:rPr>
              <w:t xml:space="preserve">budget </w:t>
            </w:r>
            <w:r w:rsidRPr="00940E38">
              <w:rPr>
                <w:i/>
                <w:sz w:val="14"/>
                <w:szCs w:val="14"/>
              </w:rPr>
              <w:br/>
              <w:t>($ million)</w:t>
            </w:r>
          </w:p>
        </w:tc>
        <w:tc>
          <w:tcPr>
            <w:tcW w:w="702" w:type="dxa"/>
          </w:tcPr>
          <w:p w14:paraId="5BAE7234" w14:textId="77777777" w:rsidR="007D5315" w:rsidRPr="00940E38" w:rsidRDefault="007D5315" w:rsidP="006E3268">
            <w:pPr>
              <w:pStyle w:val="Tabletext"/>
              <w:ind w:left="0" w:firstLine="0"/>
              <w:jc w:val="right"/>
              <w:rPr>
                <w:i/>
                <w:sz w:val="14"/>
                <w:szCs w:val="14"/>
              </w:rPr>
            </w:pPr>
            <w:r w:rsidRPr="00940E38">
              <w:rPr>
                <w:i/>
                <w:sz w:val="14"/>
                <w:szCs w:val="14"/>
              </w:rPr>
              <w:t>Latest approved TEI</w:t>
            </w:r>
            <w:r w:rsidRPr="00940E38">
              <w:rPr>
                <w:i/>
                <w:sz w:val="14"/>
                <w:szCs w:val="14"/>
              </w:rPr>
              <w:br/>
              <w:t xml:space="preserve">budget </w:t>
            </w:r>
            <w:r w:rsidRPr="00940E38">
              <w:rPr>
                <w:i/>
                <w:sz w:val="14"/>
                <w:szCs w:val="14"/>
              </w:rPr>
              <w:br/>
              <w:t>($ million)</w:t>
            </w:r>
          </w:p>
        </w:tc>
        <w:tc>
          <w:tcPr>
            <w:tcW w:w="702" w:type="dxa"/>
          </w:tcPr>
          <w:p w14:paraId="4E600CEE" w14:textId="77777777" w:rsidR="007D5315" w:rsidRPr="00940E38" w:rsidRDefault="007D5315" w:rsidP="006E3268">
            <w:pPr>
              <w:pStyle w:val="Tabletext"/>
              <w:ind w:left="0" w:firstLine="0"/>
              <w:jc w:val="right"/>
              <w:rPr>
                <w:i/>
                <w:sz w:val="14"/>
                <w:szCs w:val="14"/>
              </w:rPr>
            </w:pPr>
            <w:r w:rsidRPr="00940E38">
              <w:rPr>
                <w:i/>
                <w:sz w:val="14"/>
                <w:szCs w:val="14"/>
              </w:rPr>
              <w:t xml:space="preserve">Actual </w:t>
            </w:r>
            <w:r w:rsidRPr="00940E38">
              <w:rPr>
                <w:i/>
                <w:sz w:val="14"/>
                <w:szCs w:val="14"/>
              </w:rPr>
              <w:br/>
              <w:t xml:space="preserve">TEI cost </w:t>
            </w:r>
            <w:r w:rsidRPr="00940E38">
              <w:rPr>
                <w:i/>
                <w:sz w:val="14"/>
                <w:szCs w:val="14"/>
              </w:rPr>
              <w:br/>
              <w:t>($ million)</w:t>
            </w:r>
          </w:p>
        </w:tc>
        <w:tc>
          <w:tcPr>
            <w:tcW w:w="801" w:type="dxa"/>
          </w:tcPr>
          <w:p w14:paraId="55DCF0B5" w14:textId="77777777" w:rsidR="007D5315" w:rsidRPr="00940E38" w:rsidRDefault="007D5315" w:rsidP="006E3268">
            <w:pPr>
              <w:pStyle w:val="Tabletext"/>
              <w:ind w:left="0" w:firstLine="0"/>
              <w:rPr>
                <w:i/>
                <w:sz w:val="14"/>
                <w:szCs w:val="14"/>
              </w:rPr>
            </w:pPr>
            <w:r w:rsidRPr="00940E38">
              <w:rPr>
                <w:i/>
                <w:sz w:val="14"/>
                <w:szCs w:val="14"/>
              </w:rPr>
              <w:t>Variation between actual cost and latest approved TEI budget</w:t>
            </w:r>
          </w:p>
        </w:tc>
        <w:tc>
          <w:tcPr>
            <w:tcW w:w="1047" w:type="dxa"/>
          </w:tcPr>
          <w:p w14:paraId="180B3F53" w14:textId="77777777" w:rsidR="007D5315" w:rsidRPr="00940E38" w:rsidRDefault="007D5315" w:rsidP="006E3268">
            <w:pPr>
              <w:pStyle w:val="Tabletext"/>
              <w:ind w:left="0" w:firstLine="0"/>
              <w:rPr>
                <w:i/>
                <w:sz w:val="14"/>
                <w:szCs w:val="14"/>
              </w:rPr>
            </w:pPr>
            <w:r w:rsidRPr="00940E38">
              <w:rPr>
                <w:i/>
                <w:sz w:val="14"/>
                <w:szCs w:val="14"/>
              </w:rPr>
              <w:t>Reason for variance from latest approved TEI Budget</w:t>
            </w:r>
          </w:p>
        </w:tc>
      </w:tr>
      <w:tr w:rsidR="007D5315" w:rsidRPr="00940E38" w14:paraId="3E28CD27" w14:textId="77777777" w:rsidTr="006E3268">
        <w:trPr>
          <w:trHeight w:val="470"/>
        </w:trPr>
        <w:tc>
          <w:tcPr>
            <w:tcW w:w="631" w:type="dxa"/>
          </w:tcPr>
          <w:p w14:paraId="60796182" w14:textId="77777777" w:rsidR="007D5315" w:rsidRPr="00940E38" w:rsidRDefault="007D5315" w:rsidP="006E3268">
            <w:pPr>
              <w:pStyle w:val="Tabletext"/>
              <w:ind w:left="0" w:firstLine="0"/>
              <w:rPr>
                <w:sz w:val="14"/>
                <w:szCs w:val="14"/>
              </w:rPr>
            </w:pPr>
            <w:r w:rsidRPr="00940E38">
              <w:rPr>
                <w:sz w:val="14"/>
                <w:szCs w:val="14"/>
              </w:rPr>
              <w:t>Anti</w:t>
            </w:r>
            <w:r w:rsidRPr="00940E38">
              <w:rPr>
                <w:sz w:val="14"/>
                <w:szCs w:val="14"/>
              </w:rPr>
              <w:noBreakHyphen/>
            </w:r>
            <w:r w:rsidRPr="00940E38">
              <w:rPr>
                <w:sz w:val="14"/>
                <w:szCs w:val="14"/>
              </w:rPr>
              <w:br/>
              <w:t>virus IT system</w:t>
            </w:r>
          </w:p>
        </w:tc>
        <w:tc>
          <w:tcPr>
            <w:tcW w:w="810" w:type="dxa"/>
          </w:tcPr>
          <w:p w14:paraId="2B9EA660" w14:textId="77777777" w:rsidR="007D5315" w:rsidRPr="00940E38" w:rsidRDefault="007D5315" w:rsidP="00582154">
            <w:pPr>
              <w:pStyle w:val="Tabletext"/>
              <w:rPr>
                <w:sz w:val="14"/>
                <w:szCs w:val="14"/>
              </w:rPr>
            </w:pPr>
            <w:r w:rsidRPr="00940E38">
              <w:rPr>
                <w:sz w:val="14"/>
                <w:szCs w:val="14"/>
              </w:rPr>
              <w:t>April 201</w:t>
            </w:r>
            <w:r w:rsidR="005D57AB" w:rsidRPr="00940E38">
              <w:rPr>
                <w:sz w:val="14"/>
                <w:szCs w:val="14"/>
              </w:rPr>
              <w:t>9</w:t>
            </w:r>
          </w:p>
        </w:tc>
        <w:tc>
          <w:tcPr>
            <w:tcW w:w="810" w:type="dxa"/>
          </w:tcPr>
          <w:p w14:paraId="00617BCF" w14:textId="77777777" w:rsidR="007D5315" w:rsidRPr="00940E38" w:rsidRDefault="007D5315" w:rsidP="00582154">
            <w:pPr>
              <w:pStyle w:val="Tabletext"/>
              <w:ind w:left="0" w:firstLine="0"/>
              <w:rPr>
                <w:sz w:val="14"/>
                <w:szCs w:val="14"/>
              </w:rPr>
            </w:pPr>
            <w:r w:rsidRPr="00940E38">
              <w:rPr>
                <w:sz w:val="14"/>
                <w:szCs w:val="14"/>
              </w:rPr>
              <w:t>June 201</w:t>
            </w:r>
            <w:r w:rsidR="005D57AB" w:rsidRPr="00940E38">
              <w:rPr>
                <w:sz w:val="14"/>
                <w:szCs w:val="14"/>
              </w:rPr>
              <w:t>9</w:t>
            </w:r>
          </w:p>
        </w:tc>
        <w:tc>
          <w:tcPr>
            <w:tcW w:w="765" w:type="dxa"/>
          </w:tcPr>
          <w:p w14:paraId="36D759E4" w14:textId="77777777" w:rsidR="007D5315" w:rsidRPr="00940E38" w:rsidRDefault="007D5315" w:rsidP="00582154">
            <w:pPr>
              <w:pStyle w:val="Tabletext"/>
              <w:rPr>
                <w:sz w:val="14"/>
                <w:szCs w:val="14"/>
              </w:rPr>
            </w:pPr>
            <w:r w:rsidRPr="00940E38">
              <w:rPr>
                <w:sz w:val="14"/>
                <w:szCs w:val="14"/>
              </w:rPr>
              <w:t>May 201</w:t>
            </w:r>
            <w:r w:rsidR="005D57AB" w:rsidRPr="00940E38">
              <w:rPr>
                <w:sz w:val="14"/>
                <w:szCs w:val="14"/>
              </w:rPr>
              <w:t>9</w:t>
            </w:r>
          </w:p>
        </w:tc>
        <w:tc>
          <w:tcPr>
            <w:tcW w:w="864" w:type="dxa"/>
          </w:tcPr>
          <w:p w14:paraId="7EA04150" w14:textId="77777777" w:rsidR="007D5315" w:rsidRPr="00940E38" w:rsidRDefault="007D5315" w:rsidP="006E3268">
            <w:pPr>
              <w:pStyle w:val="Tabletext"/>
              <w:ind w:left="0" w:firstLine="0"/>
              <w:rPr>
                <w:sz w:val="14"/>
                <w:szCs w:val="14"/>
              </w:rPr>
            </w:pPr>
            <w:r w:rsidRPr="00940E38">
              <w:rPr>
                <w:sz w:val="14"/>
                <w:szCs w:val="14"/>
              </w:rPr>
              <w:t>Installation of system completed ahead of schedule.</w:t>
            </w:r>
          </w:p>
        </w:tc>
        <w:tc>
          <w:tcPr>
            <w:tcW w:w="963" w:type="dxa"/>
          </w:tcPr>
          <w:p w14:paraId="64F69F35" w14:textId="77777777" w:rsidR="007D5315" w:rsidRPr="00940E38" w:rsidRDefault="007D5315" w:rsidP="006E3268">
            <w:pPr>
              <w:pStyle w:val="Tabletext"/>
              <w:jc w:val="right"/>
              <w:rPr>
                <w:sz w:val="14"/>
                <w:szCs w:val="14"/>
              </w:rPr>
            </w:pPr>
            <w:r w:rsidRPr="00940E38">
              <w:rPr>
                <w:sz w:val="14"/>
                <w:szCs w:val="14"/>
              </w:rPr>
              <w:t>9</w:t>
            </w:r>
          </w:p>
        </w:tc>
        <w:tc>
          <w:tcPr>
            <w:tcW w:w="702" w:type="dxa"/>
          </w:tcPr>
          <w:p w14:paraId="6446ABEA" w14:textId="77777777" w:rsidR="007D5315" w:rsidRPr="00940E38" w:rsidRDefault="007D5315" w:rsidP="006E3268">
            <w:pPr>
              <w:pStyle w:val="Tabletext"/>
              <w:jc w:val="right"/>
              <w:rPr>
                <w:sz w:val="14"/>
                <w:szCs w:val="14"/>
              </w:rPr>
            </w:pPr>
            <w:r w:rsidRPr="00940E38">
              <w:rPr>
                <w:sz w:val="14"/>
                <w:szCs w:val="14"/>
              </w:rPr>
              <w:t>10</w:t>
            </w:r>
          </w:p>
        </w:tc>
        <w:tc>
          <w:tcPr>
            <w:tcW w:w="702" w:type="dxa"/>
          </w:tcPr>
          <w:p w14:paraId="063E0CEC" w14:textId="77777777" w:rsidR="007D5315" w:rsidRPr="00940E38" w:rsidRDefault="007D5315" w:rsidP="006E3268">
            <w:pPr>
              <w:pStyle w:val="Tabletext"/>
              <w:jc w:val="right"/>
              <w:rPr>
                <w:sz w:val="14"/>
                <w:szCs w:val="14"/>
              </w:rPr>
            </w:pPr>
            <w:r w:rsidRPr="00940E38">
              <w:rPr>
                <w:sz w:val="14"/>
                <w:szCs w:val="14"/>
              </w:rPr>
              <w:t>8</w:t>
            </w:r>
          </w:p>
        </w:tc>
        <w:tc>
          <w:tcPr>
            <w:tcW w:w="801" w:type="dxa"/>
          </w:tcPr>
          <w:p w14:paraId="15827634" w14:textId="77777777" w:rsidR="007D5315" w:rsidRPr="00940E38" w:rsidRDefault="007D5315" w:rsidP="006E3268">
            <w:pPr>
              <w:pStyle w:val="Tabletext"/>
              <w:ind w:left="0" w:firstLine="0"/>
              <w:jc w:val="right"/>
              <w:rPr>
                <w:sz w:val="14"/>
                <w:szCs w:val="14"/>
              </w:rPr>
            </w:pPr>
            <w:r w:rsidRPr="00940E38">
              <w:rPr>
                <w:sz w:val="14"/>
                <w:szCs w:val="14"/>
              </w:rPr>
              <w:t>(2)</w:t>
            </w:r>
          </w:p>
        </w:tc>
        <w:tc>
          <w:tcPr>
            <w:tcW w:w="1047" w:type="dxa"/>
          </w:tcPr>
          <w:p w14:paraId="48FD72C5" w14:textId="77777777" w:rsidR="007D5315" w:rsidRPr="00940E38" w:rsidRDefault="007D5315" w:rsidP="006E3268">
            <w:pPr>
              <w:pStyle w:val="Tabletext"/>
              <w:ind w:left="0" w:firstLine="0"/>
              <w:rPr>
                <w:sz w:val="14"/>
                <w:szCs w:val="14"/>
              </w:rPr>
            </w:pPr>
            <w:r w:rsidRPr="00940E38">
              <w:rPr>
                <w:sz w:val="14"/>
                <w:szCs w:val="14"/>
              </w:rPr>
              <w:t>The variance relates to suitable hardware being sourced more cheaply than anticipated.</w:t>
            </w:r>
          </w:p>
        </w:tc>
      </w:tr>
    </w:tbl>
    <w:p w14:paraId="3E5325FD" w14:textId="77777777" w:rsidR="00B21E81" w:rsidRPr="00940E38" w:rsidRDefault="005E5D74" w:rsidP="00B21E81">
      <w:pPr>
        <w:pStyle w:val="Reference"/>
      </w:pPr>
      <w:r w:rsidRPr="00940E38">
        <w:br w:type="column"/>
      </w:r>
    </w:p>
    <w:p w14:paraId="1A42B1F2" w14:textId="0BB14A17" w:rsidR="00617E48" w:rsidRPr="00940E38" w:rsidRDefault="00617E48" w:rsidP="007D5315">
      <w:pPr>
        <w:pStyle w:val="Reference"/>
        <w:rPr>
          <w:b/>
        </w:rPr>
      </w:pPr>
      <w:r w:rsidRPr="00940E38">
        <w:rPr>
          <w:b/>
        </w:rPr>
        <w:t>[Revised]</w:t>
      </w:r>
    </w:p>
    <w:p w14:paraId="16E52611" w14:textId="77777777" w:rsidR="007D5315" w:rsidRPr="00940E38" w:rsidRDefault="007D5315" w:rsidP="007D5315">
      <w:pPr>
        <w:pStyle w:val="Reference"/>
      </w:pPr>
      <w:r w:rsidRPr="00940E38">
        <w:t>Recommendation 19, PAEC Report on 2015-16 Financial and Performance Outcome report</w:t>
      </w:r>
    </w:p>
    <w:p w14:paraId="6FF214C4" w14:textId="77777777" w:rsidR="00B21E81" w:rsidRPr="00940E38"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14:paraId="3513A50E" w14:textId="77777777" w:rsidR="00B21E81" w:rsidRPr="00940E38"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14:paraId="4DAFDBAF" w14:textId="77777777" w:rsidR="00B21E81" w:rsidRPr="00940E38" w:rsidRDefault="00B21E81" w:rsidP="005E5D74">
      <w:pPr>
        <w:pStyle w:val="TableHeading"/>
        <w:ind w:left="0" w:firstLine="0"/>
        <w:rPr>
          <w:rFonts w:asciiTheme="minorHAnsi" w:eastAsia="Tahoma" w:hAnsiTheme="minorHAnsi" w:cs="Arial"/>
          <w:b w:val="0"/>
          <w:iCs/>
          <w:noProof/>
          <w:color w:val="0072CE" w:themeColor="accent4"/>
          <w:sz w:val="14"/>
          <w:szCs w:val="14"/>
          <w:lang w:eastAsia="en-AU"/>
        </w:rPr>
      </w:pPr>
    </w:p>
    <w:p w14:paraId="6E8B9AFE" w14:textId="77777777" w:rsidR="007D5315" w:rsidRPr="00940E38" w:rsidRDefault="005E5D74" w:rsidP="007D5315">
      <w:pPr>
        <w:pStyle w:val="TableHeading"/>
        <w:ind w:left="0" w:firstLine="0"/>
      </w:pPr>
      <w:r w:rsidRPr="00940E38">
        <w:br w:type="column"/>
      </w:r>
      <w:r w:rsidR="007D5315" w:rsidRPr="00940E38">
        <w:t>Table 2: Capital projects reaching financial completion during the financial year ended 30 June 201</w:t>
      </w:r>
      <w:r w:rsidR="00C84206" w:rsidRPr="00940E38">
        <w:t>9</w:t>
      </w:r>
    </w:p>
    <w:tbl>
      <w:tblPr>
        <w:tblStyle w:val="DTFFinancialTable"/>
        <w:tblpPr w:leftFromText="180" w:rightFromText="180" w:vertAnchor="text" w:horzAnchor="margin" w:tblpXSpec="right" w:tblpY="77"/>
        <w:tblW w:w="8037" w:type="dxa"/>
        <w:tblInd w:w="0" w:type="dxa"/>
        <w:tblLayout w:type="fixed"/>
        <w:tblCellMar>
          <w:left w:w="43" w:type="dxa"/>
          <w:right w:w="43" w:type="dxa"/>
        </w:tblCellMar>
        <w:tblLook w:val="0620" w:firstRow="1" w:lastRow="0" w:firstColumn="0" w:lastColumn="0" w:noHBand="1" w:noVBand="1"/>
      </w:tblPr>
      <w:tblGrid>
        <w:gridCol w:w="853"/>
        <w:gridCol w:w="919"/>
        <w:gridCol w:w="850"/>
        <w:gridCol w:w="967"/>
        <w:gridCol w:w="954"/>
        <w:gridCol w:w="720"/>
        <w:gridCol w:w="1260"/>
        <w:gridCol w:w="1514"/>
      </w:tblGrid>
      <w:tr w:rsidR="007D5315" w:rsidRPr="00940E38" w14:paraId="2E9A6D2B" w14:textId="77777777" w:rsidTr="006E3268">
        <w:trPr>
          <w:cnfStyle w:val="100000000000" w:firstRow="1" w:lastRow="0" w:firstColumn="0" w:lastColumn="0" w:oddVBand="0" w:evenVBand="0" w:oddHBand="0" w:evenHBand="0" w:firstRowFirstColumn="0" w:firstRowLastColumn="0" w:lastRowFirstColumn="0" w:lastRowLastColumn="0"/>
          <w:trHeight w:val="795"/>
        </w:trPr>
        <w:tc>
          <w:tcPr>
            <w:tcW w:w="853" w:type="dxa"/>
          </w:tcPr>
          <w:p w14:paraId="7CC5FAFB" w14:textId="77777777" w:rsidR="007D5315" w:rsidRPr="00940E38" w:rsidRDefault="007D5315" w:rsidP="006E3268">
            <w:pPr>
              <w:pStyle w:val="Tabletext"/>
              <w:ind w:left="0" w:firstLine="0"/>
              <w:rPr>
                <w:i/>
                <w:sz w:val="14"/>
                <w:szCs w:val="14"/>
              </w:rPr>
            </w:pPr>
            <w:r w:rsidRPr="00940E38">
              <w:rPr>
                <w:i/>
                <w:sz w:val="14"/>
                <w:szCs w:val="14"/>
              </w:rPr>
              <w:t>Project Name</w:t>
            </w:r>
          </w:p>
        </w:tc>
        <w:tc>
          <w:tcPr>
            <w:tcW w:w="919" w:type="dxa"/>
          </w:tcPr>
          <w:p w14:paraId="523A6100" w14:textId="77777777" w:rsidR="007D5315" w:rsidRPr="00940E38" w:rsidRDefault="007D5315" w:rsidP="006E3268">
            <w:pPr>
              <w:pStyle w:val="Tabletext"/>
              <w:ind w:left="0" w:firstLine="0"/>
              <w:rPr>
                <w:i/>
                <w:sz w:val="14"/>
                <w:szCs w:val="14"/>
              </w:rPr>
            </w:pPr>
            <w:r w:rsidRPr="00940E38">
              <w:rPr>
                <w:i/>
                <w:sz w:val="14"/>
                <w:szCs w:val="14"/>
              </w:rPr>
              <w:t>Practical</w:t>
            </w:r>
          </w:p>
          <w:p w14:paraId="24A8138B" w14:textId="77777777" w:rsidR="007D5315" w:rsidRPr="00940E38" w:rsidRDefault="007D5315" w:rsidP="006E3268">
            <w:pPr>
              <w:pStyle w:val="Tabletext"/>
              <w:ind w:left="0" w:firstLine="0"/>
              <w:rPr>
                <w:i/>
                <w:sz w:val="14"/>
                <w:szCs w:val="14"/>
              </w:rPr>
            </w:pPr>
            <w:r w:rsidRPr="00940E38">
              <w:rPr>
                <w:i/>
                <w:sz w:val="14"/>
                <w:szCs w:val="14"/>
              </w:rPr>
              <w:t>completion date</w:t>
            </w:r>
          </w:p>
        </w:tc>
        <w:tc>
          <w:tcPr>
            <w:tcW w:w="850" w:type="dxa"/>
          </w:tcPr>
          <w:p w14:paraId="5F028D77" w14:textId="77777777" w:rsidR="007D5315" w:rsidRPr="00940E38" w:rsidRDefault="007D5315" w:rsidP="006E3268">
            <w:pPr>
              <w:pStyle w:val="Tabletext"/>
              <w:ind w:left="0" w:firstLine="0"/>
              <w:rPr>
                <w:i/>
                <w:sz w:val="14"/>
                <w:szCs w:val="14"/>
              </w:rPr>
            </w:pPr>
            <w:r w:rsidRPr="00940E38">
              <w:rPr>
                <w:i/>
                <w:sz w:val="14"/>
                <w:szCs w:val="14"/>
              </w:rPr>
              <w:t>Financial completion date</w:t>
            </w:r>
          </w:p>
        </w:tc>
        <w:tc>
          <w:tcPr>
            <w:tcW w:w="967" w:type="dxa"/>
          </w:tcPr>
          <w:p w14:paraId="7FFA037D" w14:textId="77777777" w:rsidR="007D5315" w:rsidRPr="00940E38" w:rsidRDefault="007D5315" w:rsidP="006E3268">
            <w:pPr>
              <w:pStyle w:val="Tabletext"/>
              <w:ind w:left="0" w:firstLine="0"/>
              <w:jc w:val="right"/>
              <w:rPr>
                <w:i/>
                <w:sz w:val="14"/>
                <w:szCs w:val="14"/>
              </w:rPr>
            </w:pPr>
            <w:r w:rsidRPr="00940E38">
              <w:rPr>
                <w:i/>
                <w:sz w:val="14"/>
                <w:szCs w:val="14"/>
              </w:rPr>
              <w:t xml:space="preserve">Original approved TEI </w:t>
            </w:r>
            <w:r w:rsidRPr="00940E38">
              <w:rPr>
                <w:i/>
                <w:sz w:val="14"/>
                <w:szCs w:val="14"/>
                <w:vertAlign w:val="superscript"/>
              </w:rPr>
              <w:t xml:space="preserve">(a) </w:t>
            </w:r>
            <w:r w:rsidRPr="00940E38">
              <w:rPr>
                <w:i/>
                <w:sz w:val="14"/>
                <w:szCs w:val="14"/>
              </w:rPr>
              <w:t xml:space="preserve">budget </w:t>
            </w:r>
            <w:r w:rsidRPr="00940E38">
              <w:rPr>
                <w:i/>
                <w:sz w:val="14"/>
                <w:szCs w:val="14"/>
              </w:rPr>
              <w:br/>
              <w:t>($ million)</w:t>
            </w:r>
          </w:p>
        </w:tc>
        <w:tc>
          <w:tcPr>
            <w:tcW w:w="954" w:type="dxa"/>
          </w:tcPr>
          <w:p w14:paraId="3564DCE1" w14:textId="77777777" w:rsidR="007D5315" w:rsidRPr="00940E38" w:rsidRDefault="007D5315" w:rsidP="006E3268">
            <w:pPr>
              <w:pStyle w:val="Tabletext"/>
              <w:ind w:left="0" w:firstLine="0"/>
              <w:jc w:val="right"/>
              <w:rPr>
                <w:i/>
                <w:sz w:val="14"/>
                <w:szCs w:val="14"/>
              </w:rPr>
            </w:pPr>
            <w:r w:rsidRPr="00940E38">
              <w:rPr>
                <w:i/>
                <w:sz w:val="14"/>
                <w:szCs w:val="14"/>
              </w:rPr>
              <w:t>Latest approved TEI</w:t>
            </w:r>
            <w:r w:rsidRPr="00940E38">
              <w:rPr>
                <w:i/>
                <w:sz w:val="14"/>
                <w:szCs w:val="14"/>
              </w:rPr>
              <w:br/>
              <w:t xml:space="preserve">budget </w:t>
            </w:r>
            <w:r w:rsidRPr="00940E38">
              <w:rPr>
                <w:i/>
                <w:sz w:val="14"/>
                <w:szCs w:val="14"/>
              </w:rPr>
              <w:br/>
              <w:t>($ million)</w:t>
            </w:r>
          </w:p>
        </w:tc>
        <w:tc>
          <w:tcPr>
            <w:tcW w:w="720" w:type="dxa"/>
          </w:tcPr>
          <w:p w14:paraId="797A70FC" w14:textId="77777777" w:rsidR="007D5315" w:rsidRPr="00940E38" w:rsidRDefault="007D5315" w:rsidP="006E3268">
            <w:pPr>
              <w:pStyle w:val="Tabletext"/>
              <w:ind w:left="0" w:firstLine="0"/>
              <w:jc w:val="right"/>
              <w:rPr>
                <w:i/>
                <w:sz w:val="14"/>
                <w:szCs w:val="14"/>
              </w:rPr>
            </w:pPr>
            <w:r w:rsidRPr="00940E38">
              <w:rPr>
                <w:i/>
                <w:sz w:val="14"/>
                <w:szCs w:val="14"/>
              </w:rPr>
              <w:t xml:space="preserve">Actual </w:t>
            </w:r>
            <w:r w:rsidRPr="00940E38">
              <w:rPr>
                <w:i/>
                <w:sz w:val="14"/>
                <w:szCs w:val="14"/>
              </w:rPr>
              <w:br/>
              <w:t xml:space="preserve">TEI cost </w:t>
            </w:r>
            <w:r w:rsidRPr="00940E38">
              <w:rPr>
                <w:i/>
                <w:sz w:val="14"/>
                <w:szCs w:val="14"/>
              </w:rPr>
              <w:br/>
              <w:t>($ million)</w:t>
            </w:r>
          </w:p>
        </w:tc>
        <w:tc>
          <w:tcPr>
            <w:tcW w:w="1260" w:type="dxa"/>
          </w:tcPr>
          <w:p w14:paraId="694D7E29" w14:textId="77777777" w:rsidR="007D5315" w:rsidRPr="00940E38" w:rsidRDefault="007D5315" w:rsidP="006E3268">
            <w:pPr>
              <w:pStyle w:val="Tabletext"/>
              <w:ind w:left="0" w:firstLine="0"/>
              <w:jc w:val="right"/>
              <w:rPr>
                <w:i/>
                <w:sz w:val="14"/>
                <w:szCs w:val="14"/>
              </w:rPr>
            </w:pPr>
            <w:r w:rsidRPr="00940E38">
              <w:rPr>
                <w:i/>
                <w:sz w:val="14"/>
                <w:szCs w:val="14"/>
              </w:rPr>
              <w:t>Variation between actual cost and latest approved TEI budget</w:t>
            </w:r>
          </w:p>
        </w:tc>
        <w:tc>
          <w:tcPr>
            <w:tcW w:w="1514" w:type="dxa"/>
          </w:tcPr>
          <w:p w14:paraId="5CEDEC98" w14:textId="77777777" w:rsidR="007D5315" w:rsidRPr="00940E38" w:rsidRDefault="007D5315" w:rsidP="006E3268">
            <w:pPr>
              <w:pStyle w:val="Tabletext"/>
              <w:ind w:left="0" w:firstLine="0"/>
              <w:rPr>
                <w:i/>
                <w:sz w:val="14"/>
                <w:szCs w:val="14"/>
              </w:rPr>
            </w:pPr>
            <w:r w:rsidRPr="00940E38">
              <w:rPr>
                <w:i/>
                <w:sz w:val="14"/>
                <w:szCs w:val="14"/>
              </w:rPr>
              <w:t>Reason for variance from latest approved TEI Budget</w:t>
            </w:r>
          </w:p>
        </w:tc>
      </w:tr>
      <w:tr w:rsidR="007D5315" w:rsidRPr="00940E38" w14:paraId="563C6736" w14:textId="77777777" w:rsidTr="006E3268">
        <w:trPr>
          <w:trHeight w:val="453"/>
        </w:trPr>
        <w:tc>
          <w:tcPr>
            <w:tcW w:w="853" w:type="dxa"/>
          </w:tcPr>
          <w:p w14:paraId="755ADE50" w14:textId="77777777" w:rsidR="007D5315" w:rsidRPr="00940E38" w:rsidRDefault="00460CF7" w:rsidP="006E3268">
            <w:pPr>
              <w:pStyle w:val="Tabletext"/>
              <w:ind w:left="0" w:firstLine="0"/>
              <w:rPr>
                <w:sz w:val="14"/>
                <w:szCs w:val="14"/>
              </w:rPr>
            </w:pPr>
            <w:r w:rsidRPr="00940E38">
              <w:rPr>
                <w:sz w:val="14"/>
                <w:szCs w:val="14"/>
              </w:rPr>
              <w:t>Accounts payable</w:t>
            </w:r>
            <w:r w:rsidR="007D5315" w:rsidRPr="00940E38">
              <w:rPr>
                <w:sz w:val="14"/>
                <w:szCs w:val="14"/>
              </w:rPr>
              <w:t xml:space="preserve"> system</w:t>
            </w:r>
          </w:p>
        </w:tc>
        <w:tc>
          <w:tcPr>
            <w:tcW w:w="919" w:type="dxa"/>
          </w:tcPr>
          <w:p w14:paraId="3A0F9F25" w14:textId="77777777" w:rsidR="007D5315" w:rsidRPr="00940E38" w:rsidRDefault="007D5315" w:rsidP="006E3268">
            <w:pPr>
              <w:pStyle w:val="Tabletext"/>
              <w:rPr>
                <w:sz w:val="14"/>
                <w:szCs w:val="14"/>
              </w:rPr>
            </w:pPr>
            <w:r w:rsidRPr="00940E38">
              <w:rPr>
                <w:sz w:val="14"/>
                <w:szCs w:val="14"/>
              </w:rPr>
              <w:t>May 201</w:t>
            </w:r>
            <w:r w:rsidR="005D57AB" w:rsidRPr="00940E38">
              <w:rPr>
                <w:sz w:val="14"/>
                <w:szCs w:val="14"/>
              </w:rPr>
              <w:t>8</w:t>
            </w:r>
          </w:p>
        </w:tc>
        <w:tc>
          <w:tcPr>
            <w:tcW w:w="850" w:type="dxa"/>
          </w:tcPr>
          <w:p w14:paraId="0459207E" w14:textId="77777777" w:rsidR="007D5315" w:rsidRPr="00940E38" w:rsidRDefault="00460CF7" w:rsidP="00582154">
            <w:pPr>
              <w:pStyle w:val="Tabletext"/>
              <w:rPr>
                <w:b/>
                <w:sz w:val="14"/>
                <w:szCs w:val="14"/>
              </w:rPr>
            </w:pPr>
            <w:r w:rsidRPr="00940E38">
              <w:rPr>
                <w:sz w:val="14"/>
                <w:szCs w:val="14"/>
              </w:rPr>
              <w:t>April</w:t>
            </w:r>
            <w:r w:rsidR="00582154" w:rsidRPr="00940E38">
              <w:rPr>
                <w:sz w:val="14"/>
                <w:szCs w:val="14"/>
              </w:rPr>
              <w:t xml:space="preserve"> </w:t>
            </w:r>
            <w:r w:rsidR="007D5315" w:rsidRPr="00940E38">
              <w:rPr>
                <w:sz w:val="14"/>
                <w:szCs w:val="14"/>
              </w:rPr>
              <w:t>201</w:t>
            </w:r>
            <w:r w:rsidRPr="00940E38">
              <w:rPr>
                <w:sz w:val="14"/>
                <w:szCs w:val="14"/>
              </w:rPr>
              <w:t>9</w:t>
            </w:r>
          </w:p>
        </w:tc>
        <w:tc>
          <w:tcPr>
            <w:tcW w:w="967" w:type="dxa"/>
          </w:tcPr>
          <w:p w14:paraId="6A403147" w14:textId="77777777" w:rsidR="007D5315" w:rsidRPr="00940E38" w:rsidRDefault="00460CF7" w:rsidP="006E3268">
            <w:pPr>
              <w:pStyle w:val="Tabletext"/>
              <w:jc w:val="right"/>
              <w:rPr>
                <w:sz w:val="14"/>
                <w:szCs w:val="14"/>
              </w:rPr>
            </w:pPr>
            <w:r w:rsidRPr="00940E38">
              <w:rPr>
                <w:sz w:val="14"/>
                <w:szCs w:val="14"/>
              </w:rPr>
              <w:t>15</w:t>
            </w:r>
          </w:p>
        </w:tc>
        <w:tc>
          <w:tcPr>
            <w:tcW w:w="954" w:type="dxa"/>
          </w:tcPr>
          <w:p w14:paraId="3BAF50C7" w14:textId="77777777" w:rsidR="007D5315" w:rsidRPr="00940E38" w:rsidRDefault="007D5315" w:rsidP="006E3268">
            <w:pPr>
              <w:pStyle w:val="Tabletext"/>
              <w:jc w:val="right"/>
              <w:rPr>
                <w:sz w:val="14"/>
                <w:szCs w:val="14"/>
              </w:rPr>
            </w:pPr>
            <w:r w:rsidRPr="00940E38">
              <w:rPr>
                <w:sz w:val="14"/>
                <w:szCs w:val="14"/>
              </w:rPr>
              <w:t>1</w:t>
            </w:r>
            <w:r w:rsidR="00460CF7" w:rsidRPr="00940E38">
              <w:rPr>
                <w:sz w:val="14"/>
                <w:szCs w:val="14"/>
              </w:rPr>
              <w:t>6</w:t>
            </w:r>
          </w:p>
        </w:tc>
        <w:tc>
          <w:tcPr>
            <w:tcW w:w="720" w:type="dxa"/>
          </w:tcPr>
          <w:p w14:paraId="4FBAAFEB" w14:textId="77777777" w:rsidR="007D5315" w:rsidRPr="00940E38" w:rsidRDefault="00460CF7" w:rsidP="006E3268">
            <w:pPr>
              <w:pStyle w:val="Tabletext"/>
              <w:jc w:val="right"/>
              <w:rPr>
                <w:sz w:val="14"/>
                <w:szCs w:val="14"/>
              </w:rPr>
            </w:pPr>
            <w:r w:rsidRPr="00940E38">
              <w:rPr>
                <w:sz w:val="14"/>
                <w:szCs w:val="14"/>
              </w:rPr>
              <w:t>14</w:t>
            </w:r>
          </w:p>
        </w:tc>
        <w:tc>
          <w:tcPr>
            <w:tcW w:w="1260" w:type="dxa"/>
          </w:tcPr>
          <w:p w14:paraId="47FBAB1A" w14:textId="77777777" w:rsidR="007D5315" w:rsidRPr="00940E38" w:rsidRDefault="007D5315" w:rsidP="006E3268">
            <w:pPr>
              <w:pStyle w:val="Tabletext"/>
              <w:jc w:val="right"/>
              <w:rPr>
                <w:sz w:val="14"/>
                <w:szCs w:val="14"/>
              </w:rPr>
            </w:pPr>
            <w:r w:rsidRPr="00940E38">
              <w:rPr>
                <w:sz w:val="14"/>
                <w:szCs w:val="14"/>
              </w:rPr>
              <w:t>(2)</w:t>
            </w:r>
          </w:p>
        </w:tc>
        <w:tc>
          <w:tcPr>
            <w:tcW w:w="1514" w:type="dxa"/>
          </w:tcPr>
          <w:p w14:paraId="1CDFF165" w14:textId="77777777" w:rsidR="007D5315" w:rsidRPr="00940E38" w:rsidRDefault="007D5315" w:rsidP="00460CF7">
            <w:pPr>
              <w:pStyle w:val="Tabletext"/>
              <w:ind w:left="0" w:firstLine="0"/>
              <w:rPr>
                <w:sz w:val="14"/>
                <w:szCs w:val="14"/>
              </w:rPr>
            </w:pPr>
            <w:r w:rsidRPr="00940E38">
              <w:rPr>
                <w:sz w:val="14"/>
                <w:szCs w:val="14"/>
              </w:rPr>
              <w:t xml:space="preserve">The variance relates to suitable </w:t>
            </w:r>
            <w:r w:rsidR="00460CF7" w:rsidRPr="00940E38">
              <w:rPr>
                <w:sz w:val="14"/>
                <w:szCs w:val="14"/>
              </w:rPr>
              <w:t xml:space="preserve">software </w:t>
            </w:r>
            <w:r w:rsidRPr="00940E38">
              <w:rPr>
                <w:sz w:val="14"/>
                <w:szCs w:val="14"/>
              </w:rPr>
              <w:t>being sourced more cheaply than anticipated.</w:t>
            </w:r>
          </w:p>
        </w:tc>
      </w:tr>
    </w:tbl>
    <w:p w14:paraId="6650734F" w14:textId="77777777" w:rsidR="007D5315" w:rsidRPr="00940E38" w:rsidRDefault="007D5315" w:rsidP="007D5315">
      <w:pPr>
        <w:spacing w:before="0" w:after="200" w:line="276" w:lineRule="auto"/>
      </w:pPr>
    </w:p>
    <w:p w14:paraId="37647EBB" w14:textId="77777777" w:rsidR="00133F12" w:rsidRPr="00940E38" w:rsidRDefault="00E255A0" w:rsidP="00E255A0">
      <w:pPr>
        <w:pStyle w:val="Guidancenoborder"/>
      </w:pPr>
      <w:r w:rsidRPr="00940E38">
        <w:t xml:space="preserve">The table above is for illustrative purposes only. Departments are required to disclose </w:t>
      </w:r>
      <w:r w:rsidRPr="00940E38">
        <w:rPr>
          <w:b/>
        </w:rPr>
        <w:t>all</w:t>
      </w:r>
      <w:r w:rsidRPr="00940E38">
        <w:t xml:space="preserve"> capital projects funded through the State budget, with a total estimated investment (TEI) of $10 million or greater (total funding from all sources for the overall project) completed within the reporting period. This includes budget funded capital projects of portfolio agencies.</w:t>
      </w:r>
    </w:p>
    <w:p w14:paraId="255EAE64" w14:textId="13141FEA" w:rsidR="00E255A0" w:rsidRPr="00940E38" w:rsidRDefault="005E2E60" w:rsidP="00E255A0">
      <w:pPr>
        <w:pStyle w:val="Guidancenoborder"/>
        <w:rPr>
          <w:b/>
        </w:rPr>
      </w:pPr>
      <w:r w:rsidRPr="00940E38">
        <w:rPr>
          <w:b/>
        </w:rPr>
        <w:t>Please refer to the guidance on page 3</w:t>
      </w:r>
      <w:r w:rsidR="008F5FD6">
        <w:rPr>
          <w:b/>
        </w:rPr>
        <w:t>0</w:t>
      </w:r>
      <w:r w:rsidRPr="00940E38">
        <w:rPr>
          <w:b/>
        </w:rPr>
        <w:t xml:space="preserve"> for reporting disclosures for capital projects that have financial completion in the following year following practical completion. </w:t>
      </w:r>
    </w:p>
    <w:p w14:paraId="3C54FFBB" w14:textId="77777777" w:rsidR="00B77170" w:rsidRPr="00940E38" w:rsidRDefault="00B77170" w:rsidP="00E255A0">
      <w:pPr>
        <w:pStyle w:val="Guidancenoborder"/>
        <w:rPr>
          <w:b/>
        </w:rPr>
      </w:pPr>
    </w:p>
    <w:p w14:paraId="62C071FC" w14:textId="77777777" w:rsidR="00080446" w:rsidRPr="00940E38" w:rsidRDefault="00080446" w:rsidP="00080446">
      <w:pPr>
        <w:pStyle w:val="Guidanceheading"/>
      </w:pPr>
      <w:r w:rsidRPr="00940E38">
        <w:t>Guidance – Capital projects/asset investment programs</w:t>
      </w:r>
    </w:p>
    <w:p w14:paraId="0BE1B015" w14:textId="77777777" w:rsidR="00080446" w:rsidRPr="00940E38" w:rsidRDefault="00080446" w:rsidP="00080446">
      <w:pPr>
        <w:pStyle w:val="Guidanceheading1"/>
      </w:pPr>
      <w:r w:rsidRPr="00940E38">
        <w:t>Guidance</w:t>
      </w:r>
    </w:p>
    <w:p w14:paraId="6C2CDFCE" w14:textId="77777777" w:rsidR="00080446" w:rsidRPr="00940E38" w:rsidRDefault="00080446" w:rsidP="00080446">
      <w:pPr>
        <w:pStyle w:val="Guidance"/>
        <w:pBdr>
          <w:bottom w:val="none" w:sz="0" w:space="0" w:color="auto"/>
        </w:pBdr>
      </w:pPr>
      <w:r w:rsidRPr="00940E38">
        <w:t>The Department of Treasury and Finance, on behalf of all portfolio departments, publishes information on the State</w:t>
      </w:r>
      <w:r w:rsidR="00D2075C" w:rsidRPr="00940E38">
        <w:t>’</w:t>
      </w:r>
      <w:r w:rsidRPr="00940E38">
        <w:t xml:space="preserve">s asset investment program in Budget Paper No. 4 </w:t>
      </w:r>
      <w:r w:rsidRPr="00940E38">
        <w:rPr>
          <w:i/>
        </w:rPr>
        <w:t>State Capital Program</w:t>
      </w:r>
      <w:r w:rsidRPr="00940E38">
        <w:t xml:space="preserve"> as part of the annual budget papers. Any subsequent approved revisions to the original budgeted asset investment programs are also reported. </w:t>
      </w:r>
    </w:p>
    <w:p w14:paraId="1092DB4C" w14:textId="77777777" w:rsidR="00080446" w:rsidRPr="00940E38" w:rsidRDefault="00080446" w:rsidP="00080446">
      <w:pPr>
        <w:pStyle w:val="Guidance"/>
        <w:pBdr>
          <w:bottom w:val="none" w:sz="0" w:space="0" w:color="auto"/>
        </w:pBdr>
      </w:pPr>
      <w:r w:rsidRPr="00940E38">
        <w:t xml:space="preserve">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unless there is a material variation) if it has been reported as practically complete in an earlier reporting period. Departments are also required to disclose the variance between the actual cost to deliver the project and the latest approved (or budgeted) TEI endorsed by government and an explanation for this variance. </w:t>
      </w:r>
    </w:p>
    <w:p w14:paraId="5CC10E6F" w14:textId="77777777" w:rsidR="00080446" w:rsidRPr="00940E38" w:rsidRDefault="00080446" w:rsidP="00080446">
      <w:pPr>
        <w:pStyle w:val="Guidance"/>
        <w:pBdr>
          <w:bottom w:val="none" w:sz="0" w:space="0" w:color="auto"/>
        </w:pBdr>
      </w:pPr>
      <w:r w:rsidRPr="00940E38">
        <w:rPr>
          <w:b/>
        </w:rPr>
        <w:t>Practical completion</w:t>
      </w:r>
      <w:r w:rsidRPr="00940E38">
        <w:t xml:space="preserve"> occurs when construction is complete and the asset has been handed over to the Department. </w:t>
      </w:r>
    </w:p>
    <w:p w14:paraId="7553AD6F" w14:textId="77777777" w:rsidR="00080446" w:rsidRPr="00940E38" w:rsidRDefault="00080446" w:rsidP="00080446">
      <w:pPr>
        <w:pStyle w:val="Guidance"/>
        <w:pBdr>
          <w:bottom w:val="none" w:sz="0" w:space="0" w:color="auto"/>
        </w:pBdr>
      </w:pPr>
      <w:r w:rsidRPr="00940E38">
        <w:rPr>
          <w:b/>
        </w:rPr>
        <w:t>Financial completion</w:t>
      </w:r>
      <w:r w:rsidRPr="00940E38">
        <w:t xml:space="preserve"> occurs when the warranty/defects liability period ends, which may occur after the practical completion date. </w:t>
      </w:r>
    </w:p>
    <w:p w14:paraId="263177DB" w14:textId="77777777" w:rsidR="00080446" w:rsidRPr="00940E38" w:rsidRDefault="00080446" w:rsidP="00080446">
      <w:pPr>
        <w:pStyle w:val="Guidance"/>
        <w:pBdr>
          <w:bottom w:val="none" w:sz="0" w:space="0" w:color="auto"/>
        </w:pBdr>
      </w:pPr>
      <w:r w:rsidRPr="00940E38">
        <w:t xml:space="preserve">Where projects are handled across multiple agencies within the same portfolio department, the portfolio department for the agency that owns the asset should report the project in their annual report. Individual portfolio agencies are not required to report on these projects in their annual report. </w:t>
      </w:r>
    </w:p>
    <w:p w14:paraId="52CFE233" w14:textId="0082B5A5" w:rsidR="00080446" w:rsidRPr="00940E38" w:rsidRDefault="00080446" w:rsidP="00080446">
      <w:pPr>
        <w:pStyle w:val="Guidance"/>
        <w:pBdr>
          <w:bottom w:val="none" w:sz="0" w:space="0" w:color="auto"/>
        </w:pBdr>
      </w:pPr>
      <w:r w:rsidRPr="00940E38">
        <w:t xml:space="preserve">For example, </w:t>
      </w:r>
      <w:r w:rsidR="00EF1F2F" w:rsidRPr="00940E38">
        <w:t>if an agency</w:t>
      </w:r>
      <w:r w:rsidRPr="00940E38">
        <w:t xml:space="preserve"> delivers projects on behalf of other agencies and has recently completed a capital project, which was funded through the State Budget</w:t>
      </w:r>
      <w:r w:rsidR="00EF1F2F" w:rsidRPr="00940E38">
        <w:t xml:space="preserve"> the</w:t>
      </w:r>
      <w:r w:rsidRPr="00940E38">
        <w:t xml:space="preserve"> portfolio department for the agency</w:t>
      </w:r>
      <w:r w:rsidR="00EF1F2F" w:rsidRPr="00940E38">
        <w:t xml:space="preserve"> </w:t>
      </w:r>
      <w:r w:rsidRPr="00940E38">
        <w:t>will report these completed capital projects in its annual report.</w:t>
      </w:r>
    </w:p>
    <w:p w14:paraId="0C25AFF9" w14:textId="77777777" w:rsidR="00080446" w:rsidRPr="00940E38" w:rsidRDefault="00080446" w:rsidP="00080446">
      <w:pPr>
        <w:pStyle w:val="Guidanceheading2"/>
        <w:pBdr>
          <w:bottom w:val="none" w:sz="0" w:space="0" w:color="auto"/>
        </w:pBdr>
      </w:pPr>
      <w:r w:rsidRPr="00940E38">
        <w:t>Nil reports</w:t>
      </w:r>
    </w:p>
    <w:p w14:paraId="1CDC9716" w14:textId="77777777" w:rsidR="00080446" w:rsidRPr="00940E38" w:rsidRDefault="00080446" w:rsidP="00080446">
      <w:pPr>
        <w:pStyle w:val="Guidance"/>
      </w:pPr>
      <w:r w:rsidRPr="00940E38">
        <w:t xml:space="preserve">An explicit statement of </w:t>
      </w:r>
      <w:r w:rsidR="00D2075C" w:rsidRPr="00940E38">
        <w:t>‘</w:t>
      </w:r>
      <w:r w:rsidRPr="00940E38">
        <w:t>nil reports</w:t>
      </w:r>
      <w:r w:rsidR="00D2075C" w:rsidRPr="00940E38">
        <w:t>’</w:t>
      </w:r>
      <w:r w:rsidRPr="00940E38">
        <w:t xml:space="preserve">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14:paraId="12BA0D10" w14:textId="77777777" w:rsidR="004465B3" w:rsidRPr="00940E38" w:rsidRDefault="004465B3" w:rsidP="004465B3">
      <w:r w:rsidRPr="00940E38">
        <w:br w:type="column"/>
      </w:r>
    </w:p>
    <w:p w14:paraId="0B386886" w14:textId="77777777" w:rsidR="004465B3" w:rsidRPr="00940E38" w:rsidRDefault="004465B3" w:rsidP="004465B3">
      <w:pPr>
        <w:pStyle w:val="Smallline"/>
      </w:pPr>
      <w:r w:rsidRPr="00940E38">
        <w:br w:type="column"/>
      </w:r>
    </w:p>
    <w:p w14:paraId="1D83F6A5" w14:textId="507F27E1" w:rsidR="004465B3" w:rsidRPr="00940E38" w:rsidRDefault="004465B3" w:rsidP="004465B3">
      <w:pPr>
        <w:pStyle w:val="Guidanceheading"/>
        <w:rPr>
          <w:i/>
        </w:rPr>
      </w:pPr>
      <w:r w:rsidRPr="00940E38">
        <w:t xml:space="preserve">Guidance – Capital projects/asset investment programs </w:t>
      </w:r>
      <w:r w:rsidRPr="00940E38">
        <w:rPr>
          <w:i/>
        </w:rPr>
        <w:t>(continued)</w:t>
      </w:r>
    </w:p>
    <w:p w14:paraId="7E53554E" w14:textId="00930116" w:rsidR="004C22F2" w:rsidRPr="00940E38" w:rsidRDefault="004C22F2" w:rsidP="004C22F2">
      <w:pPr>
        <w:pStyle w:val="Guidance"/>
        <w:rPr>
          <w:b/>
        </w:rPr>
      </w:pPr>
      <w:r w:rsidRPr="00940E38">
        <w:rPr>
          <w:b/>
        </w:rPr>
        <w:t xml:space="preserve">Departments are required to provide the following information on projects that have reached practical completion: (a) the original estimated completion date (b) the latest approved completion date (c) the practical completion date (d) explanations for changes in completion date, showing root causes for the changes. For projects that have reached financial completion, the following information is to be provided: (a) the original approved </w:t>
      </w:r>
      <w:r w:rsidR="00907ADE" w:rsidRPr="00940E38">
        <w:rPr>
          <w:b/>
        </w:rPr>
        <w:t>TEI</w:t>
      </w:r>
      <w:r w:rsidRPr="00940E38">
        <w:rPr>
          <w:b/>
        </w:rPr>
        <w:t xml:space="preserve"> (b) the latest approved </w:t>
      </w:r>
      <w:r w:rsidR="00907ADE" w:rsidRPr="00940E38">
        <w:rPr>
          <w:b/>
        </w:rPr>
        <w:t xml:space="preserve">TEI </w:t>
      </w:r>
      <w:r w:rsidRPr="00940E38">
        <w:rPr>
          <w:b/>
        </w:rPr>
        <w:t xml:space="preserve">(c) the actual total investment (d) explanations for changes in total investment, showing root causes for the changes. </w:t>
      </w:r>
    </w:p>
    <w:p w14:paraId="5DFC86AC" w14:textId="3BC8D4FC" w:rsidR="004C22F2" w:rsidRPr="00940E38" w:rsidRDefault="004C22F2" w:rsidP="004C22F2">
      <w:pPr>
        <w:pStyle w:val="Guidance"/>
        <w:rPr>
          <w:b/>
        </w:rPr>
      </w:pPr>
      <w:r w:rsidRPr="00940E38">
        <w:rPr>
          <w:b/>
        </w:rPr>
        <w:t>Note that variances greater than 5 per cent or greater than $50 million increase or decrease, for projects that have been reported in a previous reporting period as practically complete, are considered material and will also need to be reported on financial completion date in the following reporting period.</w:t>
      </w:r>
    </w:p>
    <w:p w14:paraId="25D44A44" w14:textId="6C7FCBF1" w:rsidR="00080446" w:rsidRPr="00940E38" w:rsidRDefault="00080446" w:rsidP="00AA770B">
      <w:pPr>
        <w:pStyle w:val="Heading2nonTOC"/>
      </w:pPr>
      <w:r w:rsidRPr="00940E38">
        <w:t>Disclosure of grants and transfer payments (other than contributions by owners)</w:t>
      </w:r>
    </w:p>
    <w:p w14:paraId="5C31D311" w14:textId="77777777" w:rsidR="00080446" w:rsidRPr="00940E38" w:rsidRDefault="00080446" w:rsidP="00080446">
      <w:pPr>
        <w:sectPr w:rsidR="00080446" w:rsidRPr="00940E38" w:rsidSect="00592C11">
          <w:headerReference w:type="even" r:id="rId289"/>
          <w:headerReference w:type="default" r:id="rId290"/>
          <w:footerReference w:type="even" r:id="rId291"/>
          <w:footerReference w:type="default" r:id="rId292"/>
          <w:headerReference w:type="first" r:id="rId293"/>
          <w:footerReference w:type="first" r:id="rId294"/>
          <w:type w:val="continuous"/>
          <w:pgSz w:w="11906" w:h="16838" w:code="9"/>
          <w:pgMar w:top="1134" w:right="1134" w:bottom="1134" w:left="1134" w:header="624" w:footer="567" w:gutter="0"/>
          <w:cols w:num="2" w:space="360" w:equalWidth="0">
            <w:col w:w="1242" w:space="360"/>
            <w:col w:w="8036"/>
          </w:cols>
          <w:titlePg/>
          <w:docGrid w:linePitch="360"/>
        </w:sectPr>
      </w:pPr>
    </w:p>
    <w:p w14:paraId="7E7B0E23" w14:textId="77777777" w:rsidR="00080446" w:rsidRPr="00940E38" w:rsidRDefault="00080446" w:rsidP="00080446">
      <w:pPr>
        <w:pStyle w:val="Reference"/>
      </w:pPr>
    </w:p>
    <w:p w14:paraId="51DA422F" w14:textId="77777777" w:rsidR="00080446" w:rsidRPr="00940E38" w:rsidRDefault="00080446" w:rsidP="00080446">
      <w:pPr>
        <w:pStyle w:val="Reference"/>
      </w:pPr>
      <w:r w:rsidRPr="00940E38">
        <w:t>Recommendation 15, PAEC Report 87</w:t>
      </w:r>
    </w:p>
    <w:p w14:paraId="3D29ED73" w14:textId="65FFA146" w:rsidR="00080446" w:rsidRPr="00940E38" w:rsidRDefault="00080446" w:rsidP="00080446">
      <w:r w:rsidRPr="00940E38">
        <w:br w:type="column"/>
      </w:r>
      <w:r w:rsidRPr="00940E38">
        <w:t>The Department has provided assistance to certain companies and organisations. Financial assistance provided in 201</w:t>
      </w:r>
      <w:r w:rsidR="00C84206" w:rsidRPr="00940E38">
        <w:t>8-19</w:t>
      </w:r>
      <w:r w:rsidRPr="00940E38">
        <w:t xml:space="preserve"> was as follows:</w:t>
      </w:r>
    </w:p>
    <w:p w14:paraId="0C872F98" w14:textId="77777777" w:rsidR="00080446" w:rsidRPr="00940E38" w:rsidRDefault="00080446" w:rsidP="0068519E">
      <w:pPr>
        <w:pStyle w:val="Heading4"/>
      </w:pPr>
      <w:r w:rsidRPr="00940E38">
        <w:t xml:space="preserve">Strategic policy advice </w:t>
      </w:r>
      <w:r w:rsidRPr="00940E38">
        <w:rPr>
          <w:color w:val="0072CE" w:themeColor="accent4"/>
        </w:rPr>
        <w:t>[output name]</w:t>
      </w:r>
    </w:p>
    <w:p w14:paraId="39399364" w14:textId="77777777" w:rsidR="00080446" w:rsidRPr="00940E38" w:rsidRDefault="00080446" w:rsidP="00080446">
      <w:pPr>
        <w:pStyle w:val="Heading5unnumbered"/>
      </w:pPr>
      <w:r w:rsidRPr="00940E38">
        <w:t xml:space="preserve">Program A </w:t>
      </w:r>
      <w:r w:rsidRPr="00940E38">
        <w:rPr>
          <w:color w:val="0072CE" w:themeColor="accent4"/>
        </w:rPr>
        <w:t>[insert name]</w:t>
      </w:r>
    </w:p>
    <w:p w14:paraId="70D82D81" w14:textId="77777777" w:rsidR="00080446" w:rsidRPr="00940E38" w:rsidRDefault="00080446" w:rsidP="00080446">
      <w:pPr>
        <w:pStyle w:val="Heading5unnumbered"/>
      </w:pPr>
      <w:r w:rsidRPr="00940E38">
        <w:t xml:space="preserve">Grant 1 </w:t>
      </w:r>
      <w:r w:rsidRPr="00940E38">
        <w:rPr>
          <w:color w:val="0072CE" w:themeColor="accent4"/>
        </w:rPr>
        <w:t>[insert name]</w:t>
      </w:r>
    </w:p>
    <w:p w14:paraId="3056A753"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09512194"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75DDF91" w14:textId="77777777" w:rsidR="00080446" w:rsidRPr="00940E38" w:rsidRDefault="00080446" w:rsidP="00306EE3">
            <w:pPr>
              <w:ind w:left="0" w:firstLine="0"/>
            </w:pPr>
            <w:r w:rsidRPr="00940E38">
              <w:t xml:space="preserve">Organisation </w:t>
            </w:r>
          </w:p>
        </w:tc>
        <w:tc>
          <w:tcPr>
            <w:tcW w:w="2268" w:type="dxa"/>
          </w:tcPr>
          <w:p w14:paraId="37566AEF"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4FA78CE9"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0881DA93" w14:textId="77777777" w:rsidR="00080446" w:rsidRPr="00940E38" w:rsidRDefault="00080446" w:rsidP="00306EE3">
            <w:pPr>
              <w:ind w:left="0" w:firstLine="0"/>
            </w:pPr>
            <w:r w:rsidRPr="00940E38">
              <w:t>ABC Ltd</w:t>
            </w:r>
          </w:p>
        </w:tc>
        <w:tc>
          <w:tcPr>
            <w:tcW w:w="2268" w:type="dxa"/>
          </w:tcPr>
          <w:p w14:paraId="78AAE887"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0D5D6DFE"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69D5A8E0" w14:textId="77777777" w:rsidR="00080446" w:rsidRPr="00940E38" w:rsidRDefault="00080446" w:rsidP="00306EE3">
            <w:pPr>
              <w:ind w:left="0" w:firstLine="0"/>
            </w:pPr>
            <w:r w:rsidRPr="00940E38">
              <w:t>XYZ Division</w:t>
            </w:r>
          </w:p>
        </w:tc>
        <w:tc>
          <w:tcPr>
            <w:tcW w:w="2268" w:type="dxa"/>
          </w:tcPr>
          <w:p w14:paraId="44BC783C"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7701DD52"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545154BB" w14:textId="77777777" w:rsidR="00080446" w:rsidRPr="00940E38" w:rsidRDefault="00080446" w:rsidP="00306EE3">
            <w:pPr>
              <w:ind w:left="0" w:firstLine="0"/>
            </w:pPr>
            <w:r w:rsidRPr="00940E38">
              <w:t>Society of BBY</w:t>
            </w:r>
          </w:p>
        </w:tc>
        <w:tc>
          <w:tcPr>
            <w:tcW w:w="2268" w:type="dxa"/>
          </w:tcPr>
          <w:p w14:paraId="4F2C7142"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1D9485A8" w14:textId="77777777" w:rsidR="00080446" w:rsidRPr="00940E38" w:rsidRDefault="00080446" w:rsidP="00080446">
      <w:pPr>
        <w:pStyle w:val="Heading5unnumbered"/>
      </w:pPr>
      <w:r w:rsidRPr="00940E38">
        <w:t xml:space="preserve">Grant 2 </w:t>
      </w:r>
      <w:r w:rsidRPr="00940E38">
        <w:rPr>
          <w:color w:val="0072CE" w:themeColor="accent4"/>
        </w:rPr>
        <w:t>[insert name]</w:t>
      </w:r>
    </w:p>
    <w:p w14:paraId="65D8430A"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23FB1297"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490BBA3" w14:textId="77777777" w:rsidR="00080446" w:rsidRPr="00940E38" w:rsidRDefault="00080446" w:rsidP="00306EE3">
            <w:pPr>
              <w:ind w:left="0" w:firstLine="0"/>
            </w:pPr>
            <w:r w:rsidRPr="00940E38">
              <w:t xml:space="preserve">Organisation </w:t>
            </w:r>
          </w:p>
        </w:tc>
        <w:tc>
          <w:tcPr>
            <w:tcW w:w="2268" w:type="dxa"/>
          </w:tcPr>
          <w:p w14:paraId="2F7B305C"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17AB2216"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7204E42C" w14:textId="77777777" w:rsidR="00080446" w:rsidRPr="00940E38" w:rsidRDefault="00080446" w:rsidP="00306EE3">
            <w:pPr>
              <w:ind w:left="0" w:firstLine="0"/>
            </w:pPr>
            <w:r w:rsidRPr="00940E38">
              <w:t>ABC Ltd</w:t>
            </w:r>
          </w:p>
        </w:tc>
        <w:tc>
          <w:tcPr>
            <w:tcW w:w="2268" w:type="dxa"/>
          </w:tcPr>
          <w:p w14:paraId="40B26A77"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41129866"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1B476B14" w14:textId="77777777" w:rsidR="00080446" w:rsidRPr="00940E38" w:rsidRDefault="00080446" w:rsidP="00306EE3">
            <w:pPr>
              <w:ind w:left="0" w:firstLine="0"/>
            </w:pPr>
            <w:r w:rsidRPr="00940E38">
              <w:t>XYZ Division</w:t>
            </w:r>
          </w:p>
        </w:tc>
        <w:tc>
          <w:tcPr>
            <w:tcW w:w="2268" w:type="dxa"/>
          </w:tcPr>
          <w:p w14:paraId="1DE3A3E0"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418D541D"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016D5A99" w14:textId="77777777" w:rsidR="00080446" w:rsidRPr="00940E38" w:rsidRDefault="00080446" w:rsidP="00306EE3">
            <w:pPr>
              <w:ind w:left="0" w:firstLine="0"/>
            </w:pPr>
            <w:r w:rsidRPr="00940E38">
              <w:t>Society of BBY</w:t>
            </w:r>
          </w:p>
        </w:tc>
        <w:tc>
          <w:tcPr>
            <w:tcW w:w="2268" w:type="dxa"/>
          </w:tcPr>
          <w:p w14:paraId="5B395561"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65E0B4B9" w14:textId="77777777" w:rsidR="00080446" w:rsidRPr="00940E38" w:rsidRDefault="00080446" w:rsidP="00080446">
      <w:pPr>
        <w:pStyle w:val="Heading5unnumbered"/>
      </w:pPr>
      <w:r w:rsidRPr="00940E38">
        <w:t xml:space="preserve">Program B </w:t>
      </w:r>
      <w:r w:rsidRPr="00940E38">
        <w:rPr>
          <w:color w:val="0072CE" w:themeColor="accent4"/>
        </w:rPr>
        <w:t>[insert name]</w:t>
      </w:r>
    </w:p>
    <w:p w14:paraId="78821564" w14:textId="77777777" w:rsidR="00080446" w:rsidRPr="00940E38" w:rsidRDefault="00080446" w:rsidP="00080446">
      <w:pPr>
        <w:pStyle w:val="Heading5unnumbered"/>
      </w:pPr>
      <w:r w:rsidRPr="00940E38">
        <w:t xml:space="preserve">Grant 1 </w:t>
      </w:r>
      <w:r w:rsidRPr="00940E38">
        <w:rPr>
          <w:color w:val="0072CE" w:themeColor="accent4"/>
        </w:rPr>
        <w:t>[insert name]</w:t>
      </w:r>
    </w:p>
    <w:p w14:paraId="317B84A8"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3F0FF5D4"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A9CE716" w14:textId="77777777" w:rsidR="00080446" w:rsidRPr="00940E38" w:rsidRDefault="00080446" w:rsidP="00306EE3">
            <w:pPr>
              <w:ind w:left="0" w:firstLine="0"/>
            </w:pPr>
            <w:r w:rsidRPr="00940E38">
              <w:t xml:space="preserve">Organisation </w:t>
            </w:r>
          </w:p>
        </w:tc>
        <w:tc>
          <w:tcPr>
            <w:tcW w:w="2268" w:type="dxa"/>
          </w:tcPr>
          <w:p w14:paraId="205A30D4"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5208FA27"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6256A46C" w14:textId="77777777" w:rsidR="00080446" w:rsidRPr="00940E38" w:rsidRDefault="00080446" w:rsidP="00306EE3">
            <w:pPr>
              <w:ind w:left="0" w:firstLine="0"/>
            </w:pPr>
            <w:r w:rsidRPr="00940E38">
              <w:t>ATE Ltd</w:t>
            </w:r>
          </w:p>
        </w:tc>
        <w:tc>
          <w:tcPr>
            <w:tcW w:w="2268" w:type="dxa"/>
          </w:tcPr>
          <w:p w14:paraId="30EEBE58"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3D718F3F" w14:textId="77777777" w:rsidR="00080446" w:rsidRPr="00940E38" w:rsidRDefault="00080446" w:rsidP="00080446">
      <w:pPr>
        <w:pStyle w:val="Heading5unnumbered"/>
      </w:pPr>
      <w:r w:rsidRPr="00940E38">
        <w:t xml:space="preserve">Program C </w:t>
      </w:r>
      <w:r w:rsidRPr="00940E38">
        <w:rPr>
          <w:color w:val="0072CE" w:themeColor="accent4"/>
        </w:rPr>
        <w:t>[insert name]</w:t>
      </w:r>
    </w:p>
    <w:p w14:paraId="48913F00" w14:textId="77777777" w:rsidR="00080446" w:rsidRPr="00940E38" w:rsidRDefault="00080446" w:rsidP="00080446">
      <w:pPr>
        <w:pStyle w:val="Heading5unnumbered"/>
      </w:pPr>
      <w:r w:rsidRPr="00940E38">
        <w:t xml:space="preserve">Grant 1 </w:t>
      </w:r>
      <w:r w:rsidRPr="00940E38">
        <w:rPr>
          <w:color w:val="0072CE" w:themeColor="accent4"/>
        </w:rPr>
        <w:t>[insert name]</w:t>
      </w:r>
    </w:p>
    <w:p w14:paraId="072AB80C" w14:textId="77777777" w:rsidR="00080446" w:rsidRPr="00940E38" w:rsidRDefault="00080446" w:rsidP="00080446">
      <w:pPr>
        <w:pStyle w:val="Guidancenoborder"/>
      </w:pPr>
      <w:r w:rsidRPr="00940E38">
        <w:t>[Insert description of purpose and nature of grant.]</w:t>
      </w:r>
    </w:p>
    <w:tbl>
      <w:tblPr>
        <w:tblStyle w:val="DTFTable"/>
        <w:tblW w:w="4644" w:type="dxa"/>
        <w:tblLook w:val="06A0" w:firstRow="1" w:lastRow="0" w:firstColumn="1" w:lastColumn="0" w:noHBand="1" w:noVBand="1"/>
      </w:tblPr>
      <w:tblGrid>
        <w:gridCol w:w="2376"/>
        <w:gridCol w:w="2268"/>
      </w:tblGrid>
      <w:tr w:rsidR="00080446" w:rsidRPr="00940E38" w14:paraId="43ABD6D3" w14:textId="77777777" w:rsidTr="00306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CE35E0F" w14:textId="77777777" w:rsidR="00080446" w:rsidRPr="00940E38" w:rsidRDefault="00080446" w:rsidP="00306EE3">
            <w:pPr>
              <w:ind w:left="0" w:firstLine="0"/>
            </w:pPr>
            <w:r w:rsidRPr="00940E38">
              <w:t xml:space="preserve">Organisation </w:t>
            </w:r>
          </w:p>
        </w:tc>
        <w:tc>
          <w:tcPr>
            <w:tcW w:w="2268" w:type="dxa"/>
          </w:tcPr>
          <w:p w14:paraId="099C13AF" w14:textId="77777777" w:rsidR="00080446" w:rsidRPr="00940E38" w:rsidRDefault="00080446" w:rsidP="00306EE3">
            <w:pPr>
              <w:cnfStyle w:val="100000000000" w:firstRow="1" w:lastRow="0" w:firstColumn="0" w:lastColumn="0" w:oddVBand="0" w:evenVBand="0" w:oddHBand="0" w:evenHBand="0" w:firstRowFirstColumn="0" w:firstRowLastColumn="0" w:lastRowFirstColumn="0" w:lastRowLastColumn="0"/>
            </w:pPr>
            <w:r w:rsidRPr="00940E38">
              <w:t>Payment $</w:t>
            </w:r>
          </w:p>
        </w:tc>
      </w:tr>
      <w:tr w:rsidR="00080446" w:rsidRPr="00940E38" w14:paraId="42F11F5B"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325D239C" w14:textId="77777777" w:rsidR="00080446" w:rsidRPr="00940E38" w:rsidRDefault="00080446" w:rsidP="00306EE3">
            <w:pPr>
              <w:ind w:left="0" w:firstLine="0"/>
            </w:pPr>
            <w:r w:rsidRPr="00940E38">
              <w:t>ABC Ltd</w:t>
            </w:r>
          </w:p>
        </w:tc>
        <w:tc>
          <w:tcPr>
            <w:tcW w:w="2268" w:type="dxa"/>
          </w:tcPr>
          <w:p w14:paraId="3A2BF209"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34A6133B"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374CC8F7" w14:textId="77777777" w:rsidR="00080446" w:rsidRPr="00940E38" w:rsidRDefault="00080446" w:rsidP="00306EE3">
            <w:pPr>
              <w:ind w:left="0" w:firstLine="0"/>
            </w:pPr>
            <w:r w:rsidRPr="00940E38">
              <w:t>XYZ Division</w:t>
            </w:r>
          </w:p>
        </w:tc>
        <w:tc>
          <w:tcPr>
            <w:tcW w:w="2268" w:type="dxa"/>
          </w:tcPr>
          <w:p w14:paraId="17C67C95"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7900249C"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623C93A0" w14:textId="77777777" w:rsidR="00080446" w:rsidRPr="00940E38" w:rsidRDefault="00080446" w:rsidP="00306EE3">
            <w:pPr>
              <w:ind w:left="0" w:firstLine="0"/>
            </w:pPr>
            <w:r w:rsidRPr="00940E38">
              <w:t>Society of BBY</w:t>
            </w:r>
          </w:p>
        </w:tc>
        <w:tc>
          <w:tcPr>
            <w:tcW w:w="2268" w:type="dxa"/>
          </w:tcPr>
          <w:p w14:paraId="48F84F1F"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0C1DE15B"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15897866" w14:textId="77777777" w:rsidR="00080446" w:rsidRPr="00940E38" w:rsidRDefault="00080446" w:rsidP="00306EE3">
            <w:pPr>
              <w:ind w:left="0" w:firstLine="0"/>
            </w:pPr>
            <w:r w:rsidRPr="00940E38">
              <w:t>XYZ Division</w:t>
            </w:r>
          </w:p>
        </w:tc>
        <w:tc>
          <w:tcPr>
            <w:tcW w:w="2268" w:type="dxa"/>
          </w:tcPr>
          <w:p w14:paraId="55DCA11E"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r w:rsidR="00080446" w:rsidRPr="00940E38" w14:paraId="67B99FB8" w14:textId="77777777" w:rsidTr="00306EE3">
        <w:tc>
          <w:tcPr>
            <w:cnfStyle w:val="001000000000" w:firstRow="0" w:lastRow="0" w:firstColumn="1" w:lastColumn="0" w:oddVBand="0" w:evenVBand="0" w:oddHBand="0" w:evenHBand="0" w:firstRowFirstColumn="0" w:firstRowLastColumn="0" w:lastRowFirstColumn="0" w:lastRowLastColumn="0"/>
            <w:tcW w:w="2376" w:type="dxa"/>
          </w:tcPr>
          <w:p w14:paraId="715B1149" w14:textId="77777777" w:rsidR="00080446" w:rsidRPr="00940E38" w:rsidRDefault="00080446" w:rsidP="00306EE3">
            <w:pPr>
              <w:ind w:left="0" w:firstLine="0"/>
            </w:pPr>
            <w:r w:rsidRPr="00940E38">
              <w:t>Society of BBY</w:t>
            </w:r>
          </w:p>
        </w:tc>
        <w:tc>
          <w:tcPr>
            <w:tcW w:w="2268" w:type="dxa"/>
          </w:tcPr>
          <w:p w14:paraId="4DB30452" w14:textId="77777777" w:rsidR="00080446" w:rsidRPr="00940E38" w:rsidRDefault="00080446" w:rsidP="00306EE3">
            <w:pPr>
              <w:cnfStyle w:val="000000000000" w:firstRow="0" w:lastRow="0" w:firstColumn="0" w:lastColumn="0" w:oddVBand="0" w:evenVBand="0" w:oddHBand="0" w:evenHBand="0" w:firstRowFirstColumn="0" w:firstRowLastColumn="0" w:lastRowFirstColumn="0" w:lastRowLastColumn="0"/>
            </w:pPr>
            <w:r w:rsidRPr="00940E38">
              <w:t>xxxx</w:t>
            </w:r>
          </w:p>
        </w:tc>
      </w:tr>
    </w:tbl>
    <w:p w14:paraId="57313F31" w14:textId="77777777" w:rsidR="00080446" w:rsidRPr="00940E38" w:rsidRDefault="00080446" w:rsidP="00080446">
      <w:pPr>
        <w:pStyle w:val="Guidancenoborder"/>
      </w:pPr>
      <w:r w:rsidRPr="00940E38">
        <w:t>[Repeat as applicable for each output.]</w:t>
      </w:r>
    </w:p>
    <w:p w14:paraId="0854D8FB" w14:textId="3BB355BB" w:rsidR="004465B3" w:rsidRPr="00940E38" w:rsidRDefault="004465B3" w:rsidP="004465B3">
      <w:pPr>
        <w:pStyle w:val="Smallline"/>
      </w:pPr>
      <w:r w:rsidRPr="00940E38">
        <w:br w:type="column"/>
      </w:r>
      <w:r w:rsidRPr="00940E38">
        <w:lastRenderedPageBreak/>
        <w:br w:type="column"/>
      </w:r>
    </w:p>
    <w:p w14:paraId="1752237A" w14:textId="2E0B7359" w:rsidR="00080446" w:rsidRPr="00940E38" w:rsidRDefault="00080446" w:rsidP="00080446">
      <w:pPr>
        <w:pStyle w:val="Guidanceheading"/>
      </w:pPr>
      <w:r w:rsidRPr="00940E38">
        <w:t>Guidance – Disclosure of grants and transfer payments</w:t>
      </w:r>
    </w:p>
    <w:p w14:paraId="4527CFA5" w14:textId="1ADAEA00" w:rsidR="00080446" w:rsidRPr="00940E38" w:rsidRDefault="00080446" w:rsidP="004465B3">
      <w:pPr>
        <w:pStyle w:val="Guidance"/>
        <w:pBdr>
          <w:bottom w:val="none" w:sz="0" w:space="0" w:color="auto"/>
        </w:pBdr>
      </w:pPr>
      <w:r w:rsidRPr="00940E38">
        <w:t>There is little detailed coverage of grant programs in the annual reports of government departments and agencies. Accountable reporting for the expenditure of grant funds and delivery of grant program outcomes needs to be informative and more extensive than in previous years</w:t>
      </w:r>
    </w:p>
    <w:p w14:paraId="1FBB971E" w14:textId="77777777" w:rsidR="004465B3" w:rsidRPr="00940E38" w:rsidRDefault="00080446" w:rsidP="004465B3">
      <w:pPr>
        <w:pStyle w:val="Guidance"/>
        <w:pBdr>
          <w:bottom w:val="none" w:sz="0" w:space="0" w:color="auto"/>
        </w:pBdr>
      </w:pPr>
      <w:r w:rsidRPr="00940E38">
        <w:t>For the purposes of annual report disclosure, the following definition can be applied for a grant, developed from that used by the Auditor-General</w:t>
      </w:r>
      <w:r w:rsidR="00D2075C" w:rsidRPr="00940E38">
        <w:t>’</w:t>
      </w:r>
      <w:r w:rsidRPr="00940E38">
        <w:t xml:space="preserve">s report </w:t>
      </w:r>
      <w:r w:rsidRPr="00940E38">
        <w:rPr>
          <w:i/>
        </w:rPr>
        <w:t>Grants to non-government organisations: Improving accountability</w:t>
      </w:r>
      <w:r w:rsidRPr="00940E38">
        <w:t>.</w:t>
      </w:r>
    </w:p>
    <w:p w14:paraId="3EDCEAD8" w14:textId="259351F3" w:rsidR="00080446" w:rsidRPr="00940E38" w:rsidRDefault="004465B3" w:rsidP="004465B3">
      <w:pPr>
        <w:pStyle w:val="Guidance"/>
        <w:pBdr>
          <w:bottom w:val="none" w:sz="0" w:space="0" w:color="auto"/>
        </w:pBdr>
      </w:pPr>
      <w:r w:rsidRPr="00940E38">
        <w:rPr>
          <w:i/>
        </w:rPr>
        <w:t xml:space="preserve"> </w:t>
      </w:r>
      <w:r w:rsidR="00D2075C" w:rsidRPr="00940E38">
        <w:rPr>
          <w:i/>
        </w:rPr>
        <w:t>‘</w:t>
      </w:r>
      <w:r w:rsidR="00080446" w:rsidRPr="00940E38">
        <w:rPr>
          <w:i/>
        </w:rPr>
        <w:t>A grant pertains to any monies included as a controlled expense within a department</w:t>
      </w:r>
      <w:r w:rsidR="00D2075C" w:rsidRPr="00940E38">
        <w:rPr>
          <w:i/>
        </w:rPr>
        <w:t>’</w:t>
      </w:r>
      <w:r w:rsidR="00080446" w:rsidRPr="00940E38">
        <w:rPr>
          <w:i/>
        </w:rPr>
        <w:t>s output schedule that is allocated to any government entity (including general government entities and public non-financial corporations), third party or parties outside the public sector and at the discretion of a department or agency, with recipients required to use the monies for the specific purposes outlined in the particular funding agreement.</w:t>
      </w:r>
      <w:r w:rsidR="00D2075C" w:rsidRPr="00940E38">
        <w:rPr>
          <w:i/>
        </w:rPr>
        <w:t>’</w:t>
      </w:r>
    </w:p>
    <w:p w14:paraId="3C2A39A2" w14:textId="77777777" w:rsidR="00080446" w:rsidRPr="00940E38" w:rsidRDefault="00080446" w:rsidP="00080446">
      <w:pPr>
        <w:pStyle w:val="Guidance"/>
        <w:pBdr>
          <w:bottom w:val="none" w:sz="0" w:space="0" w:color="auto"/>
        </w:pBdr>
      </w:pPr>
      <w:r w:rsidRPr="00940E38">
        <w:t>Departments and agencies may wish to include some additional information in this section in relation to grants programs.</w:t>
      </w:r>
    </w:p>
    <w:p w14:paraId="3AF1DB89" w14:textId="77777777" w:rsidR="00080446" w:rsidRPr="00940E38" w:rsidRDefault="00080446" w:rsidP="00080446">
      <w:pPr>
        <w:pStyle w:val="Guidanceheading2"/>
        <w:pBdr>
          <w:bottom w:val="none" w:sz="0" w:space="0" w:color="auto"/>
        </w:pBdr>
      </w:pPr>
      <w:r w:rsidRPr="00940E38">
        <w:t>Disclosure in machinery of government changes</w:t>
      </w:r>
    </w:p>
    <w:p w14:paraId="6B7FEEE2" w14:textId="77777777" w:rsidR="00080446" w:rsidRPr="00940E38" w:rsidRDefault="00080446" w:rsidP="00080446">
      <w:pPr>
        <w:pStyle w:val="Guidance"/>
      </w:pPr>
      <w:r w:rsidRPr="00940E38">
        <w:t>Recommendation 15 of PAEC Report 87 recommended the disclosure of grants and transfer payments by output. This is based on the Department</w:t>
      </w:r>
      <w:r w:rsidR="00D2075C" w:rsidRPr="00940E38">
        <w:t>’</w:t>
      </w:r>
      <w:r w:rsidRPr="00940E38">
        <w:t>s responsibility of output delivery at the end of the financial year.</w:t>
      </w:r>
    </w:p>
    <w:p w14:paraId="25FC4552" w14:textId="77777777" w:rsidR="00080446" w:rsidRPr="00940E38" w:rsidRDefault="00080446" w:rsidP="00080446">
      <w:pPr>
        <w:pStyle w:val="Guidance"/>
      </w:pPr>
      <w:r w:rsidRPr="00940E38">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14:paraId="59FC1FF2" w14:textId="77777777" w:rsidR="00080446" w:rsidRPr="00940E38" w:rsidRDefault="00080446" w:rsidP="00080446">
      <w:pPr>
        <w:pStyle w:val="Guidance"/>
      </w:pPr>
      <w:r w:rsidRPr="00940E38">
        <w:t xml:space="preserve">In terms of the relationship between the </w:t>
      </w:r>
      <w:r w:rsidR="00835998" w:rsidRPr="00940E38">
        <w:t>r</w:t>
      </w:r>
      <w:r w:rsidRPr="00940E38">
        <w:t>eport</w:t>
      </w:r>
      <w:r w:rsidR="00EC3FCF" w:rsidRPr="00940E38">
        <w:t xml:space="preserve"> </w:t>
      </w:r>
      <w:r w:rsidRPr="00940E38">
        <w:t xml:space="preserve">of </w:t>
      </w:r>
      <w:r w:rsidR="00835998" w:rsidRPr="00940E38">
        <w:t>o</w:t>
      </w:r>
      <w:r w:rsidRPr="00940E38">
        <w:t xml:space="preserve">perations and the </w:t>
      </w:r>
      <w:r w:rsidR="00EC3FCF" w:rsidRPr="00940E38">
        <w:t>financial statements</w:t>
      </w:r>
      <w:r w:rsidRPr="00940E38">
        <w:t xml:space="preserve">, the grants and transfer payments disclosed in the </w:t>
      </w:r>
      <w:r w:rsidR="00835998" w:rsidRPr="00940E38">
        <w:t>r</w:t>
      </w:r>
      <w:r w:rsidRPr="00940E38">
        <w:t xml:space="preserve">eport of </w:t>
      </w:r>
      <w:r w:rsidR="00835998" w:rsidRPr="00940E38">
        <w:t>o</w:t>
      </w:r>
      <w:r w:rsidRPr="00940E38">
        <w:t xml:space="preserve">perations may not necessarily reconcile with the operating expenses in the </w:t>
      </w:r>
      <w:r w:rsidR="00835998" w:rsidRPr="00940E38">
        <w:t>f</w:t>
      </w:r>
      <w:r w:rsidRPr="00940E38">
        <w:t>inancial</w:t>
      </w:r>
      <w:r w:rsidR="00EC3FCF" w:rsidRPr="00940E38">
        <w:t xml:space="preserve"> </w:t>
      </w:r>
      <w:r w:rsidR="00835998" w:rsidRPr="00940E38">
        <w:t>s</w:t>
      </w:r>
      <w:r w:rsidRPr="00940E38">
        <w:t>tatements (i.e. Grants 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p w14:paraId="386279DB" w14:textId="77777777" w:rsidR="00080446" w:rsidRPr="00940E38" w:rsidRDefault="00080446" w:rsidP="00381114">
      <w:pPr>
        <w:pStyle w:val="Heading2nonTOC"/>
      </w:pPr>
      <w:bookmarkStart w:id="239" w:name="INDEX_SubsequentEvent"/>
      <w:bookmarkStart w:id="240" w:name="_Toc477967488"/>
      <w:r w:rsidRPr="00940E38">
        <w:t xml:space="preserve">Subsequent </w:t>
      </w:r>
      <w:bookmarkEnd w:id="239"/>
      <w:r w:rsidRPr="00940E38">
        <w:t>events</w:t>
      </w:r>
      <w:bookmarkEnd w:id="240"/>
      <w:r w:rsidRPr="00940E38">
        <w:t xml:space="preserve"> </w:t>
      </w:r>
    </w:p>
    <w:p w14:paraId="34E99276" w14:textId="77777777" w:rsidR="00080446" w:rsidRPr="00940E38" w:rsidRDefault="00080446" w:rsidP="00080446">
      <w:r w:rsidRPr="00940E38">
        <w:t xml:space="preserve">Subsequent to the reporting period, the Government announced its intention to privatise the consulting division of the Department. Further details are provided in Note </w:t>
      </w:r>
      <w:r w:rsidR="005C0EED" w:rsidRPr="00940E38">
        <w:t>9.11</w:t>
      </w:r>
      <w:r w:rsidR="005C0EED" w:rsidRPr="00940E38" w:rsidDel="00C14F0B">
        <w:t xml:space="preserve"> </w:t>
      </w:r>
      <w:r w:rsidR="005C0EED" w:rsidRPr="00940E38">
        <w:t>of</w:t>
      </w:r>
      <w:r w:rsidR="003D4171" w:rsidRPr="00940E38">
        <w:t xml:space="preserve"> the financial s</w:t>
      </w:r>
      <w:r w:rsidRPr="00940E38">
        <w:t>tatements.</w:t>
      </w:r>
    </w:p>
    <w:p w14:paraId="7FA492C7" w14:textId="77777777" w:rsidR="00080446" w:rsidRPr="00940E38" w:rsidRDefault="00080446" w:rsidP="00080446"/>
    <w:p w14:paraId="679FDB4B" w14:textId="77777777" w:rsidR="00080446" w:rsidRPr="00940E38" w:rsidRDefault="00080446" w:rsidP="00080446">
      <w:pPr>
        <w:pStyle w:val="Guidanceheading"/>
      </w:pPr>
      <w:r w:rsidRPr="00940E38">
        <w:t>Guidance – Subsequent events</w:t>
      </w:r>
    </w:p>
    <w:p w14:paraId="7AACC7F3" w14:textId="77777777" w:rsidR="00080446" w:rsidRPr="00940E38" w:rsidRDefault="00080446" w:rsidP="00080446">
      <w:pPr>
        <w:pStyle w:val="Guidanceheading"/>
        <w:sectPr w:rsidR="00080446" w:rsidRPr="00940E38" w:rsidSect="00592C11">
          <w:headerReference w:type="even" r:id="rId295"/>
          <w:headerReference w:type="default" r:id="rId296"/>
          <w:footerReference w:type="even" r:id="rId297"/>
          <w:footerReference w:type="default" r:id="rId298"/>
          <w:headerReference w:type="first" r:id="rId299"/>
          <w:footerReference w:type="first" r:id="rId300"/>
          <w:type w:val="continuous"/>
          <w:pgSz w:w="11906" w:h="16838" w:code="9"/>
          <w:pgMar w:top="1134" w:right="1134" w:bottom="1134" w:left="1134" w:header="624" w:footer="567" w:gutter="0"/>
          <w:cols w:num="2" w:space="360" w:equalWidth="0">
            <w:col w:w="1242" w:space="360"/>
            <w:col w:w="8036"/>
          </w:cols>
          <w:titlePg/>
          <w:docGrid w:linePitch="360"/>
        </w:sectPr>
      </w:pPr>
    </w:p>
    <w:p w14:paraId="517FB135" w14:textId="77777777" w:rsidR="00080446" w:rsidRPr="00940E38" w:rsidRDefault="00080446" w:rsidP="00080446">
      <w:pPr>
        <w:pStyle w:val="Reference"/>
      </w:pPr>
    </w:p>
    <w:p w14:paraId="2ABE28E1" w14:textId="77777777" w:rsidR="00080446" w:rsidRPr="00940E38" w:rsidRDefault="00080446" w:rsidP="00080446">
      <w:pPr>
        <w:pStyle w:val="Reference"/>
      </w:pPr>
      <w:r w:rsidRPr="00940E38">
        <w:t>FRD 22H</w:t>
      </w:r>
    </w:p>
    <w:p w14:paraId="5C33056C" w14:textId="77777777" w:rsidR="00080446" w:rsidRPr="00940E38" w:rsidRDefault="00080446" w:rsidP="00080446">
      <w:pPr>
        <w:pStyle w:val="Guidanceheading1"/>
      </w:pPr>
      <w:r w:rsidRPr="00940E38">
        <w:br w:type="column"/>
      </w:r>
      <w:r w:rsidRPr="00940E38">
        <w:t>Guidance</w:t>
      </w:r>
    </w:p>
    <w:p w14:paraId="2C63D73A" w14:textId="77777777" w:rsidR="00080446" w:rsidRPr="00940E38" w:rsidRDefault="00080446" w:rsidP="00080446">
      <w:pPr>
        <w:pStyle w:val="Guidance"/>
        <w:pBdr>
          <w:bottom w:val="none" w:sz="0" w:space="0" w:color="auto"/>
        </w:pBdr>
      </w:pPr>
      <w:r w:rsidRPr="00940E38">
        <w:t>Where detailed information about subsequent events is contained in the financial statement, the report of operations should include a summary of those events with a cross reference to their disclosure in the financial statement. Refer to Note 9.</w:t>
      </w:r>
      <w:r w:rsidR="00A13A17" w:rsidRPr="00940E38">
        <w:t>1</w:t>
      </w:r>
      <w:r w:rsidR="0081558E" w:rsidRPr="00940E38">
        <w:t>1</w:t>
      </w:r>
      <w:r w:rsidRPr="00940E38">
        <w:t xml:space="preserve"> in the Model financial statement.</w:t>
      </w:r>
    </w:p>
    <w:p w14:paraId="0D44A17E" w14:textId="77777777" w:rsidR="00080446" w:rsidRPr="00940E38" w:rsidRDefault="00080446" w:rsidP="00080446">
      <w:pPr>
        <w:pStyle w:val="Guidanceheading2"/>
        <w:pBdr>
          <w:bottom w:val="none" w:sz="0" w:space="0" w:color="auto"/>
        </w:pBdr>
      </w:pPr>
      <w:r w:rsidRPr="00940E38">
        <w:t>Machinery of government changes that occurred after the reporting period</w:t>
      </w:r>
    </w:p>
    <w:p w14:paraId="1CF414F3" w14:textId="77777777" w:rsidR="00080446" w:rsidRPr="00940E38" w:rsidRDefault="00080446" w:rsidP="00080446">
      <w:pPr>
        <w:pStyle w:val="Guidance"/>
      </w:pPr>
      <w:r w:rsidRPr="00940E38">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n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p w14:paraId="5AD46E44" w14:textId="77777777" w:rsidR="00080446" w:rsidRPr="00940E38" w:rsidRDefault="00080446" w:rsidP="00080446">
      <w:r w:rsidRPr="00940E38">
        <w:br w:type="page"/>
      </w:r>
    </w:p>
    <w:p w14:paraId="22970531" w14:textId="77777777" w:rsidR="00080446" w:rsidRPr="00940E38" w:rsidRDefault="00080446" w:rsidP="00DA3433">
      <w:pPr>
        <w:pStyle w:val="Heading1nonTOC"/>
      </w:pPr>
      <w:r w:rsidRPr="00940E38">
        <w:lastRenderedPageBreak/>
        <w:br w:type="column"/>
      </w:r>
      <w:bookmarkStart w:id="245" w:name="_Toc477967489"/>
      <w:bookmarkStart w:id="246" w:name="Report_Section2"/>
      <w:r w:rsidRPr="00940E38">
        <w:t>Section 2: Governance and organisational structure</w:t>
      </w:r>
      <w:bookmarkEnd w:id="245"/>
      <w:bookmarkEnd w:id="246"/>
    </w:p>
    <w:p w14:paraId="16AEDE27" w14:textId="77777777" w:rsidR="00080446" w:rsidRPr="00940E38" w:rsidRDefault="00080446" w:rsidP="00080446">
      <w:pPr>
        <w:pStyle w:val="Smallline"/>
      </w:pPr>
    </w:p>
    <w:p w14:paraId="4D8D3E3B" w14:textId="77777777" w:rsidR="00080446" w:rsidRPr="00940E38" w:rsidRDefault="00080446" w:rsidP="00080446">
      <w:pPr>
        <w:pStyle w:val="Smallline"/>
      </w:pPr>
    </w:p>
    <w:p w14:paraId="3E9942E3" w14:textId="77777777" w:rsidR="00080446" w:rsidRPr="00940E38" w:rsidRDefault="00080446" w:rsidP="00080446">
      <w:pPr>
        <w:pStyle w:val="Guidanceheading"/>
      </w:pPr>
      <w:r w:rsidRPr="00940E38">
        <w:t>Guidance – Governance and organisational structure (overview)</w:t>
      </w:r>
    </w:p>
    <w:p w14:paraId="18A7D60F" w14:textId="77777777" w:rsidR="00080446" w:rsidRPr="00940E38" w:rsidRDefault="00080446" w:rsidP="00080446">
      <w:pPr>
        <w:pStyle w:val="Guidanceheading"/>
        <w:sectPr w:rsidR="00080446" w:rsidRPr="00940E38" w:rsidSect="00592C11">
          <w:headerReference w:type="even" r:id="rId301"/>
          <w:headerReference w:type="default" r:id="rId302"/>
          <w:footerReference w:type="even" r:id="rId303"/>
          <w:footerReference w:type="default" r:id="rId304"/>
          <w:headerReference w:type="first" r:id="rId305"/>
          <w:footerReference w:type="first" r:id="rId306"/>
          <w:type w:val="continuous"/>
          <w:pgSz w:w="11906" w:h="16838" w:code="9"/>
          <w:pgMar w:top="1134" w:right="1134" w:bottom="1134" w:left="1134" w:header="624" w:footer="567" w:gutter="0"/>
          <w:cols w:num="2" w:space="360" w:equalWidth="0">
            <w:col w:w="1242" w:space="360"/>
            <w:col w:w="8036"/>
          </w:cols>
          <w:titlePg/>
          <w:docGrid w:linePitch="360"/>
        </w:sectPr>
      </w:pPr>
    </w:p>
    <w:p w14:paraId="79CBBDE2" w14:textId="77777777" w:rsidR="00080446" w:rsidRPr="00940E38" w:rsidRDefault="00080446" w:rsidP="00080446">
      <w:pPr>
        <w:pStyle w:val="Reference"/>
      </w:pPr>
    </w:p>
    <w:p w14:paraId="18408F66" w14:textId="77777777" w:rsidR="00080446" w:rsidRPr="00940E38" w:rsidRDefault="00080446" w:rsidP="00080446">
      <w:pPr>
        <w:pStyle w:val="Reference"/>
      </w:pPr>
      <w:r w:rsidRPr="00940E38">
        <w:t xml:space="preserve">FRD 22H </w:t>
      </w:r>
    </w:p>
    <w:p w14:paraId="7FC9FF1D" w14:textId="77777777" w:rsidR="00080446" w:rsidRPr="00940E38" w:rsidRDefault="00080446" w:rsidP="00080446">
      <w:pPr>
        <w:pStyle w:val="Guidance"/>
        <w:pBdr>
          <w:bottom w:val="none" w:sz="0" w:space="0" w:color="auto"/>
        </w:pBdr>
      </w:pPr>
      <w:r w:rsidRPr="00940E38">
        <w:br w:type="column"/>
      </w:r>
      <w:r w:rsidRPr="00940E38">
        <w:rPr>
          <w:b/>
        </w:rPr>
        <w:t>FRD 22H</w:t>
      </w:r>
      <w:r w:rsidRPr="00940E38">
        <w:t xml:space="preserve"> requires that the report should include an </w:t>
      </w:r>
      <w:r w:rsidR="00D2075C" w:rsidRPr="00940E38">
        <w:t>‘</w:t>
      </w:r>
      <w:r w:rsidRPr="00940E38">
        <w:t xml:space="preserve">organisational chart detailing members of the governing board, Audit Committee, Chief Executive Officer, senior officers and their responsibilities. </w:t>
      </w:r>
    </w:p>
    <w:p w14:paraId="034CEB2F" w14:textId="77777777" w:rsidR="00080446" w:rsidRPr="00940E38" w:rsidRDefault="00080446" w:rsidP="00080446">
      <w:pPr>
        <w:pStyle w:val="Guidanceheading1"/>
      </w:pPr>
      <w:r w:rsidRPr="00940E38">
        <w:t>Guidance</w:t>
      </w:r>
    </w:p>
    <w:p w14:paraId="38E71010" w14:textId="77777777" w:rsidR="00080446" w:rsidRPr="00940E38" w:rsidRDefault="00080446" w:rsidP="00080446">
      <w:pPr>
        <w:pStyle w:val="Guidance"/>
      </w:pPr>
      <w:r w:rsidRPr="00940E38">
        <w:t>This section may include a short profile on each of a department</w:t>
      </w:r>
      <w:r w:rsidR="00D2075C" w:rsidRPr="00940E38">
        <w:t>’</w:t>
      </w:r>
      <w:r w:rsidRPr="00940E38">
        <w:t>s ministers, outlining their portfolio, area of responsibility and other portfolios held by the minister. Profiles of each of a department</w:t>
      </w:r>
      <w:r w:rsidR="00D2075C" w:rsidRPr="00940E38">
        <w:t>’</w:t>
      </w:r>
      <w:r w:rsidRPr="00940E38">
        <w:t xml:space="preserve">s senior executives, outlining their role and professional background should also be included. </w:t>
      </w:r>
    </w:p>
    <w:p w14:paraId="1360132E" w14:textId="77777777" w:rsidR="00080446" w:rsidRPr="00940E38" w:rsidRDefault="00080446" w:rsidP="00080446">
      <w:pPr>
        <w:pStyle w:val="Guidance"/>
      </w:pPr>
      <w:r w:rsidRPr="00940E38">
        <w:t xml:space="preserve">It may be useful to include stock photos of each minister and relevant secretary/CEO with their profiles for people who use the annual report as a research tool prior to making contact with a department. </w:t>
      </w:r>
    </w:p>
    <w:p w14:paraId="67CC7C43" w14:textId="77777777" w:rsidR="00080446" w:rsidRPr="00940E38" w:rsidRDefault="00080446" w:rsidP="00080446">
      <w:pPr>
        <w:pStyle w:val="Guidance"/>
      </w:pPr>
      <w:r w:rsidRPr="00940E38">
        <w:t xml:space="preserve">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 </w:t>
      </w:r>
    </w:p>
    <w:p w14:paraId="2AC80B28" w14:textId="77777777" w:rsidR="00080446" w:rsidRPr="00940E38" w:rsidRDefault="00080446" w:rsidP="00080446">
      <w:pPr>
        <w:pStyle w:val="Guidance"/>
        <w:sectPr w:rsidR="00080446" w:rsidRPr="00940E38" w:rsidSect="00592C11">
          <w:headerReference w:type="even" r:id="rId307"/>
          <w:headerReference w:type="default" r:id="rId308"/>
          <w:footerReference w:type="even" r:id="rId309"/>
          <w:footerReference w:type="default" r:id="rId310"/>
          <w:headerReference w:type="first" r:id="rId311"/>
          <w:footerReference w:type="first" r:id="rId312"/>
          <w:type w:val="continuous"/>
          <w:pgSz w:w="11906" w:h="16838" w:code="9"/>
          <w:pgMar w:top="1134" w:right="1134" w:bottom="1134" w:left="1134" w:header="624" w:footer="567" w:gutter="0"/>
          <w:cols w:num="2" w:space="360" w:equalWidth="0">
            <w:col w:w="1242" w:space="360"/>
            <w:col w:w="8036"/>
          </w:cols>
          <w:titlePg/>
          <w:docGrid w:linePitch="360"/>
        </w:sectPr>
      </w:pPr>
    </w:p>
    <w:p w14:paraId="5760B7D3" w14:textId="77777777" w:rsidR="00080446" w:rsidRPr="00940E38" w:rsidRDefault="00080446" w:rsidP="00080446">
      <w:pPr>
        <w:pStyle w:val="Reference"/>
      </w:pPr>
    </w:p>
    <w:p w14:paraId="3478FFA1" w14:textId="77777777" w:rsidR="00080446" w:rsidRPr="00940E38" w:rsidRDefault="00080446" w:rsidP="00080446">
      <w:pPr>
        <w:pStyle w:val="Reference"/>
        <w:spacing w:before="120"/>
      </w:pPr>
      <w:r w:rsidRPr="00940E38">
        <w:t>FRD 22H</w:t>
      </w:r>
    </w:p>
    <w:p w14:paraId="20F3A57F" w14:textId="77777777" w:rsidR="00080446" w:rsidRPr="00940E38" w:rsidRDefault="00080446" w:rsidP="00381114">
      <w:pPr>
        <w:pStyle w:val="Heading2nonTOC"/>
      </w:pPr>
      <w:r w:rsidRPr="00940E38">
        <w:br w:type="column"/>
      </w:r>
      <w:bookmarkStart w:id="255" w:name="_Toc477967490"/>
      <w:r w:rsidRPr="00940E38">
        <w:t>Organisational structure and corporate governance arrangements</w:t>
      </w:r>
      <w:bookmarkEnd w:id="255"/>
      <w:r w:rsidRPr="00940E38">
        <w:t xml:space="preserve"> </w:t>
      </w:r>
    </w:p>
    <w:p w14:paraId="3E20C317" w14:textId="77777777" w:rsidR="00080446" w:rsidRPr="00940E38" w:rsidRDefault="00080446" w:rsidP="00306EE3">
      <w:pPr>
        <w:pStyle w:val="Heading30"/>
      </w:pPr>
      <w:r w:rsidRPr="00940E38">
        <w:t>The Department</w:t>
      </w:r>
      <w:r w:rsidR="00D2075C" w:rsidRPr="00940E38">
        <w:t>’</w:t>
      </w:r>
      <w:r w:rsidRPr="00940E38">
        <w:t>s Ministers</w:t>
      </w:r>
    </w:p>
    <w:p w14:paraId="09E92DEA" w14:textId="77777777" w:rsidR="00080446" w:rsidRPr="00940E38" w:rsidRDefault="00080446" w:rsidP="00306EE3">
      <w:pPr>
        <w:pStyle w:val="Heading4"/>
      </w:pPr>
      <w:r w:rsidRPr="00940E38">
        <w:t>Minister for Technology</w:t>
      </w:r>
    </w:p>
    <w:p w14:paraId="51931457" w14:textId="5B4FC73B" w:rsidR="00080446" w:rsidRPr="00940E38" w:rsidRDefault="00080446" w:rsidP="00080446">
      <w:r w:rsidRPr="00940E38">
        <w:t>The Hon. John Bristol MP was appointed as the Minister for Technology in May 201</w:t>
      </w:r>
      <w:r w:rsidR="00D51099" w:rsidRPr="00940E38">
        <w:t>8</w:t>
      </w:r>
      <w:r w:rsidRPr="00940E38">
        <w:t xml:space="preserve">. He is also the Minister for Parks and Forests. </w:t>
      </w:r>
    </w:p>
    <w:p w14:paraId="12803F80" w14:textId="77777777" w:rsidR="00080446" w:rsidRPr="00940E38" w:rsidRDefault="00080446" w:rsidP="00080446">
      <w:r w:rsidRPr="00940E38">
        <w:t>The Minister for Technology is responsible for promoting the development of the technology sector in Victoria. The Minister also manages the provision of technology services to the Government.</w:t>
      </w:r>
    </w:p>
    <w:p w14:paraId="5D10C892" w14:textId="77777777" w:rsidR="00080446" w:rsidRPr="00940E38" w:rsidRDefault="00080446" w:rsidP="00080446">
      <w:pPr>
        <w:pStyle w:val="Guidancenoborder"/>
      </w:pPr>
      <w:r w:rsidRPr="00940E38">
        <w:t>[Insert picture here]</w:t>
      </w:r>
    </w:p>
    <w:p w14:paraId="67EB7648" w14:textId="77777777" w:rsidR="00080446" w:rsidRPr="00940E38" w:rsidRDefault="00080446" w:rsidP="00306EE3">
      <w:pPr>
        <w:pStyle w:val="Heading4"/>
      </w:pPr>
      <w:r w:rsidRPr="00940E38">
        <w:t>Minister for Biotechnology</w:t>
      </w:r>
    </w:p>
    <w:p w14:paraId="4F25A1EA" w14:textId="1E9B1C58" w:rsidR="00080446" w:rsidRPr="00940E38" w:rsidRDefault="00080446" w:rsidP="00080446">
      <w:r w:rsidRPr="00940E38">
        <w:t>The Hon. Laura Toddingham MP was appointed as the Minister for Biotechnology in May 201</w:t>
      </w:r>
      <w:r w:rsidR="00D51099" w:rsidRPr="00940E38">
        <w:t>8</w:t>
      </w:r>
      <w:r w:rsidRPr="00940E38">
        <w:t xml:space="preserve">. She is also the Minister for Rural Communities. </w:t>
      </w:r>
    </w:p>
    <w:p w14:paraId="71C16E37" w14:textId="77777777" w:rsidR="00080446" w:rsidRPr="00940E38" w:rsidRDefault="00080446" w:rsidP="00080446">
      <w:r w:rsidRPr="00940E38">
        <w:t>The Minister for Biotechnology is responsible for the regulation of Victoria</w:t>
      </w:r>
      <w:r w:rsidR="00D2075C" w:rsidRPr="00940E38">
        <w:t>’</w:t>
      </w:r>
      <w:r w:rsidRPr="00940E38">
        <w:t>s biotechnology sector and managing research and development activities conducted by the Government.</w:t>
      </w:r>
    </w:p>
    <w:p w14:paraId="24AE1683" w14:textId="77777777" w:rsidR="00080446" w:rsidRPr="00940E38" w:rsidRDefault="00080446" w:rsidP="00080446">
      <w:pPr>
        <w:pStyle w:val="Guidancenoborder"/>
      </w:pPr>
      <w:r w:rsidRPr="00940E38">
        <w:t>[Insert picture here]</w:t>
      </w:r>
    </w:p>
    <w:p w14:paraId="45A27409" w14:textId="77777777" w:rsidR="00080446" w:rsidRPr="00940E38" w:rsidRDefault="003D4171" w:rsidP="00306EE3">
      <w:pPr>
        <w:pStyle w:val="Heading30"/>
      </w:pPr>
      <w:r w:rsidRPr="00940E38">
        <w:t>The Department</w:t>
      </w:r>
      <w:r w:rsidR="00D2075C" w:rsidRPr="00940E38">
        <w:t>’</w:t>
      </w:r>
      <w:r w:rsidRPr="00940E38">
        <w:t>s senior e</w:t>
      </w:r>
      <w:r w:rsidR="00080446" w:rsidRPr="00940E38">
        <w:t>xecutives</w:t>
      </w:r>
    </w:p>
    <w:p w14:paraId="044A4BF3" w14:textId="77777777" w:rsidR="00080446" w:rsidRPr="00940E38" w:rsidRDefault="00080446" w:rsidP="00080446">
      <w:r w:rsidRPr="00940E38">
        <w:t>The Department is led by the Secretary who reports to the Minister for Technology and the Minister for Biotechnology. The Department is managed by a senior executive group comprising the head of each of the Department</w:t>
      </w:r>
      <w:r w:rsidR="00D2075C" w:rsidRPr="00940E38">
        <w:t>’</w:t>
      </w:r>
      <w:r w:rsidRPr="00940E38">
        <w:t>s four divisions. The role of the senior executive group is to set, monitor and review the strategic direction of the Department.</w:t>
      </w:r>
    </w:p>
    <w:p w14:paraId="3150521D" w14:textId="77777777" w:rsidR="00080446" w:rsidRPr="00940E38" w:rsidRDefault="00080446" w:rsidP="00306EE3">
      <w:pPr>
        <w:pStyle w:val="Heading4"/>
      </w:pPr>
      <w:r w:rsidRPr="00940E38">
        <w:t>Jane Smith</w:t>
      </w:r>
    </w:p>
    <w:p w14:paraId="716AFC26" w14:textId="3F9B23C0" w:rsidR="00080446" w:rsidRPr="00940E38" w:rsidRDefault="00080446" w:rsidP="00080446">
      <w:r w:rsidRPr="00940E38">
        <w:t>Jane Smith was appointed Secretary of the Department in July 201</w:t>
      </w:r>
      <w:r w:rsidR="00D51099" w:rsidRPr="00940E38">
        <w:t>7</w:t>
      </w:r>
      <w:r w:rsidRPr="00940E38">
        <w:t>. She leads the Department in developing and implementing government technology policy. She is responsible for giving policy advice to ministers and providing support to Cabinet on matters within the Department</w:t>
      </w:r>
      <w:r w:rsidR="00D2075C" w:rsidRPr="00940E38">
        <w:t>’</w:t>
      </w:r>
      <w:r w:rsidRPr="00940E38">
        <w:t>s portfolio.</w:t>
      </w:r>
    </w:p>
    <w:p w14:paraId="305820F0" w14:textId="77777777" w:rsidR="00080446" w:rsidRPr="00940E38" w:rsidRDefault="00080446" w:rsidP="00080446">
      <w:pPr>
        <w:pStyle w:val="Guidancenoborder"/>
      </w:pPr>
      <w:r w:rsidRPr="00940E38">
        <w:t>[Optional picture]</w:t>
      </w:r>
    </w:p>
    <w:p w14:paraId="3FF456A7" w14:textId="77777777" w:rsidR="00DA3433" w:rsidRPr="00940E38" w:rsidRDefault="00DA3433">
      <w:pPr>
        <w:keepLines w:val="0"/>
        <w:rPr>
          <w:rFonts w:asciiTheme="majorHAnsi" w:eastAsiaTheme="majorEastAsia" w:hAnsiTheme="majorHAnsi" w:cstheme="majorBidi"/>
          <w:i/>
          <w:iCs/>
          <w:spacing w:val="0"/>
          <w:sz w:val="20"/>
          <w:szCs w:val="26"/>
        </w:rPr>
      </w:pPr>
      <w:r w:rsidRPr="00940E38">
        <w:br w:type="page"/>
      </w:r>
    </w:p>
    <w:p w14:paraId="1BAD18BD" w14:textId="77777777" w:rsidR="00080446" w:rsidRPr="00940E38" w:rsidRDefault="00DA3433" w:rsidP="00306EE3">
      <w:pPr>
        <w:pStyle w:val="Heading4"/>
      </w:pPr>
      <w:r w:rsidRPr="00940E38">
        <w:lastRenderedPageBreak/>
        <w:br w:type="column"/>
      </w:r>
      <w:r w:rsidR="00080446" w:rsidRPr="00940E38">
        <w:t>John Tails</w:t>
      </w:r>
    </w:p>
    <w:p w14:paraId="5A9ADCDB" w14:textId="77777777" w:rsidR="00080446" w:rsidRPr="00940E38" w:rsidRDefault="00080446" w:rsidP="00080446">
      <w:r w:rsidRPr="00940E38">
        <w:t>John heads the Strategic Policy Advice division of the Department and has done so since August 2015. John is responsible for coordinating the Department</w:t>
      </w:r>
      <w:r w:rsidR="00D2075C" w:rsidRPr="00940E38">
        <w:t>’</w:t>
      </w:r>
      <w:r w:rsidRPr="00940E38">
        <w:t>s strategic policy advice to Government, including advice on the Department</w:t>
      </w:r>
      <w:r w:rsidR="00D2075C" w:rsidRPr="00940E38">
        <w:t>’</w:t>
      </w:r>
      <w:r w:rsidRPr="00940E38">
        <w:t xml:space="preserve">s involvement in private sector ventures. </w:t>
      </w:r>
    </w:p>
    <w:p w14:paraId="0217A15E" w14:textId="77777777" w:rsidR="00080446" w:rsidRPr="00940E38" w:rsidRDefault="00080446" w:rsidP="00306EE3">
      <w:pPr>
        <w:pStyle w:val="Heading4"/>
      </w:pPr>
      <w:r w:rsidRPr="00940E38">
        <w:t>Paul Germs</w:t>
      </w:r>
    </w:p>
    <w:p w14:paraId="5F964486" w14:textId="3DB7570A" w:rsidR="00080446" w:rsidRPr="00940E38" w:rsidRDefault="00080446" w:rsidP="00080446">
      <w:r w:rsidRPr="00940E38">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w:t>
      </w:r>
      <w:r w:rsidR="00D51099" w:rsidRPr="00940E38">
        <w:t>7</w:t>
      </w:r>
      <w:r w:rsidRPr="00940E38">
        <w:t>.</w:t>
      </w:r>
    </w:p>
    <w:p w14:paraId="22CFBD6C" w14:textId="77777777" w:rsidR="00080446" w:rsidRPr="00940E38" w:rsidRDefault="00080446" w:rsidP="00306EE3">
      <w:pPr>
        <w:pStyle w:val="Heading4"/>
      </w:pPr>
      <w:r w:rsidRPr="00940E38">
        <w:t>Gail Mods</w:t>
      </w:r>
    </w:p>
    <w:p w14:paraId="16A2A291" w14:textId="3D92EFC0" w:rsidR="00080446" w:rsidRPr="00940E38" w:rsidRDefault="00080446" w:rsidP="00080446">
      <w:r w:rsidRPr="00940E38">
        <w:t>Gail heads the Information Technology and Telecommunication Services division of the Department, which supplies payroll, accounting and database management bureau services to other agencies and governments. Gail was appointed in December 201</w:t>
      </w:r>
      <w:r w:rsidR="00D51099" w:rsidRPr="00940E38">
        <w:t>7</w:t>
      </w:r>
      <w:r w:rsidRPr="00940E38">
        <w:t xml:space="preserve">. </w:t>
      </w:r>
    </w:p>
    <w:p w14:paraId="78434F57" w14:textId="77777777" w:rsidR="00080446" w:rsidRPr="00940E38" w:rsidRDefault="00080446" w:rsidP="00306EE3">
      <w:pPr>
        <w:pStyle w:val="Heading4"/>
      </w:pPr>
      <w:r w:rsidRPr="00940E38">
        <w:t>Robert McIvor</w:t>
      </w:r>
    </w:p>
    <w:p w14:paraId="4947C56D" w14:textId="49047FC7" w:rsidR="00080446" w:rsidRPr="00940E38" w:rsidRDefault="00080446" w:rsidP="00080446">
      <w:r w:rsidRPr="00940E38">
        <w:t>Robert is the Department</w:t>
      </w:r>
      <w:r w:rsidR="00D2075C" w:rsidRPr="00940E38">
        <w:t>’</w:t>
      </w:r>
      <w:r w:rsidRPr="00940E38">
        <w:t>s Chief Finance Officer and was appointed in May 201</w:t>
      </w:r>
      <w:r w:rsidR="00D51099" w:rsidRPr="00940E38">
        <w:t>7</w:t>
      </w:r>
      <w:r w:rsidRPr="00940E38">
        <w:t>. He is responsible for maintaining and developing the Department</w:t>
      </w:r>
      <w:r w:rsidR="00D2075C" w:rsidRPr="00940E38">
        <w:t>’</w:t>
      </w:r>
      <w:r w:rsidRPr="00940E38">
        <w:t xml:space="preserve">s financial management systems, and providing a full range of financial and accounting services. </w:t>
      </w:r>
    </w:p>
    <w:p w14:paraId="616DB426" w14:textId="77777777" w:rsidR="00080446" w:rsidRPr="00940E38" w:rsidRDefault="00080446" w:rsidP="00080446">
      <w:pPr>
        <w:sectPr w:rsidR="00080446" w:rsidRPr="00940E38" w:rsidSect="00592C11">
          <w:headerReference w:type="even" r:id="rId313"/>
          <w:headerReference w:type="default" r:id="rId314"/>
          <w:footerReference w:type="even" r:id="rId315"/>
          <w:footerReference w:type="default" r:id="rId316"/>
          <w:headerReference w:type="first" r:id="rId317"/>
          <w:footerReference w:type="first" r:id="rId318"/>
          <w:type w:val="continuous"/>
          <w:pgSz w:w="11906" w:h="16838" w:code="9"/>
          <w:pgMar w:top="1134" w:right="1134" w:bottom="1134" w:left="1134" w:header="624" w:footer="567" w:gutter="0"/>
          <w:cols w:num="2" w:space="360" w:equalWidth="0">
            <w:col w:w="1242" w:space="360"/>
            <w:col w:w="8036"/>
          </w:cols>
          <w:titlePg/>
          <w:docGrid w:linePitch="360"/>
        </w:sectPr>
      </w:pPr>
    </w:p>
    <w:p w14:paraId="48A4EF92" w14:textId="77777777" w:rsidR="00080446" w:rsidRPr="00940E38" w:rsidRDefault="00080446" w:rsidP="00080446">
      <w:pPr>
        <w:pStyle w:val="Smallline"/>
      </w:pPr>
    </w:p>
    <w:p w14:paraId="7A877EBD" w14:textId="77777777" w:rsidR="00080446" w:rsidRPr="00940E38" w:rsidRDefault="00080446" w:rsidP="00080446">
      <w:pPr>
        <w:pStyle w:val="Smallline"/>
      </w:pPr>
    </w:p>
    <w:p w14:paraId="3B161C89" w14:textId="77777777" w:rsidR="00080446" w:rsidRPr="00940E38" w:rsidRDefault="00080446" w:rsidP="00080446">
      <w:pPr>
        <w:pStyle w:val="Smallline"/>
      </w:pPr>
    </w:p>
    <w:p w14:paraId="5A51819E" w14:textId="77777777" w:rsidR="00080446" w:rsidRPr="00940E38" w:rsidRDefault="00080446" w:rsidP="00080446">
      <w:pPr>
        <w:pStyle w:val="Reference"/>
      </w:pPr>
    </w:p>
    <w:p w14:paraId="03E6800A" w14:textId="77777777" w:rsidR="00080446" w:rsidRPr="00940E38" w:rsidRDefault="00080446" w:rsidP="00080446">
      <w:pPr>
        <w:pStyle w:val="Reference"/>
      </w:pPr>
      <w:r w:rsidRPr="00940E38">
        <w:t>FRD 22H</w:t>
      </w:r>
    </w:p>
    <w:p w14:paraId="3CCAB9DA" w14:textId="77777777" w:rsidR="00080446" w:rsidRPr="00940E38" w:rsidRDefault="00080446" w:rsidP="00381114">
      <w:pPr>
        <w:pStyle w:val="Heading2nonTOC"/>
      </w:pPr>
      <w:bookmarkStart w:id="260" w:name="INDEXOrgStructure"/>
      <w:r w:rsidRPr="00940E38">
        <w:br w:type="column"/>
      </w:r>
      <w:bookmarkStart w:id="261" w:name="_Toc477967491"/>
      <w:r w:rsidRPr="00940E38">
        <w:t>Organisation structure</w:t>
      </w:r>
      <w:bookmarkEnd w:id="261"/>
    </w:p>
    <w:bookmarkEnd w:id="260"/>
    <w:p w14:paraId="4848BF34" w14:textId="77777777" w:rsidR="00080446" w:rsidRPr="00940E38" w:rsidRDefault="00080446" w:rsidP="00080446">
      <w:pPr>
        <w:pStyle w:val="Smallline"/>
      </w:pPr>
    </w:p>
    <w:p w14:paraId="29DC1405" w14:textId="77777777" w:rsidR="00080446" w:rsidRPr="00940E38" w:rsidRDefault="00080446" w:rsidP="00080446">
      <w:pPr>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r w:rsidRPr="00940E38">
        <w:object w:dxaOrig="9874" w:dyaOrig="5037" w14:anchorId="49BFE011">
          <v:shape id="_x0000_i1026" type="#_x0000_t75" style="width:401.5pt;height:201pt" o:ole="">
            <v:imagedata r:id="rId319" o:title=""/>
          </v:shape>
          <o:OLEObject Type="Embed" ProgID="Visio.Drawing.11" ShapeID="_x0000_i1026" DrawAspect="Content" ObjectID="_1626596081" r:id="rId320"/>
        </w:object>
      </w:r>
    </w:p>
    <w:p w14:paraId="7AF8CD65" w14:textId="77777777" w:rsidR="00080446" w:rsidRPr="00940E38" w:rsidRDefault="00080446" w:rsidP="00080446">
      <w:pPr>
        <w:pStyle w:val="Reference"/>
      </w:pPr>
    </w:p>
    <w:p w14:paraId="35EC83C5" w14:textId="77777777" w:rsidR="00080446" w:rsidRPr="00940E38" w:rsidRDefault="00080446" w:rsidP="00080446">
      <w:pPr>
        <w:pStyle w:val="Reference"/>
      </w:pPr>
    </w:p>
    <w:p w14:paraId="4D87DB95" w14:textId="77777777" w:rsidR="00DA3433" w:rsidRPr="00940E38" w:rsidRDefault="00080446">
      <w:pPr>
        <w:keepLines w:val="0"/>
        <w:rPr>
          <w:rFonts w:asciiTheme="majorHAnsi" w:eastAsiaTheme="majorEastAsia" w:hAnsiTheme="majorHAnsi" w:cstheme="majorBidi"/>
          <w:b/>
          <w:spacing w:val="-2"/>
          <w:sz w:val="24"/>
          <w:szCs w:val="26"/>
        </w:rPr>
      </w:pPr>
      <w:r w:rsidRPr="00940E38">
        <w:br w:type="column"/>
      </w:r>
      <w:bookmarkStart w:id="262" w:name="_Toc477967492"/>
      <w:r w:rsidR="00DA3433" w:rsidRPr="00940E38">
        <w:br w:type="page"/>
      </w:r>
    </w:p>
    <w:p w14:paraId="6FFFB3C0" w14:textId="77777777" w:rsidR="00080446" w:rsidRPr="00940E38" w:rsidRDefault="00DA3433" w:rsidP="00381114">
      <w:pPr>
        <w:pStyle w:val="Heading2nonTOC"/>
      </w:pPr>
      <w:r w:rsidRPr="00940E38">
        <w:lastRenderedPageBreak/>
        <w:br w:type="column"/>
      </w:r>
      <w:r w:rsidR="00080446" w:rsidRPr="00940E38">
        <w:t>Audit Committee membership and roles</w:t>
      </w:r>
      <w:bookmarkEnd w:id="262"/>
    </w:p>
    <w:p w14:paraId="3F9FB7AC" w14:textId="77777777" w:rsidR="00080446" w:rsidRPr="00940E38" w:rsidRDefault="00080446" w:rsidP="00080446">
      <w:pPr>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6D56231D" w14:textId="77777777" w:rsidR="00080446" w:rsidRPr="00940E38" w:rsidRDefault="00080446" w:rsidP="00080446">
      <w:pPr>
        <w:pStyle w:val="Reference"/>
      </w:pPr>
      <w:r w:rsidRPr="00940E38">
        <w:t>SD 3.2.1.3(f)</w:t>
      </w:r>
    </w:p>
    <w:p w14:paraId="1C8E0360" w14:textId="77777777" w:rsidR="00080446" w:rsidRPr="00940E38" w:rsidRDefault="00080446" w:rsidP="00080446">
      <w:pPr>
        <w:pStyle w:val="Reference"/>
      </w:pPr>
      <w:r w:rsidRPr="00940E38">
        <w:t>FRD 22H</w:t>
      </w:r>
    </w:p>
    <w:p w14:paraId="0F244CD3" w14:textId="77777777" w:rsidR="00080446" w:rsidRPr="00940E38" w:rsidRDefault="00080446" w:rsidP="00080446">
      <w:pPr>
        <w:pStyle w:val="Reference"/>
        <w:rPr>
          <w:b/>
          <w:color w:val="0063A6" w:themeColor="accent1"/>
        </w:rPr>
      </w:pPr>
    </w:p>
    <w:p w14:paraId="7EA3F10C" w14:textId="77777777" w:rsidR="00080446" w:rsidRPr="00940E38" w:rsidRDefault="00080446" w:rsidP="00080446">
      <w:pPr>
        <w:pStyle w:val="Reference"/>
        <w:rPr>
          <w:b/>
          <w:color w:val="0063A6" w:themeColor="accent1"/>
        </w:rPr>
      </w:pPr>
    </w:p>
    <w:p w14:paraId="7263549D" w14:textId="77777777" w:rsidR="00080446" w:rsidRPr="00940E38" w:rsidRDefault="00080446" w:rsidP="00080446">
      <w:r w:rsidRPr="00940E38">
        <w:br w:type="column"/>
      </w:r>
      <w:r w:rsidRPr="00940E38">
        <w:t>The Audit Committee consists of the following members:</w:t>
      </w:r>
    </w:p>
    <w:p w14:paraId="67B20398" w14:textId="77777777" w:rsidR="00080446" w:rsidRPr="00940E38" w:rsidRDefault="00080446" w:rsidP="00880C01">
      <w:pPr>
        <w:pStyle w:val="ListBullet"/>
        <w:keepLines w:val="0"/>
        <w:numPr>
          <w:ilvl w:val="0"/>
          <w:numId w:val="16"/>
        </w:numPr>
        <w:spacing w:before="120" w:after="60"/>
      </w:pPr>
      <w:r w:rsidRPr="00940E38">
        <w:t xml:space="preserve">C A Maxwell, Chairman (independent member); </w:t>
      </w:r>
    </w:p>
    <w:p w14:paraId="3340C219" w14:textId="77777777" w:rsidR="00080446" w:rsidRPr="00940E38" w:rsidRDefault="00080446" w:rsidP="00880C01">
      <w:pPr>
        <w:pStyle w:val="ListBullet"/>
        <w:keepLines w:val="0"/>
        <w:numPr>
          <w:ilvl w:val="0"/>
          <w:numId w:val="16"/>
        </w:numPr>
        <w:spacing w:before="120" w:after="60"/>
      </w:pPr>
      <w:r w:rsidRPr="00940E38">
        <w:t xml:space="preserve">A L Cunningham (independent member); </w:t>
      </w:r>
    </w:p>
    <w:p w14:paraId="566317CA" w14:textId="77777777" w:rsidR="00080446" w:rsidRPr="00940E38" w:rsidRDefault="00080446" w:rsidP="00880C01">
      <w:pPr>
        <w:pStyle w:val="ListBullet"/>
        <w:keepLines w:val="0"/>
        <w:numPr>
          <w:ilvl w:val="0"/>
          <w:numId w:val="16"/>
        </w:numPr>
        <w:spacing w:before="120" w:after="60"/>
      </w:pPr>
      <w:r w:rsidRPr="00940E38">
        <w:t xml:space="preserve">R J Hunter (independent member); </w:t>
      </w:r>
    </w:p>
    <w:p w14:paraId="32949100" w14:textId="77777777" w:rsidR="00080446" w:rsidRPr="00940E38" w:rsidRDefault="00080446" w:rsidP="00880C01">
      <w:pPr>
        <w:pStyle w:val="ListBullet"/>
        <w:keepLines w:val="0"/>
        <w:numPr>
          <w:ilvl w:val="0"/>
          <w:numId w:val="16"/>
        </w:numPr>
        <w:spacing w:before="120" w:after="60"/>
      </w:pPr>
      <w:r w:rsidRPr="00940E38">
        <w:t>B A Wilson; and</w:t>
      </w:r>
    </w:p>
    <w:p w14:paraId="088B8711" w14:textId="77777777" w:rsidR="00080446" w:rsidRPr="00940E38" w:rsidRDefault="00080446" w:rsidP="00880C01">
      <w:pPr>
        <w:pStyle w:val="ListBullet"/>
        <w:keepLines w:val="0"/>
        <w:numPr>
          <w:ilvl w:val="0"/>
          <w:numId w:val="16"/>
        </w:numPr>
        <w:spacing w:before="120" w:after="60"/>
      </w:pPr>
      <w:r w:rsidRPr="00940E38">
        <w:t>J S Curtis.</w:t>
      </w:r>
    </w:p>
    <w:p w14:paraId="6BC95763" w14:textId="77777777" w:rsidR="00DA3433" w:rsidRPr="00940E38" w:rsidRDefault="00DA3433" w:rsidP="00080446">
      <w:pPr>
        <w:sectPr w:rsidR="00DA3433" w:rsidRPr="00940E38" w:rsidSect="00592C11">
          <w:headerReference w:type="even" r:id="rId321"/>
          <w:headerReference w:type="default" r:id="rId322"/>
          <w:footerReference w:type="even" r:id="rId323"/>
          <w:footerReference w:type="default" r:id="rId324"/>
          <w:headerReference w:type="first" r:id="rId325"/>
          <w:footerReference w:type="first" r:id="rId326"/>
          <w:type w:val="continuous"/>
          <w:pgSz w:w="11906" w:h="16838" w:code="9"/>
          <w:pgMar w:top="1134" w:right="1134" w:bottom="1134" w:left="1134" w:header="624" w:footer="567" w:gutter="0"/>
          <w:cols w:num="2" w:space="360" w:equalWidth="0">
            <w:col w:w="1242" w:space="360"/>
            <w:col w:w="8036"/>
          </w:cols>
          <w:titlePg/>
          <w:docGrid w:linePitch="360"/>
        </w:sectPr>
      </w:pPr>
    </w:p>
    <w:p w14:paraId="262A645B" w14:textId="77777777" w:rsidR="00080446" w:rsidRPr="00940E38" w:rsidRDefault="00080446" w:rsidP="00080446">
      <w:pPr>
        <w:pStyle w:val="Reference"/>
      </w:pPr>
    </w:p>
    <w:p w14:paraId="4358C668" w14:textId="77777777" w:rsidR="00080446" w:rsidRPr="00940E38" w:rsidRDefault="00080446" w:rsidP="00080446">
      <w:pPr>
        <w:pStyle w:val="Reference"/>
      </w:pPr>
      <w:r w:rsidRPr="00940E38">
        <w:t>SD 3.2.1.1</w:t>
      </w:r>
    </w:p>
    <w:p w14:paraId="60843E2C" w14:textId="77777777" w:rsidR="00D14AE2" w:rsidRPr="00940E38" w:rsidRDefault="00D14AE2" w:rsidP="00080446">
      <w:pPr>
        <w:pStyle w:val="Reference"/>
      </w:pPr>
    </w:p>
    <w:p w14:paraId="4C521964" w14:textId="77777777" w:rsidR="00080446" w:rsidRPr="00940E38" w:rsidRDefault="00080446" w:rsidP="00080446">
      <w:r w:rsidRPr="00940E38">
        <w:br w:type="column"/>
      </w:r>
      <w:r w:rsidRPr="00940E38">
        <w:t>The main responsibilities of the audit committee are to:</w:t>
      </w:r>
    </w:p>
    <w:p w14:paraId="04A4F164" w14:textId="77777777" w:rsidR="00080446" w:rsidRPr="00940E38" w:rsidRDefault="00080446" w:rsidP="00880C01">
      <w:pPr>
        <w:pStyle w:val="ListBullet"/>
        <w:keepLines w:val="0"/>
        <w:numPr>
          <w:ilvl w:val="0"/>
          <w:numId w:val="16"/>
        </w:numPr>
        <w:spacing w:before="120" w:after="60"/>
      </w:pPr>
      <w:r w:rsidRPr="00940E38">
        <w:t>review and report independently to the Secretary and ministers on the annual report and all other financial information published by the Department;</w:t>
      </w:r>
    </w:p>
    <w:p w14:paraId="46CD378F" w14:textId="77777777" w:rsidR="00080446" w:rsidRPr="00940E38" w:rsidRDefault="00080446" w:rsidP="00880C01">
      <w:pPr>
        <w:pStyle w:val="ListBullet"/>
        <w:keepLines w:val="0"/>
        <w:numPr>
          <w:ilvl w:val="0"/>
          <w:numId w:val="16"/>
        </w:numPr>
        <w:spacing w:before="120" w:after="60"/>
      </w:pPr>
      <w:r w:rsidRPr="00940E38">
        <w:t>assist the Secretary and ministers in reviewing the effectiveness of the Department</w:t>
      </w:r>
      <w:r w:rsidR="00D2075C" w:rsidRPr="00940E38">
        <w:t>’</w:t>
      </w:r>
      <w:r w:rsidRPr="00940E38">
        <w:t>s internal control environment covering:</w:t>
      </w:r>
    </w:p>
    <w:p w14:paraId="49D9458F" w14:textId="77777777" w:rsidR="00080446" w:rsidRPr="00940E38" w:rsidRDefault="00080446" w:rsidP="00880C01">
      <w:pPr>
        <w:pStyle w:val="ListBullet2"/>
        <w:keepLines w:val="0"/>
        <w:numPr>
          <w:ilvl w:val="1"/>
          <w:numId w:val="16"/>
        </w:numPr>
        <w:spacing w:before="120" w:after="60"/>
      </w:pPr>
      <w:r w:rsidRPr="00940E38">
        <w:t>effectiveness and efficiency of operations;</w:t>
      </w:r>
    </w:p>
    <w:p w14:paraId="2F4E6C45" w14:textId="77777777" w:rsidR="00080446" w:rsidRPr="00940E38" w:rsidRDefault="00080446" w:rsidP="00880C01">
      <w:pPr>
        <w:pStyle w:val="ListBullet2"/>
        <w:keepLines w:val="0"/>
        <w:numPr>
          <w:ilvl w:val="1"/>
          <w:numId w:val="16"/>
        </w:numPr>
        <w:spacing w:before="120" w:after="60"/>
      </w:pPr>
      <w:r w:rsidRPr="00940E38">
        <w:t>reliability of financial reporting; and</w:t>
      </w:r>
    </w:p>
    <w:p w14:paraId="6E9C6D6D" w14:textId="77777777" w:rsidR="00080446" w:rsidRPr="00940E38" w:rsidRDefault="00080446" w:rsidP="00880C01">
      <w:pPr>
        <w:pStyle w:val="ListBullet2"/>
        <w:keepLines w:val="0"/>
        <w:numPr>
          <w:ilvl w:val="1"/>
          <w:numId w:val="16"/>
        </w:numPr>
        <w:spacing w:before="120" w:after="60"/>
      </w:pPr>
      <w:r w:rsidRPr="00940E38">
        <w:t xml:space="preserve">compliance with applicable laws and regulations; </w:t>
      </w:r>
    </w:p>
    <w:p w14:paraId="021EF10D" w14:textId="77777777" w:rsidR="00AC4ED8" w:rsidRPr="00940E38" w:rsidRDefault="00080446" w:rsidP="00880C01">
      <w:pPr>
        <w:pStyle w:val="ListBullet"/>
        <w:keepLines w:val="0"/>
        <w:numPr>
          <w:ilvl w:val="0"/>
          <w:numId w:val="16"/>
        </w:numPr>
        <w:spacing w:before="120" w:after="60"/>
      </w:pPr>
      <w:r w:rsidRPr="00940E38">
        <w:t xml:space="preserve">determine the scope of the internal audit function and ensure its resources are adequate and used effectively, including coordination with the external auditors; </w:t>
      </w:r>
    </w:p>
    <w:p w14:paraId="78123C56" w14:textId="77777777" w:rsidR="003633EE" w:rsidRPr="00940E38" w:rsidRDefault="003633EE" w:rsidP="00880C01">
      <w:pPr>
        <w:pStyle w:val="ListBullet"/>
        <w:keepLines w:val="0"/>
        <w:numPr>
          <w:ilvl w:val="0"/>
          <w:numId w:val="16"/>
        </w:numPr>
        <w:spacing w:before="120" w:after="60"/>
      </w:pPr>
      <w:r w:rsidRPr="00940E38">
        <w:t>maintain effective communication with external auditors;</w:t>
      </w:r>
    </w:p>
    <w:p w14:paraId="6EA1AD6C" w14:textId="77777777" w:rsidR="003633EE" w:rsidRPr="00940E38" w:rsidRDefault="003633EE" w:rsidP="00880C01">
      <w:pPr>
        <w:pStyle w:val="ListBullet"/>
        <w:keepLines w:val="0"/>
        <w:numPr>
          <w:ilvl w:val="0"/>
          <w:numId w:val="16"/>
        </w:numPr>
        <w:spacing w:before="120" w:after="60"/>
      </w:pPr>
      <w:r w:rsidRPr="00940E38">
        <w:t>consider recommendations made by internal and external auditors and review the implementation of actions to resolve issues raised; and</w:t>
      </w:r>
    </w:p>
    <w:p w14:paraId="4B86F4A8" w14:textId="77777777" w:rsidR="00080446" w:rsidRPr="00940E38" w:rsidRDefault="00080446" w:rsidP="00880C01">
      <w:pPr>
        <w:pStyle w:val="ListBullet"/>
        <w:keepLines w:val="0"/>
        <w:numPr>
          <w:ilvl w:val="0"/>
          <w:numId w:val="16"/>
        </w:numPr>
        <w:spacing w:before="120" w:after="60"/>
      </w:pPr>
      <w:r w:rsidRPr="00940E38">
        <w:t xml:space="preserve">oversee the effective operation of the risk management framework. </w:t>
      </w:r>
    </w:p>
    <w:p w14:paraId="1364A494" w14:textId="77777777" w:rsidR="00080446" w:rsidRPr="00940E38" w:rsidRDefault="00080446" w:rsidP="00381114">
      <w:pPr>
        <w:pStyle w:val="Heading2nonTOC"/>
      </w:pPr>
      <w:bookmarkStart w:id="269" w:name="INDEX_OHS_policies"/>
      <w:bookmarkStart w:id="270" w:name="_Toc477967493"/>
      <w:r w:rsidRPr="00940E38">
        <w:t xml:space="preserve">Occupational </w:t>
      </w:r>
      <w:bookmarkEnd w:id="269"/>
      <w:r w:rsidRPr="00940E38">
        <w:t>health and safety</w:t>
      </w:r>
      <w:bookmarkEnd w:id="270"/>
      <w:r w:rsidRPr="00940E38">
        <w:t xml:space="preserve"> </w:t>
      </w:r>
    </w:p>
    <w:p w14:paraId="170A898D" w14:textId="77777777" w:rsidR="00080446" w:rsidRPr="00940E38" w:rsidRDefault="00080446" w:rsidP="00AA770B">
      <w:pPr>
        <w:pStyle w:val="Heading2nonTOC"/>
        <w:sectPr w:rsidR="00080446" w:rsidRPr="00940E38" w:rsidSect="00592C11">
          <w:headerReference w:type="even" r:id="rId327"/>
          <w:headerReference w:type="default" r:id="rId328"/>
          <w:footerReference w:type="even" r:id="rId329"/>
          <w:footerReference w:type="default" r:id="rId330"/>
          <w:headerReference w:type="first" r:id="rId331"/>
          <w:footerReference w:type="first" r:id="rId332"/>
          <w:type w:val="continuous"/>
          <w:pgSz w:w="11906" w:h="16838" w:code="9"/>
          <w:pgMar w:top="1134" w:right="1134" w:bottom="1134" w:left="1134" w:header="624" w:footer="567" w:gutter="0"/>
          <w:cols w:num="2" w:space="360" w:equalWidth="0">
            <w:col w:w="1242" w:space="360"/>
            <w:col w:w="8036"/>
          </w:cols>
          <w:titlePg/>
          <w:docGrid w:linePitch="360"/>
        </w:sectPr>
      </w:pPr>
    </w:p>
    <w:p w14:paraId="0A4B9A27" w14:textId="77777777" w:rsidR="00080446" w:rsidRPr="00940E38" w:rsidRDefault="00080446" w:rsidP="00080446">
      <w:pPr>
        <w:pStyle w:val="Reference"/>
      </w:pPr>
      <w:r w:rsidRPr="00940E38">
        <w:br/>
        <w:t>FRD 22H</w:t>
      </w:r>
    </w:p>
    <w:p w14:paraId="116578ED" w14:textId="77777777" w:rsidR="00080446" w:rsidRPr="00940E38" w:rsidRDefault="00080446" w:rsidP="00080446">
      <w:pPr>
        <w:pStyle w:val="Reference"/>
      </w:pPr>
      <w:r w:rsidRPr="00940E38">
        <w:t>Best practice disclosure based on Recommendation 70, PAEC Report 87</w:t>
      </w:r>
    </w:p>
    <w:p w14:paraId="57F942E9" w14:textId="77777777" w:rsidR="00080446" w:rsidRPr="00940E38" w:rsidRDefault="00080446" w:rsidP="00080446">
      <w:r w:rsidRPr="00940E38">
        <w:br w:type="column"/>
      </w:r>
      <w:r w:rsidRPr="00940E38">
        <w:t>The goal of the Department</w:t>
      </w:r>
      <w:r w:rsidR="00D2075C" w:rsidRPr="00940E38">
        <w:t>’</w:t>
      </w:r>
      <w:r w:rsidRPr="00940E38">
        <w:t xml:space="preserve">s occupational health and safety (OH&amp;S) strategy is to ensure all staff remain safe and healthy at work. An OH&amp;S management system has been </w:t>
      </w:r>
      <w:r w:rsidR="00050FFB" w:rsidRPr="00940E38">
        <w:t xml:space="preserve">implemented across the department </w:t>
      </w:r>
      <w:r w:rsidRPr="00940E38">
        <w:t>and the majority of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w:t>
      </w:r>
    </w:p>
    <w:p w14:paraId="1088BA24" w14:textId="3F2FB155" w:rsidR="00080446" w:rsidRPr="00940E38" w:rsidRDefault="00080446" w:rsidP="00080446">
      <w:r w:rsidRPr="00940E38">
        <w:t>During the 201</w:t>
      </w:r>
      <w:r w:rsidR="006C4E0D" w:rsidRPr="00940E38">
        <w:t>8</w:t>
      </w:r>
      <w:r w:rsidRPr="00940E38">
        <w:t>-1</w:t>
      </w:r>
      <w:r w:rsidR="006C4E0D" w:rsidRPr="00940E38">
        <w:t>9</w:t>
      </w:r>
      <w:r w:rsidRPr="00940E38">
        <w:t xml:space="preserve"> financial year, the Department </w:t>
      </w:r>
      <w:r w:rsidR="00050FFB" w:rsidRPr="00940E38">
        <w:t xml:space="preserve">implemented </w:t>
      </w:r>
      <w:r w:rsidRPr="00940E38">
        <w:t xml:space="preserve">a number of initiatives to improve the health and safety of staff including </w:t>
      </w:r>
      <w:r w:rsidR="00050FFB" w:rsidRPr="00940E38">
        <w:t>publishing quarterly</w:t>
      </w:r>
      <w:r w:rsidR="00050FFB" w:rsidRPr="00940E38" w:rsidDel="00050FFB">
        <w:t xml:space="preserve"> </w:t>
      </w:r>
      <w:r w:rsidRPr="00940E38">
        <w:t>OH&amp;S bulletin</w:t>
      </w:r>
      <w:r w:rsidR="00784506" w:rsidRPr="00940E38">
        <w:t>s</w:t>
      </w:r>
      <w:r w:rsidRPr="00940E38">
        <w:t xml:space="preserve">, ergonomic assessments, quarterly </w:t>
      </w:r>
      <w:r w:rsidR="0053157B" w:rsidRPr="00940E38">
        <w:t xml:space="preserve">workplace inspections </w:t>
      </w:r>
      <w:r w:rsidRPr="00940E38">
        <w:t>to identify and address any workplace risks, the occupational risk reduction program, and the healthy lifestyle training program.</w:t>
      </w:r>
    </w:p>
    <w:p w14:paraId="6859B438" w14:textId="0A627F22" w:rsidR="00080446" w:rsidRPr="00940E38" w:rsidRDefault="00080446" w:rsidP="00080446">
      <w:pPr>
        <w:pStyle w:val="Guidancenoborder"/>
        <w:rPr>
          <w:i/>
        </w:rPr>
      </w:pPr>
      <w:r w:rsidRPr="00940E38">
        <w:rPr>
          <w:i/>
        </w:rPr>
        <w:t>[While the example best practice disclosure has been included in the body of the report, consideration might be given to structuring such disclosures as a short summary supported by a detailed appendix.]</w:t>
      </w:r>
      <w:r w:rsidR="00A400BF" w:rsidRPr="00940E38">
        <w:rPr>
          <w:i/>
        </w:rPr>
        <w:t xml:space="preserve"> </w:t>
      </w:r>
    </w:p>
    <w:p w14:paraId="5463AA93" w14:textId="77777777" w:rsidR="00080446" w:rsidRPr="00940E38" w:rsidRDefault="00080446" w:rsidP="00381114">
      <w:pPr>
        <w:pStyle w:val="Heading2nonTOC"/>
      </w:pPr>
      <w:bookmarkStart w:id="277" w:name="_Toc477967494"/>
      <w:r w:rsidRPr="00940E38">
        <w:t>Incident management</w:t>
      </w:r>
      <w:bookmarkEnd w:id="277"/>
    </w:p>
    <w:p w14:paraId="0E93A844" w14:textId="189C3D4B" w:rsidR="00080446" w:rsidRPr="00940E38" w:rsidRDefault="00080446" w:rsidP="00080446">
      <w:r w:rsidRPr="00940E38">
        <w:t>Incidents across the Department increased by 1.9 per cent per 100 FTE in 201</w:t>
      </w:r>
      <w:r w:rsidR="006C4E0D" w:rsidRPr="00940E38">
        <w:t>8</w:t>
      </w:r>
      <w:r w:rsidRPr="00940E38">
        <w:t>-1</w:t>
      </w:r>
      <w:r w:rsidR="006C4E0D" w:rsidRPr="00940E38">
        <w:t>9</w:t>
      </w:r>
      <w:r w:rsidRPr="00940E38">
        <w:t>. Incidents include injuries</w:t>
      </w:r>
      <w:r w:rsidR="00D06C47" w:rsidRPr="00940E38">
        <w:t>, ‘near-misses’</w:t>
      </w:r>
      <w:r w:rsidRPr="00940E38">
        <w:t xml:space="preserve"> and </w:t>
      </w:r>
      <w:r w:rsidR="00D06C47" w:rsidRPr="00940E38">
        <w:t xml:space="preserve">detected workplace </w:t>
      </w:r>
      <w:r w:rsidRPr="00940E38">
        <w:t>hazards. In real terms, the increase equates to 74 additional reported incidents compared with the previous year.</w:t>
      </w:r>
      <w:r w:rsidR="00784506" w:rsidRPr="00940E38">
        <w:t xml:space="preserve"> </w:t>
      </w:r>
      <w:r w:rsidR="00D06C47" w:rsidRPr="00940E38">
        <w:t xml:space="preserve">While reported incidents were up, the number of incidents which resulted in injury </w:t>
      </w:r>
      <w:r w:rsidR="00BA3B2A" w:rsidRPr="00940E38">
        <w:t>[</w:t>
      </w:r>
      <w:r w:rsidR="00D06C47" w:rsidRPr="00940E38">
        <w:t>fell/also rose</w:t>
      </w:r>
      <w:r w:rsidR="00BA3B2A" w:rsidRPr="00940E38">
        <w:t>]</w:t>
      </w:r>
      <w:r w:rsidR="00D06C47" w:rsidRPr="00940E38">
        <w:t>.</w:t>
      </w:r>
    </w:p>
    <w:p w14:paraId="51AAEA88" w14:textId="77777777" w:rsidR="008B581F" w:rsidRPr="00940E38" w:rsidRDefault="00080446" w:rsidP="00080446">
      <w:r w:rsidRPr="00940E38">
        <w:t>The increase was expected and is driven by the introduction of the Department</w:t>
      </w:r>
      <w:r w:rsidR="00D2075C" w:rsidRPr="00940E38">
        <w:t>’</w:t>
      </w:r>
      <w:r w:rsidRPr="00940E38">
        <w:t>s online reporting system and an increased awareness of incident reporting among staff, which significantly increased reporting across the Department (refer to Figure 1).</w:t>
      </w:r>
    </w:p>
    <w:p w14:paraId="24F4353B" w14:textId="77777777" w:rsidR="00784506" w:rsidRPr="00940E38" w:rsidRDefault="00D06C47" w:rsidP="00080446">
      <w:pPr>
        <w:sectPr w:rsidR="00784506" w:rsidRPr="00940E38" w:rsidSect="00592C11">
          <w:headerReference w:type="even" r:id="rId333"/>
          <w:headerReference w:type="default" r:id="rId334"/>
          <w:footerReference w:type="even" r:id="rId335"/>
          <w:footerReference w:type="default" r:id="rId336"/>
          <w:headerReference w:type="first" r:id="rId337"/>
          <w:footerReference w:type="first" r:id="rId338"/>
          <w:type w:val="continuous"/>
          <w:pgSz w:w="11906" w:h="16838" w:code="9"/>
          <w:pgMar w:top="1134" w:right="1134" w:bottom="1134" w:left="1134" w:header="624" w:footer="567" w:gutter="0"/>
          <w:cols w:num="2" w:space="360" w:equalWidth="0">
            <w:col w:w="1242" w:space="360"/>
            <w:col w:w="8036"/>
          </w:cols>
          <w:titlePg/>
          <w:docGrid w:linePitch="360"/>
        </w:sectPr>
      </w:pPr>
      <w:r w:rsidRPr="00940E38">
        <w:t xml:space="preserve">There were </w:t>
      </w:r>
      <w:r w:rsidR="00F87D00" w:rsidRPr="00940E38">
        <w:t>10</w:t>
      </w:r>
      <w:r w:rsidRPr="00940E38">
        <w:t xml:space="preserve"> notifiable incidents that occurred across the Department. Notifiable incidents are those which require the OHS Regulator to be notified if they occur</w:t>
      </w:r>
      <w:r w:rsidR="00784506" w:rsidRPr="00940E38">
        <w:t>.</w:t>
      </w:r>
    </w:p>
    <w:p w14:paraId="47AAD965" w14:textId="77777777" w:rsidR="00080446" w:rsidRPr="00940E38" w:rsidRDefault="00080446" w:rsidP="00080446">
      <w:pPr>
        <w:pStyle w:val="Reference"/>
      </w:pPr>
    </w:p>
    <w:p w14:paraId="0062E40B" w14:textId="77777777" w:rsidR="00080446" w:rsidRPr="00940E38" w:rsidRDefault="00080446" w:rsidP="00080446">
      <w:pPr>
        <w:pStyle w:val="Reference"/>
      </w:pPr>
    </w:p>
    <w:p w14:paraId="6CD32022" w14:textId="77777777" w:rsidR="00080446" w:rsidRPr="00940E38" w:rsidRDefault="00080446" w:rsidP="00080446">
      <w:pPr>
        <w:pStyle w:val="Reference"/>
      </w:pPr>
    </w:p>
    <w:p w14:paraId="7A84A3A6" w14:textId="77777777" w:rsidR="00080446" w:rsidRPr="00940E38" w:rsidRDefault="00080446" w:rsidP="00080446">
      <w:pPr>
        <w:pStyle w:val="Reference"/>
      </w:pPr>
      <w:r w:rsidRPr="00940E38">
        <w:t>FRD 22H</w:t>
      </w:r>
    </w:p>
    <w:p w14:paraId="4D8703BA" w14:textId="77777777" w:rsidR="00080446" w:rsidRPr="00940E38" w:rsidRDefault="00080446" w:rsidP="00080446">
      <w:pPr>
        <w:pStyle w:val="Reference"/>
      </w:pPr>
      <w:r w:rsidRPr="00940E38">
        <w:t>Best practice disclosure based on Recommendation 70, PAEC Report 87</w:t>
      </w:r>
    </w:p>
    <w:p w14:paraId="4FA6CA1D" w14:textId="77777777" w:rsidR="008B581F" w:rsidRPr="00940E38" w:rsidRDefault="008B581F" w:rsidP="008B581F">
      <w:pPr>
        <w:pStyle w:val="TableHeading"/>
      </w:pPr>
      <w:r w:rsidRPr="00940E38">
        <w:br w:type="column"/>
      </w:r>
      <w:r w:rsidRPr="00940E38">
        <w:t>Figure 1: Number of incidents and rate per 100 FTE</w:t>
      </w:r>
    </w:p>
    <w:p w14:paraId="4CA4A8AE" w14:textId="10743CA0" w:rsidR="00080446" w:rsidRPr="00940E38" w:rsidRDefault="00093DF6" w:rsidP="00657FF0">
      <w:r w:rsidRPr="00940E38">
        <w:rPr>
          <w:noProof/>
        </w:rPr>
        <w:drawing>
          <wp:inline distT="0" distB="0" distL="0" distR="0" wp14:anchorId="56468729" wp14:editId="22E944F5">
            <wp:extent cx="4987636" cy="2576945"/>
            <wp:effectExtent l="0" t="0" r="3810" b="0"/>
            <wp:docPr id="1" name="Chart 1">
              <a:extLst xmlns:a="http://schemas.openxmlformats.org/drawingml/2006/main">
                <a:ext uri="{FF2B5EF4-FFF2-40B4-BE49-F238E27FC236}">
                  <a16:creationId xmlns:a16="http://schemas.microsoft.com/office/drawing/2014/main" id="{00000000-0008-0000-0200-000006F8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14:paraId="63E7F57F" w14:textId="77777777" w:rsidR="00080446" w:rsidRPr="00940E38" w:rsidRDefault="00080446" w:rsidP="00080446"/>
    <w:p w14:paraId="54C2049E" w14:textId="07B5943D" w:rsidR="00080446" w:rsidRPr="00940E38" w:rsidRDefault="00080446" w:rsidP="00080446">
      <w:r w:rsidRPr="00940E38">
        <w:t>While the number of standard claims rose marginally in 201</w:t>
      </w:r>
      <w:r w:rsidR="00C84206" w:rsidRPr="00940E38">
        <w:t>8-19</w:t>
      </w:r>
      <w:r w:rsidRPr="00940E38">
        <w:t>, mainly due to predicted increases in muscular skeletal disorder and stress claims, the rate per 100 staff remained steady (Figure 2). To address the increase in the number of standard claims</w:t>
      </w:r>
      <w:r w:rsidR="003D4171" w:rsidRPr="00940E38">
        <w:t>,</w:t>
      </w:r>
      <w:r w:rsidRPr="00940E38">
        <w:t xml:space="preserve"> the Department conducted a review of muscular skeletal disorder activities and introduced a number of </w:t>
      </w:r>
      <w:r w:rsidR="00D67344" w:rsidRPr="00940E38">
        <w:t xml:space="preserve">proactive </w:t>
      </w:r>
      <w:r w:rsidRPr="00940E38">
        <w:t>programs that focus on reducing sprains and strains, stress reductions, and good claims management practices in high risk areas.</w:t>
      </w:r>
    </w:p>
    <w:p w14:paraId="3238086D" w14:textId="77777777" w:rsidR="00657FF0" w:rsidRPr="00940E38" w:rsidRDefault="00657FF0" w:rsidP="00657FF0">
      <w:pPr>
        <w:pStyle w:val="TableHeading"/>
      </w:pPr>
      <w:r w:rsidRPr="00940E38">
        <w:t>Figure 2: No. of standard claims and rate per 100 FTE</w:t>
      </w:r>
    </w:p>
    <w:p w14:paraId="1DBDBB0C" w14:textId="65BA7F15" w:rsidR="00093DF6" w:rsidRPr="00940E38" w:rsidRDefault="00093DF6" w:rsidP="00080446">
      <w:r w:rsidRPr="00940E38">
        <w:rPr>
          <w:noProof/>
        </w:rPr>
        <w:drawing>
          <wp:inline distT="0" distB="0" distL="0" distR="0" wp14:anchorId="3EAA2BC2" wp14:editId="35511140">
            <wp:extent cx="4946073" cy="2072244"/>
            <wp:effectExtent l="0" t="0" r="6985" b="4445"/>
            <wp:docPr id="13" name="Chart 13">
              <a:extLst xmlns:a="http://schemas.openxmlformats.org/drawingml/2006/main">
                <a:ext uri="{FF2B5EF4-FFF2-40B4-BE49-F238E27FC236}">
                  <a16:creationId xmlns:a16="http://schemas.microsoft.com/office/drawing/2014/main" id="{00000000-0008-0000-0300-000006FC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0"/>
              </a:graphicData>
            </a:graphic>
          </wp:inline>
        </w:drawing>
      </w:r>
    </w:p>
    <w:p w14:paraId="414AEF7B" w14:textId="714C78A8" w:rsidR="00080446" w:rsidRPr="00940E38" w:rsidRDefault="00080446" w:rsidP="00080446">
      <w:r w:rsidRPr="00940E38">
        <w:t xml:space="preserve">The total </w:t>
      </w:r>
      <w:r w:rsidRPr="00940E38">
        <w:rPr>
          <w:b/>
        </w:rPr>
        <w:t>number</w:t>
      </w:r>
      <w:r w:rsidRPr="00940E38">
        <w:t xml:space="preserve"> of WorkCover claims lodged decreased in 201</w:t>
      </w:r>
      <w:r w:rsidR="005D57AB" w:rsidRPr="00940E38">
        <w:t>8-19</w:t>
      </w:r>
      <w:r w:rsidRPr="00940E38">
        <w:t xml:space="preserve"> (Figures 3 and 4). In addition, the claims rate continued to decrease due to the growth in staff numbers since 201</w:t>
      </w:r>
      <w:r w:rsidR="00FA0FE4" w:rsidRPr="00940E38">
        <w:t>5</w:t>
      </w:r>
      <w:r w:rsidRPr="00940E38">
        <w:t>-1</w:t>
      </w:r>
      <w:r w:rsidR="00FA0FE4" w:rsidRPr="00940E38">
        <w:t>6</w:t>
      </w:r>
      <w:r w:rsidR="00FC4913" w:rsidRPr="00940E38">
        <w:t xml:space="preserve"> </w:t>
      </w:r>
      <w:r w:rsidRPr="00940E38">
        <w:t xml:space="preserve">(due to the opening of two new research laboratories), effective early intervention strategies and improved claims performance management. The average cost per claim decreased from $36 070 to $33 131. </w:t>
      </w:r>
    </w:p>
    <w:p w14:paraId="72D20770" w14:textId="77777777" w:rsidR="00080446" w:rsidRPr="00940E38" w:rsidRDefault="00080446" w:rsidP="00080446">
      <w:pPr>
        <w:sectPr w:rsidR="00080446" w:rsidRPr="00940E38" w:rsidSect="00907ADE">
          <w:headerReference w:type="even" r:id="rId341"/>
          <w:headerReference w:type="default" r:id="rId342"/>
          <w:footerReference w:type="even" r:id="rId343"/>
          <w:headerReference w:type="first" r:id="rId344"/>
          <w:footerReference w:type="first" r:id="rId345"/>
          <w:pgSz w:w="11906" w:h="16838" w:code="9"/>
          <w:pgMar w:top="1134" w:right="1134" w:bottom="1134" w:left="1134" w:header="624" w:footer="567" w:gutter="0"/>
          <w:cols w:num="2" w:space="360" w:equalWidth="0">
            <w:col w:w="1242" w:space="360"/>
            <w:col w:w="8036"/>
          </w:cols>
          <w:docGrid w:linePitch="360"/>
        </w:sectPr>
      </w:pPr>
    </w:p>
    <w:p w14:paraId="7E745802" w14:textId="77777777" w:rsidR="00080446" w:rsidRPr="00940E38" w:rsidRDefault="00080446" w:rsidP="00080446">
      <w:pPr>
        <w:pStyle w:val="Reference"/>
      </w:pPr>
    </w:p>
    <w:p w14:paraId="50613C89" w14:textId="77777777" w:rsidR="00080446" w:rsidRPr="00940E38" w:rsidRDefault="00080446" w:rsidP="00080446">
      <w:pPr>
        <w:pStyle w:val="Reference"/>
      </w:pPr>
      <w:r w:rsidRPr="00940E38">
        <w:t>FRD 22H</w:t>
      </w:r>
    </w:p>
    <w:p w14:paraId="3D5C3EB1" w14:textId="77777777" w:rsidR="00080446" w:rsidRPr="00940E38" w:rsidRDefault="00080446" w:rsidP="00080446">
      <w:pPr>
        <w:pStyle w:val="Reference"/>
      </w:pPr>
      <w:r w:rsidRPr="00940E38">
        <w:t>Best practice disclosure based on Recommendation 70, PAEC Report 87</w:t>
      </w:r>
    </w:p>
    <w:p w14:paraId="16DDEDDC" w14:textId="77777777" w:rsidR="00657FF0" w:rsidRPr="00940E38" w:rsidRDefault="00080446" w:rsidP="00657FF0">
      <w:pPr>
        <w:pStyle w:val="TableHeading"/>
      </w:pPr>
      <w:r w:rsidRPr="00940E38">
        <w:br w:type="column"/>
      </w:r>
      <w:r w:rsidR="00657FF0" w:rsidRPr="00940E38">
        <w:t>Figure 3: Lost time claims and rate per 100 FTE</w:t>
      </w:r>
    </w:p>
    <w:p w14:paraId="5AFAD76E" w14:textId="415BA146" w:rsidR="00080446" w:rsidRPr="00940E38" w:rsidRDefault="00093DF6" w:rsidP="00657FF0">
      <w:r w:rsidRPr="00940E38">
        <w:rPr>
          <w:noProof/>
        </w:rPr>
        <w:drawing>
          <wp:inline distT="0" distB="0" distL="0" distR="0" wp14:anchorId="7346D4CA" wp14:editId="0CBE949D">
            <wp:extent cx="5023262" cy="2280062"/>
            <wp:effectExtent l="0" t="0" r="6350" b="6350"/>
            <wp:docPr id="17" name="Chart 17">
              <a:extLst xmlns:a="http://schemas.openxmlformats.org/drawingml/2006/main">
                <a:ext uri="{FF2B5EF4-FFF2-40B4-BE49-F238E27FC236}">
                  <a16:creationId xmlns:a16="http://schemas.microsoft.com/office/drawing/2014/main" id="{00000000-0008-0000-0400-0000060401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6"/>
              </a:graphicData>
            </a:graphic>
          </wp:inline>
        </w:drawing>
      </w:r>
    </w:p>
    <w:p w14:paraId="104C9DD4" w14:textId="77777777" w:rsidR="00DA5D57" w:rsidRPr="00940E38" w:rsidRDefault="00DA5D57" w:rsidP="00DA5D57">
      <w:pPr>
        <w:pStyle w:val="TableHeading"/>
      </w:pPr>
      <w:r w:rsidRPr="00940E38">
        <w:t>Figure 4: Claims exceeding 13 weeks and rate per 100 FTE</w:t>
      </w:r>
    </w:p>
    <w:p w14:paraId="664F750D" w14:textId="77777777" w:rsidR="00DA5D57" w:rsidRPr="00940E38" w:rsidRDefault="00DA5D57" w:rsidP="00DA5D57">
      <w:pPr>
        <w:rPr>
          <w:noProof/>
        </w:rPr>
      </w:pPr>
      <w:r w:rsidRPr="00940E38">
        <w:rPr>
          <w:noProof/>
        </w:rPr>
        <w:object w:dxaOrig="7860" w:dyaOrig="4020" w14:anchorId="625C76F6">
          <v:shape id="_x0000_i1027" type="#_x0000_t75" style="width:395pt;height:201pt" o:ole="">
            <v:imagedata r:id="rId347" o:title="" croptop="7884f"/>
          </v:shape>
          <o:OLEObject Type="Embed" ProgID="Excel.Sheet.12" ShapeID="_x0000_i1027" DrawAspect="Content" ObjectID="_1626596082" r:id="rId348"/>
        </w:object>
      </w:r>
    </w:p>
    <w:p w14:paraId="57AF1F30" w14:textId="613187CC" w:rsidR="00080446" w:rsidRPr="00940E38" w:rsidRDefault="00080446" w:rsidP="00657FF0">
      <w:pPr>
        <w:rPr>
          <w:noProof/>
        </w:rPr>
      </w:pPr>
    </w:p>
    <w:p w14:paraId="744C5518" w14:textId="77777777" w:rsidR="00080446" w:rsidRPr="00940E38" w:rsidRDefault="00080446" w:rsidP="00080446">
      <w:pPr>
        <w:rPr>
          <w:noProof/>
        </w:rPr>
      </w:pPr>
    </w:p>
    <w:p w14:paraId="2F695FB3" w14:textId="77777777" w:rsidR="00080446" w:rsidRPr="00940E38" w:rsidRDefault="00080446" w:rsidP="00880C01">
      <w:pPr>
        <w:pStyle w:val="ListBullet"/>
        <w:keepLines w:val="0"/>
        <w:numPr>
          <w:ilvl w:val="0"/>
          <w:numId w:val="16"/>
        </w:numPr>
        <w:spacing w:before="120" w:after="60"/>
        <w:rPr>
          <w:noProof/>
        </w:rPr>
        <w:sectPr w:rsidR="00080446" w:rsidRPr="00940E38" w:rsidSect="00907ADE">
          <w:headerReference w:type="even" r:id="rId349"/>
          <w:headerReference w:type="default" r:id="rId350"/>
          <w:footerReference w:type="even" r:id="rId351"/>
          <w:footerReference w:type="default" r:id="rId352"/>
          <w:headerReference w:type="first" r:id="rId353"/>
          <w:footerReference w:type="first" r:id="rId354"/>
          <w:pgSz w:w="11906" w:h="16838" w:code="9"/>
          <w:pgMar w:top="1134" w:right="1134" w:bottom="1134" w:left="1134" w:header="624" w:footer="567" w:gutter="0"/>
          <w:cols w:num="2" w:space="360" w:equalWidth="0">
            <w:col w:w="1242" w:space="360"/>
            <w:col w:w="8036"/>
          </w:cols>
          <w:docGrid w:linePitch="360"/>
        </w:sectPr>
      </w:pPr>
    </w:p>
    <w:p w14:paraId="788911BE" w14:textId="77777777" w:rsidR="00080446" w:rsidRPr="00940E38" w:rsidRDefault="00080446" w:rsidP="00080446">
      <w:pPr>
        <w:pStyle w:val="Reference"/>
      </w:pPr>
    </w:p>
    <w:p w14:paraId="3D7A9D4F" w14:textId="77777777" w:rsidR="00080446" w:rsidRPr="00940E38" w:rsidRDefault="00080446" w:rsidP="00080446">
      <w:pPr>
        <w:pStyle w:val="Reference"/>
      </w:pPr>
      <w:r w:rsidRPr="00940E38">
        <w:t>FRD 22H</w:t>
      </w:r>
    </w:p>
    <w:p w14:paraId="23F1C022" w14:textId="77777777" w:rsidR="00080446" w:rsidRPr="00940E38" w:rsidRDefault="00080446" w:rsidP="00080446">
      <w:pPr>
        <w:pStyle w:val="Reference"/>
      </w:pPr>
      <w:r w:rsidRPr="00940E38">
        <w:t>Best practice based on Recommendation 70, PAEC Report 87</w:t>
      </w:r>
    </w:p>
    <w:p w14:paraId="0C64A96D" w14:textId="1D2D8415" w:rsidR="00080446" w:rsidRPr="00940E38" w:rsidRDefault="00080446" w:rsidP="00080446">
      <w:pPr>
        <w:rPr>
          <w:noProof/>
        </w:rPr>
      </w:pPr>
      <w:r w:rsidRPr="00940E38">
        <w:br w:type="column"/>
      </w:r>
      <w:r w:rsidRPr="00940E38">
        <w:rPr>
          <w:noProof/>
        </w:rPr>
        <w:t>The Department</w:t>
      </w:r>
      <w:r w:rsidR="00D2075C" w:rsidRPr="00940E38">
        <w:rPr>
          <w:noProof/>
        </w:rPr>
        <w:t>’</w:t>
      </w:r>
      <w:r w:rsidRPr="00940E38">
        <w:rPr>
          <w:noProof/>
        </w:rPr>
        <w:t>s WorkCover premium rate continued to decrease in 201</w:t>
      </w:r>
      <w:r w:rsidR="00592C11" w:rsidRPr="00940E38">
        <w:rPr>
          <w:noProof/>
        </w:rPr>
        <w:t>8-19</w:t>
      </w:r>
      <w:r w:rsidRPr="00940E38">
        <w:rPr>
          <w:noProof/>
        </w:rPr>
        <w:t xml:space="preserve"> (Figure 5). This is due to the continuing consultative approach adopted by the OH&amp;S unit. As a proportion of total staff and of increasing remuneration, the claim ratio is decreasing.</w:t>
      </w:r>
    </w:p>
    <w:p w14:paraId="0CC4829B" w14:textId="7630D0FF" w:rsidR="00080446" w:rsidRPr="00940E38" w:rsidRDefault="00657FF0" w:rsidP="00657FF0">
      <w:pPr>
        <w:pStyle w:val="TableHeading"/>
        <w:rPr>
          <w:noProof/>
        </w:rPr>
      </w:pPr>
      <w:r w:rsidRPr="00940E38">
        <w:rPr>
          <w:noProof/>
        </w:rPr>
        <w:t xml:space="preserve">Figure 5: Department of Technology premium rate </w:t>
      </w:r>
      <w:r w:rsidR="00250BF0" w:rsidRPr="00940E38">
        <w:rPr>
          <w:noProof/>
        </w:rPr>
        <w:t>2012</w:t>
      </w:r>
      <w:r w:rsidRPr="00940E38">
        <w:rPr>
          <w:noProof/>
        </w:rPr>
        <w:t>-</w:t>
      </w:r>
      <w:r w:rsidR="00250BF0" w:rsidRPr="00940E38">
        <w:rPr>
          <w:noProof/>
        </w:rPr>
        <w:t>201</w:t>
      </w:r>
      <w:r w:rsidR="00592C11" w:rsidRPr="00940E38">
        <w:rPr>
          <w:noProof/>
        </w:rPr>
        <w:t>9</w:t>
      </w:r>
    </w:p>
    <w:p w14:paraId="69D33D23" w14:textId="69634FAD" w:rsidR="00080446" w:rsidRPr="00940E38" w:rsidRDefault="00DA5D57" w:rsidP="00657FF0">
      <w:r w:rsidRPr="00940E38">
        <w:rPr>
          <w:noProof/>
        </w:rPr>
        <w:drawing>
          <wp:inline distT="0" distB="0" distL="0" distR="0" wp14:anchorId="21F48EE5" wp14:editId="7AEBC942">
            <wp:extent cx="5047013" cy="2220686"/>
            <wp:effectExtent l="0" t="0" r="1270" b="8255"/>
            <wp:docPr id="21" name="Chart 2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5"/>
              </a:graphicData>
            </a:graphic>
          </wp:inline>
        </w:drawing>
      </w:r>
    </w:p>
    <w:p w14:paraId="31591188" w14:textId="77777777" w:rsidR="00080446" w:rsidRPr="00940E38" w:rsidRDefault="00080446" w:rsidP="00080446">
      <w:pPr>
        <w:rPr>
          <w:noProof/>
        </w:rPr>
      </w:pPr>
      <w:r w:rsidRPr="00940E38">
        <w:rPr>
          <w:noProof/>
        </w:rPr>
        <w:br w:type="page"/>
      </w:r>
    </w:p>
    <w:p w14:paraId="41025451" w14:textId="77777777" w:rsidR="00080446" w:rsidRPr="00940E38" w:rsidRDefault="00080446" w:rsidP="00A762F7">
      <w:pPr>
        <w:pStyle w:val="TableHeading"/>
      </w:pPr>
      <w:bookmarkStart w:id="287" w:name="_Hlk536172137"/>
      <w:r w:rsidRPr="00940E38">
        <w:lastRenderedPageBreak/>
        <w:br w:type="column"/>
      </w:r>
      <w:bookmarkStart w:id="288" w:name="_Hlk536172087"/>
      <w:r w:rsidRPr="00940E38">
        <w:t>The Department</w:t>
      </w:r>
      <w:r w:rsidR="00D2075C" w:rsidRPr="00940E38">
        <w:t>’</w:t>
      </w:r>
      <w:r w:rsidRPr="00940E38">
        <w:t>s performance against OH&amp;S management measures</w:t>
      </w:r>
    </w:p>
    <w:p w14:paraId="11696CF6" w14:textId="77777777" w:rsidR="00080446" w:rsidRPr="00940E38" w:rsidRDefault="00080446" w:rsidP="00080446">
      <w:pPr>
        <w:pStyle w:val="Subheading"/>
        <w:sectPr w:rsidR="00080446" w:rsidRPr="00940E38" w:rsidSect="00907ADE">
          <w:headerReference w:type="even" r:id="rId356"/>
          <w:headerReference w:type="default" r:id="rId357"/>
          <w:footerReference w:type="even" r:id="rId358"/>
          <w:footerReference w:type="default" r:id="rId359"/>
          <w:headerReference w:type="first" r:id="rId360"/>
          <w:footerReference w:type="first" r:id="rId361"/>
          <w:pgSz w:w="11906" w:h="16838" w:code="9"/>
          <w:pgMar w:top="1134" w:right="1134" w:bottom="1134" w:left="1134" w:header="624" w:footer="567" w:gutter="0"/>
          <w:cols w:num="2" w:space="360" w:equalWidth="0">
            <w:col w:w="1242" w:space="360"/>
            <w:col w:w="8036"/>
          </w:cols>
          <w:docGrid w:linePitch="360"/>
        </w:sectPr>
      </w:pPr>
    </w:p>
    <w:p w14:paraId="1485E26D" w14:textId="77777777" w:rsidR="00080446" w:rsidRPr="00940E38" w:rsidRDefault="00080446" w:rsidP="00080446">
      <w:pPr>
        <w:pStyle w:val="Reference"/>
      </w:pPr>
    </w:p>
    <w:p w14:paraId="763D31EC" w14:textId="2376A757" w:rsidR="00A400BF" w:rsidRPr="00940E38" w:rsidRDefault="00A400BF" w:rsidP="00080446">
      <w:pPr>
        <w:pStyle w:val="Reference"/>
        <w:rPr>
          <w:b/>
        </w:rPr>
      </w:pPr>
      <w:r w:rsidRPr="00940E38">
        <w:rPr>
          <w:b/>
        </w:rPr>
        <w:t>[</w:t>
      </w:r>
      <w:r w:rsidR="00A15615" w:rsidRPr="00940E38">
        <w:rPr>
          <w:b/>
        </w:rPr>
        <w:t>Revised</w:t>
      </w:r>
      <w:r w:rsidRPr="00940E38">
        <w:rPr>
          <w:b/>
        </w:rPr>
        <w:t>]</w:t>
      </w:r>
    </w:p>
    <w:p w14:paraId="6F4C26E4" w14:textId="7B07D32C" w:rsidR="00080446" w:rsidRPr="00940E38" w:rsidRDefault="00080446" w:rsidP="00080446">
      <w:pPr>
        <w:pStyle w:val="Reference"/>
      </w:pPr>
      <w:r w:rsidRPr="00940E38">
        <w:t>FRD 22H</w:t>
      </w:r>
    </w:p>
    <w:p w14:paraId="577CFAFA" w14:textId="77777777" w:rsidR="00080446" w:rsidRPr="00940E38" w:rsidRDefault="00080446" w:rsidP="00080446">
      <w:pPr>
        <w:pStyle w:val="Reference"/>
      </w:pPr>
    </w:p>
    <w:p w14:paraId="70B5364A" w14:textId="77777777" w:rsidR="00080446" w:rsidRPr="00940E38" w:rsidRDefault="00080446" w:rsidP="00080446">
      <w:pPr>
        <w:pStyle w:val="Reference"/>
      </w:pPr>
      <w:r w:rsidRPr="00940E38">
        <w:t>Recommendation 10, PAEC Report 107</w:t>
      </w:r>
    </w:p>
    <w:p w14:paraId="14F6F8A2" w14:textId="25D8EA5E" w:rsidR="005D4098" w:rsidRPr="00940E38" w:rsidRDefault="005D4098" w:rsidP="00080446">
      <w:pPr>
        <w:pStyle w:val="Reference"/>
        <w:rPr>
          <w:b/>
          <w:color w:val="8A2A2B" w:themeColor="accent6"/>
        </w:rPr>
      </w:pPr>
    </w:p>
    <w:p w14:paraId="0DA3E328" w14:textId="1BB708D4" w:rsidR="00A15615" w:rsidRPr="00940E38" w:rsidRDefault="00A15615" w:rsidP="00080446">
      <w:pPr>
        <w:pStyle w:val="Reference"/>
        <w:rPr>
          <w:b/>
          <w:color w:val="8A2A2B" w:themeColor="accent6"/>
        </w:rPr>
      </w:pPr>
    </w:p>
    <w:p w14:paraId="57DA7B3D" w14:textId="782FF308" w:rsidR="00A15615" w:rsidRPr="00940E38" w:rsidRDefault="00A15615" w:rsidP="00080446">
      <w:pPr>
        <w:pStyle w:val="Reference"/>
        <w:rPr>
          <w:b/>
          <w:color w:val="8A2A2B" w:themeColor="accent6"/>
        </w:rPr>
      </w:pPr>
    </w:p>
    <w:p w14:paraId="628B6C18" w14:textId="3E7DB16C" w:rsidR="00A15615" w:rsidRPr="00940E38" w:rsidRDefault="00A15615" w:rsidP="00080446">
      <w:pPr>
        <w:pStyle w:val="Reference"/>
        <w:rPr>
          <w:b/>
          <w:color w:val="8A2A2B" w:themeColor="accent6"/>
        </w:rPr>
      </w:pPr>
    </w:p>
    <w:p w14:paraId="770C5818" w14:textId="1CFCF759" w:rsidR="00A15615" w:rsidRPr="00940E38" w:rsidRDefault="00A15615" w:rsidP="00080446">
      <w:pPr>
        <w:pStyle w:val="Reference"/>
        <w:rPr>
          <w:b/>
          <w:color w:val="8A2A2B" w:themeColor="accent6"/>
        </w:rPr>
      </w:pPr>
    </w:p>
    <w:p w14:paraId="2FA9DB96" w14:textId="7730A032" w:rsidR="00A15615" w:rsidRPr="00940E38" w:rsidRDefault="00A15615" w:rsidP="00080446">
      <w:pPr>
        <w:pStyle w:val="Reference"/>
        <w:rPr>
          <w:b/>
          <w:color w:val="8A2A2B" w:themeColor="accent6"/>
        </w:rPr>
      </w:pPr>
    </w:p>
    <w:p w14:paraId="1F7E9F6B" w14:textId="7FFE1A3C" w:rsidR="00A15615" w:rsidRPr="00940E38" w:rsidRDefault="00A15615" w:rsidP="00080446">
      <w:pPr>
        <w:pStyle w:val="Reference"/>
        <w:rPr>
          <w:b/>
          <w:color w:val="8A2A2B" w:themeColor="accent6"/>
        </w:rPr>
      </w:pPr>
    </w:p>
    <w:p w14:paraId="5241644F" w14:textId="31B215EC" w:rsidR="00A15615" w:rsidRPr="00940E38" w:rsidRDefault="00A15615" w:rsidP="00080446">
      <w:pPr>
        <w:pStyle w:val="Reference"/>
        <w:rPr>
          <w:b/>
          <w:color w:val="8A2A2B" w:themeColor="accent6"/>
        </w:rPr>
      </w:pPr>
    </w:p>
    <w:p w14:paraId="17FFD5CE" w14:textId="0865BD8F" w:rsidR="00A15615" w:rsidRPr="00940E38" w:rsidRDefault="00A15615" w:rsidP="00080446">
      <w:pPr>
        <w:pStyle w:val="Reference"/>
        <w:rPr>
          <w:b/>
          <w:color w:val="8A2A2B" w:themeColor="accent6"/>
        </w:rPr>
      </w:pPr>
    </w:p>
    <w:p w14:paraId="4225D8E3" w14:textId="3331B8BB" w:rsidR="00A15615" w:rsidRPr="00940E38" w:rsidRDefault="00A15615" w:rsidP="00080446">
      <w:pPr>
        <w:pStyle w:val="Reference"/>
        <w:rPr>
          <w:b/>
          <w:color w:val="8A2A2B" w:themeColor="accent6"/>
        </w:rPr>
      </w:pPr>
    </w:p>
    <w:p w14:paraId="1588A498" w14:textId="7C349742" w:rsidR="00A15615" w:rsidRPr="00940E38" w:rsidRDefault="00A15615" w:rsidP="00080446">
      <w:pPr>
        <w:pStyle w:val="Reference"/>
        <w:rPr>
          <w:b/>
          <w:color w:val="8A2A2B" w:themeColor="accent6"/>
        </w:rPr>
      </w:pPr>
    </w:p>
    <w:p w14:paraId="089BB30C" w14:textId="58308556" w:rsidR="00A15615" w:rsidRPr="00940E38" w:rsidRDefault="00A15615" w:rsidP="00080446">
      <w:pPr>
        <w:pStyle w:val="Reference"/>
        <w:rPr>
          <w:b/>
          <w:color w:val="8A2A2B" w:themeColor="accent6"/>
        </w:rPr>
      </w:pPr>
    </w:p>
    <w:p w14:paraId="58781400" w14:textId="2DAD1035" w:rsidR="00A15615" w:rsidRPr="00940E38" w:rsidRDefault="00A15615" w:rsidP="00080446">
      <w:pPr>
        <w:pStyle w:val="Reference"/>
        <w:rPr>
          <w:b/>
          <w:color w:val="8A2A2B" w:themeColor="accent6"/>
        </w:rPr>
      </w:pPr>
    </w:p>
    <w:p w14:paraId="63538450" w14:textId="4088B6AA" w:rsidR="00A15615" w:rsidRPr="00940E38" w:rsidRDefault="00A15615" w:rsidP="00080446">
      <w:pPr>
        <w:pStyle w:val="Reference"/>
        <w:rPr>
          <w:b/>
          <w:color w:val="8A2A2B" w:themeColor="accent6"/>
        </w:rPr>
      </w:pPr>
    </w:p>
    <w:p w14:paraId="57D47EA2" w14:textId="74F4F55E" w:rsidR="00A15615" w:rsidRPr="00940E38" w:rsidRDefault="00A15615" w:rsidP="00080446">
      <w:pPr>
        <w:pStyle w:val="Reference"/>
        <w:rPr>
          <w:b/>
          <w:color w:val="8A2A2B" w:themeColor="accent6"/>
        </w:rPr>
      </w:pPr>
    </w:p>
    <w:p w14:paraId="74760B0F" w14:textId="37B54001" w:rsidR="00A15615" w:rsidRPr="00940E38" w:rsidRDefault="00A15615" w:rsidP="00080446">
      <w:pPr>
        <w:pStyle w:val="Reference"/>
        <w:rPr>
          <w:b/>
          <w:color w:val="8A2A2B" w:themeColor="accent6"/>
        </w:rPr>
      </w:pPr>
    </w:p>
    <w:p w14:paraId="3F652B39" w14:textId="10BD676C" w:rsidR="00A15615" w:rsidRPr="00940E38" w:rsidRDefault="00A15615" w:rsidP="00080446">
      <w:pPr>
        <w:pStyle w:val="Reference"/>
        <w:rPr>
          <w:b/>
          <w:color w:val="8A2A2B" w:themeColor="accent6"/>
        </w:rPr>
      </w:pPr>
    </w:p>
    <w:p w14:paraId="4D3541F2" w14:textId="1DC38630" w:rsidR="00A15615" w:rsidRPr="00940E38" w:rsidRDefault="00A15615" w:rsidP="00080446">
      <w:pPr>
        <w:pStyle w:val="Reference"/>
        <w:rPr>
          <w:b/>
          <w:color w:val="8A2A2B" w:themeColor="accent6"/>
        </w:rPr>
      </w:pPr>
    </w:p>
    <w:p w14:paraId="70FFA6C4" w14:textId="640E620C" w:rsidR="00A15615" w:rsidRPr="00940E38" w:rsidRDefault="00A15615" w:rsidP="00080446">
      <w:pPr>
        <w:pStyle w:val="Reference"/>
        <w:rPr>
          <w:b/>
          <w:color w:val="8A2A2B" w:themeColor="accent6"/>
        </w:rPr>
      </w:pPr>
    </w:p>
    <w:p w14:paraId="16D44166" w14:textId="7B0F06B8" w:rsidR="00A15615" w:rsidRPr="00940E38" w:rsidRDefault="00A15615" w:rsidP="00080446">
      <w:pPr>
        <w:pStyle w:val="Reference"/>
        <w:rPr>
          <w:b/>
          <w:color w:val="8A2A2B" w:themeColor="accent6"/>
        </w:rPr>
      </w:pPr>
    </w:p>
    <w:p w14:paraId="0A81BFDA" w14:textId="23A525FB" w:rsidR="00A15615" w:rsidRPr="00940E38" w:rsidRDefault="00A15615" w:rsidP="00080446">
      <w:pPr>
        <w:pStyle w:val="Reference"/>
        <w:rPr>
          <w:b/>
          <w:color w:val="8A2A2B" w:themeColor="accent6"/>
        </w:rPr>
      </w:pPr>
    </w:p>
    <w:p w14:paraId="11AEE2DB" w14:textId="6531222A" w:rsidR="00A15615" w:rsidRPr="00940E38" w:rsidRDefault="00A15615" w:rsidP="00080446">
      <w:pPr>
        <w:pStyle w:val="Reference"/>
        <w:rPr>
          <w:b/>
          <w:color w:val="8A2A2B" w:themeColor="accent6"/>
        </w:rPr>
      </w:pPr>
    </w:p>
    <w:p w14:paraId="28F885EB" w14:textId="411AA382" w:rsidR="00A15615" w:rsidRPr="00940E38" w:rsidRDefault="00A15615" w:rsidP="00080446">
      <w:pPr>
        <w:pStyle w:val="Reference"/>
        <w:rPr>
          <w:b/>
          <w:color w:val="8A2A2B" w:themeColor="accent6"/>
        </w:rPr>
      </w:pPr>
    </w:p>
    <w:p w14:paraId="39831BAA" w14:textId="77777777" w:rsidR="006F0ABE" w:rsidRDefault="006F0ABE" w:rsidP="00080446">
      <w:pPr>
        <w:pStyle w:val="Reference"/>
        <w:rPr>
          <w:rFonts w:eastAsiaTheme="minorHAnsi" w:cstheme="minorBidi"/>
          <w:b/>
          <w:iCs w:val="0"/>
          <w:noProof w:val="0"/>
          <w:color w:val="D50032"/>
          <w:szCs w:val="18"/>
          <w:lang w:eastAsia="en-US"/>
        </w:rPr>
      </w:pPr>
    </w:p>
    <w:p w14:paraId="2973117A" w14:textId="77777777" w:rsidR="006F0ABE" w:rsidRDefault="006F0ABE" w:rsidP="00080446">
      <w:pPr>
        <w:pStyle w:val="Reference"/>
        <w:rPr>
          <w:rFonts w:eastAsiaTheme="minorHAnsi" w:cstheme="minorBidi"/>
          <w:b/>
          <w:iCs w:val="0"/>
          <w:noProof w:val="0"/>
          <w:color w:val="D50032"/>
          <w:szCs w:val="18"/>
          <w:lang w:eastAsia="en-US"/>
        </w:rPr>
      </w:pPr>
    </w:p>
    <w:p w14:paraId="35FF79A2" w14:textId="69BA4196" w:rsidR="00A15615" w:rsidRPr="00940E38" w:rsidRDefault="00A15615" w:rsidP="00080446">
      <w:pPr>
        <w:pStyle w:val="Reference"/>
        <w:rPr>
          <w:rFonts w:eastAsiaTheme="minorHAnsi" w:cstheme="minorBidi"/>
          <w:b/>
          <w:iCs w:val="0"/>
          <w:noProof w:val="0"/>
          <w:color w:val="D50032"/>
          <w:szCs w:val="18"/>
          <w:lang w:eastAsia="en-US"/>
        </w:rPr>
      </w:pPr>
      <w:r w:rsidRPr="00940E38">
        <w:rPr>
          <w:rFonts w:eastAsiaTheme="minorHAnsi" w:cstheme="minorBidi"/>
          <w:b/>
          <w:iCs w:val="0"/>
          <w:noProof w:val="0"/>
          <w:color w:val="D50032"/>
          <w:szCs w:val="18"/>
          <w:lang w:eastAsia="en-US"/>
        </w:rPr>
        <w:t>[New indicators]</w:t>
      </w:r>
    </w:p>
    <w:p w14:paraId="07E4AFE6" w14:textId="3F0CF8B4" w:rsidR="00A15615" w:rsidRPr="00940E38" w:rsidRDefault="00A15615" w:rsidP="00080446">
      <w:pPr>
        <w:pStyle w:val="Reference"/>
        <w:rPr>
          <w:b/>
          <w:color w:val="8A2A2B" w:themeColor="accent6"/>
        </w:rPr>
      </w:pPr>
    </w:p>
    <w:p w14:paraId="270F5517" w14:textId="4838D97C" w:rsidR="00A15615" w:rsidRPr="00940E38" w:rsidRDefault="00A15615" w:rsidP="00080446">
      <w:pPr>
        <w:pStyle w:val="Reference"/>
        <w:rPr>
          <w:rFonts w:eastAsiaTheme="minorHAnsi" w:cstheme="minorBidi"/>
          <w:b/>
          <w:iCs w:val="0"/>
          <w:noProof w:val="0"/>
          <w:color w:val="D50032"/>
          <w:szCs w:val="18"/>
          <w:lang w:eastAsia="en-US"/>
        </w:rPr>
      </w:pPr>
      <w:r w:rsidRPr="00940E38">
        <w:rPr>
          <w:b/>
          <w:color w:val="FF0000"/>
        </w:rPr>
        <w:t>[</w:t>
      </w:r>
      <w:r w:rsidRPr="00940E38">
        <w:rPr>
          <w:rFonts w:eastAsiaTheme="minorHAnsi" w:cstheme="minorBidi"/>
          <w:b/>
          <w:iCs w:val="0"/>
          <w:noProof w:val="0"/>
          <w:color w:val="D50032"/>
          <w:szCs w:val="18"/>
          <w:lang w:eastAsia="en-US"/>
        </w:rPr>
        <w:t>New indicators]</w:t>
      </w:r>
    </w:p>
    <w:p w14:paraId="61AD0A62" w14:textId="77777777" w:rsidR="00080446" w:rsidRPr="00940E38" w:rsidRDefault="00080446" w:rsidP="00080446">
      <w:pPr>
        <w:pStyle w:val="Smallline"/>
      </w:pPr>
      <w:r w:rsidRPr="00940E38">
        <w:br w:type="column"/>
      </w:r>
    </w:p>
    <w:tbl>
      <w:tblPr>
        <w:tblStyle w:val="DTFFinancialTable"/>
        <w:tblW w:w="8122" w:type="dxa"/>
        <w:tblBorders>
          <w:bottom w:val="none" w:sz="0" w:space="0" w:color="auto"/>
        </w:tblBorders>
        <w:tblLayout w:type="fixed"/>
        <w:tblCellMar>
          <w:left w:w="43" w:type="dxa"/>
          <w:right w:w="43" w:type="dxa"/>
        </w:tblCellMar>
        <w:tblLook w:val="0660" w:firstRow="1" w:lastRow="1" w:firstColumn="0" w:lastColumn="0" w:noHBand="1" w:noVBand="1"/>
      </w:tblPr>
      <w:tblGrid>
        <w:gridCol w:w="1365"/>
        <w:gridCol w:w="4078"/>
        <w:gridCol w:w="893"/>
        <w:gridCol w:w="893"/>
        <w:gridCol w:w="893"/>
      </w:tblGrid>
      <w:tr w:rsidR="00080446" w:rsidRPr="00940E38" w14:paraId="303755DC" w14:textId="77777777" w:rsidTr="00830C40">
        <w:trPr>
          <w:cnfStyle w:val="100000000000" w:firstRow="1" w:lastRow="0" w:firstColumn="0" w:lastColumn="0" w:oddVBand="0" w:evenVBand="0" w:oddHBand="0" w:evenHBand="0" w:firstRowFirstColumn="0" w:firstRowLastColumn="0" w:lastRowFirstColumn="0" w:lastRowLastColumn="0"/>
          <w:trHeight w:val="20"/>
        </w:trPr>
        <w:tc>
          <w:tcPr>
            <w:tcW w:w="1365" w:type="dxa"/>
          </w:tcPr>
          <w:p w14:paraId="46743FE5" w14:textId="77777777" w:rsidR="00080446" w:rsidRPr="00940E38" w:rsidRDefault="00080446" w:rsidP="00080446">
            <w:pPr>
              <w:pStyle w:val="Tabletextheadingleft"/>
            </w:pPr>
            <w:r w:rsidRPr="00940E38">
              <w:t>Measure</w:t>
            </w:r>
          </w:p>
        </w:tc>
        <w:tc>
          <w:tcPr>
            <w:tcW w:w="4078" w:type="dxa"/>
          </w:tcPr>
          <w:p w14:paraId="74C41C6A" w14:textId="77777777" w:rsidR="00080446" w:rsidRPr="00940E38" w:rsidRDefault="00080446" w:rsidP="00080446">
            <w:pPr>
              <w:pStyle w:val="Tabletextheadingleft"/>
            </w:pPr>
            <w:r w:rsidRPr="00940E38">
              <w:t>KPI</w:t>
            </w:r>
          </w:p>
        </w:tc>
        <w:tc>
          <w:tcPr>
            <w:tcW w:w="893" w:type="dxa"/>
          </w:tcPr>
          <w:p w14:paraId="228301C0" w14:textId="42255F6A" w:rsidR="00080446" w:rsidRPr="00940E38" w:rsidRDefault="00080446" w:rsidP="00080446">
            <w:pPr>
              <w:pStyle w:val="Tabletextheadingright"/>
            </w:pPr>
            <w:r w:rsidRPr="00940E38">
              <w:t>201</w:t>
            </w:r>
            <w:r w:rsidR="005D57AB" w:rsidRPr="00940E38">
              <w:t>6-17</w:t>
            </w:r>
            <w:r w:rsidRPr="00940E38">
              <w:t xml:space="preserve"> </w:t>
            </w:r>
          </w:p>
        </w:tc>
        <w:tc>
          <w:tcPr>
            <w:tcW w:w="893" w:type="dxa"/>
          </w:tcPr>
          <w:p w14:paraId="16E6E451" w14:textId="7DBCB6A6" w:rsidR="00080446" w:rsidRPr="00940E38" w:rsidRDefault="00080446" w:rsidP="00080446">
            <w:pPr>
              <w:pStyle w:val="Tabletextheadingright"/>
            </w:pPr>
            <w:r w:rsidRPr="00940E38">
              <w:t>201</w:t>
            </w:r>
            <w:r w:rsidR="005D57AB" w:rsidRPr="00940E38">
              <w:t>7-18</w:t>
            </w:r>
            <w:r w:rsidRPr="00940E38">
              <w:t xml:space="preserve"> </w:t>
            </w:r>
          </w:p>
        </w:tc>
        <w:tc>
          <w:tcPr>
            <w:tcW w:w="893" w:type="dxa"/>
          </w:tcPr>
          <w:p w14:paraId="32D1A86E" w14:textId="63EE252B" w:rsidR="00080446" w:rsidRPr="00940E38" w:rsidRDefault="00080446" w:rsidP="00080446">
            <w:pPr>
              <w:pStyle w:val="Tabletextheadingright"/>
              <w:rPr>
                <w:color w:val="FFFFFF"/>
              </w:rPr>
            </w:pPr>
            <w:r w:rsidRPr="00940E38">
              <w:t>201</w:t>
            </w:r>
            <w:r w:rsidR="005D57AB" w:rsidRPr="00940E38">
              <w:t>8-19</w:t>
            </w:r>
            <w:r w:rsidRPr="00940E38">
              <w:t xml:space="preserve"> </w:t>
            </w:r>
          </w:p>
        </w:tc>
      </w:tr>
      <w:tr w:rsidR="00080446" w:rsidRPr="00940E38" w14:paraId="7E5B30E4" w14:textId="77777777" w:rsidTr="00830C40">
        <w:trPr>
          <w:trHeight w:val="20"/>
        </w:trPr>
        <w:tc>
          <w:tcPr>
            <w:tcW w:w="1365" w:type="dxa"/>
          </w:tcPr>
          <w:p w14:paraId="55E5A0DA" w14:textId="77777777" w:rsidR="00080446" w:rsidRPr="00940E38" w:rsidRDefault="00080446" w:rsidP="00A762F7">
            <w:pPr>
              <w:pStyle w:val="Tabletext"/>
              <w:ind w:left="0" w:firstLine="0"/>
            </w:pPr>
            <w:r w:rsidRPr="00940E38">
              <w:t>Incidents</w:t>
            </w:r>
          </w:p>
        </w:tc>
        <w:tc>
          <w:tcPr>
            <w:tcW w:w="4078" w:type="dxa"/>
          </w:tcPr>
          <w:p w14:paraId="6558B36B" w14:textId="77777777" w:rsidR="00080446" w:rsidRPr="00940E38" w:rsidRDefault="00080446" w:rsidP="00A762F7">
            <w:pPr>
              <w:pStyle w:val="Tabletext"/>
              <w:ind w:left="0" w:firstLine="0"/>
            </w:pPr>
            <w:r w:rsidRPr="00940E38">
              <w:t>No. of incidents</w:t>
            </w:r>
          </w:p>
        </w:tc>
        <w:tc>
          <w:tcPr>
            <w:tcW w:w="893" w:type="dxa"/>
          </w:tcPr>
          <w:p w14:paraId="16E8031D" w14:textId="77777777" w:rsidR="00080446" w:rsidRPr="00940E38" w:rsidRDefault="00080446" w:rsidP="00080446">
            <w:pPr>
              <w:pStyle w:val="Tabletextright"/>
            </w:pPr>
            <w:r w:rsidRPr="00940E38">
              <w:t>600</w:t>
            </w:r>
          </w:p>
        </w:tc>
        <w:tc>
          <w:tcPr>
            <w:tcW w:w="893" w:type="dxa"/>
          </w:tcPr>
          <w:p w14:paraId="5DCC30F2" w14:textId="77777777" w:rsidR="00080446" w:rsidRPr="00940E38" w:rsidRDefault="00080446" w:rsidP="00080446">
            <w:pPr>
              <w:pStyle w:val="Tabletextright"/>
            </w:pPr>
            <w:r w:rsidRPr="00940E38">
              <w:t>526</w:t>
            </w:r>
          </w:p>
        </w:tc>
        <w:tc>
          <w:tcPr>
            <w:tcW w:w="893" w:type="dxa"/>
          </w:tcPr>
          <w:p w14:paraId="7D7EA3B4" w14:textId="77777777" w:rsidR="00080446" w:rsidRPr="00940E38" w:rsidRDefault="00080446" w:rsidP="00080446">
            <w:pPr>
              <w:pStyle w:val="Tabletextright"/>
            </w:pPr>
            <w:r w:rsidRPr="00940E38">
              <w:t>730</w:t>
            </w:r>
          </w:p>
        </w:tc>
      </w:tr>
      <w:tr w:rsidR="00080446" w:rsidRPr="00940E38" w14:paraId="348861FC" w14:textId="77777777" w:rsidTr="00830C40">
        <w:trPr>
          <w:trHeight w:val="20"/>
        </w:trPr>
        <w:tc>
          <w:tcPr>
            <w:tcW w:w="1365" w:type="dxa"/>
          </w:tcPr>
          <w:p w14:paraId="0B6F8874" w14:textId="77777777" w:rsidR="00080446" w:rsidRPr="00940E38" w:rsidRDefault="00080446" w:rsidP="00A762F7">
            <w:pPr>
              <w:pStyle w:val="Tabletext"/>
              <w:ind w:left="0" w:firstLine="0"/>
            </w:pPr>
          </w:p>
        </w:tc>
        <w:tc>
          <w:tcPr>
            <w:tcW w:w="4078" w:type="dxa"/>
          </w:tcPr>
          <w:p w14:paraId="50D273BA" w14:textId="77777777" w:rsidR="00080446" w:rsidRPr="00940E38" w:rsidRDefault="00080446" w:rsidP="00A762F7">
            <w:pPr>
              <w:pStyle w:val="Tabletext"/>
              <w:ind w:left="0" w:firstLine="0"/>
            </w:pPr>
            <w:r w:rsidRPr="00940E38">
              <w:t>Rate per 100 FTE</w:t>
            </w:r>
          </w:p>
        </w:tc>
        <w:tc>
          <w:tcPr>
            <w:tcW w:w="893" w:type="dxa"/>
          </w:tcPr>
          <w:p w14:paraId="34AE7924" w14:textId="77777777" w:rsidR="00080446" w:rsidRPr="00940E38" w:rsidRDefault="00080446" w:rsidP="00080446">
            <w:pPr>
              <w:pStyle w:val="Tabletextright"/>
            </w:pPr>
            <w:r w:rsidRPr="00940E38">
              <w:t>9.4</w:t>
            </w:r>
          </w:p>
        </w:tc>
        <w:tc>
          <w:tcPr>
            <w:tcW w:w="893" w:type="dxa"/>
          </w:tcPr>
          <w:p w14:paraId="246A3A5D" w14:textId="77777777" w:rsidR="00080446" w:rsidRPr="00940E38" w:rsidRDefault="00080446" w:rsidP="00080446">
            <w:pPr>
              <w:pStyle w:val="Tabletextright"/>
            </w:pPr>
            <w:r w:rsidRPr="00940E38">
              <w:t>7.7</w:t>
            </w:r>
          </w:p>
        </w:tc>
        <w:tc>
          <w:tcPr>
            <w:tcW w:w="893" w:type="dxa"/>
          </w:tcPr>
          <w:p w14:paraId="1A4DC4EC" w14:textId="77777777" w:rsidR="00080446" w:rsidRPr="00940E38" w:rsidRDefault="00080446" w:rsidP="00080446">
            <w:pPr>
              <w:pStyle w:val="Tabletextright"/>
            </w:pPr>
            <w:r w:rsidRPr="00940E38">
              <w:t>9.6</w:t>
            </w:r>
          </w:p>
        </w:tc>
      </w:tr>
      <w:tr w:rsidR="00D06C47" w:rsidRPr="00940E38" w14:paraId="159DBEAE" w14:textId="77777777" w:rsidTr="00830C40">
        <w:trPr>
          <w:trHeight w:val="286"/>
        </w:trPr>
        <w:tc>
          <w:tcPr>
            <w:tcW w:w="1365" w:type="dxa"/>
          </w:tcPr>
          <w:p w14:paraId="6F23C8A0" w14:textId="77777777" w:rsidR="00D06C47" w:rsidRPr="00940E38" w:rsidRDefault="00D06C47" w:rsidP="006E3268">
            <w:pPr>
              <w:pStyle w:val="Tabletext"/>
              <w:ind w:left="0" w:firstLine="0"/>
            </w:pPr>
          </w:p>
          <w:p w14:paraId="4AD49849" w14:textId="77777777" w:rsidR="00D06C47" w:rsidRPr="00940E38" w:rsidRDefault="00D06C47" w:rsidP="00A762F7">
            <w:pPr>
              <w:pStyle w:val="Tabletext"/>
              <w:ind w:left="0" w:firstLine="0"/>
            </w:pPr>
          </w:p>
        </w:tc>
        <w:tc>
          <w:tcPr>
            <w:tcW w:w="4078" w:type="dxa"/>
          </w:tcPr>
          <w:p w14:paraId="58E31397" w14:textId="77777777" w:rsidR="00D06C47" w:rsidRPr="00940E38" w:rsidRDefault="00D06C47" w:rsidP="00A762F7">
            <w:pPr>
              <w:pStyle w:val="Tabletext"/>
              <w:ind w:left="0" w:firstLine="0"/>
            </w:pPr>
            <w:r w:rsidRPr="00940E38">
              <w:t>No. of incidents requiring first aid and/or further medical treatment</w:t>
            </w:r>
          </w:p>
        </w:tc>
        <w:tc>
          <w:tcPr>
            <w:tcW w:w="893" w:type="dxa"/>
          </w:tcPr>
          <w:p w14:paraId="1A73775A" w14:textId="77777777" w:rsidR="00D06C47" w:rsidRPr="00940E38" w:rsidRDefault="00D06C47" w:rsidP="00080446">
            <w:pPr>
              <w:pStyle w:val="Tabletextright"/>
            </w:pPr>
            <w:r w:rsidRPr="00940E38">
              <w:t>10</w:t>
            </w:r>
          </w:p>
        </w:tc>
        <w:tc>
          <w:tcPr>
            <w:tcW w:w="893" w:type="dxa"/>
          </w:tcPr>
          <w:p w14:paraId="5AB675F6" w14:textId="77777777" w:rsidR="00D06C47" w:rsidRPr="00940E38" w:rsidRDefault="00D06C47" w:rsidP="00080446">
            <w:pPr>
              <w:pStyle w:val="Tabletextright"/>
            </w:pPr>
            <w:r w:rsidRPr="00940E38">
              <w:t>9</w:t>
            </w:r>
          </w:p>
        </w:tc>
        <w:tc>
          <w:tcPr>
            <w:tcW w:w="893" w:type="dxa"/>
          </w:tcPr>
          <w:p w14:paraId="24D83609" w14:textId="77777777" w:rsidR="00D06C47" w:rsidRPr="00940E38" w:rsidRDefault="00D06C47" w:rsidP="00080446">
            <w:pPr>
              <w:pStyle w:val="Tabletextright"/>
            </w:pPr>
            <w:r w:rsidRPr="00940E38">
              <w:t>11</w:t>
            </w:r>
          </w:p>
        </w:tc>
      </w:tr>
      <w:tr w:rsidR="00D06C47" w:rsidRPr="00940E38" w14:paraId="2FBE8DFC" w14:textId="77777777" w:rsidTr="00830C40">
        <w:trPr>
          <w:trHeight w:val="256"/>
        </w:trPr>
        <w:tc>
          <w:tcPr>
            <w:tcW w:w="1365" w:type="dxa"/>
          </w:tcPr>
          <w:p w14:paraId="5FA8D0A8" w14:textId="77777777" w:rsidR="00D06C47" w:rsidRPr="00940E38" w:rsidRDefault="00D06C47" w:rsidP="00A762F7">
            <w:pPr>
              <w:pStyle w:val="Tabletext"/>
              <w:ind w:left="0" w:firstLine="0"/>
            </w:pPr>
            <w:r w:rsidRPr="00940E38">
              <w:t>Claims</w:t>
            </w:r>
          </w:p>
        </w:tc>
        <w:tc>
          <w:tcPr>
            <w:tcW w:w="4078" w:type="dxa"/>
          </w:tcPr>
          <w:p w14:paraId="6A59A6C1" w14:textId="77777777" w:rsidR="00D06C47" w:rsidRPr="00940E38" w:rsidRDefault="00D06C47" w:rsidP="00D67344">
            <w:pPr>
              <w:pStyle w:val="Tabletext"/>
              <w:ind w:left="0" w:firstLine="0"/>
            </w:pPr>
            <w:r w:rsidRPr="00940E38">
              <w:t xml:space="preserve">No. of standard claims </w:t>
            </w:r>
            <w:r w:rsidRPr="00940E38">
              <w:rPr>
                <w:vertAlign w:val="superscript"/>
              </w:rPr>
              <w:t>(a)</w:t>
            </w:r>
          </w:p>
        </w:tc>
        <w:tc>
          <w:tcPr>
            <w:tcW w:w="893" w:type="dxa"/>
          </w:tcPr>
          <w:p w14:paraId="0C5F1F45" w14:textId="77777777" w:rsidR="00D06C47" w:rsidRPr="00940E38" w:rsidRDefault="00D06C47" w:rsidP="00080446">
            <w:pPr>
              <w:pStyle w:val="Tabletextright"/>
            </w:pPr>
            <w:r w:rsidRPr="00940E38">
              <w:t>110</w:t>
            </w:r>
          </w:p>
        </w:tc>
        <w:tc>
          <w:tcPr>
            <w:tcW w:w="893" w:type="dxa"/>
          </w:tcPr>
          <w:p w14:paraId="383F55C9" w14:textId="77777777" w:rsidR="00D06C47" w:rsidRPr="00940E38" w:rsidRDefault="00D06C47" w:rsidP="00080446">
            <w:pPr>
              <w:pStyle w:val="Tabletextright"/>
            </w:pPr>
            <w:r w:rsidRPr="00940E38">
              <w:t>134</w:t>
            </w:r>
          </w:p>
        </w:tc>
        <w:tc>
          <w:tcPr>
            <w:tcW w:w="893" w:type="dxa"/>
          </w:tcPr>
          <w:p w14:paraId="70CAD0F0" w14:textId="77777777" w:rsidR="00D06C47" w:rsidRPr="00940E38" w:rsidRDefault="00D06C47" w:rsidP="00080446">
            <w:pPr>
              <w:pStyle w:val="Tabletextright"/>
            </w:pPr>
            <w:r w:rsidRPr="00940E38">
              <w:t>143</w:t>
            </w:r>
          </w:p>
        </w:tc>
      </w:tr>
      <w:tr w:rsidR="00D06C47" w:rsidRPr="00940E38" w14:paraId="41EBD183" w14:textId="77777777" w:rsidTr="00830C40">
        <w:trPr>
          <w:trHeight w:val="20"/>
        </w:trPr>
        <w:tc>
          <w:tcPr>
            <w:tcW w:w="1365" w:type="dxa"/>
          </w:tcPr>
          <w:p w14:paraId="3C59CDB2" w14:textId="77777777" w:rsidR="00D06C47" w:rsidRPr="00940E38" w:rsidRDefault="00D06C47" w:rsidP="00A762F7">
            <w:pPr>
              <w:pStyle w:val="Tabletext"/>
              <w:ind w:left="0" w:firstLine="0"/>
            </w:pPr>
          </w:p>
        </w:tc>
        <w:tc>
          <w:tcPr>
            <w:tcW w:w="4078" w:type="dxa"/>
          </w:tcPr>
          <w:p w14:paraId="5C34F4A3" w14:textId="77777777" w:rsidR="00D06C47" w:rsidRPr="00940E38" w:rsidRDefault="00D06C47" w:rsidP="00A762F7">
            <w:pPr>
              <w:pStyle w:val="Tabletext"/>
              <w:ind w:left="0" w:firstLine="0"/>
            </w:pPr>
            <w:r w:rsidRPr="00940E38">
              <w:t>Rate per 100 FTE</w:t>
            </w:r>
          </w:p>
        </w:tc>
        <w:tc>
          <w:tcPr>
            <w:tcW w:w="893" w:type="dxa"/>
          </w:tcPr>
          <w:p w14:paraId="7699FC49" w14:textId="77777777" w:rsidR="00D06C47" w:rsidRPr="00940E38" w:rsidRDefault="00D06C47" w:rsidP="00080446">
            <w:pPr>
              <w:pStyle w:val="Tabletextright"/>
            </w:pPr>
            <w:r w:rsidRPr="00940E38">
              <w:t>41</w:t>
            </w:r>
          </w:p>
        </w:tc>
        <w:tc>
          <w:tcPr>
            <w:tcW w:w="893" w:type="dxa"/>
          </w:tcPr>
          <w:p w14:paraId="0C706C04" w14:textId="77777777" w:rsidR="00D06C47" w:rsidRPr="00940E38" w:rsidRDefault="00D06C47" w:rsidP="00080446">
            <w:pPr>
              <w:pStyle w:val="Tabletextright"/>
            </w:pPr>
            <w:r w:rsidRPr="00940E38">
              <w:t>1.8</w:t>
            </w:r>
          </w:p>
        </w:tc>
        <w:tc>
          <w:tcPr>
            <w:tcW w:w="893" w:type="dxa"/>
          </w:tcPr>
          <w:p w14:paraId="4FEC93B8" w14:textId="77777777" w:rsidR="00D06C47" w:rsidRPr="00940E38" w:rsidRDefault="00D06C47" w:rsidP="00080446">
            <w:pPr>
              <w:pStyle w:val="Tabletextright"/>
            </w:pPr>
            <w:r w:rsidRPr="00940E38">
              <w:t>2.1</w:t>
            </w:r>
          </w:p>
        </w:tc>
      </w:tr>
      <w:tr w:rsidR="00D06C47" w:rsidRPr="00940E38" w14:paraId="346A1FDB" w14:textId="77777777" w:rsidTr="00830C40">
        <w:trPr>
          <w:trHeight w:val="20"/>
        </w:trPr>
        <w:tc>
          <w:tcPr>
            <w:tcW w:w="1365" w:type="dxa"/>
          </w:tcPr>
          <w:p w14:paraId="0ED15600" w14:textId="77777777" w:rsidR="00D06C47" w:rsidRPr="00940E38" w:rsidRDefault="00D06C47" w:rsidP="00A762F7">
            <w:pPr>
              <w:pStyle w:val="Tabletext"/>
              <w:ind w:left="0" w:firstLine="0"/>
            </w:pPr>
          </w:p>
        </w:tc>
        <w:tc>
          <w:tcPr>
            <w:tcW w:w="4078" w:type="dxa"/>
          </w:tcPr>
          <w:p w14:paraId="0FDCF573" w14:textId="77777777" w:rsidR="00D06C47" w:rsidRPr="00940E38" w:rsidRDefault="00D06C47" w:rsidP="00A762F7">
            <w:pPr>
              <w:pStyle w:val="Tabletext"/>
              <w:ind w:left="0" w:firstLine="0"/>
            </w:pPr>
            <w:r w:rsidRPr="00940E38">
              <w:t xml:space="preserve">No. of lost time claims </w:t>
            </w:r>
            <w:r w:rsidRPr="00940E38">
              <w:rPr>
                <w:vertAlign w:val="superscript"/>
              </w:rPr>
              <w:t>(a)</w:t>
            </w:r>
          </w:p>
        </w:tc>
        <w:tc>
          <w:tcPr>
            <w:tcW w:w="893" w:type="dxa"/>
          </w:tcPr>
          <w:p w14:paraId="2AC10024" w14:textId="77777777" w:rsidR="00D06C47" w:rsidRPr="00940E38" w:rsidRDefault="00D06C47" w:rsidP="00080446">
            <w:pPr>
              <w:pStyle w:val="Tabletextright"/>
            </w:pPr>
            <w:r w:rsidRPr="00940E38">
              <w:t>0.7</w:t>
            </w:r>
          </w:p>
        </w:tc>
        <w:tc>
          <w:tcPr>
            <w:tcW w:w="893" w:type="dxa"/>
          </w:tcPr>
          <w:p w14:paraId="492F23DE" w14:textId="77777777" w:rsidR="00D06C47" w:rsidRPr="00940E38" w:rsidRDefault="00D06C47" w:rsidP="00080446">
            <w:pPr>
              <w:pStyle w:val="Tabletextright"/>
            </w:pPr>
            <w:r w:rsidRPr="00940E38">
              <w:t>55</w:t>
            </w:r>
          </w:p>
        </w:tc>
        <w:tc>
          <w:tcPr>
            <w:tcW w:w="893" w:type="dxa"/>
          </w:tcPr>
          <w:p w14:paraId="307FDDBB" w14:textId="77777777" w:rsidR="00D06C47" w:rsidRPr="00940E38" w:rsidRDefault="00D06C47" w:rsidP="00080446">
            <w:pPr>
              <w:pStyle w:val="Tabletextright"/>
            </w:pPr>
            <w:r w:rsidRPr="00940E38">
              <w:t>43</w:t>
            </w:r>
          </w:p>
        </w:tc>
      </w:tr>
      <w:tr w:rsidR="00D06C47" w:rsidRPr="00940E38" w14:paraId="4B8A9133" w14:textId="77777777" w:rsidTr="00830C40">
        <w:trPr>
          <w:trHeight w:val="20"/>
        </w:trPr>
        <w:tc>
          <w:tcPr>
            <w:tcW w:w="1365" w:type="dxa"/>
          </w:tcPr>
          <w:p w14:paraId="6654F4FD" w14:textId="77777777" w:rsidR="00D06C47" w:rsidRPr="00940E38" w:rsidRDefault="00D06C47" w:rsidP="00A762F7">
            <w:pPr>
              <w:pStyle w:val="Tabletext"/>
              <w:ind w:left="0" w:firstLine="0"/>
            </w:pPr>
          </w:p>
        </w:tc>
        <w:tc>
          <w:tcPr>
            <w:tcW w:w="4078" w:type="dxa"/>
          </w:tcPr>
          <w:p w14:paraId="64478558" w14:textId="77777777" w:rsidR="00D06C47" w:rsidRPr="00940E38" w:rsidRDefault="00D06C47" w:rsidP="00A762F7">
            <w:pPr>
              <w:pStyle w:val="Tabletext"/>
              <w:ind w:left="0" w:firstLine="0"/>
            </w:pPr>
            <w:r w:rsidRPr="00940E38">
              <w:t>Rate per 100 FTE</w:t>
            </w:r>
          </w:p>
        </w:tc>
        <w:tc>
          <w:tcPr>
            <w:tcW w:w="893" w:type="dxa"/>
          </w:tcPr>
          <w:p w14:paraId="26D36F57" w14:textId="77777777" w:rsidR="00D06C47" w:rsidRPr="00940E38" w:rsidRDefault="00D06C47" w:rsidP="00080446">
            <w:pPr>
              <w:pStyle w:val="Tabletextright"/>
            </w:pPr>
            <w:r w:rsidRPr="00940E38">
              <w:t>21</w:t>
            </w:r>
          </w:p>
        </w:tc>
        <w:tc>
          <w:tcPr>
            <w:tcW w:w="893" w:type="dxa"/>
          </w:tcPr>
          <w:p w14:paraId="18632570" w14:textId="77777777" w:rsidR="00D06C47" w:rsidRPr="00940E38" w:rsidRDefault="00D06C47" w:rsidP="00080446">
            <w:pPr>
              <w:pStyle w:val="Tabletextright"/>
            </w:pPr>
            <w:r w:rsidRPr="00940E38">
              <w:t>0.7</w:t>
            </w:r>
          </w:p>
        </w:tc>
        <w:tc>
          <w:tcPr>
            <w:tcW w:w="893" w:type="dxa"/>
          </w:tcPr>
          <w:p w14:paraId="2EA00272" w14:textId="77777777" w:rsidR="00D06C47" w:rsidRPr="00940E38" w:rsidRDefault="00D06C47" w:rsidP="00080446">
            <w:pPr>
              <w:pStyle w:val="Tabletextright"/>
            </w:pPr>
            <w:r w:rsidRPr="00940E38">
              <w:t>0.6</w:t>
            </w:r>
          </w:p>
        </w:tc>
      </w:tr>
      <w:tr w:rsidR="00D06C47" w:rsidRPr="00940E38" w14:paraId="1BA26E04" w14:textId="77777777" w:rsidTr="00830C40">
        <w:trPr>
          <w:trHeight w:val="20"/>
        </w:trPr>
        <w:tc>
          <w:tcPr>
            <w:tcW w:w="1365" w:type="dxa"/>
          </w:tcPr>
          <w:p w14:paraId="1DF13DCD" w14:textId="77777777" w:rsidR="00D06C47" w:rsidRPr="00940E38" w:rsidRDefault="00D06C47" w:rsidP="00A762F7">
            <w:pPr>
              <w:pStyle w:val="Tabletext"/>
              <w:ind w:left="0" w:firstLine="0"/>
            </w:pPr>
          </w:p>
        </w:tc>
        <w:tc>
          <w:tcPr>
            <w:tcW w:w="4078" w:type="dxa"/>
          </w:tcPr>
          <w:p w14:paraId="4ADCA701" w14:textId="77777777" w:rsidR="00D06C47" w:rsidRPr="00940E38" w:rsidRDefault="00D06C47" w:rsidP="00A762F7">
            <w:pPr>
              <w:pStyle w:val="Tabletext"/>
              <w:ind w:left="0" w:firstLine="0"/>
            </w:pPr>
            <w:r w:rsidRPr="00940E38">
              <w:t>No. of claims exceeding 13 weeks </w:t>
            </w:r>
            <w:r w:rsidRPr="00940E38">
              <w:rPr>
                <w:vertAlign w:val="superscript"/>
              </w:rPr>
              <w:t>(a)</w:t>
            </w:r>
          </w:p>
        </w:tc>
        <w:tc>
          <w:tcPr>
            <w:tcW w:w="893" w:type="dxa"/>
          </w:tcPr>
          <w:p w14:paraId="0DFFC0C9" w14:textId="77777777" w:rsidR="00D06C47" w:rsidRPr="00940E38" w:rsidRDefault="00D06C47" w:rsidP="00080446">
            <w:pPr>
              <w:pStyle w:val="Tabletextright"/>
            </w:pPr>
            <w:r w:rsidRPr="00940E38">
              <w:t>2.0</w:t>
            </w:r>
          </w:p>
        </w:tc>
        <w:tc>
          <w:tcPr>
            <w:tcW w:w="893" w:type="dxa"/>
          </w:tcPr>
          <w:p w14:paraId="27939652" w14:textId="77777777" w:rsidR="00D06C47" w:rsidRPr="00940E38" w:rsidRDefault="00D06C47" w:rsidP="00080446">
            <w:pPr>
              <w:pStyle w:val="Tabletextright"/>
            </w:pPr>
            <w:r w:rsidRPr="00940E38">
              <w:t>19</w:t>
            </w:r>
          </w:p>
        </w:tc>
        <w:tc>
          <w:tcPr>
            <w:tcW w:w="893" w:type="dxa"/>
          </w:tcPr>
          <w:p w14:paraId="63FA7D36" w14:textId="77777777" w:rsidR="00D06C47" w:rsidRPr="00940E38" w:rsidRDefault="00D06C47" w:rsidP="00080446">
            <w:pPr>
              <w:pStyle w:val="Tabletextright"/>
            </w:pPr>
            <w:r w:rsidRPr="00940E38">
              <w:t>1.8</w:t>
            </w:r>
          </w:p>
        </w:tc>
      </w:tr>
      <w:tr w:rsidR="00D06C47" w:rsidRPr="00940E38" w14:paraId="7F1DD5FB" w14:textId="77777777" w:rsidTr="00830C40">
        <w:trPr>
          <w:trHeight w:val="20"/>
        </w:trPr>
        <w:tc>
          <w:tcPr>
            <w:tcW w:w="1365" w:type="dxa"/>
          </w:tcPr>
          <w:p w14:paraId="41634A6C" w14:textId="77777777" w:rsidR="00D06C47" w:rsidRPr="00940E38" w:rsidRDefault="00D06C47" w:rsidP="00A762F7">
            <w:pPr>
              <w:pStyle w:val="Tabletext"/>
              <w:ind w:left="0" w:firstLine="0"/>
            </w:pPr>
          </w:p>
        </w:tc>
        <w:tc>
          <w:tcPr>
            <w:tcW w:w="4078" w:type="dxa"/>
          </w:tcPr>
          <w:p w14:paraId="192AE934" w14:textId="77777777" w:rsidR="00D06C47" w:rsidRPr="00940E38" w:rsidRDefault="00D06C47" w:rsidP="00A762F7">
            <w:pPr>
              <w:pStyle w:val="Tabletext"/>
              <w:ind w:left="0" w:firstLine="0"/>
            </w:pPr>
            <w:r w:rsidRPr="00940E38">
              <w:t>Rate per 100 FTE</w:t>
            </w:r>
          </w:p>
        </w:tc>
        <w:tc>
          <w:tcPr>
            <w:tcW w:w="893" w:type="dxa"/>
          </w:tcPr>
          <w:p w14:paraId="1E412CCF" w14:textId="77777777" w:rsidR="00D06C47" w:rsidRPr="00940E38" w:rsidRDefault="00D06C47" w:rsidP="00080446">
            <w:pPr>
              <w:pStyle w:val="Tabletextright"/>
            </w:pPr>
            <w:r w:rsidRPr="00940E38">
              <w:t>0.5</w:t>
            </w:r>
          </w:p>
        </w:tc>
        <w:tc>
          <w:tcPr>
            <w:tcW w:w="893" w:type="dxa"/>
          </w:tcPr>
          <w:p w14:paraId="4560CE86" w14:textId="77777777" w:rsidR="00D06C47" w:rsidRPr="00940E38" w:rsidRDefault="00D06C47" w:rsidP="00080446">
            <w:pPr>
              <w:pStyle w:val="Tabletextright"/>
            </w:pPr>
            <w:r w:rsidRPr="00940E38">
              <w:t>0.2</w:t>
            </w:r>
          </w:p>
        </w:tc>
        <w:tc>
          <w:tcPr>
            <w:tcW w:w="893" w:type="dxa"/>
          </w:tcPr>
          <w:p w14:paraId="2DDFD5E7" w14:textId="77777777" w:rsidR="00D06C47" w:rsidRPr="00940E38" w:rsidRDefault="00D06C47" w:rsidP="00080446">
            <w:pPr>
              <w:pStyle w:val="Tabletextright"/>
            </w:pPr>
            <w:r w:rsidRPr="00940E38">
              <w:t>0.3</w:t>
            </w:r>
          </w:p>
        </w:tc>
      </w:tr>
      <w:tr w:rsidR="00D06C47" w:rsidRPr="00940E38" w14:paraId="4745E4D8" w14:textId="77777777" w:rsidTr="00830C40">
        <w:trPr>
          <w:trHeight w:val="20"/>
        </w:trPr>
        <w:tc>
          <w:tcPr>
            <w:tcW w:w="1365" w:type="dxa"/>
          </w:tcPr>
          <w:p w14:paraId="36A700EF" w14:textId="77777777" w:rsidR="00D06C47" w:rsidRPr="00940E38" w:rsidRDefault="00D06C47" w:rsidP="00A762F7">
            <w:pPr>
              <w:pStyle w:val="Tabletext"/>
              <w:ind w:left="0" w:firstLine="0"/>
            </w:pPr>
            <w:r w:rsidRPr="00940E38">
              <w:t>Fatalities</w:t>
            </w:r>
          </w:p>
        </w:tc>
        <w:tc>
          <w:tcPr>
            <w:tcW w:w="4078" w:type="dxa"/>
          </w:tcPr>
          <w:p w14:paraId="3FDBA951" w14:textId="77777777" w:rsidR="00D06C47" w:rsidRPr="00940E38" w:rsidRDefault="00D06C47" w:rsidP="00A762F7">
            <w:pPr>
              <w:pStyle w:val="Tabletext"/>
              <w:ind w:left="0" w:firstLine="0"/>
            </w:pPr>
            <w:r w:rsidRPr="00940E38">
              <w:t xml:space="preserve">Fatality claims </w:t>
            </w:r>
            <w:r w:rsidRPr="00940E38">
              <w:rPr>
                <w:vertAlign w:val="superscript"/>
              </w:rPr>
              <w:t>(b)</w:t>
            </w:r>
          </w:p>
        </w:tc>
        <w:tc>
          <w:tcPr>
            <w:tcW w:w="893" w:type="dxa"/>
          </w:tcPr>
          <w:p w14:paraId="68FB4FC1" w14:textId="77777777" w:rsidR="00D06C47" w:rsidRPr="00940E38" w:rsidRDefault="00D06C47" w:rsidP="00080446">
            <w:pPr>
              <w:pStyle w:val="Tabletextright"/>
            </w:pPr>
            <w:r w:rsidRPr="00940E38">
              <w:t>1</w:t>
            </w:r>
          </w:p>
        </w:tc>
        <w:tc>
          <w:tcPr>
            <w:tcW w:w="893" w:type="dxa"/>
          </w:tcPr>
          <w:p w14:paraId="0C2F9C52" w14:textId="77777777" w:rsidR="00D06C47" w:rsidRPr="00940E38" w:rsidRDefault="00D06C47" w:rsidP="00080446">
            <w:pPr>
              <w:pStyle w:val="Tabletextright"/>
            </w:pPr>
            <w:r w:rsidRPr="00940E38">
              <w:t>..</w:t>
            </w:r>
          </w:p>
        </w:tc>
        <w:tc>
          <w:tcPr>
            <w:tcW w:w="893" w:type="dxa"/>
          </w:tcPr>
          <w:p w14:paraId="198CBD46" w14:textId="77777777" w:rsidR="00D06C47" w:rsidRPr="00940E38" w:rsidRDefault="00D06C47" w:rsidP="00080446">
            <w:pPr>
              <w:pStyle w:val="Tabletextright"/>
            </w:pPr>
            <w:r w:rsidRPr="00940E38">
              <w:t>..</w:t>
            </w:r>
          </w:p>
        </w:tc>
      </w:tr>
      <w:tr w:rsidR="00D06C47" w:rsidRPr="00940E38" w14:paraId="2A0F6674" w14:textId="77777777" w:rsidTr="00830C40">
        <w:trPr>
          <w:trHeight w:val="20"/>
        </w:trPr>
        <w:tc>
          <w:tcPr>
            <w:tcW w:w="1365" w:type="dxa"/>
          </w:tcPr>
          <w:p w14:paraId="5F691812" w14:textId="77777777" w:rsidR="00D06C47" w:rsidRPr="00940E38" w:rsidRDefault="00D06C47" w:rsidP="00A762F7">
            <w:pPr>
              <w:pStyle w:val="Tabletext"/>
              <w:ind w:left="0" w:firstLine="0"/>
            </w:pPr>
            <w:r w:rsidRPr="00940E38">
              <w:t>Claim costs</w:t>
            </w:r>
          </w:p>
        </w:tc>
        <w:tc>
          <w:tcPr>
            <w:tcW w:w="4078" w:type="dxa"/>
          </w:tcPr>
          <w:p w14:paraId="5DCD5011" w14:textId="77777777" w:rsidR="00D06C47" w:rsidRPr="00940E38" w:rsidRDefault="00D06C47" w:rsidP="00A762F7">
            <w:pPr>
              <w:pStyle w:val="Tabletext"/>
              <w:ind w:left="0" w:firstLine="0"/>
            </w:pPr>
            <w:r w:rsidRPr="00940E38">
              <w:t xml:space="preserve">Average cost per standard claim </w:t>
            </w:r>
            <w:r w:rsidRPr="00940E38">
              <w:rPr>
                <w:vertAlign w:val="superscript"/>
              </w:rPr>
              <w:t>(a)</w:t>
            </w:r>
          </w:p>
        </w:tc>
        <w:tc>
          <w:tcPr>
            <w:tcW w:w="893" w:type="dxa"/>
          </w:tcPr>
          <w:p w14:paraId="28857ABD" w14:textId="77777777" w:rsidR="00D06C47" w:rsidRPr="00940E38" w:rsidRDefault="00D06C47" w:rsidP="00080446">
            <w:pPr>
              <w:pStyle w:val="Tabletextright"/>
            </w:pPr>
            <w:r w:rsidRPr="00940E38">
              <w:t>$27 944</w:t>
            </w:r>
          </w:p>
        </w:tc>
        <w:tc>
          <w:tcPr>
            <w:tcW w:w="893" w:type="dxa"/>
          </w:tcPr>
          <w:p w14:paraId="23C260FB" w14:textId="77777777" w:rsidR="00D06C47" w:rsidRPr="00940E38" w:rsidRDefault="00D06C47" w:rsidP="00080446">
            <w:pPr>
              <w:pStyle w:val="Tabletextright"/>
            </w:pPr>
            <w:r w:rsidRPr="00940E38">
              <w:t>$27 121</w:t>
            </w:r>
          </w:p>
        </w:tc>
        <w:tc>
          <w:tcPr>
            <w:tcW w:w="893" w:type="dxa"/>
          </w:tcPr>
          <w:p w14:paraId="730F3920" w14:textId="77777777" w:rsidR="00D06C47" w:rsidRPr="00940E38" w:rsidRDefault="00D06C47" w:rsidP="00080446">
            <w:pPr>
              <w:pStyle w:val="Tabletextright"/>
            </w:pPr>
            <w:r w:rsidRPr="00940E38">
              <w:t>$29 334</w:t>
            </w:r>
          </w:p>
        </w:tc>
      </w:tr>
      <w:tr w:rsidR="00D06C47" w:rsidRPr="00940E38" w14:paraId="384B5361" w14:textId="77777777" w:rsidTr="00830C40">
        <w:trPr>
          <w:trHeight w:val="20"/>
        </w:trPr>
        <w:tc>
          <w:tcPr>
            <w:tcW w:w="1365" w:type="dxa"/>
          </w:tcPr>
          <w:p w14:paraId="2BDA4449" w14:textId="77777777" w:rsidR="00D06C47" w:rsidRPr="00940E38" w:rsidRDefault="00D06C47" w:rsidP="00A762F7">
            <w:pPr>
              <w:pStyle w:val="Tabletext"/>
              <w:ind w:left="0" w:firstLine="0"/>
            </w:pPr>
            <w:r w:rsidRPr="00940E38">
              <w:t>Return to work</w:t>
            </w:r>
          </w:p>
        </w:tc>
        <w:tc>
          <w:tcPr>
            <w:tcW w:w="4078" w:type="dxa"/>
          </w:tcPr>
          <w:p w14:paraId="6F7A7DAE" w14:textId="77777777" w:rsidR="00D06C47" w:rsidRPr="00940E38" w:rsidRDefault="00D06C47" w:rsidP="00A762F7">
            <w:pPr>
              <w:pStyle w:val="Tabletext"/>
              <w:ind w:left="0" w:firstLine="0"/>
            </w:pPr>
            <w:r w:rsidRPr="00940E38">
              <w:t>Percentage of claims with RTW plan &lt;30 days</w:t>
            </w:r>
          </w:p>
        </w:tc>
        <w:tc>
          <w:tcPr>
            <w:tcW w:w="893" w:type="dxa"/>
          </w:tcPr>
          <w:p w14:paraId="49348242" w14:textId="77777777" w:rsidR="00D06C47" w:rsidRPr="00940E38" w:rsidRDefault="00D06C47" w:rsidP="00080446">
            <w:pPr>
              <w:pStyle w:val="Tabletextright"/>
            </w:pPr>
            <w:r w:rsidRPr="00940E38">
              <w:t>95%</w:t>
            </w:r>
          </w:p>
        </w:tc>
        <w:tc>
          <w:tcPr>
            <w:tcW w:w="893" w:type="dxa"/>
          </w:tcPr>
          <w:p w14:paraId="7E75F62A" w14:textId="77777777" w:rsidR="00D06C47" w:rsidRPr="00940E38" w:rsidRDefault="00D06C47" w:rsidP="00080446">
            <w:pPr>
              <w:pStyle w:val="Tabletextright"/>
            </w:pPr>
            <w:r w:rsidRPr="00940E38">
              <w:t>92%</w:t>
            </w:r>
          </w:p>
        </w:tc>
        <w:tc>
          <w:tcPr>
            <w:tcW w:w="893" w:type="dxa"/>
          </w:tcPr>
          <w:p w14:paraId="0E71A172" w14:textId="77777777" w:rsidR="00D06C47" w:rsidRPr="00940E38" w:rsidRDefault="00D06C47" w:rsidP="00080446">
            <w:pPr>
              <w:pStyle w:val="Tabletextright"/>
            </w:pPr>
            <w:r w:rsidRPr="00940E38">
              <w:t>95%</w:t>
            </w:r>
          </w:p>
        </w:tc>
      </w:tr>
      <w:tr w:rsidR="00D06C47" w:rsidRPr="00940E38" w14:paraId="5E013750" w14:textId="77777777" w:rsidTr="00830C40">
        <w:trPr>
          <w:trHeight w:val="20"/>
        </w:trPr>
        <w:tc>
          <w:tcPr>
            <w:tcW w:w="1365" w:type="dxa"/>
          </w:tcPr>
          <w:p w14:paraId="3CCA7639" w14:textId="77777777" w:rsidR="00D06C47" w:rsidRPr="00940E38" w:rsidRDefault="00D06C47" w:rsidP="00A762F7">
            <w:pPr>
              <w:pStyle w:val="Tabletext"/>
              <w:ind w:left="0" w:firstLine="0"/>
            </w:pPr>
            <w:r w:rsidRPr="00940E38">
              <w:t>Management commitment</w:t>
            </w:r>
          </w:p>
        </w:tc>
        <w:tc>
          <w:tcPr>
            <w:tcW w:w="4078" w:type="dxa"/>
          </w:tcPr>
          <w:p w14:paraId="3E263536" w14:textId="77777777" w:rsidR="00D06C47" w:rsidRPr="00940E38" w:rsidRDefault="00D06C47" w:rsidP="00A762F7">
            <w:pPr>
              <w:pStyle w:val="Tabletext"/>
              <w:ind w:left="0" w:firstLine="0"/>
            </w:pPr>
            <w:r w:rsidRPr="00940E38">
              <w:t>Evidence of OH&amp;S policy statement, OH&amp;S objectives, regular reporting to senior management of OH&amp;S, and OH&amp;S plans (signed by CEO or equivalent).</w:t>
            </w:r>
          </w:p>
        </w:tc>
        <w:tc>
          <w:tcPr>
            <w:tcW w:w="893" w:type="dxa"/>
          </w:tcPr>
          <w:p w14:paraId="5AD41D8D" w14:textId="77777777" w:rsidR="00D06C47" w:rsidRPr="00940E38" w:rsidRDefault="00D06C47" w:rsidP="00080446">
            <w:pPr>
              <w:pStyle w:val="Tabletextright"/>
            </w:pPr>
            <w:r w:rsidRPr="00940E38">
              <w:t>completed</w:t>
            </w:r>
          </w:p>
        </w:tc>
        <w:tc>
          <w:tcPr>
            <w:tcW w:w="893" w:type="dxa"/>
          </w:tcPr>
          <w:p w14:paraId="167E8843" w14:textId="77777777" w:rsidR="00D06C47" w:rsidRPr="00940E38" w:rsidRDefault="00D06C47" w:rsidP="00080446">
            <w:pPr>
              <w:pStyle w:val="Tabletextright"/>
            </w:pPr>
            <w:r w:rsidRPr="00940E38">
              <w:t>completed</w:t>
            </w:r>
          </w:p>
        </w:tc>
        <w:tc>
          <w:tcPr>
            <w:tcW w:w="893" w:type="dxa"/>
          </w:tcPr>
          <w:p w14:paraId="0F3E243F" w14:textId="77777777" w:rsidR="00D06C47" w:rsidRPr="00940E38" w:rsidRDefault="00D06C47" w:rsidP="00080446">
            <w:pPr>
              <w:pStyle w:val="Tabletextright"/>
            </w:pPr>
            <w:r w:rsidRPr="00940E38">
              <w:t>completed</w:t>
            </w:r>
          </w:p>
        </w:tc>
      </w:tr>
      <w:tr w:rsidR="00D06C47" w:rsidRPr="00940E38" w14:paraId="0437E772" w14:textId="77777777" w:rsidTr="00830C40">
        <w:trPr>
          <w:trHeight w:val="20"/>
        </w:trPr>
        <w:tc>
          <w:tcPr>
            <w:tcW w:w="1365" w:type="dxa"/>
          </w:tcPr>
          <w:p w14:paraId="6FB3DB44" w14:textId="77777777" w:rsidR="00D06C47" w:rsidRPr="00940E38" w:rsidRDefault="00D06C47" w:rsidP="00A762F7">
            <w:pPr>
              <w:pStyle w:val="Tabletext"/>
              <w:ind w:left="0" w:firstLine="0"/>
            </w:pPr>
          </w:p>
        </w:tc>
        <w:tc>
          <w:tcPr>
            <w:tcW w:w="4078" w:type="dxa"/>
          </w:tcPr>
          <w:p w14:paraId="61EFAC6C" w14:textId="77777777" w:rsidR="00D06C47" w:rsidRPr="00940E38" w:rsidRDefault="00D06C47" w:rsidP="00A762F7">
            <w:pPr>
              <w:pStyle w:val="Tabletext"/>
              <w:ind w:left="0" w:firstLine="0"/>
            </w:pPr>
            <w:r w:rsidRPr="00940E38">
              <w:t>Evidence of OH&amp;S criteria(s) in purchasing guidelines (including goods, services and personnel).</w:t>
            </w:r>
          </w:p>
        </w:tc>
        <w:tc>
          <w:tcPr>
            <w:tcW w:w="893" w:type="dxa"/>
          </w:tcPr>
          <w:p w14:paraId="42B69AA7" w14:textId="77777777" w:rsidR="00D06C47" w:rsidRPr="00940E38" w:rsidRDefault="00D06C47" w:rsidP="00080446">
            <w:pPr>
              <w:pStyle w:val="Tabletextright"/>
            </w:pPr>
            <w:r w:rsidRPr="00940E38">
              <w:t>completed</w:t>
            </w:r>
          </w:p>
        </w:tc>
        <w:tc>
          <w:tcPr>
            <w:tcW w:w="893" w:type="dxa"/>
          </w:tcPr>
          <w:p w14:paraId="7257D653" w14:textId="77777777" w:rsidR="00D06C47" w:rsidRPr="00940E38" w:rsidRDefault="00D06C47" w:rsidP="00080446">
            <w:pPr>
              <w:pStyle w:val="Tabletextright"/>
            </w:pPr>
            <w:r w:rsidRPr="00940E38">
              <w:t>completed</w:t>
            </w:r>
          </w:p>
        </w:tc>
        <w:tc>
          <w:tcPr>
            <w:tcW w:w="893" w:type="dxa"/>
          </w:tcPr>
          <w:p w14:paraId="2EC6304E" w14:textId="77777777" w:rsidR="00D06C47" w:rsidRPr="00940E38" w:rsidRDefault="00D06C47" w:rsidP="00080446">
            <w:pPr>
              <w:pStyle w:val="Tabletextright"/>
            </w:pPr>
            <w:r w:rsidRPr="00940E38">
              <w:t>completed</w:t>
            </w:r>
          </w:p>
        </w:tc>
      </w:tr>
      <w:tr w:rsidR="00D06C47" w:rsidRPr="00940E38" w14:paraId="36F8B03B" w14:textId="77777777" w:rsidTr="00830C40">
        <w:trPr>
          <w:trHeight w:val="20"/>
        </w:trPr>
        <w:tc>
          <w:tcPr>
            <w:tcW w:w="1365" w:type="dxa"/>
            <w:vMerge w:val="restart"/>
          </w:tcPr>
          <w:p w14:paraId="6FB6C259" w14:textId="77777777" w:rsidR="00D06C47" w:rsidRPr="00940E38" w:rsidRDefault="00D06C47" w:rsidP="00A762F7">
            <w:pPr>
              <w:pStyle w:val="Tabletext"/>
              <w:ind w:left="0" w:firstLine="0"/>
            </w:pPr>
            <w:r w:rsidRPr="00940E38">
              <w:t>Consultation and participation</w:t>
            </w:r>
          </w:p>
        </w:tc>
        <w:tc>
          <w:tcPr>
            <w:tcW w:w="4078" w:type="dxa"/>
          </w:tcPr>
          <w:p w14:paraId="514ACA8A" w14:textId="77777777" w:rsidR="00D06C47" w:rsidRPr="00940E38" w:rsidRDefault="00D06C47" w:rsidP="00A762F7">
            <w:pPr>
              <w:pStyle w:val="Tabletext"/>
              <w:ind w:left="0" w:firstLine="0"/>
            </w:pPr>
            <w:r w:rsidRPr="00940E38">
              <w:t>Evidence of agreed structure of designated workgroups (DWGs), health and safety representatives (HSRs), and issue resolution procedures (IRPs).</w:t>
            </w:r>
          </w:p>
        </w:tc>
        <w:tc>
          <w:tcPr>
            <w:tcW w:w="893" w:type="dxa"/>
          </w:tcPr>
          <w:p w14:paraId="3D48F3DD" w14:textId="77777777" w:rsidR="00D06C47" w:rsidRPr="00940E38" w:rsidRDefault="00D06C47" w:rsidP="00080446">
            <w:pPr>
              <w:pStyle w:val="Tabletextright"/>
            </w:pPr>
            <w:r w:rsidRPr="00940E38">
              <w:t>completed</w:t>
            </w:r>
          </w:p>
        </w:tc>
        <w:tc>
          <w:tcPr>
            <w:tcW w:w="893" w:type="dxa"/>
          </w:tcPr>
          <w:p w14:paraId="32C0360F" w14:textId="77777777" w:rsidR="00D06C47" w:rsidRPr="00940E38" w:rsidRDefault="00D06C47" w:rsidP="00080446">
            <w:pPr>
              <w:pStyle w:val="Tabletextright"/>
            </w:pPr>
            <w:r w:rsidRPr="00940E38">
              <w:t>completed</w:t>
            </w:r>
          </w:p>
        </w:tc>
        <w:tc>
          <w:tcPr>
            <w:tcW w:w="893" w:type="dxa"/>
          </w:tcPr>
          <w:p w14:paraId="12E6AFF3" w14:textId="77777777" w:rsidR="00D06C47" w:rsidRPr="00940E38" w:rsidRDefault="00D06C47" w:rsidP="00080446">
            <w:pPr>
              <w:pStyle w:val="Tabletextright"/>
            </w:pPr>
            <w:r w:rsidRPr="00940E38">
              <w:t>completed</w:t>
            </w:r>
          </w:p>
        </w:tc>
      </w:tr>
      <w:tr w:rsidR="00D06C47" w:rsidRPr="00940E38" w14:paraId="63057A7E" w14:textId="77777777" w:rsidTr="00830C40">
        <w:trPr>
          <w:trHeight w:val="20"/>
        </w:trPr>
        <w:tc>
          <w:tcPr>
            <w:tcW w:w="1365" w:type="dxa"/>
            <w:vMerge/>
          </w:tcPr>
          <w:p w14:paraId="7D8D8EB0" w14:textId="77777777" w:rsidR="00D06C47" w:rsidRPr="00940E38" w:rsidRDefault="00D06C47" w:rsidP="00A762F7">
            <w:pPr>
              <w:pStyle w:val="Tabletext"/>
              <w:ind w:left="0" w:firstLine="0"/>
            </w:pPr>
          </w:p>
        </w:tc>
        <w:tc>
          <w:tcPr>
            <w:tcW w:w="4078" w:type="dxa"/>
          </w:tcPr>
          <w:p w14:paraId="3AA7EC2D" w14:textId="77777777" w:rsidR="00D06C47" w:rsidRPr="00940E38" w:rsidRDefault="00D06C47" w:rsidP="00A762F7">
            <w:pPr>
              <w:pStyle w:val="Tabletext"/>
              <w:ind w:left="0" w:firstLine="0"/>
            </w:pPr>
            <w:r w:rsidRPr="00940E38">
              <w:t>Compliance with agreed structure on DWGs, HSRs, and IRPs.</w:t>
            </w:r>
          </w:p>
        </w:tc>
        <w:tc>
          <w:tcPr>
            <w:tcW w:w="893" w:type="dxa"/>
          </w:tcPr>
          <w:p w14:paraId="571C4619" w14:textId="77777777" w:rsidR="00D06C47" w:rsidRPr="00940E38" w:rsidRDefault="00D06C47" w:rsidP="00080446">
            <w:pPr>
              <w:pStyle w:val="Tabletextright"/>
            </w:pPr>
            <w:r w:rsidRPr="00940E38">
              <w:t>completed</w:t>
            </w:r>
          </w:p>
        </w:tc>
        <w:tc>
          <w:tcPr>
            <w:tcW w:w="893" w:type="dxa"/>
          </w:tcPr>
          <w:p w14:paraId="72BA1F6B" w14:textId="77777777" w:rsidR="00D06C47" w:rsidRPr="00940E38" w:rsidRDefault="00D06C47" w:rsidP="00080446">
            <w:pPr>
              <w:pStyle w:val="Tabletextright"/>
            </w:pPr>
            <w:r w:rsidRPr="00940E38">
              <w:t>completed</w:t>
            </w:r>
          </w:p>
        </w:tc>
        <w:tc>
          <w:tcPr>
            <w:tcW w:w="893" w:type="dxa"/>
          </w:tcPr>
          <w:p w14:paraId="6954531D" w14:textId="77777777" w:rsidR="00D06C47" w:rsidRPr="00940E38" w:rsidRDefault="00D06C47" w:rsidP="00080446">
            <w:pPr>
              <w:pStyle w:val="Tabletextright"/>
            </w:pPr>
            <w:r w:rsidRPr="00940E38">
              <w:t>completed</w:t>
            </w:r>
          </w:p>
        </w:tc>
      </w:tr>
      <w:tr w:rsidR="008A2021" w:rsidRPr="00940E38" w14:paraId="038D4A85" w14:textId="77777777" w:rsidTr="00830C40">
        <w:trPr>
          <w:trHeight w:val="20"/>
        </w:trPr>
        <w:tc>
          <w:tcPr>
            <w:tcW w:w="1365" w:type="dxa"/>
          </w:tcPr>
          <w:p w14:paraId="3541C562" w14:textId="77777777" w:rsidR="008A2021" w:rsidRPr="00940E38" w:rsidRDefault="008A2021" w:rsidP="00A762F7">
            <w:pPr>
              <w:pStyle w:val="Tabletext"/>
              <w:ind w:left="0" w:firstLine="0"/>
            </w:pPr>
          </w:p>
        </w:tc>
        <w:tc>
          <w:tcPr>
            <w:tcW w:w="4078" w:type="dxa"/>
          </w:tcPr>
          <w:p w14:paraId="373E03D0" w14:textId="4C39606D" w:rsidR="008A2021" w:rsidRPr="00940E38" w:rsidRDefault="008A2021" w:rsidP="00A762F7">
            <w:pPr>
              <w:pStyle w:val="Tabletext"/>
              <w:ind w:left="0" w:firstLine="0"/>
            </w:pPr>
            <w:r w:rsidRPr="00940E38">
              <w:t xml:space="preserve">Number of </w:t>
            </w:r>
            <w:r w:rsidR="00907ADE" w:rsidRPr="00940E38">
              <w:t xml:space="preserve">quaterly </w:t>
            </w:r>
            <w:r w:rsidRPr="00940E38">
              <w:t>OHS Committee meetings</w:t>
            </w:r>
          </w:p>
        </w:tc>
        <w:tc>
          <w:tcPr>
            <w:tcW w:w="893" w:type="dxa"/>
          </w:tcPr>
          <w:p w14:paraId="612519C7" w14:textId="50D2301D" w:rsidR="008A2021" w:rsidRPr="00940E38" w:rsidRDefault="008A2021" w:rsidP="00080446">
            <w:pPr>
              <w:pStyle w:val="Tabletextright"/>
            </w:pPr>
            <w:r w:rsidRPr="00940E38">
              <w:t>4</w:t>
            </w:r>
          </w:p>
        </w:tc>
        <w:tc>
          <w:tcPr>
            <w:tcW w:w="893" w:type="dxa"/>
          </w:tcPr>
          <w:p w14:paraId="675AD19D" w14:textId="026E2837" w:rsidR="008A2021" w:rsidRPr="00940E38" w:rsidRDefault="008A2021" w:rsidP="00080446">
            <w:pPr>
              <w:pStyle w:val="Tabletextright"/>
            </w:pPr>
            <w:r w:rsidRPr="00940E38">
              <w:t>4</w:t>
            </w:r>
          </w:p>
        </w:tc>
        <w:tc>
          <w:tcPr>
            <w:tcW w:w="893" w:type="dxa"/>
          </w:tcPr>
          <w:p w14:paraId="22286A93" w14:textId="5024B70B" w:rsidR="008A2021" w:rsidRPr="00940E38" w:rsidRDefault="008A2021" w:rsidP="00080446">
            <w:pPr>
              <w:pStyle w:val="Tabletextright"/>
            </w:pPr>
            <w:r w:rsidRPr="00940E38">
              <w:t>4</w:t>
            </w:r>
          </w:p>
        </w:tc>
      </w:tr>
      <w:tr w:rsidR="00D06C47" w:rsidRPr="00940E38" w14:paraId="7D375AD2" w14:textId="77777777" w:rsidTr="00830C40">
        <w:trPr>
          <w:trHeight w:val="360"/>
        </w:trPr>
        <w:tc>
          <w:tcPr>
            <w:tcW w:w="1365" w:type="dxa"/>
          </w:tcPr>
          <w:p w14:paraId="64391062" w14:textId="77777777" w:rsidR="00D06C47" w:rsidRPr="00940E38" w:rsidRDefault="00D06C47" w:rsidP="00A762F7">
            <w:pPr>
              <w:pStyle w:val="Tabletext"/>
              <w:ind w:left="0" w:firstLine="0"/>
            </w:pPr>
            <w:r w:rsidRPr="00940E38">
              <w:t>Risk management</w:t>
            </w:r>
          </w:p>
        </w:tc>
        <w:tc>
          <w:tcPr>
            <w:tcW w:w="4078" w:type="dxa"/>
          </w:tcPr>
          <w:p w14:paraId="7C366CEB" w14:textId="77777777" w:rsidR="00D06C47" w:rsidRPr="00940E38" w:rsidRDefault="00D06C47" w:rsidP="00D67344">
            <w:pPr>
              <w:pStyle w:val="Tabletext"/>
              <w:ind w:left="0" w:firstLine="0"/>
            </w:pPr>
            <w:r w:rsidRPr="00940E38">
              <w:t>Percentage of internal audits/inspections conducted as planned.</w:t>
            </w:r>
          </w:p>
        </w:tc>
        <w:tc>
          <w:tcPr>
            <w:tcW w:w="893" w:type="dxa"/>
          </w:tcPr>
          <w:p w14:paraId="4EFD7419" w14:textId="77777777" w:rsidR="00D06C47" w:rsidRPr="00940E38" w:rsidRDefault="00D06C47" w:rsidP="00080446">
            <w:pPr>
              <w:pStyle w:val="Tabletextright"/>
            </w:pPr>
            <w:r w:rsidRPr="00940E38">
              <w:t>100%</w:t>
            </w:r>
          </w:p>
        </w:tc>
        <w:tc>
          <w:tcPr>
            <w:tcW w:w="893" w:type="dxa"/>
          </w:tcPr>
          <w:p w14:paraId="6C5BBF51" w14:textId="77777777" w:rsidR="00D06C47" w:rsidRPr="00940E38" w:rsidRDefault="00D06C47" w:rsidP="00080446">
            <w:pPr>
              <w:pStyle w:val="Tabletextright"/>
            </w:pPr>
            <w:r w:rsidRPr="00940E38">
              <w:t>100%</w:t>
            </w:r>
          </w:p>
        </w:tc>
        <w:tc>
          <w:tcPr>
            <w:tcW w:w="893" w:type="dxa"/>
          </w:tcPr>
          <w:p w14:paraId="16C77745" w14:textId="77777777" w:rsidR="00D06C47" w:rsidRPr="00940E38" w:rsidRDefault="00D06C47" w:rsidP="00080446">
            <w:pPr>
              <w:pStyle w:val="Tabletextright"/>
            </w:pPr>
            <w:r w:rsidRPr="00940E38">
              <w:t>100%</w:t>
            </w:r>
          </w:p>
        </w:tc>
      </w:tr>
      <w:tr w:rsidR="008A2021" w:rsidRPr="00940E38" w14:paraId="3EC88F6C" w14:textId="77777777" w:rsidTr="00907ADE">
        <w:tc>
          <w:tcPr>
            <w:tcW w:w="1365" w:type="dxa"/>
          </w:tcPr>
          <w:p w14:paraId="524778B2" w14:textId="77777777" w:rsidR="008A2021" w:rsidRPr="00940E38" w:rsidRDefault="008A2021" w:rsidP="00A762F7">
            <w:pPr>
              <w:pStyle w:val="Tabletext"/>
              <w:ind w:left="0" w:firstLine="0"/>
            </w:pPr>
          </w:p>
        </w:tc>
        <w:tc>
          <w:tcPr>
            <w:tcW w:w="4078" w:type="dxa"/>
          </w:tcPr>
          <w:p w14:paraId="1AEE2A92" w14:textId="440C8F9E" w:rsidR="008A2021" w:rsidRPr="00940E38" w:rsidRDefault="008A2021" w:rsidP="00A762F7">
            <w:pPr>
              <w:pStyle w:val="Tabletext"/>
              <w:ind w:left="0" w:firstLine="0"/>
            </w:pPr>
            <w:r w:rsidRPr="00940E38">
              <w:t>Percentage of reported incidents investigated</w:t>
            </w:r>
          </w:p>
        </w:tc>
        <w:tc>
          <w:tcPr>
            <w:tcW w:w="893" w:type="dxa"/>
          </w:tcPr>
          <w:p w14:paraId="3DE3D7B7" w14:textId="4D47E48F" w:rsidR="008A2021" w:rsidRPr="00940E38" w:rsidRDefault="00704B24" w:rsidP="00080446">
            <w:pPr>
              <w:pStyle w:val="Tabletextright"/>
            </w:pPr>
            <w:r w:rsidRPr="00940E38">
              <w:t>100%</w:t>
            </w:r>
          </w:p>
        </w:tc>
        <w:tc>
          <w:tcPr>
            <w:tcW w:w="893" w:type="dxa"/>
          </w:tcPr>
          <w:p w14:paraId="68D7558E" w14:textId="60F82B07" w:rsidR="008A2021" w:rsidRPr="00940E38" w:rsidRDefault="00704B24" w:rsidP="00080446">
            <w:pPr>
              <w:pStyle w:val="Tabletextright"/>
            </w:pPr>
            <w:r w:rsidRPr="00940E38">
              <w:t>100%</w:t>
            </w:r>
          </w:p>
        </w:tc>
        <w:tc>
          <w:tcPr>
            <w:tcW w:w="893" w:type="dxa"/>
          </w:tcPr>
          <w:p w14:paraId="27FA0CC4" w14:textId="49025CCB" w:rsidR="008A2021" w:rsidRPr="00940E38" w:rsidRDefault="00704B24" w:rsidP="00080446">
            <w:pPr>
              <w:pStyle w:val="Tabletextright"/>
            </w:pPr>
            <w:r w:rsidRPr="00940E38">
              <w:t>100%</w:t>
            </w:r>
          </w:p>
        </w:tc>
      </w:tr>
      <w:tr w:rsidR="00D06C47" w:rsidRPr="00940E38" w14:paraId="4C3A7D4B" w14:textId="77777777" w:rsidTr="00830C40">
        <w:trPr>
          <w:trHeight w:val="360"/>
        </w:trPr>
        <w:tc>
          <w:tcPr>
            <w:tcW w:w="1365" w:type="dxa"/>
          </w:tcPr>
          <w:p w14:paraId="4FA41270" w14:textId="77777777" w:rsidR="00D06C47" w:rsidRPr="00940E38" w:rsidRDefault="00D06C47" w:rsidP="00A762F7">
            <w:pPr>
              <w:pStyle w:val="Tabletext"/>
              <w:ind w:left="0" w:firstLine="0"/>
            </w:pPr>
          </w:p>
        </w:tc>
        <w:tc>
          <w:tcPr>
            <w:tcW w:w="4078" w:type="dxa"/>
          </w:tcPr>
          <w:p w14:paraId="64643F1B" w14:textId="77777777" w:rsidR="00D06C47" w:rsidRPr="00940E38" w:rsidRDefault="00D06C47" w:rsidP="00A762F7">
            <w:pPr>
              <w:pStyle w:val="Tabletext"/>
              <w:ind w:left="0" w:firstLine="0"/>
            </w:pPr>
            <w:r w:rsidRPr="00940E38">
              <w:t>No. of Improvement Notices issued across the Department by WorkSafe Inspector.</w:t>
            </w:r>
          </w:p>
        </w:tc>
        <w:tc>
          <w:tcPr>
            <w:tcW w:w="893" w:type="dxa"/>
          </w:tcPr>
          <w:p w14:paraId="74D5E8A4" w14:textId="77777777" w:rsidR="00D06C47" w:rsidRPr="00940E38" w:rsidRDefault="00D06C47" w:rsidP="00080446">
            <w:pPr>
              <w:pStyle w:val="Tabletextright"/>
            </w:pPr>
            <w:r w:rsidRPr="00940E38">
              <w:t>1</w:t>
            </w:r>
          </w:p>
        </w:tc>
        <w:tc>
          <w:tcPr>
            <w:tcW w:w="893" w:type="dxa"/>
          </w:tcPr>
          <w:p w14:paraId="4D4AC2C1" w14:textId="77777777" w:rsidR="00D06C47" w:rsidRPr="00940E38" w:rsidRDefault="00D06C47" w:rsidP="00080446">
            <w:pPr>
              <w:pStyle w:val="Tabletextright"/>
            </w:pPr>
            <w:r w:rsidRPr="00940E38">
              <w:t>..</w:t>
            </w:r>
          </w:p>
        </w:tc>
        <w:tc>
          <w:tcPr>
            <w:tcW w:w="893" w:type="dxa"/>
          </w:tcPr>
          <w:p w14:paraId="481E4499" w14:textId="77777777" w:rsidR="00D06C47" w:rsidRPr="00940E38" w:rsidRDefault="00D06C47" w:rsidP="00080446">
            <w:pPr>
              <w:pStyle w:val="Tabletextright"/>
            </w:pPr>
            <w:r w:rsidRPr="00940E38">
              <w:t>..</w:t>
            </w:r>
          </w:p>
        </w:tc>
      </w:tr>
      <w:tr w:rsidR="00D06C47" w:rsidRPr="00940E38" w14:paraId="5C8C3A0F" w14:textId="77777777" w:rsidTr="00830C40">
        <w:trPr>
          <w:trHeight w:val="20"/>
        </w:trPr>
        <w:tc>
          <w:tcPr>
            <w:tcW w:w="1365" w:type="dxa"/>
          </w:tcPr>
          <w:p w14:paraId="7AE58CAB" w14:textId="77777777" w:rsidR="00D06C47" w:rsidRPr="00940E38" w:rsidRDefault="00D06C47" w:rsidP="00A762F7">
            <w:pPr>
              <w:pStyle w:val="Tabletext"/>
              <w:ind w:left="0" w:firstLine="0"/>
            </w:pPr>
          </w:p>
        </w:tc>
        <w:tc>
          <w:tcPr>
            <w:tcW w:w="4078" w:type="dxa"/>
          </w:tcPr>
          <w:p w14:paraId="535287F0" w14:textId="5D0A10E1" w:rsidR="00D06C47" w:rsidRPr="00940E38" w:rsidRDefault="00D06C47" w:rsidP="00A762F7">
            <w:pPr>
              <w:pStyle w:val="Tabletext"/>
              <w:ind w:left="0" w:firstLine="0"/>
            </w:pPr>
            <w:r w:rsidRPr="00940E38">
              <w:t xml:space="preserve">Percentage of issues identified </w:t>
            </w:r>
            <w:r w:rsidR="00704B24" w:rsidRPr="00940E38">
              <w:t xml:space="preserve">and </w:t>
            </w:r>
            <w:r w:rsidRPr="00940E38">
              <w:t>actioned arising from:</w:t>
            </w:r>
          </w:p>
        </w:tc>
        <w:tc>
          <w:tcPr>
            <w:tcW w:w="893" w:type="dxa"/>
          </w:tcPr>
          <w:p w14:paraId="2035D9EE" w14:textId="77777777" w:rsidR="00D06C47" w:rsidRPr="00940E38" w:rsidRDefault="00D06C47" w:rsidP="00080446">
            <w:pPr>
              <w:pStyle w:val="Tabletextright"/>
            </w:pPr>
          </w:p>
        </w:tc>
        <w:tc>
          <w:tcPr>
            <w:tcW w:w="893" w:type="dxa"/>
          </w:tcPr>
          <w:p w14:paraId="4CF64DD6" w14:textId="77777777" w:rsidR="00D06C47" w:rsidRPr="00940E38" w:rsidRDefault="00D06C47" w:rsidP="00080446">
            <w:pPr>
              <w:pStyle w:val="Tabletextright"/>
            </w:pPr>
          </w:p>
        </w:tc>
        <w:tc>
          <w:tcPr>
            <w:tcW w:w="893" w:type="dxa"/>
          </w:tcPr>
          <w:p w14:paraId="2014E46F" w14:textId="77777777" w:rsidR="00D06C47" w:rsidRPr="00940E38" w:rsidRDefault="00D06C47" w:rsidP="00080446">
            <w:pPr>
              <w:pStyle w:val="Tabletextright"/>
            </w:pPr>
          </w:p>
        </w:tc>
      </w:tr>
      <w:tr w:rsidR="00D06C47" w:rsidRPr="00940E38" w14:paraId="7F919A48" w14:textId="77777777" w:rsidTr="00830C40">
        <w:trPr>
          <w:trHeight w:val="20"/>
        </w:trPr>
        <w:tc>
          <w:tcPr>
            <w:tcW w:w="1365" w:type="dxa"/>
          </w:tcPr>
          <w:p w14:paraId="0A9C3316" w14:textId="77777777" w:rsidR="00D06C47" w:rsidRPr="00940E38" w:rsidRDefault="00D06C47" w:rsidP="00A762F7">
            <w:pPr>
              <w:pStyle w:val="Tabletext"/>
              <w:ind w:left="0" w:firstLine="0"/>
            </w:pPr>
          </w:p>
        </w:tc>
        <w:tc>
          <w:tcPr>
            <w:tcW w:w="4078" w:type="dxa"/>
          </w:tcPr>
          <w:p w14:paraId="25607A1B" w14:textId="77777777" w:rsidR="00D06C47" w:rsidRPr="00940E38" w:rsidRDefault="00D06C47" w:rsidP="00A762F7">
            <w:pPr>
              <w:pStyle w:val="ListBullet"/>
            </w:pPr>
            <w:r w:rsidRPr="00940E38">
              <w:t>internal audits;</w:t>
            </w:r>
          </w:p>
        </w:tc>
        <w:tc>
          <w:tcPr>
            <w:tcW w:w="893" w:type="dxa"/>
          </w:tcPr>
          <w:p w14:paraId="0139309C" w14:textId="77777777" w:rsidR="00D06C47" w:rsidRPr="00940E38" w:rsidRDefault="00D06C47" w:rsidP="00080446">
            <w:pPr>
              <w:pStyle w:val="Tabletextright"/>
            </w:pPr>
            <w:r w:rsidRPr="00940E38">
              <w:t>100%</w:t>
            </w:r>
          </w:p>
        </w:tc>
        <w:tc>
          <w:tcPr>
            <w:tcW w:w="893" w:type="dxa"/>
          </w:tcPr>
          <w:p w14:paraId="0A0A7923" w14:textId="77777777" w:rsidR="00D06C47" w:rsidRPr="00940E38" w:rsidRDefault="00D06C47" w:rsidP="00080446">
            <w:pPr>
              <w:pStyle w:val="Tabletextright"/>
            </w:pPr>
            <w:r w:rsidRPr="00940E38">
              <w:t>100%</w:t>
            </w:r>
          </w:p>
        </w:tc>
        <w:tc>
          <w:tcPr>
            <w:tcW w:w="893" w:type="dxa"/>
          </w:tcPr>
          <w:p w14:paraId="4ED5EA7D" w14:textId="77777777" w:rsidR="00D06C47" w:rsidRPr="00940E38" w:rsidRDefault="00D06C47" w:rsidP="00080446">
            <w:pPr>
              <w:pStyle w:val="Tabletextright"/>
            </w:pPr>
            <w:r w:rsidRPr="00940E38">
              <w:t>100%</w:t>
            </w:r>
          </w:p>
        </w:tc>
      </w:tr>
      <w:tr w:rsidR="00D06C47" w:rsidRPr="00940E38" w14:paraId="54C4124C" w14:textId="77777777" w:rsidTr="00830C40">
        <w:trPr>
          <w:trHeight w:val="20"/>
        </w:trPr>
        <w:tc>
          <w:tcPr>
            <w:tcW w:w="1365" w:type="dxa"/>
          </w:tcPr>
          <w:p w14:paraId="0FD8AEA6" w14:textId="77777777" w:rsidR="00D06C47" w:rsidRPr="00940E38" w:rsidRDefault="00D06C47" w:rsidP="00A762F7">
            <w:pPr>
              <w:pStyle w:val="Tabletext"/>
              <w:ind w:left="0" w:firstLine="0"/>
            </w:pPr>
          </w:p>
        </w:tc>
        <w:tc>
          <w:tcPr>
            <w:tcW w:w="4078" w:type="dxa"/>
          </w:tcPr>
          <w:p w14:paraId="06B0DEC4" w14:textId="77777777" w:rsidR="00D06C47" w:rsidRPr="00940E38" w:rsidRDefault="00D06C47" w:rsidP="00A762F7">
            <w:pPr>
              <w:pStyle w:val="ListBullet"/>
            </w:pPr>
            <w:r w:rsidRPr="00940E38">
              <w:t>HSR provisional improvement notices; and</w:t>
            </w:r>
          </w:p>
        </w:tc>
        <w:tc>
          <w:tcPr>
            <w:tcW w:w="893" w:type="dxa"/>
          </w:tcPr>
          <w:p w14:paraId="4A5EAB1E" w14:textId="77777777" w:rsidR="00D06C47" w:rsidRPr="00940E38" w:rsidRDefault="00D06C47" w:rsidP="00080446">
            <w:pPr>
              <w:pStyle w:val="Tabletextright"/>
            </w:pPr>
            <w:r w:rsidRPr="00940E38">
              <w:t>100%</w:t>
            </w:r>
          </w:p>
        </w:tc>
        <w:tc>
          <w:tcPr>
            <w:tcW w:w="893" w:type="dxa"/>
          </w:tcPr>
          <w:p w14:paraId="2CD7744B" w14:textId="77777777" w:rsidR="00D06C47" w:rsidRPr="00940E38" w:rsidRDefault="00D06C47" w:rsidP="00080446">
            <w:pPr>
              <w:pStyle w:val="Tabletextright"/>
            </w:pPr>
            <w:r w:rsidRPr="00940E38">
              <w:t>100%</w:t>
            </w:r>
          </w:p>
        </w:tc>
        <w:tc>
          <w:tcPr>
            <w:tcW w:w="893" w:type="dxa"/>
          </w:tcPr>
          <w:p w14:paraId="60952548" w14:textId="77777777" w:rsidR="00D06C47" w:rsidRPr="00940E38" w:rsidRDefault="00D06C47" w:rsidP="00080446">
            <w:pPr>
              <w:pStyle w:val="Tabletextright"/>
            </w:pPr>
            <w:r w:rsidRPr="00940E38">
              <w:t>100%</w:t>
            </w:r>
          </w:p>
        </w:tc>
      </w:tr>
      <w:tr w:rsidR="00D06C47" w:rsidRPr="00940E38" w14:paraId="79AD88DB" w14:textId="77777777" w:rsidTr="00830C40">
        <w:trPr>
          <w:trHeight w:val="20"/>
        </w:trPr>
        <w:tc>
          <w:tcPr>
            <w:tcW w:w="1365" w:type="dxa"/>
          </w:tcPr>
          <w:p w14:paraId="00FED0F8" w14:textId="77777777" w:rsidR="00D06C47" w:rsidRPr="00940E38" w:rsidRDefault="00D06C47" w:rsidP="00A762F7">
            <w:pPr>
              <w:pStyle w:val="Tabletext"/>
              <w:ind w:left="0" w:firstLine="0"/>
            </w:pPr>
          </w:p>
        </w:tc>
        <w:tc>
          <w:tcPr>
            <w:tcW w:w="4078" w:type="dxa"/>
          </w:tcPr>
          <w:p w14:paraId="4AA36806" w14:textId="77777777" w:rsidR="00D06C47" w:rsidRPr="00940E38" w:rsidRDefault="00D06C47" w:rsidP="00A762F7">
            <w:pPr>
              <w:pStyle w:val="ListBullet"/>
            </w:pPr>
            <w:r w:rsidRPr="00940E38">
              <w:t>WorkSafe notices.</w:t>
            </w:r>
          </w:p>
        </w:tc>
        <w:tc>
          <w:tcPr>
            <w:tcW w:w="893" w:type="dxa"/>
          </w:tcPr>
          <w:p w14:paraId="79DA9547" w14:textId="77777777" w:rsidR="00D06C47" w:rsidRPr="00940E38" w:rsidRDefault="00D06C47" w:rsidP="00080446">
            <w:pPr>
              <w:pStyle w:val="Tabletextright"/>
            </w:pPr>
            <w:r w:rsidRPr="00940E38">
              <w:t>100%</w:t>
            </w:r>
          </w:p>
        </w:tc>
        <w:tc>
          <w:tcPr>
            <w:tcW w:w="893" w:type="dxa"/>
          </w:tcPr>
          <w:p w14:paraId="519DCE10" w14:textId="77777777" w:rsidR="00D06C47" w:rsidRPr="00940E38" w:rsidRDefault="00D06C47" w:rsidP="00080446">
            <w:pPr>
              <w:pStyle w:val="Tabletextright"/>
            </w:pPr>
            <w:r w:rsidRPr="00940E38">
              <w:t>100%</w:t>
            </w:r>
          </w:p>
        </w:tc>
        <w:tc>
          <w:tcPr>
            <w:tcW w:w="893" w:type="dxa"/>
          </w:tcPr>
          <w:p w14:paraId="2DF70CA9" w14:textId="77777777" w:rsidR="00D06C47" w:rsidRPr="00940E38" w:rsidRDefault="00D06C47" w:rsidP="00080446">
            <w:pPr>
              <w:pStyle w:val="Tabletextright"/>
            </w:pPr>
            <w:r w:rsidRPr="00940E38">
              <w:t>100%</w:t>
            </w:r>
          </w:p>
        </w:tc>
      </w:tr>
      <w:tr w:rsidR="00D06C47" w:rsidRPr="00940E38" w14:paraId="48AB45DA" w14:textId="77777777" w:rsidTr="00830C40">
        <w:trPr>
          <w:trHeight w:val="20"/>
        </w:trPr>
        <w:tc>
          <w:tcPr>
            <w:tcW w:w="1365" w:type="dxa"/>
          </w:tcPr>
          <w:p w14:paraId="1168351E" w14:textId="77777777" w:rsidR="00D06C47" w:rsidRPr="00940E38" w:rsidRDefault="00D06C47" w:rsidP="00A762F7">
            <w:pPr>
              <w:pStyle w:val="Tabletext"/>
              <w:ind w:left="0" w:firstLine="0"/>
            </w:pPr>
            <w:r w:rsidRPr="00940E38">
              <w:t>Training</w:t>
            </w:r>
          </w:p>
        </w:tc>
        <w:tc>
          <w:tcPr>
            <w:tcW w:w="4078" w:type="dxa"/>
          </w:tcPr>
          <w:p w14:paraId="65CA879A" w14:textId="77777777" w:rsidR="00D06C47" w:rsidRPr="00940E38" w:rsidRDefault="00D06C47" w:rsidP="00A762F7">
            <w:pPr>
              <w:pStyle w:val="Tabletext"/>
              <w:ind w:left="0" w:firstLine="0"/>
            </w:pPr>
            <w:r w:rsidRPr="00940E38">
              <w:t>Percentage of managers and staff that have received OH&amp;S training:</w:t>
            </w:r>
          </w:p>
        </w:tc>
        <w:tc>
          <w:tcPr>
            <w:tcW w:w="893" w:type="dxa"/>
          </w:tcPr>
          <w:p w14:paraId="25C118A1" w14:textId="77777777" w:rsidR="00D06C47" w:rsidRPr="00940E38" w:rsidRDefault="00D06C47" w:rsidP="00080446">
            <w:pPr>
              <w:pStyle w:val="Tabletextright"/>
            </w:pPr>
          </w:p>
        </w:tc>
        <w:tc>
          <w:tcPr>
            <w:tcW w:w="893" w:type="dxa"/>
          </w:tcPr>
          <w:p w14:paraId="7BDAB1B9" w14:textId="77777777" w:rsidR="00D06C47" w:rsidRPr="00940E38" w:rsidRDefault="00D06C47" w:rsidP="00080446">
            <w:pPr>
              <w:pStyle w:val="Tabletextright"/>
            </w:pPr>
          </w:p>
        </w:tc>
        <w:tc>
          <w:tcPr>
            <w:tcW w:w="893" w:type="dxa"/>
          </w:tcPr>
          <w:p w14:paraId="0FE1133A" w14:textId="77777777" w:rsidR="00D06C47" w:rsidRPr="00940E38" w:rsidRDefault="00D06C47" w:rsidP="00080446">
            <w:pPr>
              <w:pStyle w:val="Tabletextright"/>
            </w:pPr>
          </w:p>
        </w:tc>
      </w:tr>
      <w:tr w:rsidR="00D06C47" w:rsidRPr="00940E38" w14:paraId="3ACE6D62" w14:textId="77777777" w:rsidTr="00830C40">
        <w:trPr>
          <w:trHeight w:val="20"/>
        </w:trPr>
        <w:tc>
          <w:tcPr>
            <w:tcW w:w="1365" w:type="dxa"/>
          </w:tcPr>
          <w:p w14:paraId="6DA3955C" w14:textId="77777777" w:rsidR="00D06C47" w:rsidRPr="00940E38" w:rsidRDefault="00D06C47" w:rsidP="00A762F7">
            <w:pPr>
              <w:pStyle w:val="Tabletext"/>
              <w:ind w:left="0" w:firstLine="0"/>
            </w:pPr>
          </w:p>
        </w:tc>
        <w:tc>
          <w:tcPr>
            <w:tcW w:w="4078" w:type="dxa"/>
          </w:tcPr>
          <w:p w14:paraId="37A5CA1B" w14:textId="77777777" w:rsidR="00D06C47" w:rsidRPr="00940E38" w:rsidRDefault="00D06C47" w:rsidP="00A762F7">
            <w:pPr>
              <w:pStyle w:val="ListBullet"/>
            </w:pPr>
            <w:r w:rsidRPr="00940E38">
              <w:t>induction;</w:t>
            </w:r>
          </w:p>
        </w:tc>
        <w:tc>
          <w:tcPr>
            <w:tcW w:w="893" w:type="dxa"/>
          </w:tcPr>
          <w:p w14:paraId="6E4745FF" w14:textId="77777777" w:rsidR="00D06C47" w:rsidRPr="00940E38" w:rsidRDefault="00D06C47" w:rsidP="00080446">
            <w:pPr>
              <w:pStyle w:val="Tabletextright"/>
            </w:pPr>
            <w:r w:rsidRPr="00940E38">
              <w:t>100%</w:t>
            </w:r>
          </w:p>
        </w:tc>
        <w:tc>
          <w:tcPr>
            <w:tcW w:w="893" w:type="dxa"/>
          </w:tcPr>
          <w:p w14:paraId="3F553FD2" w14:textId="77777777" w:rsidR="00D06C47" w:rsidRPr="00940E38" w:rsidRDefault="00D06C47" w:rsidP="00080446">
            <w:pPr>
              <w:pStyle w:val="Tabletextright"/>
            </w:pPr>
            <w:r w:rsidRPr="00940E38">
              <w:t>100%</w:t>
            </w:r>
          </w:p>
        </w:tc>
        <w:tc>
          <w:tcPr>
            <w:tcW w:w="893" w:type="dxa"/>
          </w:tcPr>
          <w:p w14:paraId="447E429D" w14:textId="77777777" w:rsidR="00D06C47" w:rsidRPr="00940E38" w:rsidRDefault="00D06C47" w:rsidP="00080446">
            <w:pPr>
              <w:pStyle w:val="Tabletextright"/>
            </w:pPr>
            <w:r w:rsidRPr="00940E38">
              <w:t>100%</w:t>
            </w:r>
          </w:p>
        </w:tc>
      </w:tr>
      <w:tr w:rsidR="00D06C47" w:rsidRPr="00940E38" w14:paraId="797BB829" w14:textId="77777777" w:rsidTr="00830C40">
        <w:trPr>
          <w:trHeight w:val="20"/>
        </w:trPr>
        <w:tc>
          <w:tcPr>
            <w:tcW w:w="1365" w:type="dxa"/>
          </w:tcPr>
          <w:p w14:paraId="1C47151B" w14:textId="77777777" w:rsidR="00D06C47" w:rsidRPr="00940E38" w:rsidRDefault="00D06C47" w:rsidP="00A762F7">
            <w:pPr>
              <w:pStyle w:val="Tabletext"/>
              <w:ind w:left="0" w:firstLine="0"/>
            </w:pPr>
          </w:p>
        </w:tc>
        <w:tc>
          <w:tcPr>
            <w:tcW w:w="4078" w:type="dxa"/>
          </w:tcPr>
          <w:p w14:paraId="6E0171BD" w14:textId="77777777" w:rsidR="00D06C47" w:rsidRPr="00940E38" w:rsidRDefault="00D06C47" w:rsidP="00A762F7">
            <w:pPr>
              <w:pStyle w:val="ListBullet"/>
            </w:pPr>
            <w:r w:rsidRPr="00940E38">
              <w:t>management training; and</w:t>
            </w:r>
          </w:p>
        </w:tc>
        <w:tc>
          <w:tcPr>
            <w:tcW w:w="893" w:type="dxa"/>
          </w:tcPr>
          <w:p w14:paraId="4875640F" w14:textId="77777777" w:rsidR="00D06C47" w:rsidRPr="00940E38" w:rsidRDefault="00D06C47" w:rsidP="00080446">
            <w:pPr>
              <w:pStyle w:val="Tabletextright"/>
            </w:pPr>
            <w:r w:rsidRPr="00940E38">
              <w:t>12%</w:t>
            </w:r>
          </w:p>
        </w:tc>
        <w:tc>
          <w:tcPr>
            <w:tcW w:w="893" w:type="dxa"/>
          </w:tcPr>
          <w:p w14:paraId="5A8C6BCA" w14:textId="77777777" w:rsidR="00D06C47" w:rsidRPr="00940E38" w:rsidRDefault="00D06C47" w:rsidP="00080446">
            <w:pPr>
              <w:pStyle w:val="Tabletextright"/>
            </w:pPr>
            <w:r w:rsidRPr="00940E38">
              <w:t>16%</w:t>
            </w:r>
          </w:p>
        </w:tc>
        <w:tc>
          <w:tcPr>
            <w:tcW w:w="893" w:type="dxa"/>
          </w:tcPr>
          <w:p w14:paraId="58100424" w14:textId="77777777" w:rsidR="00D06C47" w:rsidRPr="00940E38" w:rsidRDefault="00D06C47" w:rsidP="00080446">
            <w:pPr>
              <w:pStyle w:val="Tabletextright"/>
            </w:pPr>
            <w:r w:rsidRPr="00940E38">
              <w:t>19%</w:t>
            </w:r>
          </w:p>
        </w:tc>
      </w:tr>
      <w:tr w:rsidR="00D06C47" w:rsidRPr="00940E38" w14:paraId="6A09FC01" w14:textId="77777777" w:rsidTr="00830C40">
        <w:trPr>
          <w:trHeight w:val="20"/>
        </w:trPr>
        <w:tc>
          <w:tcPr>
            <w:tcW w:w="1365" w:type="dxa"/>
          </w:tcPr>
          <w:p w14:paraId="1A54E9FE" w14:textId="77777777" w:rsidR="00D06C47" w:rsidRPr="00940E38" w:rsidRDefault="00D06C47" w:rsidP="00A762F7">
            <w:pPr>
              <w:pStyle w:val="Tabletext"/>
              <w:ind w:left="0" w:firstLine="0"/>
            </w:pPr>
          </w:p>
        </w:tc>
        <w:tc>
          <w:tcPr>
            <w:tcW w:w="4078" w:type="dxa"/>
          </w:tcPr>
          <w:p w14:paraId="46A17ABB" w14:textId="310D46DA" w:rsidR="00D06C47" w:rsidRPr="00940E38" w:rsidRDefault="00D06C47" w:rsidP="00A762F7">
            <w:pPr>
              <w:pStyle w:val="ListBullet"/>
            </w:pPr>
            <w:r w:rsidRPr="00940E38">
              <w:t>contractors</w:t>
            </w:r>
            <w:r w:rsidR="00FA00BD" w:rsidRPr="00940E38">
              <w:t xml:space="preserve"> and</w:t>
            </w:r>
            <w:r w:rsidRPr="00940E38">
              <w:t xml:space="preserve"> temps,</w:t>
            </w:r>
          </w:p>
        </w:tc>
        <w:tc>
          <w:tcPr>
            <w:tcW w:w="893" w:type="dxa"/>
          </w:tcPr>
          <w:p w14:paraId="3BEE4062" w14:textId="678A1342" w:rsidR="00D06C47" w:rsidRPr="00940E38" w:rsidRDefault="00D06C47" w:rsidP="00080446">
            <w:pPr>
              <w:pStyle w:val="Tabletextright"/>
            </w:pPr>
            <w:r w:rsidRPr="00940E38">
              <w:t>n/a</w:t>
            </w:r>
          </w:p>
        </w:tc>
        <w:tc>
          <w:tcPr>
            <w:tcW w:w="893" w:type="dxa"/>
          </w:tcPr>
          <w:p w14:paraId="3E28D162" w14:textId="1D51D5F6" w:rsidR="00D06C47" w:rsidRPr="00940E38" w:rsidRDefault="00D06C47" w:rsidP="00080446">
            <w:pPr>
              <w:pStyle w:val="Tabletextright"/>
            </w:pPr>
            <w:r w:rsidRPr="00940E38">
              <w:t>n/a</w:t>
            </w:r>
          </w:p>
        </w:tc>
        <w:tc>
          <w:tcPr>
            <w:tcW w:w="893" w:type="dxa"/>
          </w:tcPr>
          <w:p w14:paraId="3EF57804" w14:textId="45F684CF" w:rsidR="00D06C47" w:rsidRPr="00940E38" w:rsidRDefault="00D06C47" w:rsidP="00080446">
            <w:pPr>
              <w:pStyle w:val="Tabletextright"/>
            </w:pPr>
            <w:r w:rsidRPr="00940E38">
              <w:t>n/a</w:t>
            </w:r>
          </w:p>
        </w:tc>
      </w:tr>
      <w:tr w:rsidR="00D06C47" w:rsidRPr="00940E38" w14:paraId="3D6BD2EF" w14:textId="77777777" w:rsidTr="00830C40">
        <w:trPr>
          <w:trHeight w:val="20"/>
        </w:trPr>
        <w:tc>
          <w:tcPr>
            <w:tcW w:w="1365" w:type="dxa"/>
          </w:tcPr>
          <w:p w14:paraId="1C15A84E" w14:textId="77777777" w:rsidR="00D06C47" w:rsidRPr="00940E38" w:rsidRDefault="00D06C47" w:rsidP="00A762F7">
            <w:pPr>
              <w:pStyle w:val="Tabletext"/>
              <w:ind w:left="0" w:firstLine="0"/>
            </w:pPr>
          </w:p>
        </w:tc>
        <w:tc>
          <w:tcPr>
            <w:tcW w:w="4078" w:type="dxa"/>
          </w:tcPr>
          <w:p w14:paraId="05E66812" w14:textId="54BA1F02" w:rsidR="00D06C47" w:rsidRPr="00940E38" w:rsidRDefault="00D06C47" w:rsidP="00A762F7">
            <w:pPr>
              <w:pStyle w:val="Tabletext"/>
              <w:ind w:left="0" w:firstLine="0"/>
            </w:pPr>
            <w:r w:rsidRPr="00940E38">
              <w:t>Percentage of HSRs trained:</w:t>
            </w:r>
          </w:p>
        </w:tc>
        <w:tc>
          <w:tcPr>
            <w:tcW w:w="893" w:type="dxa"/>
          </w:tcPr>
          <w:p w14:paraId="733322B3" w14:textId="77777777" w:rsidR="00D06C47" w:rsidRPr="00940E38" w:rsidRDefault="00D06C47" w:rsidP="00080446">
            <w:pPr>
              <w:pStyle w:val="Tabletextright"/>
            </w:pPr>
          </w:p>
        </w:tc>
        <w:tc>
          <w:tcPr>
            <w:tcW w:w="893" w:type="dxa"/>
          </w:tcPr>
          <w:p w14:paraId="0BC714A8" w14:textId="77777777" w:rsidR="00D06C47" w:rsidRPr="00940E38" w:rsidRDefault="00D06C47" w:rsidP="00080446">
            <w:pPr>
              <w:pStyle w:val="Tabletextright"/>
            </w:pPr>
          </w:p>
        </w:tc>
        <w:tc>
          <w:tcPr>
            <w:tcW w:w="893" w:type="dxa"/>
          </w:tcPr>
          <w:p w14:paraId="6F702C99" w14:textId="77777777" w:rsidR="00D06C47" w:rsidRPr="00940E38" w:rsidRDefault="00D06C47" w:rsidP="00080446">
            <w:pPr>
              <w:pStyle w:val="Tabletextright"/>
            </w:pPr>
          </w:p>
        </w:tc>
      </w:tr>
      <w:tr w:rsidR="00D06C47" w:rsidRPr="00940E38" w14:paraId="6E6963FB" w14:textId="77777777" w:rsidTr="00830C40">
        <w:trPr>
          <w:trHeight w:val="20"/>
        </w:trPr>
        <w:tc>
          <w:tcPr>
            <w:tcW w:w="1365" w:type="dxa"/>
          </w:tcPr>
          <w:p w14:paraId="6C87DD49" w14:textId="77777777" w:rsidR="00D06C47" w:rsidRPr="00940E38" w:rsidRDefault="00D06C47" w:rsidP="00A762F7">
            <w:pPr>
              <w:pStyle w:val="Tabletext"/>
              <w:ind w:left="0" w:firstLine="0"/>
            </w:pPr>
          </w:p>
        </w:tc>
        <w:tc>
          <w:tcPr>
            <w:tcW w:w="4078" w:type="dxa"/>
          </w:tcPr>
          <w:p w14:paraId="334117C8" w14:textId="6B136328" w:rsidR="00D06C47" w:rsidRPr="00940E38" w:rsidRDefault="00704B24" w:rsidP="00367D37">
            <w:pPr>
              <w:pStyle w:val="ListBullet"/>
            </w:pPr>
            <w:r w:rsidRPr="00940E38">
              <w:t xml:space="preserve">upon </w:t>
            </w:r>
            <w:r w:rsidR="00D06C47" w:rsidRPr="00940E38">
              <w:t>acceptance of role</w:t>
            </w:r>
            <w:r w:rsidRPr="00940E38">
              <w:t xml:space="preserve"> (initial training)</w:t>
            </w:r>
            <w:r w:rsidR="00D06C47" w:rsidRPr="00940E38">
              <w:t>;</w:t>
            </w:r>
          </w:p>
        </w:tc>
        <w:tc>
          <w:tcPr>
            <w:tcW w:w="893" w:type="dxa"/>
          </w:tcPr>
          <w:p w14:paraId="633A1A9D" w14:textId="77777777" w:rsidR="00D06C47" w:rsidRPr="00940E38" w:rsidRDefault="00D06C47" w:rsidP="00080446">
            <w:pPr>
              <w:pStyle w:val="Tabletextright"/>
            </w:pPr>
            <w:r w:rsidRPr="00940E38">
              <w:t>100%</w:t>
            </w:r>
          </w:p>
        </w:tc>
        <w:tc>
          <w:tcPr>
            <w:tcW w:w="893" w:type="dxa"/>
          </w:tcPr>
          <w:p w14:paraId="471BD366" w14:textId="77777777" w:rsidR="00D06C47" w:rsidRPr="00940E38" w:rsidRDefault="00D06C47" w:rsidP="00080446">
            <w:pPr>
              <w:pStyle w:val="Tabletextright"/>
            </w:pPr>
            <w:r w:rsidRPr="00940E38">
              <w:t>100%</w:t>
            </w:r>
          </w:p>
        </w:tc>
        <w:tc>
          <w:tcPr>
            <w:tcW w:w="893" w:type="dxa"/>
          </w:tcPr>
          <w:p w14:paraId="1189CC25" w14:textId="77777777" w:rsidR="00D06C47" w:rsidRPr="00940E38" w:rsidRDefault="00D06C47" w:rsidP="00080446">
            <w:pPr>
              <w:pStyle w:val="Tabletextright"/>
            </w:pPr>
            <w:r w:rsidRPr="00940E38">
              <w:t>100%</w:t>
            </w:r>
          </w:p>
        </w:tc>
      </w:tr>
      <w:tr w:rsidR="00D06C47" w:rsidRPr="00940E38" w14:paraId="41828341" w14:textId="77777777" w:rsidTr="00830C40">
        <w:trPr>
          <w:trHeight w:val="20"/>
        </w:trPr>
        <w:tc>
          <w:tcPr>
            <w:tcW w:w="1365" w:type="dxa"/>
          </w:tcPr>
          <w:p w14:paraId="5C2D8B65" w14:textId="77777777" w:rsidR="00D06C47" w:rsidRPr="00940E38" w:rsidRDefault="00D06C47" w:rsidP="00A762F7">
            <w:pPr>
              <w:pStyle w:val="Tabletext"/>
              <w:ind w:left="0" w:firstLine="0"/>
            </w:pPr>
          </w:p>
        </w:tc>
        <w:tc>
          <w:tcPr>
            <w:tcW w:w="4078" w:type="dxa"/>
          </w:tcPr>
          <w:p w14:paraId="5A497B3B" w14:textId="6563D6B6" w:rsidR="00D06C47" w:rsidRPr="00940E38" w:rsidRDefault="00D06C47" w:rsidP="00367D37">
            <w:pPr>
              <w:pStyle w:val="ListBullet"/>
            </w:pPr>
            <w:r w:rsidRPr="00940E38">
              <w:t>re</w:t>
            </w:r>
            <w:r w:rsidRPr="00940E38">
              <w:noBreakHyphen/>
              <w:t>training (</w:t>
            </w:r>
            <w:r w:rsidR="00FA00BD" w:rsidRPr="00940E38">
              <w:t xml:space="preserve">annual </w:t>
            </w:r>
            <w:r w:rsidRPr="00940E38">
              <w:t>refresher)</w:t>
            </w:r>
          </w:p>
        </w:tc>
        <w:tc>
          <w:tcPr>
            <w:tcW w:w="893" w:type="dxa"/>
          </w:tcPr>
          <w:p w14:paraId="50096298" w14:textId="77777777" w:rsidR="00D06C47" w:rsidRPr="00940E38" w:rsidRDefault="00D06C47" w:rsidP="00080446">
            <w:pPr>
              <w:pStyle w:val="Tabletextright"/>
            </w:pPr>
            <w:r w:rsidRPr="00940E38">
              <w:t>100%</w:t>
            </w:r>
          </w:p>
        </w:tc>
        <w:tc>
          <w:tcPr>
            <w:tcW w:w="893" w:type="dxa"/>
          </w:tcPr>
          <w:p w14:paraId="13184B18" w14:textId="77777777" w:rsidR="00D06C47" w:rsidRPr="00940E38" w:rsidRDefault="00D06C47" w:rsidP="00080446">
            <w:pPr>
              <w:pStyle w:val="Tabletextright"/>
            </w:pPr>
            <w:r w:rsidRPr="00940E38">
              <w:t>100%</w:t>
            </w:r>
          </w:p>
        </w:tc>
        <w:tc>
          <w:tcPr>
            <w:tcW w:w="893" w:type="dxa"/>
          </w:tcPr>
          <w:p w14:paraId="2605A472" w14:textId="77777777" w:rsidR="00D06C47" w:rsidRPr="00940E38" w:rsidRDefault="00D06C47" w:rsidP="00080446">
            <w:pPr>
              <w:pStyle w:val="Tabletextright"/>
            </w:pPr>
            <w:r w:rsidRPr="00940E38">
              <w:t>100%</w:t>
            </w:r>
          </w:p>
        </w:tc>
      </w:tr>
      <w:tr w:rsidR="00D06C47" w:rsidRPr="00940E38" w14:paraId="18FBA999" w14:textId="77777777" w:rsidTr="00830C40">
        <w:trPr>
          <w:cnfStyle w:val="010000000000" w:firstRow="0" w:lastRow="1" w:firstColumn="0" w:lastColumn="0" w:oddVBand="0" w:evenVBand="0" w:oddHBand="0" w:evenHBand="0" w:firstRowFirstColumn="0" w:firstRowLastColumn="0" w:lastRowFirstColumn="0" w:lastRowLastColumn="0"/>
          <w:trHeight w:val="20"/>
        </w:trPr>
        <w:tc>
          <w:tcPr>
            <w:tcW w:w="1365"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46F22649" w14:textId="77777777" w:rsidR="00D06C47" w:rsidRPr="00940E38" w:rsidRDefault="00D06C47" w:rsidP="00A762F7">
            <w:pPr>
              <w:pStyle w:val="Tabletext"/>
              <w:ind w:left="0" w:firstLine="0"/>
              <w:rPr>
                <w:sz w:val="15"/>
                <w:szCs w:val="15"/>
              </w:rPr>
            </w:pPr>
          </w:p>
        </w:tc>
        <w:tc>
          <w:tcPr>
            <w:tcW w:w="4078"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52B397E8" w14:textId="4230E2D4" w:rsidR="00D06C47" w:rsidRPr="00940E38" w:rsidRDefault="00D06C47" w:rsidP="00907ADE">
            <w:pPr>
              <w:pStyle w:val="ListBullet"/>
              <w:numPr>
                <w:ilvl w:val="0"/>
                <w:numId w:val="0"/>
              </w:numPr>
            </w:pP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4ED793DE" w14:textId="687AA944" w:rsidR="00D06C47" w:rsidRPr="00940E38" w:rsidRDefault="00D06C47" w:rsidP="00080446">
            <w:pPr>
              <w:pStyle w:val="Tabletextright"/>
            </w:pP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3F509DC4" w14:textId="44BC9621" w:rsidR="00D06C47" w:rsidRPr="00940E38" w:rsidRDefault="00D06C47" w:rsidP="00080446">
            <w:pPr>
              <w:pStyle w:val="Tabletextright"/>
            </w:pPr>
          </w:p>
        </w:tc>
        <w:tc>
          <w:tcPr>
            <w:tcW w:w="893" w:type="dxa"/>
            <w:tcBorders>
              <w:top w:val="none" w:sz="0" w:space="0" w:color="auto"/>
              <w:left w:val="none" w:sz="0" w:space="0" w:color="auto"/>
              <w:bottom w:val="single" w:sz="12" w:space="0" w:color="auto"/>
              <w:right w:val="none" w:sz="0" w:space="0" w:color="auto"/>
              <w:tl2br w:val="none" w:sz="0" w:space="0" w:color="auto"/>
              <w:tr2bl w:val="none" w:sz="0" w:space="0" w:color="auto"/>
            </w:tcBorders>
          </w:tcPr>
          <w:p w14:paraId="12C1342F" w14:textId="11D85691" w:rsidR="00D06C47" w:rsidRPr="00940E38" w:rsidRDefault="00D06C47" w:rsidP="00080446">
            <w:pPr>
              <w:pStyle w:val="Tabletextright"/>
            </w:pPr>
          </w:p>
        </w:tc>
      </w:tr>
    </w:tbl>
    <w:p w14:paraId="09A600BE" w14:textId="77777777" w:rsidR="00080446" w:rsidRPr="00940E38" w:rsidRDefault="00080446" w:rsidP="005C5F04">
      <w:pPr>
        <w:pStyle w:val="Note"/>
      </w:pPr>
      <w:r w:rsidRPr="00940E38">
        <w:t>Notes:</w:t>
      </w:r>
    </w:p>
    <w:p w14:paraId="4077284E" w14:textId="77777777" w:rsidR="00080446" w:rsidRPr="00940E38" w:rsidRDefault="00080446" w:rsidP="005C5F04">
      <w:pPr>
        <w:pStyle w:val="Note"/>
      </w:pPr>
      <w:r w:rsidRPr="00940E38">
        <w:t>(</w:t>
      </w:r>
      <w:r w:rsidR="005C5F04" w:rsidRPr="00940E38">
        <w:t>a</w:t>
      </w:r>
      <w:r w:rsidRPr="00940E38">
        <w:t>)</w:t>
      </w:r>
      <w:r w:rsidRPr="00940E38">
        <w:tab/>
        <w:t xml:space="preserve">Data sourced from Victorian WorkCover Authority (VWA). </w:t>
      </w:r>
    </w:p>
    <w:p w14:paraId="3652036A" w14:textId="77777777" w:rsidR="00080446" w:rsidRPr="00940E38" w:rsidRDefault="00080446" w:rsidP="00080446">
      <w:pPr>
        <w:pStyle w:val="Note"/>
        <w:sectPr w:rsidR="00080446" w:rsidRPr="00940E38" w:rsidSect="00592C11">
          <w:headerReference w:type="even" r:id="rId362"/>
          <w:headerReference w:type="default" r:id="rId363"/>
          <w:footerReference w:type="even" r:id="rId364"/>
          <w:footerReference w:type="default" r:id="rId365"/>
          <w:headerReference w:type="first" r:id="rId366"/>
          <w:footerReference w:type="first" r:id="rId367"/>
          <w:type w:val="continuous"/>
          <w:pgSz w:w="11906" w:h="16838" w:code="9"/>
          <w:pgMar w:top="1134" w:right="1134" w:bottom="1134" w:left="1134" w:header="624" w:footer="567" w:gutter="0"/>
          <w:cols w:num="2" w:space="360" w:equalWidth="0">
            <w:col w:w="1242" w:space="360"/>
            <w:col w:w="8036"/>
          </w:cols>
          <w:titlePg/>
          <w:docGrid w:linePitch="360"/>
        </w:sectPr>
      </w:pPr>
    </w:p>
    <w:p w14:paraId="0359D380" w14:textId="77777777" w:rsidR="00080446" w:rsidRPr="00940E38" w:rsidRDefault="00080446" w:rsidP="00080446">
      <w:pPr>
        <w:pStyle w:val="Reference"/>
      </w:pPr>
      <w:r w:rsidRPr="00940E38">
        <w:t>Recommendation 24,</w:t>
      </w:r>
    </w:p>
    <w:p w14:paraId="28138EBF" w14:textId="77777777" w:rsidR="00080446" w:rsidRPr="00940E38" w:rsidRDefault="00080446" w:rsidP="00080446">
      <w:pPr>
        <w:pStyle w:val="Reference"/>
      </w:pPr>
      <w:r w:rsidRPr="00940E38">
        <w:t>PAEC Report 107</w:t>
      </w:r>
    </w:p>
    <w:p w14:paraId="1158068A" w14:textId="237D8F37" w:rsidR="00080446" w:rsidRPr="00940E38" w:rsidRDefault="00080446" w:rsidP="00080446">
      <w:pPr>
        <w:pStyle w:val="Note"/>
      </w:pPr>
      <w:r w:rsidRPr="00940E38">
        <w:br w:type="column"/>
      </w:r>
      <w:r w:rsidRPr="00940E38">
        <w:t>(</w:t>
      </w:r>
      <w:r w:rsidR="005C5F04" w:rsidRPr="00940E38">
        <w:t>b</w:t>
      </w:r>
      <w:r w:rsidRPr="00940E38">
        <w:t>)</w:t>
      </w:r>
      <w:r w:rsidRPr="00940E38">
        <w:tab/>
        <w:t xml:space="preserve">The fatality claim received in </w:t>
      </w:r>
      <w:r w:rsidR="00467213" w:rsidRPr="00940E38">
        <w:t>20</w:t>
      </w:r>
      <w:r w:rsidRPr="00940E38">
        <w:t>1</w:t>
      </w:r>
      <w:r w:rsidR="00467213" w:rsidRPr="00940E38">
        <w:t>6</w:t>
      </w:r>
      <w:r w:rsidR="007C653C" w:rsidRPr="00940E38">
        <w:t>-17</w:t>
      </w:r>
      <w:r w:rsidRPr="00940E38">
        <w:t xml:space="preserve"> was due to a vehicle accident. </w:t>
      </w:r>
      <w:r w:rsidRPr="00940E38">
        <w:rPr>
          <w:color w:val="0063A6" w:themeColor="accent1"/>
        </w:rPr>
        <w:t xml:space="preserve">[An explanation of the circumstances contributing to the </w:t>
      </w:r>
      <w:bookmarkEnd w:id="288"/>
      <w:r w:rsidRPr="00940E38">
        <w:rPr>
          <w:color w:val="0063A6" w:themeColor="accent1"/>
        </w:rPr>
        <w:t>fatality and the preventive measures taken should also be included. However, in circumstances where the fatality is under investigation or subject to an inquiry, a statement to that effect should be included.]</w:t>
      </w:r>
    </w:p>
    <w:p w14:paraId="78FF84BE" w14:textId="77777777" w:rsidR="00080446" w:rsidRPr="00940E38" w:rsidRDefault="00080446" w:rsidP="00080446">
      <w:pPr>
        <w:pStyle w:val="Note"/>
      </w:pPr>
    </w:p>
    <w:p w14:paraId="7D945818" w14:textId="77777777" w:rsidR="00DA3433" w:rsidRPr="00940E38" w:rsidRDefault="00DA3433">
      <w:pPr>
        <w:keepLines w:val="0"/>
        <w:rPr>
          <w:rFonts w:asciiTheme="majorHAnsi" w:eastAsiaTheme="majorEastAsia" w:hAnsiTheme="majorHAnsi" w:cstheme="majorBidi"/>
          <w:b/>
          <w:spacing w:val="-2"/>
          <w:sz w:val="24"/>
          <w:szCs w:val="26"/>
        </w:rPr>
      </w:pPr>
      <w:bookmarkStart w:id="296" w:name="_Toc477967495"/>
      <w:r w:rsidRPr="00940E38">
        <w:br w:type="page"/>
      </w:r>
    </w:p>
    <w:bookmarkEnd w:id="287"/>
    <w:p w14:paraId="3F04804A" w14:textId="77777777" w:rsidR="00080446" w:rsidRPr="00940E38" w:rsidRDefault="00DA3433" w:rsidP="005C5F04">
      <w:pPr>
        <w:pStyle w:val="Heading2nonTOC"/>
      </w:pPr>
      <w:r w:rsidRPr="00940E38">
        <w:lastRenderedPageBreak/>
        <w:br w:type="column"/>
      </w:r>
      <w:bookmarkStart w:id="297" w:name="INDEXemploymentconductprinciples"/>
      <w:r w:rsidR="00080446" w:rsidRPr="00940E38">
        <w:t xml:space="preserve">Employment </w:t>
      </w:r>
      <w:bookmarkEnd w:id="297"/>
      <w:r w:rsidR="00080446" w:rsidRPr="00940E38">
        <w:t>and conduct principles</w:t>
      </w:r>
      <w:bookmarkEnd w:id="296"/>
      <w:r w:rsidR="00080446" w:rsidRPr="00940E38">
        <w:t xml:space="preserve"> </w:t>
      </w:r>
    </w:p>
    <w:p w14:paraId="2ABA5C31" w14:textId="77777777" w:rsidR="00080446" w:rsidRPr="00940E38" w:rsidRDefault="00080446" w:rsidP="00AA770B">
      <w:pPr>
        <w:pStyle w:val="Heading2nonTOC"/>
        <w:sectPr w:rsidR="00080446" w:rsidRPr="00940E38" w:rsidSect="00592C11">
          <w:headerReference w:type="even" r:id="rId368"/>
          <w:headerReference w:type="default" r:id="rId369"/>
          <w:footerReference w:type="even" r:id="rId370"/>
          <w:footerReference w:type="default" r:id="rId371"/>
          <w:type w:val="continuous"/>
          <w:pgSz w:w="11906" w:h="16838" w:code="9"/>
          <w:pgMar w:top="1134" w:right="1134" w:bottom="1134" w:left="1134" w:header="624" w:footer="567" w:gutter="0"/>
          <w:cols w:num="2" w:space="360" w:equalWidth="0">
            <w:col w:w="1242" w:space="360"/>
            <w:col w:w="8036"/>
          </w:cols>
          <w:titlePg/>
          <w:docGrid w:linePitch="360"/>
        </w:sectPr>
      </w:pPr>
    </w:p>
    <w:p w14:paraId="4A6F9E50" w14:textId="77777777" w:rsidR="00080446" w:rsidRPr="00940E38" w:rsidRDefault="00080446" w:rsidP="00080446">
      <w:pPr>
        <w:pStyle w:val="Reference"/>
      </w:pPr>
    </w:p>
    <w:p w14:paraId="37194D16" w14:textId="77777777" w:rsidR="00080446" w:rsidRPr="00940E38" w:rsidRDefault="00080446" w:rsidP="00080446">
      <w:pPr>
        <w:pStyle w:val="Reference"/>
      </w:pPr>
      <w:r w:rsidRPr="00940E38">
        <w:t>FRD 22H</w:t>
      </w:r>
    </w:p>
    <w:p w14:paraId="60AF1FA7" w14:textId="0C741446" w:rsidR="00080446" w:rsidRPr="00940E38" w:rsidRDefault="00080446" w:rsidP="00080446">
      <w:r w:rsidRPr="00940E38">
        <w:br w:type="column"/>
      </w:r>
      <w:r w:rsidRPr="00940E38">
        <w:t>The Department is committed to applying merit and equity principles when appointing staff. The selection processes ensure applicants are assessed and evaluated fairly and equitably on the basis of the key selection criteria and other accountabilities without discrimination. Employees have been correctly classified in workforce data collections.</w:t>
      </w:r>
    </w:p>
    <w:p w14:paraId="395E41A1" w14:textId="77777777" w:rsidR="00080446" w:rsidRPr="00940E38" w:rsidRDefault="00080446" w:rsidP="00080446">
      <w:pPr>
        <w:pStyle w:val="Smallline"/>
      </w:pPr>
    </w:p>
    <w:p w14:paraId="70088FE8" w14:textId="77777777" w:rsidR="00080446" w:rsidRPr="00940E38" w:rsidRDefault="00080446" w:rsidP="00080446">
      <w:pPr>
        <w:pStyle w:val="Guidanceheading"/>
      </w:pPr>
      <w:r w:rsidRPr="00940E38">
        <w:t>Guidance – Occupational health and safety</w:t>
      </w:r>
    </w:p>
    <w:p w14:paraId="1385AFFE" w14:textId="77777777" w:rsidR="00080446" w:rsidRPr="00940E38" w:rsidRDefault="00080446" w:rsidP="00080446">
      <w:pPr>
        <w:pStyle w:val="Guidance"/>
        <w:pBdr>
          <w:bottom w:val="none" w:sz="0" w:space="0" w:color="auto"/>
        </w:pBdr>
      </w:pPr>
      <w:r w:rsidRPr="00940E38">
        <w:rPr>
          <w:b/>
        </w:rPr>
        <w:t>FRD 22H</w:t>
      </w:r>
      <w:r w:rsidR="006A58CA" w:rsidRPr="00940E38">
        <w:rPr>
          <w:b/>
        </w:rPr>
        <w:t xml:space="preserve"> </w:t>
      </w:r>
      <w:r w:rsidRPr="00940E38">
        <w:t>requires an entity to disclose:</w:t>
      </w:r>
    </w:p>
    <w:p w14:paraId="0ABD6EBB" w14:textId="77777777" w:rsidR="00080446" w:rsidRPr="00940E38" w:rsidRDefault="00080446" w:rsidP="00880C01">
      <w:pPr>
        <w:pStyle w:val="Guidancebullet"/>
        <w:numPr>
          <w:ilvl w:val="1"/>
          <w:numId w:val="21"/>
        </w:numPr>
        <w:pBdr>
          <w:bottom w:val="none" w:sz="0" w:space="0" w:color="auto"/>
        </w:pBdr>
        <w:ind w:left="446" w:hanging="446"/>
      </w:pPr>
      <w:r w:rsidRPr="00940E38">
        <w:t>a statement on occupational health and safety matters, including the performance indicators adopted to monitor such matters and the entity</w:t>
      </w:r>
      <w:r w:rsidR="00D2075C" w:rsidRPr="00940E38">
        <w:t>’</w:t>
      </w:r>
      <w:r w:rsidRPr="00940E38">
        <w:t xml:space="preserve">s performance against those indicators; and </w:t>
      </w:r>
    </w:p>
    <w:p w14:paraId="204DAC0A" w14:textId="77777777" w:rsidR="00080446" w:rsidRPr="00940E38" w:rsidRDefault="00080446" w:rsidP="00880C01">
      <w:pPr>
        <w:pStyle w:val="Guidancebullet"/>
        <w:numPr>
          <w:ilvl w:val="1"/>
          <w:numId w:val="21"/>
        </w:numPr>
        <w:pBdr>
          <w:bottom w:val="none" w:sz="0" w:space="0" w:color="auto"/>
        </w:pBdr>
        <w:ind w:left="446" w:hanging="446"/>
      </w:pPr>
      <w:r w:rsidRPr="00940E38">
        <w:t>workforce data for the current and previous financial year, including a general statement on the application of employment and conduct principles and that employees have been correctly classified in workforce data collections.</w:t>
      </w:r>
    </w:p>
    <w:p w14:paraId="5ECDC6A2" w14:textId="77777777" w:rsidR="00080446" w:rsidRPr="00940E38" w:rsidRDefault="00080446" w:rsidP="00880C01">
      <w:pPr>
        <w:pStyle w:val="Guidancebullet"/>
        <w:numPr>
          <w:ilvl w:val="1"/>
          <w:numId w:val="21"/>
        </w:numPr>
        <w:ind w:left="446" w:hanging="446"/>
        <w:sectPr w:rsidR="00080446" w:rsidRPr="00940E38" w:rsidSect="00592C11">
          <w:headerReference w:type="even" r:id="rId372"/>
          <w:type w:val="continuous"/>
          <w:pgSz w:w="11906" w:h="16838" w:code="9"/>
          <w:pgMar w:top="1134" w:right="1134" w:bottom="1134" w:left="1134" w:header="624" w:footer="567" w:gutter="0"/>
          <w:cols w:num="2" w:space="360" w:equalWidth="0">
            <w:col w:w="1242" w:space="360"/>
            <w:col w:w="8036"/>
          </w:cols>
          <w:titlePg/>
          <w:docGrid w:linePitch="360"/>
        </w:sectPr>
      </w:pPr>
    </w:p>
    <w:p w14:paraId="174A2E3D" w14:textId="77777777" w:rsidR="00080446" w:rsidRPr="00940E38" w:rsidRDefault="00080446" w:rsidP="00080446">
      <w:pPr>
        <w:pStyle w:val="Reference"/>
      </w:pPr>
    </w:p>
    <w:p w14:paraId="13DC9788" w14:textId="77777777" w:rsidR="00080446" w:rsidRPr="00940E38" w:rsidRDefault="00080446" w:rsidP="00080446">
      <w:pPr>
        <w:pStyle w:val="Reference"/>
      </w:pPr>
      <w:r w:rsidRPr="00940E38">
        <w:t>Recommendation 10, PAEC Report 107</w:t>
      </w:r>
    </w:p>
    <w:p w14:paraId="10ADE6D2" w14:textId="77777777" w:rsidR="00080446" w:rsidRPr="00940E38" w:rsidRDefault="00080446" w:rsidP="00080446">
      <w:pPr>
        <w:pStyle w:val="Guidanceheading1"/>
      </w:pPr>
      <w:r w:rsidRPr="00940E38">
        <w:br w:type="column"/>
      </w:r>
      <w:r w:rsidRPr="00940E38">
        <w:t>Guidance</w:t>
      </w:r>
    </w:p>
    <w:p w14:paraId="7A7CB26B" w14:textId="77777777" w:rsidR="00080446" w:rsidRPr="00940E38" w:rsidRDefault="00080446" w:rsidP="00080446">
      <w:pPr>
        <w:pStyle w:val="Guidance"/>
        <w:pBdr>
          <w:bottom w:val="none" w:sz="0" w:space="0" w:color="auto"/>
        </w:pBdr>
      </w:pPr>
      <w:r w:rsidRPr="00940E38">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14:paraId="1CD5B28D" w14:textId="77777777" w:rsidR="00080446" w:rsidRPr="00940E38" w:rsidRDefault="00080446" w:rsidP="00880C01">
      <w:pPr>
        <w:pStyle w:val="Guidancebullet"/>
        <w:numPr>
          <w:ilvl w:val="1"/>
          <w:numId w:val="21"/>
        </w:numPr>
        <w:ind w:left="446" w:hanging="446"/>
      </w:pPr>
      <w:r w:rsidRPr="00940E38">
        <w:t>the number of reported hazards/incidents for the year;</w:t>
      </w:r>
    </w:p>
    <w:p w14:paraId="4D2F927B" w14:textId="77777777" w:rsidR="00080446" w:rsidRPr="00940E38" w:rsidRDefault="00080446" w:rsidP="00880C01">
      <w:pPr>
        <w:pStyle w:val="Guidancebullet"/>
        <w:numPr>
          <w:ilvl w:val="1"/>
          <w:numId w:val="21"/>
        </w:numPr>
        <w:ind w:left="446" w:hanging="446"/>
      </w:pPr>
      <w:r w:rsidRPr="00940E38">
        <w:t xml:space="preserve">the number of </w:t>
      </w:r>
      <w:r w:rsidR="00D2075C" w:rsidRPr="00940E38">
        <w:t>‘</w:t>
      </w:r>
      <w:r w:rsidRPr="00940E38">
        <w:t>lost time</w:t>
      </w:r>
      <w:r w:rsidR="00D2075C" w:rsidRPr="00940E38">
        <w:t>’</w:t>
      </w:r>
      <w:r w:rsidRPr="00940E38">
        <w:t xml:space="preserve"> standard claims for the year; and</w:t>
      </w:r>
    </w:p>
    <w:p w14:paraId="3513488F" w14:textId="77777777" w:rsidR="00080446" w:rsidRPr="00940E38" w:rsidRDefault="00080446" w:rsidP="00880C01">
      <w:pPr>
        <w:pStyle w:val="Guidancebullet"/>
        <w:numPr>
          <w:ilvl w:val="1"/>
          <w:numId w:val="21"/>
        </w:numPr>
        <w:ind w:left="446" w:hanging="446"/>
      </w:pPr>
      <w:r w:rsidRPr="00940E38">
        <w:t>the average cost per claim for the year, including payments to date plus an estimate of outstanding claim costs as advised by WorkSafe.</w:t>
      </w:r>
    </w:p>
    <w:p w14:paraId="3FD3618D" w14:textId="77777777" w:rsidR="00080446" w:rsidRPr="00940E38" w:rsidRDefault="00080446" w:rsidP="00080446"/>
    <w:p w14:paraId="2B5242A1" w14:textId="77777777" w:rsidR="00080446" w:rsidRPr="00940E38" w:rsidRDefault="00080446" w:rsidP="006D5D42">
      <w:r w:rsidRPr="00940E38">
        <w:br w:type="page"/>
      </w:r>
    </w:p>
    <w:p w14:paraId="0DD2DD41" w14:textId="77777777" w:rsidR="00080446" w:rsidRPr="00940E38" w:rsidRDefault="00080446" w:rsidP="00080446">
      <w:pPr>
        <w:pStyle w:val="Reference"/>
        <w:rPr>
          <w:b/>
          <w:color w:val="0063A6" w:themeColor="accent1"/>
        </w:rPr>
      </w:pPr>
    </w:p>
    <w:p w14:paraId="6D7EB404" w14:textId="77777777" w:rsidR="00080446" w:rsidRPr="00940E38" w:rsidRDefault="00080446" w:rsidP="00080446">
      <w:pPr>
        <w:pStyle w:val="Reference"/>
        <w:rPr>
          <w:b/>
          <w:color w:val="0063A6" w:themeColor="accent1"/>
        </w:rPr>
      </w:pPr>
    </w:p>
    <w:p w14:paraId="30CD0081" w14:textId="77777777" w:rsidR="006D5D42" w:rsidRPr="00940E38" w:rsidRDefault="006D5D42" w:rsidP="00080446">
      <w:pPr>
        <w:pStyle w:val="Reference"/>
        <w:rPr>
          <w:b/>
          <w:color w:val="0063A6" w:themeColor="accent1"/>
        </w:rPr>
      </w:pPr>
    </w:p>
    <w:p w14:paraId="439922DD" w14:textId="77777777" w:rsidR="00080446" w:rsidRPr="00940E38" w:rsidRDefault="00080446" w:rsidP="00080446">
      <w:pPr>
        <w:pStyle w:val="Reference"/>
      </w:pPr>
    </w:p>
    <w:p w14:paraId="64DB557E" w14:textId="77777777" w:rsidR="00080446" w:rsidRPr="00940E38" w:rsidRDefault="00080446" w:rsidP="00DA3433">
      <w:pPr>
        <w:pStyle w:val="Heading1nonTOC"/>
      </w:pPr>
      <w:r w:rsidRPr="00940E38">
        <w:br w:type="column"/>
      </w:r>
      <w:bookmarkStart w:id="300" w:name="_Toc477967496"/>
      <w:bookmarkStart w:id="301" w:name="Report_Section3"/>
      <w:r w:rsidRPr="00940E38">
        <w:t xml:space="preserve">Section 3: </w:t>
      </w:r>
      <w:bookmarkStart w:id="302" w:name="INDEX_Workforce"/>
      <w:r w:rsidRPr="00940E38">
        <w:t xml:space="preserve">Workforce </w:t>
      </w:r>
      <w:bookmarkEnd w:id="302"/>
      <w:r w:rsidRPr="00940E38">
        <w:t>data</w:t>
      </w:r>
      <w:bookmarkEnd w:id="300"/>
      <w:bookmarkEnd w:id="301"/>
    </w:p>
    <w:p w14:paraId="4D6BC17A" w14:textId="77777777" w:rsidR="00080446" w:rsidRPr="00940E38" w:rsidRDefault="00080446" w:rsidP="00DD1AAB">
      <w:pPr>
        <w:pStyle w:val="Heading2nonTOC"/>
      </w:pPr>
      <w:r w:rsidRPr="00940E38">
        <w:t>Public sector values and employment principles</w:t>
      </w:r>
    </w:p>
    <w:p w14:paraId="39EA4514" w14:textId="77777777" w:rsidR="00080446" w:rsidRPr="00940E38" w:rsidRDefault="00080446" w:rsidP="00080446">
      <w:r w:rsidRPr="00940E38">
        <w:t xml:space="preserve">The </w:t>
      </w:r>
      <w:r w:rsidRPr="00940E38">
        <w:rPr>
          <w:i/>
        </w:rPr>
        <w:t>Public Administration Act 2004</w:t>
      </w:r>
      <w:r w:rsidRPr="00940E38">
        <w:t xml:space="preserve"> established the Victorian Public Sector Commission (VPSC). The VPSC</w:t>
      </w:r>
      <w:r w:rsidR="00D2075C" w:rsidRPr="00940E38">
        <w:t>’</w:t>
      </w:r>
      <w:r w:rsidRPr="00940E38">
        <w:t xml:space="preserve">s role is to strengthen public sector efficiency, effectiveness and capability, and advocate for public sector professionalism and integrity. </w:t>
      </w:r>
    </w:p>
    <w:p w14:paraId="6B68EF59" w14:textId="0D9EE0B3" w:rsidR="00080446" w:rsidRPr="00940E38" w:rsidRDefault="00080446" w:rsidP="00080446">
      <w:r w:rsidRPr="00940E38">
        <w:t>The Department introduced policies and practices that are consistent with the VPSC</w:t>
      </w:r>
      <w:r w:rsidR="00D2075C" w:rsidRPr="00940E38">
        <w:t>’</w:t>
      </w:r>
      <w:r w:rsidRPr="00940E38">
        <w:t xml:space="preserve">s employment standards and provide for fair treatment, career opportunities and the early resolution of workplace issues. The Department advised its employees on how to avoid conflicts of interest, how to respond to offers of gifts and how it deals with misconduct. </w:t>
      </w:r>
    </w:p>
    <w:p w14:paraId="231EE3CF" w14:textId="77777777" w:rsidR="00907ADE" w:rsidRPr="00940E38" w:rsidRDefault="00907ADE" w:rsidP="00080446"/>
    <w:p w14:paraId="33B3166E" w14:textId="77777777" w:rsidR="00080446" w:rsidRPr="00940E38" w:rsidRDefault="00080446" w:rsidP="00080446">
      <w:pPr>
        <w:pStyle w:val="Guidanceheading"/>
      </w:pPr>
      <w:r w:rsidRPr="00940E38">
        <w:t>Guidance – Public sector values and employment principles</w:t>
      </w:r>
    </w:p>
    <w:p w14:paraId="78703F6B" w14:textId="77777777" w:rsidR="00080446" w:rsidRPr="00940E38" w:rsidRDefault="00080446" w:rsidP="00080446">
      <w:pPr>
        <w:pStyle w:val="Guidanceheading1"/>
      </w:pPr>
      <w:r w:rsidRPr="00940E38">
        <w:t>Legislative and documented references</w:t>
      </w:r>
    </w:p>
    <w:p w14:paraId="053DD453" w14:textId="77777777" w:rsidR="00080446" w:rsidRPr="00940E38" w:rsidRDefault="00080446" w:rsidP="00080446">
      <w:pPr>
        <w:pStyle w:val="Guidance"/>
        <w:pBdr>
          <w:bottom w:val="none" w:sz="0" w:space="0" w:color="auto"/>
        </w:pBdr>
      </w:pPr>
      <w:r w:rsidRPr="00940E38">
        <w:t xml:space="preserve">The </w:t>
      </w:r>
      <w:r w:rsidRPr="00940E38">
        <w:rPr>
          <w:i/>
        </w:rPr>
        <w:t>Public Administration Act 2004</w:t>
      </w:r>
      <w:r w:rsidRPr="00940E38">
        <w:t xml:space="preserve"> </w:t>
      </w:r>
      <w:r w:rsidR="00F13887" w:rsidRPr="00940E38">
        <w:t xml:space="preserve">(PAA) </w:t>
      </w:r>
      <w:r w:rsidRPr="00940E38">
        <w:t xml:space="preserve">enshrines public sector values (s7) and employment principles (s8). This Act establishes the Victorian Public Sector Commission (VPSC). </w:t>
      </w:r>
    </w:p>
    <w:p w14:paraId="30072FB9" w14:textId="77777777" w:rsidR="00080446" w:rsidRPr="00940E38" w:rsidRDefault="00080446" w:rsidP="00080446">
      <w:pPr>
        <w:pStyle w:val="Guidance"/>
        <w:pBdr>
          <w:bottom w:val="none" w:sz="0" w:space="0" w:color="auto"/>
        </w:pBdr>
      </w:pPr>
      <w:r w:rsidRPr="00940E38">
        <w:t>The VPSC</w:t>
      </w:r>
      <w:r w:rsidR="00D2075C" w:rsidRPr="00940E38">
        <w:t>’</w:t>
      </w:r>
      <w:r w:rsidRPr="00940E38">
        <w:t xml:space="preserve">s role is to maintain and advocate for public sector professionalism and integrity. </w:t>
      </w:r>
    </w:p>
    <w:p w14:paraId="1EBE8F32" w14:textId="77777777" w:rsidR="00080446" w:rsidRPr="00940E38" w:rsidRDefault="00080446" w:rsidP="00080446">
      <w:pPr>
        <w:pStyle w:val="Guidance"/>
        <w:pBdr>
          <w:bottom w:val="none" w:sz="0" w:space="0" w:color="auto"/>
        </w:pBdr>
      </w:pPr>
      <w:r w:rsidRPr="00940E38">
        <w:t>To do this the VPSC may:</w:t>
      </w:r>
    </w:p>
    <w:p w14:paraId="0F88337B" w14:textId="77777777" w:rsidR="00080446" w:rsidRPr="00940E38" w:rsidRDefault="00080446" w:rsidP="00880C01">
      <w:pPr>
        <w:pStyle w:val="Guidancebullet"/>
        <w:numPr>
          <w:ilvl w:val="1"/>
          <w:numId w:val="21"/>
        </w:numPr>
        <w:ind w:left="446" w:hanging="446"/>
      </w:pPr>
      <w:r w:rsidRPr="00940E38">
        <w:t>prepare and issue codes of conduct to promote adherence to public sector values (s61);</w:t>
      </w:r>
    </w:p>
    <w:p w14:paraId="772B9FA4" w14:textId="77777777" w:rsidR="00080446" w:rsidRPr="00940E38" w:rsidRDefault="00080446" w:rsidP="00880C01">
      <w:pPr>
        <w:pStyle w:val="Guidancebullet"/>
        <w:numPr>
          <w:ilvl w:val="1"/>
          <w:numId w:val="21"/>
        </w:numPr>
        <w:ind w:left="446" w:hanging="446"/>
      </w:pPr>
      <w:r w:rsidRPr="00940E38">
        <w:t>establish and issue standards concerning the application of employment principles (s62);</w:t>
      </w:r>
    </w:p>
    <w:p w14:paraId="5F984BFD" w14:textId="77777777" w:rsidR="00080446" w:rsidRPr="00940E38" w:rsidRDefault="00080446" w:rsidP="00880C01">
      <w:pPr>
        <w:pStyle w:val="Guidancebullet"/>
        <w:numPr>
          <w:ilvl w:val="1"/>
          <w:numId w:val="21"/>
        </w:numPr>
        <w:ind w:left="446" w:hanging="446"/>
      </w:pPr>
      <w:r w:rsidRPr="00940E38">
        <w:t>monitor and report to public sector body heads on compliance with the public sector values, codes of conduct, and public sector employment principles and standards (s63); and</w:t>
      </w:r>
    </w:p>
    <w:p w14:paraId="70A81B06" w14:textId="77777777" w:rsidR="00080446" w:rsidRPr="00940E38" w:rsidRDefault="00080446" w:rsidP="00880C01">
      <w:pPr>
        <w:pStyle w:val="Guidancebullet"/>
        <w:numPr>
          <w:ilvl w:val="1"/>
          <w:numId w:val="21"/>
        </w:numPr>
        <w:ind w:left="446" w:hanging="446"/>
      </w:pPr>
      <w:r w:rsidRPr="00940E38">
        <w:t xml:space="preserve">review employment related actions and make recommendations following those reviews (ss64&amp;65). </w:t>
      </w:r>
    </w:p>
    <w:p w14:paraId="7C21A784" w14:textId="77777777" w:rsidR="00080446" w:rsidRPr="00940E38" w:rsidRDefault="00080446" w:rsidP="00080446">
      <w:pPr>
        <w:pStyle w:val="Guidance"/>
      </w:pPr>
      <w:r w:rsidRPr="00940E38">
        <w:rPr>
          <w:b/>
        </w:rPr>
        <w:t xml:space="preserve">Departments should check for further FRD 22H workforce requirements that may not be illustrated in the Model, and any other information on reporting requirements that may be contained on the </w:t>
      </w:r>
      <w:r w:rsidR="00F13887" w:rsidRPr="00940E38">
        <w:rPr>
          <w:b/>
        </w:rPr>
        <w:t>VPSC</w:t>
      </w:r>
      <w:r w:rsidRPr="00940E38">
        <w:rPr>
          <w:b/>
        </w:rPr>
        <w:t xml:space="preserve"> website </w:t>
      </w:r>
      <w:r w:rsidRPr="00940E38">
        <w:rPr>
          <w:rStyle w:val="Hyperlink"/>
        </w:rPr>
        <w:t>http://vpsc.vic.gov.au/</w:t>
      </w:r>
    </w:p>
    <w:p w14:paraId="32247A5A" w14:textId="77777777" w:rsidR="00080446" w:rsidRPr="00940E38" w:rsidRDefault="00080446" w:rsidP="00080446"/>
    <w:p w14:paraId="3C768ADD" w14:textId="77777777" w:rsidR="00080446" w:rsidRPr="00940E38" w:rsidRDefault="00080446" w:rsidP="00080446"/>
    <w:p w14:paraId="2ABA14A8" w14:textId="77777777" w:rsidR="00080446" w:rsidRPr="00940E38" w:rsidRDefault="00080446" w:rsidP="00080446"/>
    <w:p w14:paraId="3FB738BD" w14:textId="77777777" w:rsidR="00080446" w:rsidRPr="00940E38" w:rsidRDefault="00080446" w:rsidP="00080446"/>
    <w:p w14:paraId="73087DFA" w14:textId="77777777" w:rsidR="00080446" w:rsidRPr="00940E38" w:rsidRDefault="00080446" w:rsidP="00080446">
      <w:pPr>
        <w:sectPr w:rsidR="00080446" w:rsidRPr="00940E38" w:rsidSect="009C1D64">
          <w:headerReference w:type="default" r:id="rId373"/>
          <w:footerReference w:type="even" r:id="rId374"/>
          <w:footerReference w:type="default" r:id="rId375"/>
          <w:headerReference w:type="first" r:id="rId376"/>
          <w:footerReference w:type="first" r:id="rId377"/>
          <w:type w:val="continuous"/>
          <w:pgSz w:w="11906" w:h="16838" w:code="9"/>
          <w:pgMar w:top="1134" w:right="1134" w:bottom="1134" w:left="1134" w:header="624" w:footer="567" w:gutter="0"/>
          <w:cols w:num="2" w:space="360" w:equalWidth="0">
            <w:col w:w="1242" w:space="360"/>
            <w:col w:w="8036"/>
          </w:cols>
          <w:docGrid w:linePitch="360"/>
        </w:sectPr>
      </w:pPr>
    </w:p>
    <w:p w14:paraId="4F13E1B6" w14:textId="77777777" w:rsidR="00D66A36" w:rsidRPr="00940E38" w:rsidRDefault="00D66A36" w:rsidP="00D66A36">
      <w:pPr>
        <w:pStyle w:val="Reference"/>
        <w:rPr>
          <w:rStyle w:val="SourceReference"/>
        </w:rPr>
      </w:pPr>
      <w:r w:rsidRPr="00940E38">
        <w:rPr>
          <w:rStyle w:val="SourceReference"/>
        </w:rPr>
        <w:lastRenderedPageBreak/>
        <w:t>Source reference</w:t>
      </w:r>
    </w:p>
    <w:p w14:paraId="52E918F6" w14:textId="77777777" w:rsidR="00080446" w:rsidRPr="00940E38" w:rsidRDefault="00080446" w:rsidP="00080446">
      <w:pPr>
        <w:pStyle w:val="Reference"/>
      </w:pPr>
    </w:p>
    <w:p w14:paraId="536F7054" w14:textId="77777777" w:rsidR="00080446" w:rsidRPr="00940E38" w:rsidRDefault="00080446" w:rsidP="00080446">
      <w:pPr>
        <w:pStyle w:val="Smallline"/>
      </w:pPr>
    </w:p>
    <w:p w14:paraId="753533FC" w14:textId="77777777" w:rsidR="00080446" w:rsidRPr="00940E38" w:rsidRDefault="00080446" w:rsidP="00080446">
      <w:pPr>
        <w:pStyle w:val="Reference"/>
        <w:rPr>
          <w:b/>
        </w:rPr>
      </w:pPr>
    </w:p>
    <w:p w14:paraId="151832DA" w14:textId="77777777" w:rsidR="00080446" w:rsidRPr="00940E38" w:rsidRDefault="00080446" w:rsidP="00080446">
      <w:pPr>
        <w:pStyle w:val="Reference"/>
      </w:pPr>
    </w:p>
    <w:p w14:paraId="5C6382AD" w14:textId="77777777" w:rsidR="00080446" w:rsidRPr="00940E38" w:rsidRDefault="00080446" w:rsidP="00080446">
      <w:pPr>
        <w:pStyle w:val="Reference"/>
      </w:pPr>
    </w:p>
    <w:p w14:paraId="70990A80" w14:textId="77777777" w:rsidR="00080446" w:rsidRPr="00940E38" w:rsidRDefault="00080446" w:rsidP="00080446">
      <w:pPr>
        <w:pStyle w:val="Reference"/>
      </w:pPr>
      <w:r w:rsidRPr="00940E38">
        <w:t>FRD 29</w:t>
      </w:r>
      <w:r w:rsidR="00BF7F2D" w:rsidRPr="00940E38">
        <w:t>C</w:t>
      </w:r>
    </w:p>
    <w:p w14:paraId="3A34C0AB" w14:textId="77777777" w:rsidR="00080446" w:rsidRPr="00940E38" w:rsidRDefault="00080446" w:rsidP="00080446">
      <w:pPr>
        <w:pStyle w:val="Reference"/>
      </w:pPr>
    </w:p>
    <w:p w14:paraId="14D036D1" w14:textId="77777777" w:rsidR="00080446" w:rsidRPr="00940E38" w:rsidRDefault="00080446" w:rsidP="00080446">
      <w:pPr>
        <w:pStyle w:val="Subheading"/>
        <w:spacing w:before="0"/>
        <w:rPr>
          <w:vertAlign w:val="superscript"/>
        </w:rPr>
      </w:pPr>
      <w:r w:rsidRPr="00940E38">
        <w:br w:type="column"/>
      </w:r>
      <w:r w:rsidRPr="00940E38">
        <w:t>Comparative workforce data</w:t>
      </w:r>
      <w:r w:rsidR="00D22703" w:rsidRPr="00940E38">
        <w:t xml:space="preserve"> </w:t>
      </w:r>
    </w:p>
    <w:p w14:paraId="12D3A979" w14:textId="04F9C5C8" w:rsidR="00111FF3" w:rsidRPr="00940E38" w:rsidRDefault="00111FF3" w:rsidP="00286966">
      <w:r w:rsidRPr="00940E38">
        <w:t xml:space="preserve">The following table discloses the </w:t>
      </w:r>
      <w:r w:rsidR="007626F0" w:rsidRPr="00940E38">
        <w:t>head count and full-time staff equivalent (FTE) of all active public service employees of the Department, employed in the last full pay period in June of the current reporting period, and in the last full pay period in June (201</w:t>
      </w:r>
      <w:r w:rsidR="00592C11" w:rsidRPr="00940E38">
        <w:t>9</w:t>
      </w:r>
      <w:r w:rsidR="007626F0" w:rsidRPr="00940E38">
        <w:t>) of the previous reporting period (201</w:t>
      </w:r>
      <w:r w:rsidR="006C4E0D" w:rsidRPr="00940E38">
        <w:t>8</w:t>
      </w:r>
      <w:r w:rsidR="007626F0" w:rsidRPr="00940E38">
        <w:t xml:space="preserve">). </w:t>
      </w:r>
    </w:p>
    <w:p w14:paraId="5D194D9D" w14:textId="2814FA89" w:rsidR="00080446" w:rsidRPr="00940E38" w:rsidRDefault="00493DFE" w:rsidP="00080446">
      <w:pPr>
        <w:pStyle w:val="Subheading"/>
      </w:pPr>
      <w:r w:rsidRPr="00940E38">
        <w:t xml:space="preserve">Table </w:t>
      </w:r>
      <w:r w:rsidR="00027A88" w:rsidRPr="00940E38">
        <w:t>1</w:t>
      </w:r>
      <w:r w:rsidRPr="00940E38">
        <w:t xml:space="preserve">: </w:t>
      </w:r>
      <w:r w:rsidR="00080446" w:rsidRPr="00940E38">
        <w:rPr>
          <w:sz w:val="16"/>
          <w:szCs w:val="16"/>
        </w:rPr>
        <w:t>Details of employment levels in June 201</w:t>
      </w:r>
      <w:r w:rsidR="00592C11" w:rsidRPr="00940E38">
        <w:rPr>
          <w:sz w:val="16"/>
          <w:szCs w:val="16"/>
        </w:rPr>
        <w:t>8</w:t>
      </w:r>
      <w:r w:rsidR="00080446" w:rsidRPr="00940E38">
        <w:rPr>
          <w:sz w:val="16"/>
          <w:szCs w:val="16"/>
        </w:rPr>
        <w:t xml:space="preserve"> and 201</w:t>
      </w:r>
      <w:r w:rsidR="00592C11" w:rsidRPr="00940E38">
        <w:rPr>
          <w:sz w:val="16"/>
          <w:szCs w:val="16"/>
        </w:rPr>
        <w:t>9</w:t>
      </w:r>
    </w:p>
    <w:tbl>
      <w:tblPr>
        <w:tblStyle w:val="DTFFinancialTable"/>
        <w:tblW w:w="12641" w:type="dxa"/>
        <w:tblLayout w:type="fixed"/>
        <w:tblCellMar>
          <w:left w:w="43" w:type="dxa"/>
          <w:right w:w="43" w:type="dxa"/>
        </w:tblCellMar>
        <w:tblLook w:val="06A0" w:firstRow="1" w:lastRow="0" w:firstColumn="1" w:lastColumn="0" w:noHBand="1" w:noVBand="1"/>
      </w:tblPr>
      <w:tblGrid>
        <w:gridCol w:w="284"/>
        <w:gridCol w:w="1149"/>
        <w:gridCol w:w="780"/>
        <w:gridCol w:w="574"/>
        <w:gridCol w:w="966"/>
        <w:gridCol w:w="952"/>
        <w:gridCol w:w="602"/>
        <w:gridCol w:w="951"/>
        <w:gridCol w:w="546"/>
        <w:gridCol w:w="1092"/>
        <w:gridCol w:w="602"/>
        <w:gridCol w:w="980"/>
        <w:gridCol w:w="924"/>
        <w:gridCol w:w="616"/>
        <w:gridCol w:w="1035"/>
        <w:gridCol w:w="588"/>
      </w:tblGrid>
      <w:tr w:rsidR="00080446" w:rsidRPr="00940E38" w14:paraId="615579D0" w14:textId="77777777" w:rsidTr="00BF7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 w:type="dxa"/>
          </w:tcPr>
          <w:p w14:paraId="2EC364E4" w14:textId="591992D5" w:rsidR="00080446" w:rsidRPr="00940E38" w:rsidRDefault="00080446" w:rsidP="00080446">
            <w:pPr>
              <w:pStyle w:val="TabletextheadingCentred0"/>
              <w:rPr>
                <w:spacing w:val="0"/>
                <w:sz w:val="15"/>
                <w:szCs w:val="15"/>
              </w:rPr>
            </w:pPr>
          </w:p>
        </w:tc>
        <w:tc>
          <w:tcPr>
            <w:tcW w:w="1149" w:type="dxa"/>
          </w:tcPr>
          <w:p w14:paraId="1902450A" w14:textId="77777777" w:rsidR="00080446" w:rsidRPr="00940E38"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p>
        </w:tc>
        <w:tc>
          <w:tcPr>
            <w:tcW w:w="5371" w:type="dxa"/>
            <w:gridSpan w:val="7"/>
            <w:tcBorders>
              <w:bottom w:val="single" w:sz="6" w:space="0" w:color="FFFFFF" w:themeColor="background1"/>
            </w:tcBorders>
          </w:tcPr>
          <w:p w14:paraId="071F4BAE" w14:textId="47DC1231" w:rsidR="00080446" w:rsidRPr="00940E38"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June 201</w:t>
            </w:r>
            <w:r w:rsidR="00592C11" w:rsidRPr="00940E38">
              <w:rPr>
                <w:spacing w:val="0"/>
                <w:sz w:val="15"/>
                <w:szCs w:val="15"/>
              </w:rPr>
              <w:t>9</w:t>
            </w:r>
          </w:p>
        </w:tc>
        <w:tc>
          <w:tcPr>
            <w:tcW w:w="5837" w:type="dxa"/>
            <w:gridSpan w:val="7"/>
            <w:tcBorders>
              <w:bottom w:val="nil"/>
            </w:tcBorders>
          </w:tcPr>
          <w:p w14:paraId="56A70AC8" w14:textId="60B2B305" w:rsidR="00080446" w:rsidRPr="00940E38" w:rsidRDefault="00080446" w:rsidP="00080446">
            <w:pPr>
              <w:pStyle w:val="TabletextheadingCentred0"/>
              <w:cnfStyle w:val="100000000000" w:firstRow="1"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June 201</w:t>
            </w:r>
            <w:r w:rsidR="00592C11" w:rsidRPr="00940E38">
              <w:rPr>
                <w:spacing w:val="0"/>
                <w:sz w:val="15"/>
                <w:szCs w:val="15"/>
              </w:rPr>
              <w:t>8</w:t>
            </w:r>
          </w:p>
        </w:tc>
      </w:tr>
      <w:tr w:rsidR="004F4882" w:rsidRPr="00940E38" w14:paraId="0BB13451" w14:textId="77777777" w:rsidTr="00BF7F2D">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14:paraId="272F14A1" w14:textId="77777777" w:rsidR="00080446" w:rsidRPr="00940E38" w:rsidRDefault="00080446" w:rsidP="00080446">
            <w:pPr>
              <w:pStyle w:val="TabletextheadingCentred0"/>
              <w:rPr>
                <w:spacing w:val="0"/>
                <w:sz w:val="15"/>
                <w:szCs w:val="15"/>
              </w:rPr>
            </w:pPr>
          </w:p>
        </w:tc>
        <w:tc>
          <w:tcPr>
            <w:tcW w:w="1149" w:type="dxa"/>
            <w:shd w:val="clear" w:color="auto" w:fill="000000" w:themeFill="text1"/>
          </w:tcPr>
          <w:p w14:paraId="543725D3"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1354" w:type="dxa"/>
            <w:gridSpan w:val="2"/>
            <w:tcBorders>
              <w:top w:val="single" w:sz="6" w:space="0" w:color="FFFFFF" w:themeColor="background1"/>
              <w:right w:val="single" w:sz="4" w:space="0" w:color="auto"/>
            </w:tcBorders>
            <w:shd w:val="clear" w:color="auto" w:fill="000000" w:themeFill="text1"/>
            <w:vAlign w:val="bottom"/>
          </w:tcPr>
          <w:p w14:paraId="62B2F87A"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All employees</w:t>
            </w:r>
          </w:p>
        </w:tc>
        <w:tc>
          <w:tcPr>
            <w:tcW w:w="2520" w:type="dxa"/>
            <w:gridSpan w:val="3"/>
            <w:tcBorders>
              <w:top w:val="single" w:sz="6" w:space="0" w:color="FFFFFF" w:themeColor="background1"/>
              <w:left w:val="single" w:sz="4" w:space="0" w:color="auto"/>
              <w:right w:val="single" w:sz="4" w:space="0" w:color="auto"/>
            </w:tcBorders>
            <w:shd w:val="clear" w:color="auto" w:fill="000000" w:themeFill="text1"/>
            <w:vAlign w:val="bottom"/>
          </w:tcPr>
          <w:p w14:paraId="06F33E95"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Ongoing</w:t>
            </w:r>
          </w:p>
        </w:tc>
        <w:tc>
          <w:tcPr>
            <w:tcW w:w="1497" w:type="dxa"/>
            <w:gridSpan w:val="2"/>
            <w:tcBorders>
              <w:top w:val="single" w:sz="6" w:space="0" w:color="FFFFFF" w:themeColor="background1"/>
              <w:left w:val="single" w:sz="4" w:space="0" w:color="auto"/>
            </w:tcBorders>
            <w:shd w:val="clear" w:color="auto" w:fill="000000" w:themeFill="text1"/>
            <w:vAlign w:val="bottom"/>
          </w:tcPr>
          <w:p w14:paraId="3CB4A0F0"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 xml:space="preserve">Fixed term </w:t>
            </w:r>
            <w:r w:rsidR="004F4882" w:rsidRPr="00940E38">
              <w:rPr>
                <w:spacing w:val="0"/>
                <w:sz w:val="15"/>
                <w:szCs w:val="15"/>
              </w:rPr>
              <w:br/>
            </w:r>
            <w:r w:rsidRPr="00940E38">
              <w:rPr>
                <w:spacing w:val="0"/>
                <w:sz w:val="15"/>
                <w:szCs w:val="15"/>
              </w:rPr>
              <w:t>and casual</w:t>
            </w:r>
          </w:p>
        </w:tc>
        <w:tc>
          <w:tcPr>
            <w:tcW w:w="1694" w:type="dxa"/>
            <w:gridSpan w:val="2"/>
            <w:tcBorders>
              <w:top w:val="nil"/>
            </w:tcBorders>
            <w:shd w:val="clear" w:color="auto" w:fill="000000" w:themeFill="text1"/>
            <w:vAlign w:val="bottom"/>
          </w:tcPr>
          <w:p w14:paraId="788EE39C"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All employees</w:t>
            </w:r>
          </w:p>
        </w:tc>
        <w:tc>
          <w:tcPr>
            <w:tcW w:w="2520" w:type="dxa"/>
            <w:gridSpan w:val="3"/>
            <w:tcBorders>
              <w:top w:val="nil"/>
            </w:tcBorders>
            <w:shd w:val="clear" w:color="auto" w:fill="000000" w:themeFill="text1"/>
            <w:vAlign w:val="bottom"/>
          </w:tcPr>
          <w:p w14:paraId="1CBEE25E"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Ongoing</w:t>
            </w:r>
          </w:p>
        </w:tc>
        <w:tc>
          <w:tcPr>
            <w:tcW w:w="1623" w:type="dxa"/>
            <w:gridSpan w:val="2"/>
            <w:tcBorders>
              <w:top w:val="nil"/>
            </w:tcBorders>
            <w:shd w:val="clear" w:color="auto" w:fill="000000" w:themeFill="text1"/>
          </w:tcPr>
          <w:p w14:paraId="61FEEC04" w14:textId="77777777" w:rsidR="00080446" w:rsidRPr="00940E38" w:rsidRDefault="00080446" w:rsidP="00080446">
            <w:pPr>
              <w:pStyle w:val="TabletextheadingCentred0"/>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 xml:space="preserve">Fixed term </w:t>
            </w:r>
            <w:r w:rsidRPr="00940E38">
              <w:rPr>
                <w:spacing w:val="0"/>
                <w:sz w:val="15"/>
                <w:szCs w:val="15"/>
              </w:rPr>
              <w:br/>
              <w:t>and casual</w:t>
            </w:r>
          </w:p>
        </w:tc>
      </w:tr>
      <w:tr w:rsidR="00C36608" w:rsidRPr="00940E38" w14:paraId="251FF337" w14:textId="77777777" w:rsidTr="00BF7F2D">
        <w:tc>
          <w:tcPr>
            <w:cnfStyle w:val="001000000000" w:firstRow="0" w:lastRow="0" w:firstColumn="1" w:lastColumn="0" w:oddVBand="0" w:evenVBand="0" w:oddHBand="0" w:evenHBand="0" w:firstRowFirstColumn="0" w:firstRowLastColumn="0" w:lastRowFirstColumn="0" w:lastRowLastColumn="0"/>
            <w:tcW w:w="284" w:type="dxa"/>
            <w:shd w:val="clear" w:color="auto" w:fill="000000" w:themeFill="text1"/>
          </w:tcPr>
          <w:p w14:paraId="2830B941" w14:textId="77777777" w:rsidR="00080446" w:rsidRPr="00940E38" w:rsidRDefault="00080446" w:rsidP="00080446">
            <w:pPr>
              <w:pStyle w:val="Tabletextheading"/>
              <w:rPr>
                <w:spacing w:val="0"/>
                <w:sz w:val="15"/>
                <w:szCs w:val="15"/>
              </w:rPr>
            </w:pPr>
          </w:p>
        </w:tc>
        <w:tc>
          <w:tcPr>
            <w:tcW w:w="1149" w:type="dxa"/>
            <w:tcBorders>
              <w:bottom w:val="nil"/>
            </w:tcBorders>
            <w:shd w:val="clear" w:color="auto" w:fill="000000" w:themeFill="text1"/>
          </w:tcPr>
          <w:p w14:paraId="703FC46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p>
        </w:tc>
        <w:tc>
          <w:tcPr>
            <w:tcW w:w="780" w:type="dxa"/>
            <w:shd w:val="clear" w:color="auto" w:fill="000000" w:themeFill="text1"/>
            <w:vAlign w:val="bottom"/>
          </w:tcPr>
          <w:p w14:paraId="595FBDA6"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48FB75BA"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574" w:type="dxa"/>
            <w:tcBorders>
              <w:right w:val="single" w:sz="4" w:space="0" w:color="auto"/>
            </w:tcBorders>
            <w:shd w:val="clear" w:color="auto" w:fill="000000" w:themeFill="text1"/>
            <w:vAlign w:val="bottom"/>
          </w:tcPr>
          <w:p w14:paraId="71E0340A"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966" w:type="dxa"/>
            <w:tcBorders>
              <w:left w:val="single" w:sz="4" w:space="0" w:color="auto"/>
            </w:tcBorders>
            <w:shd w:val="clear" w:color="auto" w:fill="000000" w:themeFill="text1"/>
            <w:vAlign w:val="bottom"/>
          </w:tcPr>
          <w:p w14:paraId="41394AC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ull-time</w:t>
            </w:r>
          </w:p>
          <w:p w14:paraId="4DF7C5A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952" w:type="dxa"/>
            <w:shd w:val="clear" w:color="auto" w:fill="000000" w:themeFill="text1"/>
            <w:vAlign w:val="bottom"/>
          </w:tcPr>
          <w:p w14:paraId="3567A64A"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Part-time (headcount)</w:t>
            </w:r>
          </w:p>
        </w:tc>
        <w:tc>
          <w:tcPr>
            <w:tcW w:w="602" w:type="dxa"/>
            <w:tcBorders>
              <w:right w:val="single" w:sz="4" w:space="0" w:color="auto"/>
            </w:tcBorders>
            <w:shd w:val="clear" w:color="auto" w:fill="000000" w:themeFill="text1"/>
            <w:vAlign w:val="bottom"/>
          </w:tcPr>
          <w:p w14:paraId="646324F2"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951" w:type="dxa"/>
            <w:tcBorders>
              <w:left w:val="single" w:sz="4" w:space="0" w:color="auto"/>
            </w:tcBorders>
            <w:shd w:val="clear" w:color="auto" w:fill="000000" w:themeFill="text1"/>
            <w:vAlign w:val="bottom"/>
          </w:tcPr>
          <w:p w14:paraId="4A8D3D5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277816B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546" w:type="dxa"/>
            <w:shd w:val="clear" w:color="auto" w:fill="000000" w:themeFill="text1"/>
            <w:vAlign w:val="bottom"/>
          </w:tcPr>
          <w:p w14:paraId="450D3776"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1092" w:type="dxa"/>
            <w:tcBorders>
              <w:bottom w:val="nil"/>
            </w:tcBorders>
            <w:shd w:val="clear" w:color="auto" w:fill="000000" w:themeFill="text1"/>
            <w:vAlign w:val="bottom"/>
          </w:tcPr>
          <w:p w14:paraId="27158BCD"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00A0FA76"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602" w:type="dxa"/>
            <w:shd w:val="clear" w:color="auto" w:fill="000000" w:themeFill="text1"/>
            <w:vAlign w:val="bottom"/>
          </w:tcPr>
          <w:p w14:paraId="3AB5432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980" w:type="dxa"/>
            <w:tcBorders>
              <w:bottom w:val="nil"/>
            </w:tcBorders>
            <w:shd w:val="clear" w:color="auto" w:fill="000000" w:themeFill="text1"/>
            <w:vAlign w:val="bottom"/>
          </w:tcPr>
          <w:p w14:paraId="56DF0C09"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ull-time</w:t>
            </w:r>
          </w:p>
          <w:p w14:paraId="45DD8FC8"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924" w:type="dxa"/>
            <w:tcBorders>
              <w:bottom w:val="nil"/>
            </w:tcBorders>
            <w:shd w:val="clear" w:color="auto" w:fill="000000" w:themeFill="text1"/>
            <w:vAlign w:val="bottom"/>
          </w:tcPr>
          <w:p w14:paraId="5FE1D5AE"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Part-time</w:t>
            </w:r>
          </w:p>
          <w:p w14:paraId="75CF4EDF"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616" w:type="dxa"/>
            <w:tcBorders>
              <w:bottom w:val="nil"/>
            </w:tcBorders>
            <w:shd w:val="clear" w:color="auto" w:fill="000000" w:themeFill="text1"/>
            <w:vAlign w:val="bottom"/>
          </w:tcPr>
          <w:p w14:paraId="2D11B8F9"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c>
          <w:tcPr>
            <w:tcW w:w="1035" w:type="dxa"/>
            <w:tcBorders>
              <w:bottom w:val="nil"/>
            </w:tcBorders>
            <w:shd w:val="clear" w:color="auto" w:fill="000000" w:themeFill="text1"/>
            <w:vAlign w:val="bottom"/>
          </w:tcPr>
          <w:p w14:paraId="1BF1FAF5"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Number</w:t>
            </w:r>
          </w:p>
          <w:p w14:paraId="2D353BF5"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headcount)</w:t>
            </w:r>
          </w:p>
        </w:tc>
        <w:tc>
          <w:tcPr>
            <w:tcW w:w="588" w:type="dxa"/>
            <w:tcBorders>
              <w:bottom w:val="nil"/>
            </w:tcBorders>
            <w:shd w:val="clear" w:color="auto" w:fill="000000" w:themeFill="text1"/>
            <w:vAlign w:val="bottom"/>
          </w:tcPr>
          <w:p w14:paraId="6E49ED42" w14:textId="77777777" w:rsidR="00080446" w:rsidRPr="00940E38" w:rsidRDefault="00080446" w:rsidP="00080446">
            <w:pPr>
              <w:pStyle w:val="Tabletextheading"/>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FTE</w:t>
            </w:r>
          </w:p>
        </w:tc>
      </w:tr>
      <w:tr w:rsidR="00C36608" w:rsidRPr="00940E38" w14:paraId="7E296940" w14:textId="77777777" w:rsidTr="0038736B">
        <w:tc>
          <w:tcPr>
            <w:cnfStyle w:val="001000000000" w:firstRow="0" w:lastRow="0" w:firstColumn="1" w:lastColumn="0" w:oddVBand="0" w:evenVBand="0" w:oddHBand="0" w:evenHBand="0" w:firstRowFirstColumn="0" w:firstRowLastColumn="0" w:lastRowFirstColumn="0" w:lastRowLastColumn="0"/>
            <w:tcW w:w="284" w:type="dxa"/>
            <w:vMerge w:val="restart"/>
            <w:textDirection w:val="btLr"/>
            <w:vAlign w:val="center"/>
          </w:tcPr>
          <w:p w14:paraId="55C250BB" w14:textId="77777777" w:rsidR="00080446" w:rsidRPr="00940E38" w:rsidRDefault="00080446" w:rsidP="00080446">
            <w:pPr>
              <w:pStyle w:val="Tabletextbold"/>
              <w:spacing w:beforeLines="20" w:before="48"/>
              <w:jc w:val="center"/>
              <w:rPr>
                <w:i/>
                <w:spacing w:val="0"/>
                <w:sz w:val="15"/>
                <w:szCs w:val="15"/>
              </w:rPr>
            </w:pPr>
            <w:r w:rsidRPr="00940E38">
              <w:rPr>
                <w:spacing w:val="0"/>
                <w:sz w:val="15"/>
                <w:szCs w:val="15"/>
              </w:rPr>
              <w:t>Demographic data</w:t>
            </w:r>
          </w:p>
        </w:tc>
        <w:tc>
          <w:tcPr>
            <w:tcW w:w="1149" w:type="dxa"/>
            <w:tcBorders>
              <w:right w:val="single" w:sz="4" w:space="0" w:color="auto"/>
            </w:tcBorders>
          </w:tcPr>
          <w:p w14:paraId="1AA00847" w14:textId="77777777" w:rsidR="00080446" w:rsidRPr="00940E38" w:rsidRDefault="00080446"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Gender</w:t>
            </w:r>
          </w:p>
        </w:tc>
        <w:tc>
          <w:tcPr>
            <w:tcW w:w="780" w:type="dxa"/>
            <w:tcBorders>
              <w:left w:val="single" w:sz="4" w:space="0" w:color="auto"/>
            </w:tcBorders>
          </w:tcPr>
          <w:p w14:paraId="086A4651"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74" w:type="dxa"/>
            <w:tcBorders>
              <w:right w:val="single" w:sz="4" w:space="0" w:color="auto"/>
            </w:tcBorders>
          </w:tcPr>
          <w:p w14:paraId="70183F94"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66" w:type="dxa"/>
            <w:tcBorders>
              <w:left w:val="single" w:sz="4" w:space="0" w:color="auto"/>
            </w:tcBorders>
          </w:tcPr>
          <w:p w14:paraId="6D4C0CC5"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2" w:type="dxa"/>
          </w:tcPr>
          <w:p w14:paraId="1992D316"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tcPr>
          <w:p w14:paraId="30B8ADAA"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51" w:type="dxa"/>
            <w:tcBorders>
              <w:left w:val="single" w:sz="4" w:space="0" w:color="auto"/>
            </w:tcBorders>
          </w:tcPr>
          <w:p w14:paraId="37EB0EDA"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46" w:type="dxa"/>
            <w:tcBorders>
              <w:right w:val="single" w:sz="4" w:space="0" w:color="auto"/>
            </w:tcBorders>
          </w:tcPr>
          <w:p w14:paraId="4FA58E98"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92" w:type="dxa"/>
            <w:tcBorders>
              <w:left w:val="single" w:sz="4" w:space="0" w:color="auto"/>
            </w:tcBorders>
            <w:shd w:val="clear" w:color="auto" w:fill="D3D3D3" w:themeFill="background2" w:themeFillShade="E6"/>
          </w:tcPr>
          <w:p w14:paraId="1D5C4F69"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02" w:type="dxa"/>
            <w:tcBorders>
              <w:right w:val="single" w:sz="4" w:space="0" w:color="auto"/>
            </w:tcBorders>
            <w:shd w:val="clear" w:color="auto" w:fill="D3D3D3" w:themeFill="background2" w:themeFillShade="E6"/>
          </w:tcPr>
          <w:p w14:paraId="795F4216"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80" w:type="dxa"/>
            <w:tcBorders>
              <w:left w:val="single" w:sz="4" w:space="0" w:color="auto"/>
            </w:tcBorders>
            <w:shd w:val="clear" w:color="auto" w:fill="D3D3D3" w:themeFill="background2" w:themeFillShade="E6"/>
          </w:tcPr>
          <w:p w14:paraId="5677491E"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924" w:type="dxa"/>
            <w:shd w:val="clear" w:color="auto" w:fill="D3D3D3" w:themeFill="background2" w:themeFillShade="E6"/>
          </w:tcPr>
          <w:p w14:paraId="393CD8F1"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616" w:type="dxa"/>
            <w:tcBorders>
              <w:right w:val="single" w:sz="4" w:space="0" w:color="auto"/>
            </w:tcBorders>
            <w:shd w:val="clear" w:color="auto" w:fill="D3D3D3" w:themeFill="background2" w:themeFillShade="E6"/>
          </w:tcPr>
          <w:p w14:paraId="6E5B759B"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1035" w:type="dxa"/>
            <w:tcBorders>
              <w:left w:val="single" w:sz="4" w:space="0" w:color="auto"/>
            </w:tcBorders>
            <w:shd w:val="clear" w:color="auto" w:fill="D3D3D3" w:themeFill="background2" w:themeFillShade="E6"/>
          </w:tcPr>
          <w:p w14:paraId="45BBB644"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c>
          <w:tcPr>
            <w:tcW w:w="588" w:type="dxa"/>
            <w:shd w:val="clear" w:color="auto" w:fill="D3D3D3" w:themeFill="background2" w:themeFillShade="E6"/>
          </w:tcPr>
          <w:p w14:paraId="4D4C2B64" w14:textId="77777777" w:rsidR="00080446" w:rsidRPr="00940E38" w:rsidRDefault="00080446" w:rsidP="00080446">
            <w:pPr>
              <w:pStyle w:val="TableofFigures"/>
              <w:cnfStyle w:val="000000000000" w:firstRow="0" w:lastRow="0" w:firstColumn="0" w:lastColumn="0" w:oddVBand="0" w:evenVBand="0" w:oddHBand="0" w:evenHBand="0" w:firstRowFirstColumn="0" w:firstRowLastColumn="0" w:lastRowFirstColumn="0" w:lastRowLastColumn="0"/>
              <w:rPr>
                <w:spacing w:val="0"/>
              </w:rPr>
            </w:pPr>
          </w:p>
        </w:tc>
      </w:tr>
      <w:tr w:rsidR="00C36608" w:rsidRPr="00940E38" w14:paraId="62F8F171"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15B7B8DC" w14:textId="77777777" w:rsidR="00080446" w:rsidRPr="00940E38" w:rsidRDefault="00080446" w:rsidP="00080446">
            <w:pPr>
              <w:rPr>
                <w:spacing w:val="0"/>
              </w:rPr>
            </w:pPr>
          </w:p>
        </w:tc>
        <w:tc>
          <w:tcPr>
            <w:tcW w:w="1149" w:type="dxa"/>
            <w:tcBorders>
              <w:right w:val="single" w:sz="4" w:space="0" w:color="auto"/>
            </w:tcBorders>
          </w:tcPr>
          <w:p w14:paraId="443B8618" w14:textId="77777777" w:rsidR="00080446" w:rsidRPr="00940E38" w:rsidRDefault="00FF0B3D"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 xml:space="preserve">Women </w:t>
            </w:r>
          </w:p>
        </w:tc>
        <w:tc>
          <w:tcPr>
            <w:tcW w:w="780" w:type="dxa"/>
            <w:tcBorders>
              <w:left w:val="single" w:sz="4" w:space="0" w:color="auto"/>
            </w:tcBorders>
          </w:tcPr>
          <w:p w14:paraId="3A942D12"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3</w:t>
            </w:r>
          </w:p>
        </w:tc>
        <w:tc>
          <w:tcPr>
            <w:tcW w:w="574" w:type="dxa"/>
            <w:tcBorders>
              <w:right w:val="single" w:sz="4" w:space="0" w:color="auto"/>
            </w:tcBorders>
          </w:tcPr>
          <w:p w14:paraId="6191EA06"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01</w:t>
            </w:r>
          </w:p>
        </w:tc>
        <w:tc>
          <w:tcPr>
            <w:tcW w:w="966" w:type="dxa"/>
            <w:tcBorders>
              <w:left w:val="single" w:sz="4" w:space="0" w:color="auto"/>
            </w:tcBorders>
          </w:tcPr>
          <w:p w14:paraId="35CBC3E5"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4</w:t>
            </w:r>
          </w:p>
        </w:tc>
        <w:tc>
          <w:tcPr>
            <w:tcW w:w="952" w:type="dxa"/>
          </w:tcPr>
          <w:p w14:paraId="6526E841"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6</w:t>
            </w:r>
          </w:p>
        </w:tc>
        <w:tc>
          <w:tcPr>
            <w:tcW w:w="602" w:type="dxa"/>
            <w:tcBorders>
              <w:right w:val="single" w:sz="4" w:space="0" w:color="auto"/>
            </w:tcBorders>
          </w:tcPr>
          <w:p w14:paraId="20A8EB12"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3</w:t>
            </w:r>
          </w:p>
        </w:tc>
        <w:tc>
          <w:tcPr>
            <w:tcW w:w="951" w:type="dxa"/>
            <w:tcBorders>
              <w:left w:val="single" w:sz="4" w:space="0" w:color="auto"/>
            </w:tcBorders>
          </w:tcPr>
          <w:p w14:paraId="0B4EC2C5"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3</w:t>
            </w:r>
          </w:p>
        </w:tc>
        <w:tc>
          <w:tcPr>
            <w:tcW w:w="546" w:type="dxa"/>
            <w:tcBorders>
              <w:right w:val="single" w:sz="4" w:space="0" w:color="auto"/>
            </w:tcBorders>
          </w:tcPr>
          <w:p w14:paraId="6792C001"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1092" w:type="dxa"/>
            <w:tcBorders>
              <w:left w:val="single" w:sz="4" w:space="0" w:color="auto"/>
            </w:tcBorders>
            <w:shd w:val="clear" w:color="auto" w:fill="D3D3D3" w:themeFill="background2" w:themeFillShade="E6"/>
          </w:tcPr>
          <w:p w14:paraId="03DCC84C"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2</w:t>
            </w:r>
          </w:p>
        </w:tc>
        <w:tc>
          <w:tcPr>
            <w:tcW w:w="602" w:type="dxa"/>
            <w:tcBorders>
              <w:right w:val="single" w:sz="4" w:space="0" w:color="auto"/>
            </w:tcBorders>
            <w:shd w:val="clear" w:color="auto" w:fill="D3D3D3" w:themeFill="background2" w:themeFillShade="E6"/>
          </w:tcPr>
          <w:p w14:paraId="47FCCE98"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7</w:t>
            </w:r>
          </w:p>
        </w:tc>
        <w:tc>
          <w:tcPr>
            <w:tcW w:w="980" w:type="dxa"/>
            <w:tcBorders>
              <w:left w:val="single" w:sz="4" w:space="0" w:color="auto"/>
            </w:tcBorders>
            <w:shd w:val="clear" w:color="auto" w:fill="D3D3D3" w:themeFill="background2" w:themeFillShade="E6"/>
          </w:tcPr>
          <w:p w14:paraId="488E85E5"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8</w:t>
            </w:r>
          </w:p>
        </w:tc>
        <w:tc>
          <w:tcPr>
            <w:tcW w:w="924" w:type="dxa"/>
            <w:shd w:val="clear" w:color="auto" w:fill="D3D3D3" w:themeFill="background2" w:themeFillShade="E6"/>
          </w:tcPr>
          <w:p w14:paraId="1EB37284"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3</w:t>
            </w:r>
          </w:p>
        </w:tc>
        <w:tc>
          <w:tcPr>
            <w:tcW w:w="616" w:type="dxa"/>
            <w:tcBorders>
              <w:right w:val="single" w:sz="4" w:space="0" w:color="auto"/>
            </w:tcBorders>
            <w:shd w:val="clear" w:color="auto" w:fill="D3D3D3" w:themeFill="background2" w:themeFillShade="E6"/>
          </w:tcPr>
          <w:p w14:paraId="653D0100" w14:textId="77777777" w:rsidR="00080446" w:rsidRPr="00940E38" w:rsidRDefault="00D86A02"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5</w:t>
            </w:r>
          </w:p>
        </w:tc>
        <w:tc>
          <w:tcPr>
            <w:tcW w:w="1035" w:type="dxa"/>
            <w:tcBorders>
              <w:left w:val="single" w:sz="4" w:space="0" w:color="auto"/>
            </w:tcBorders>
            <w:shd w:val="clear" w:color="auto" w:fill="D3D3D3" w:themeFill="background2" w:themeFillShade="E6"/>
          </w:tcPr>
          <w:p w14:paraId="705C4F0A"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w:t>
            </w:r>
          </w:p>
        </w:tc>
        <w:tc>
          <w:tcPr>
            <w:tcW w:w="588" w:type="dxa"/>
            <w:shd w:val="clear" w:color="auto" w:fill="D3D3D3" w:themeFill="background2" w:themeFillShade="E6"/>
          </w:tcPr>
          <w:p w14:paraId="20511E02"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w:t>
            </w:r>
          </w:p>
        </w:tc>
      </w:tr>
      <w:tr w:rsidR="00C36608" w:rsidRPr="00940E38" w14:paraId="2F3D1A5C"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0353572B" w14:textId="77777777" w:rsidR="00080446" w:rsidRPr="00940E38" w:rsidRDefault="00080446" w:rsidP="00080446">
            <w:pPr>
              <w:spacing w:beforeLines="20" w:before="48"/>
              <w:ind w:left="0" w:firstLine="0"/>
              <w:jc w:val="center"/>
              <w:rPr>
                <w:i/>
                <w:spacing w:val="0"/>
                <w:sz w:val="15"/>
                <w:szCs w:val="15"/>
              </w:rPr>
            </w:pPr>
          </w:p>
        </w:tc>
        <w:tc>
          <w:tcPr>
            <w:tcW w:w="1149" w:type="dxa"/>
            <w:tcBorders>
              <w:right w:val="single" w:sz="4" w:space="0" w:color="auto"/>
            </w:tcBorders>
          </w:tcPr>
          <w:p w14:paraId="2F43BB4E" w14:textId="77777777" w:rsidR="00080446" w:rsidRPr="00940E38" w:rsidRDefault="00FF0B3D"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Men</w:t>
            </w:r>
          </w:p>
        </w:tc>
        <w:tc>
          <w:tcPr>
            <w:tcW w:w="780" w:type="dxa"/>
            <w:tcBorders>
              <w:left w:val="single" w:sz="4" w:space="0" w:color="auto"/>
            </w:tcBorders>
          </w:tcPr>
          <w:p w14:paraId="54755908"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21</w:t>
            </w:r>
          </w:p>
        </w:tc>
        <w:tc>
          <w:tcPr>
            <w:tcW w:w="574" w:type="dxa"/>
            <w:tcBorders>
              <w:right w:val="single" w:sz="4" w:space="0" w:color="auto"/>
            </w:tcBorders>
          </w:tcPr>
          <w:p w14:paraId="34E57381"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77</w:t>
            </w:r>
          </w:p>
        </w:tc>
        <w:tc>
          <w:tcPr>
            <w:tcW w:w="966" w:type="dxa"/>
            <w:tcBorders>
              <w:left w:val="single" w:sz="4" w:space="0" w:color="auto"/>
            </w:tcBorders>
          </w:tcPr>
          <w:p w14:paraId="618CEF68"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2</w:t>
            </w:r>
          </w:p>
        </w:tc>
        <w:tc>
          <w:tcPr>
            <w:tcW w:w="952" w:type="dxa"/>
          </w:tcPr>
          <w:p w14:paraId="76C956EC"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3</w:t>
            </w:r>
          </w:p>
        </w:tc>
        <w:tc>
          <w:tcPr>
            <w:tcW w:w="602" w:type="dxa"/>
            <w:tcBorders>
              <w:right w:val="single" w:sz="4" w:space="0" w:color="auto"/>
            </w:tcBorders>
          </w:tcPr>
          <w:p w14:paraId="25189C63"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7</w:t>
            </w:r>
          </w:p>
        </w:tc>
        <w:tc>
          <w:tcPr>
            <w:tcW w:w="951" w:type="dxa"/>
            <w:tcBorders>
              <w:left w:val="single" w:sz="4" w:space="0" w:color="auto"/>
            </w:tcBorders>
          </w:tcPr>
          <w:p w14:paraId="3C345729"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w:t>
            </w:r>
          </w:p>
        </w:tc>
        <w:tc>
          <w:tcPr>
            <w:tcW w:w="546" w:type="dxa"/>
            <w:tcBorders>
              <w:right w:val="single" w:sz="4" w:space="0" w:color="auto"/>
            </w:tcBorders>
          </w:tcPr>
          <w:p w14:paraId="3F008787"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1092" w:type="dxa"/>
            <w:tcBorders>
              <w:left w:val="single" w:sz="4" w:space="0" w:color="auto"/>
            </w:tcBorders>
            <w:shd w:val="clear" w:color="auto" w:fill="D3D3D3" w:themeFill="background2" w:themeFillShade="E6"/>
          </w:tcPr>
          <w:p w14:paraId="125C1266"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0</w:t>
            </w:r>
          </w:p>
        </w:tc>
        <w:tc>
          <w:tcPr>
            <w:tcW w:w="602" w:type="dxa"/>
            <w:tcBorders>
              <w:right w:val="single" w:sz="4" w:space="0" w:color="auto"/>
            </w:tcBorders>
            <w:shd w:val="clear" w:color="auto" w:fill="D3D3D3" w:themeFill="background2" w:themeFillShade="E6"/>
          </w:tcPr>
          <w:p w14:paraId="713A8A0D"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7</w:t>
            </w:r>
          </w:p>
        </w:tc>
        <w:tc>
          <w:tcPr>
            <w:tcW w:w="980" w:type="dxa"/>
            <w:tcBorders>
              <w:left w:val="single" w:sz="4" w:space="0" w:color="auto"/>
            </w:tcBorders>
            <w:shd w:val="clear" w:color="auto" w:fill="D3D3D3" w:themeFill="background2" w:themeFillShade="E6"/>
          </w:tcPr>
          <w:p w14:paraId="6DCEFAFF"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3</w:t>
            </w:r>
          </w:p>
        </w:tc>
        <w:tc>
          <w:tcPr>
            <w:tcW w:w="924" w:type="dxa"/>
            <w:shd w:val="clear" w:color="auto" w:fill="D3D3D3" w:themeFill="background2" w:themeFillShade="E6"/>
          </w:tcPr>
          <w:p w14:paraId="38800698"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9</w:t>
            </w:r>
          </w:p>
        </w:tc>
        <w:tc>
          <w:tcPr>
            <w:tcW w:w="616" w:type="dxa"/>
            <w:tcBorders>
              <w:right w:val="single" w:sz="4" w:space="0" w:color="auto"/>
            </w:tcBorders>
            <w:shd w:val="clear" w:color="auto" w:fill="D3D3D3" w:themeFill="background2" w:themeFillShade="E6"/>
          </w:tcPr>
          <w:p w14:paraId="2289B5BC"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6</w:t>
            </w:r>
          </w:p>
        </w:tc>
        <w:tc>
          <w:tcPr>
            <w:tcW w:w="1035" w:type="dxa"/>
            <w:tcBorders>
              <w:left w:val="single" w:sz="4" w:space="0" w:color="auto"/>
            </w:tcBorders>
            <w:shd w:val="clear" w:color="auto" w:fill="D3D3D3" w:themeFill="background2" w:themeFillShade="E6"/>
          </w:tcPr>
          <w:p w14:paraId="180DAFD6"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588" w:type="dxa"/>
            <w:shd w:val="clear" w:color="auto" w:fill="D3D3D3" w:themeFill="background2" w:themeFillShade="E6"/>
          </w:tcPr>
          <w:p w14:paraId="601F639B" w14:textId="77777777" w:rsidR="00080446" w:rsidRPr="00940E38" w:rsidRDefault="00080446"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r>
      <w:tr w:rsidR="00C36608" w:rsidRPr="00940E38" w14:paraId="67A9BD73"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56290839" w14:textId="77777777" w:rsidR="00D06C47" w:rsidRPr="00940E38" w:rsidRDefault="00D06C47" w:rsidP="00080446">
            <w:pPr>
              <w:spacing w:beforeLines="20" w:before="48"/>
              <w:jc w:val="center"/>
              <w:rPr>
                <w:i/>
                <w:spacing w:val="0"/>
                <w:sz w:val="15"/>
                <w:szCs w:val="15"/>
              </w:rPr>
            </w:pPr>
          </w:p>
        </w:tc>
        <w:tc>
          <w:tcPr>
            <w:tcW w:w="1149" w:type="dxa"/>
            <w:tcBorders>
              <w:right w:val="single" w:sz="4" w:space="0" w:color="auto"/>
            </w:tcBorders>
          </w:tcPr>
          <w:p w14:paraId="7F2D5383"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spacing w:val="0"/>
                <w:sz w:val="15"/>
                <w:szCs w:val="15"/>
              </w:rPr>
            </w:pPr>
            <w:r w:rsidRPr="00940E38">
              <w:rPr>
                <w:spacing w:val="0"/>
                <w:sz w:val="15"/>
                <w:szCs w:val="15"/>
              </w:rPr>
              <w:t>Self-described</w:t>
            </w:r>
          </w:p>
        </w:tc>
        <w:tc>
          <w:tcPr>
            <w:tcW w:w="780" w:type="dxa"/>
            <w:tcBorders>
              <w:left w:val="single" w:sz="4" w:space="0" w:color="auto"/>
            </w:tcBorders>
          </w:tcPr>
          <w:p w14:paraId="08E9BC8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574" w:type="dxa"/>
            <w:tcBorders>
              <w:right w:val="single" w:sz="4" w:space="0" w:color="auto"/>
            </w:tcBorders>
          </w:tcPr>
          <w:p w14:paraId="09F17AB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66" w:type="dxa"/>
            <w:tcBorders>
              <w:left w:val="single" w:sz="4" w:space="0" w:color="auto"/>
            </w:tcBorders>
          </w:tcPr>
          <w:p w14:paraId="0FFD1D1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52" w:type="dxa"/>
          </w:tcPr>
          <w:p w14:paraId="7C50C8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602" w:type="dxa"/>
            <w:tcBorders>
              <w:right w:val="single" w:sz="4" w:space="0" w:color="auto"/>
            </w:tcBorders>
          </w:tcPr>
          <w:p w14:paraId="421D411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51" w:type="dxa"/>
            <w:tcBorders>
              <w:left w:val="single" w:sz="4" w:space="0" w:color="auto"/>
            </w:tcBorders>
          </w:tcPr>
          <w:p w14:paraId="7757E7A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546" w:type="dxa"/>
            <w:tcBorders>
              <w:right w:val="single" w:sz="4" w:space="0" w:color="auto"/>
            </w:tcBorders>
          </w:tcPr>
          <w:p w14:paraId="025EBDA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1092" w:type="dxa"/>
            <w:tcBorders>
              <w:left w:val="single" w:sz="4" w:space="0" w:color="auto"/>
            </w:tcBorders>
            <w:shd w:val="clear" w:color="auto" w:fill="D3D3D3" w:themeFill="background2" w:themeFillShade="E6"/>
          </w:tcPr>
          <w:p w14:paraId="079E43F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602" w:type="dxa"/>
            <w:tcBorders>
              <w:right w:val="single" w:sz="4" w:space="0" w:color="auto"/>
            </w:tcBorders>
            <w:shd w:val="clear" w:color="auto" w:fill="D3D3D3" w:themeFill="background2" w:themeFillShade="E6"/>
          </w:tcPr>
          <w:p w14:paraId="5DA289E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80" w:type="dxa"/>
            <w:tcBorders>
              <w:left w:val="single" w:sz="4" w:space="0" w:color="auto"/>
            </w:tcBorders>
            <w:shd w:val="clear" w:color="auto" w:fill="D3D3D3" w:themeFill="background2" w:themeFillShade="E6"/>
          </w:tcPr>
          <w:p w14:paraId="3F91BA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924" w:type="dxa"/>
            <w:shd w:val="clear" w:color="auto" w:fill="D3D3D3" w:themeFill="background2" w:themeFillShade="E6"/>
          </w:tcPr>
          <w:p w14:paraId="54A8DB4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616" w:type="dxa"/>
            <w:tcBorders>
              <w:right w:val="single" w:sz="4" w:space="0" w:color="auto"/>
            </w:tcBorders>
            <w:shd w:val="clear" w:color="auto" w:fill="D3D3D3" w:themeFill="background2" w:themeFillShade="E6"/>
          </w:tcPr>
          <w:p w14:paraId="6CF044A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1035" w:type="dxa"/>
            <w:tcBorders>
              <w:left w:val="single" w:sz="4" w:space="0" w:color="auto"/>
            </w:tcBorders>
            <w:shd w:val="clear" w:color="auto" w:fill="D3D3D3" w:themeFill="background2" w:themeFillShade="E6"/>
          </w:tcPr>
          <w:p w14:paraId="58866DB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c>
          <w:tcPr>
            <w:tcW w:w="588" w:type="dxa"/>
            <w:shd w:val="clear" w:color="auto" w:fill="D3D3D3" w:themeFill="background2" w:themeFillShade="E6"/>
          </w:tcPr>
          <w:p w14:paraId="382B13F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rFonts w:cstheme="minorHAnsi"/>
                <w:spacing w:val="0"/>
                <w:szCs w:val="17"/>
              </w:rPr>
            </w:pPr>
            <w:r w:rsidRPr="00940E38">
              <w:rPr>
                <w:rFonts w:cstheme="minorHAnsi"/>
                <w:spacing w:val="0"/>
                <w:szCs w:val="17"/>
              </w:rPr>
              <w:t>n</w:t>
            </w:r>
          </w:p>
        </w:tc>
      </w:tr>
      <w:tr w:rsidR="00C36608" w:rsidRPr="00940E38" w14:paraId="5DBA32C7"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75D5D2FE"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270C61E5"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Age</w:t>
            </w:r>
          </w:p>
        </w:tc>
        <w:tc>
          <w:tcPr>
            <w:tcW w:w="780" w:type="dxa"/>
            <w:tcBorders>
              <w:left w:val="single" w:sz="4" w:space="0" w:color="auto"/>
            </w:tcBorders>
          </w:tcPr>
          <w:p w14:paraId="21145F5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74" w:type="dxa"/>
            <w:tcBorders>
              <w:right w:val="single" w:sz="4" w:space="0" w:color="auto"/>
            </w:tcBorders>
          </w:tcPr>
          <w:p w14:paraId="259A5B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66" w:type="dxa"/>
            <w:tcBorders>
              <w:left w:val="single" w:sz="4" w:space="0" w:color="auto"/>
            </w:tcBorders>
          </w:tcPr>
          <w:p w14:paraId="2DB827D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2" w:type="dxa"/>
          </w:tcPr>
          <w:p w14:paraId="0CDD2C3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tcPr>
          <w:p w14:paraId="1BF6DE6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51" w:type="dxa"/>
            <w:tcBorders>
              <w:left w:val="single" w:sz="4" w:space="0" w:color="auto"/>
            </w:tcBorders>
          </w:tcPr>
          <w:p w14:paraId="68BFD34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46" w:type="dxa"/>
            <w:tcBorders>
              <w:right w:val="single" w:sz="4" w:space="0" w:color="auto"/>
            </w:tcBorders>
          </w:tcPr>
          <w:p w14:paraId="22189F1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92" w:type="dxa"/>
            <w:tcBorders>
              <w:left w:val="single" w:sz="4" w:space="0" w:color="auto"/>
            </w:tcBorders>
            <w:shd w:val="clear" w:color="auto" w:fill="D3D3D3" w:themeFill="background2" w:themeFillShade="E6"/>
          </w:tcPr>
          <w:p w14:paraId="259CD2F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02" w:type="dxa"/>
            <w:tcBorders>
              <w:right w:val="single" w:sz="4" w:space="0" w:color="auto"/>
            </w:tcBorders>
            <w:shd w:val="clear" w:color="auto" w:fill="D3D3D3" w:themeFill="background2" w:themeFillShade="E6"/>
          </w:tcPr>
          <w:p w14:paraId="0C56D0E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80" w:type="dxa"/>
            <w:tcBorders>
              <w:left w:val="single" w:sz="4" w:space="0" w:color="auto"/>
            </w:tcBorders>
            <w:shd w:val="clear" w:color="auto" w:fill="D3D3D3" w:themeFill="background2" w:themeFillShade="E6"/>
          </w:tcPr>
          <w:p w14:paraId="7999396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924" w:type="dxa"/>
            <w:shd w:val="clear" w:color="auto" w:fill="D3D3D3" w:themeFill="background2" w:themeFillShade="E6"/>
          </w:tcPr>
          <w:p w14:paraId="063D396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616" w:type="dxa"/>
            <w:tcBorders>
              <w:right w:val="single" w:sz="4" w:space="0" w:color="auto"/>
            </w:tcBorders>
            <w:shd w:val="clear" w:color="auto" w:fill="D3D3D3" w:themeFill="background2" w:themeFillShade="E6"/>
          </w:tcPr>
          <w:p w14:paraId="75D01BC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1035" w:type="dxa"/>
            <w:tcBorders>
              <w:left w:val="single" w:sz="4" w:space="0" w:color="auto"/>
            </w:tcBorders>
            <w:shd w:val="clear" w:color="auto" w:fill="D3D3D3" w:themeFill="background2" w:themeFillShade="E6"/>
          </w:tcPr>
          <w:p w14:paraId="4BC688B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c>
          <w:tcPr>
            <w:tcW w:w="588" w:type="dxa"/>
            <w:shd w:val="clear" w:color="auto" w:fill="D3D3D3" w:themeFill="background2" w:themeFillShade="E6"/>
          </w:tcPr>
          <w:p w14:paraId="1A76E19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p>
        </w:tc>
      </w:tr>
      <w:tr w:rsidR="00C36608" w:rsidRPr="00940E38" w14:paraId="6F82328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4B3AE7F7"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2DE1C93F"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15-24</w:t>
            </w:r>
          </w:p>
        </w:tc>
        <w:tc>
          <w:tcPr>
            <w:tcW w:w="780" w:type="dxa"/>
            <w:tcBorders>
              <w:left w:val="single" w:sz="4" w:space="0" w:color="auto"/>
            </w:tcBorders>
          </w:tcPr>
          <w:p w14:paraId="49F239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3</w:t>
            </w:r>
          </w:p>
        </w:tc>
        <w:tc>
          <w:tcPr>
            <w:tcW w:w="574" w:type="dxa"/>
            <w:tcBorders>
              <w:right w:val="single" w:sz="4" w:space="0" w:color="auto"/>
            </w:tcBorders>
          </w:tcPr>
          <w:p w14:paraId="6C968A8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966" w:type="dxa"/>
            <w:tcBorders>
              <w:left w:val="single" w:sz="4" w:space="0" w:color="auto"/>
            </w:tcBorders>
          </w:tcPr>
          <w:p w14:paraId="664D084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w:t>
            </w:r>
          </w:p>
        </w:tc>
        <w:tc>
          <w:tcPr>
            <w:tcW w:w="952" w:type="dxa"/>
          </w:tcPr>
          <w:p w14:paraId="34435E4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c>
          <w:tcPr>
            <w:tcW w:w="602" w:type="dxa"/>
            <w:tcBorders>
              <w:right w:val="single" w:sz="4" w:space="0" w:color="auto"/>
            </w:tcBorders>
          </w:tcPr>
          <w:p w14:paraId="178516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0</w:t>
            </w:r>
          </w:p>
        </w:tc>
        <w:tc>
          <w:tcPr>
            <w:tcW w:w="951" w:type="dxa"/>
            <w:tcBorders>
              <w:left w:val="single" w:sz="4" w:space="0" w:color="auto"/>
            </w:tcBorders>
          </w:tcPr>
          <w:p w14:paraId="67B169C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c>
          <w:tcPr>
            <w:tcW w:w="546" w:type="dxa"/>
            <w:tcBorders>
              <w:right w:val="single" w:sz="4" w:space="0" w:color="auto"/>
            </w:tcBorders>
          </w:tcPr>
          <w:p w14:paraId="1C3413E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1092" w:type="dxa"/>
            <w:tcBorders>
              <w:left w:val="single" w:sz="4" w:space="0" w:color="auto"/>
            </w:tcBorders>
            <w:shd w:val="clear" w:color="auto" w:fill="D3D3D3" w:themeFill="background2" w:themeFillShade="E6"/>
          </w:tcPr>
          <w:p w14:paraId="14EC03C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602" w:type="dxa"/>
            <w:tcBorders>
              <w:right w:val="single" w:sz="4" w:space="0" w:color="auto"/>
            </w:tcBorders>
            <w:shd w:val="clear" w:color="auto" w:fill="D3D3D3" w:themeFill="background2" w:themeFillShade="E6"/>
          </w:tcPr>
          <w:p w14:paraId="3D5A672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980" w:type="dxa"/>
            <w:tcBorders>
              <w:left w:val="single" w:sz="4" w:space="0" w:color="auto"/>
            </w:tcBorders>
            <w:shd w:val="clear" w:color="auto" w:fill="D3D3D3" w:themeFill="background2" w:themeFillShade="E6"/>
          </w:tcPr>
          <w:p w14:paraId="503405E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924" w:type="dxa"/>
            <w:shd w:val="clear" w:color="auto" w:fill="D3D3D3" w:themeFill="background2" w:themeFillShade="E6"/>
          </w:tcPr>
          <w:p w14:paraId="76D44F3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49F0671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1035" w:type="dxa"/>
            <w:tcBorders>
              <w:left w:val="single" w:sz="4" w:space="0" w:color="auto"/>
            </w:tcBorders>
            <w:shd w:val="clear" w:color="auto" w:fill="D3D3D3" w:themeFill="background2" w:themeFillShade="E6"/>
          </w:tcPr>
          <w:p w14:paraId="26B0DE4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6A4B8D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r>
      <w:tr w:rsidR="00C36608" w:rsidRPr="00940E38" w14:paraId="3622D698"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70DA9E11"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0DEEF7C7"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25-34</w:t>
            </w:r>
          </w:p>
        </w:tc>
        <w:tc>
          <w:tcPr>
            <w:tcW w:w="780" w:type="dxa"/>
            <w:tcBorders>
              <w:left w:val="single" w:sz="4" w:space="0" w:color="auto"/>
            </w:tcBorders>
          </w:tcPr>
          <w:p w14:paraId="23A43BA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3</w:t>
            </w:r>
          </w:p>
        </w:tc>
        <w:tc>
          <w:tcPr>
            <w:tcW w:w="574" w:type="dxa"/>
            <w:tcBorders>
              <w:right w:val="single" w:sz="4" w:space="0" w:color="auto"/>
            </w:tcBorders>
          </w:tcPr>
          <w:p w14:paraId="6E92200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5</w:t>
            </w:r>
          </w:p>
        </w:tc>
        <w:tc>
          <w:tcPr>
            <w:tcW w:w="966" w:type="dxa"/>
            <w:tcBorders>
              <w:left w:val="single" w:sz="4" w:space="0" w:color="auto"/>
            </w:tcBorders>
          </w:tcPr>
          <w:p w14:paraId="76E3B7F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2</w:t>
            </w:r>
          </w:p>
        </w:tc>
        <w:tc>
          <w:tcPr>
            <w:tcW w:w="952" w:type="dxa"/>
          </w:tcPr>
          <w:p w14:paraId="191619B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3</w:t>
            </w:r>
          </w:p>
        </w:tc>
        <w:tc>
          <w:tcPr>
            <w:tcW w:w="602" w:type="dxa"/>
            <w:tcBorders>
              <w:right w:val="single" w:sz="4" w:space="0" w:color="auto"/>
            </w:tcBorders>
          </w:tcPr>
          <w:p w14:paraId="7FE61D6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4</w:t>
            </w:r>
          </w:p>
        </w:tc>
        <w:tc>
          <w:tcPr>
            <w:tcW w:w="951" w:type="dxa"/>
            <w:tcBorders>
              <w:left w:val="single" w:sz="4" w:space="0" w:color="auto"/>
            </w:tcBorders>
          </w:tcPr>
          <w:p w14:paraId="3A021B8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546" w:type="dxa"/>
            <w:tcBorders>
              <w:right w:val="single" w:sz="4" w:space="0" w:color="auto"/>
            </w:tcBorders>
          </w:tcPr>
          <w:p w14:paraId="7DE61B1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1092" w:type="dxa"/>
            <w:tcBorders>
              <w:left w:val="single" w:sz="4" w:space="0" w:color="auto"/>
            </w:tcBorders>
            <w:shd w:val="clear" w:color="auto" w:fill="D3D3D3" w:themeFill="background2" w:themeFillShade="E6"/>
          </w:tcPr>
          <w:p w14:paraId="7FA9815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7</w:t>
            </w:r>
          </w:p>
        </w:tc>
        <w:tc>
          <w:tcPr>
            <w:tcW w:w="602" w:type="dxa"/>
            <w:tcBorders>
              <w:right w:val="single" w:sz="4" w:space="0" w:color="auto"/>
            </w:tcBorders>
            <w:shd w:val="clear" w:color="auto" w:fill="D3D3D3" w:themeFill="background2" w:themeFillShade="E6"/>
          </w:tcPr>
          <w:p w14:paraId="24D4C87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6</w:t>
            </w:r>
          </w:p>
        </w:tc>
        <w:tc>
          <w:tcPr>
            <w:tcW w:w="980" w:type="dxa"/>
            <w:tcBorders>
              <w:left w:val="single" w:sz="4" w:space="0" w:color="auto"/>
            </w:tcBorders>
            <w:shd w:val="clear" w:color="auto" w:fill="D3D3D3" w:themeFill="background2" w:themeFillShade="E6"/>
          </w:tcPr>
          <w:p w14:paraId="121C5F6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924" w:type="dxa"/>
            <w:shd w:val="clear" w:color="auto" w:fill="D3D3D3" w:themeFill="background2" w:themeFillShade="E6"/>
          </w:tcPr>
          <w:p w14:paraId="658556F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w:t>
            </w:r>
          </w:p>
        </w:tc>
        <w:tc>
          <w:tcPr>
            <w:tcW w:w="616" w:type="dxa"/>
            <w:tcBorders>
              <w:right w:val="single" w:sz="4" w:space="0" w:color="auto"/>
            </w:tcBorders>
            <w:shd w:val="clear" w:color="auto" w:fill="D3D3D3" w:themeFill="background2" w:themeFillShade="E6"/>
          </w:tcPr>
          <w:p w14:paraId="4765824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4</w:t>
            </w:r>
          </w:p>
        </w:tc>
        <w:tc>
          <w:tcPr>
            <w:tcW w:w="1035" w:type="dxa"/>
            <w:tcBorders>
              <w:left w:val="single" w:sz="4" w:space="0" w:color="auto"/>
            </w:tcBorders>
            <w:shd w:val="clear" w:color="auto" w:fill="D3D3D3" w:themeFill="background2" w:themeFillShade="E6"/>
          </w:tcPr>
          <w:p w14:paraId="1C434A5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588" w:type="dxa"/>
            <w:shd w:val="clear" w:color="auto" w:fill="D3D3D3" w:themeFill="background2" w:themeFillShade="E6"/>
          </w:tcPr>
          <w:p w14:paraId="5C86B03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r>
      <w:tr w:rsidR="00C36608" w:rsidRPr="00940E38" w14:paraId="16F09C0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718F49ED"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2113F898"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35-44</w:t>
            </w:r>
          </w:p>
        </w:tc>
        <w:tc>
          <w:tcPr>
            <w:tcW w:w="780" w:type="dxa"/>
            <w:tcBorders>
              <w:left w:val="single" w:sz="4" w:space="0" w:color="auto"/>
            </w:tcBorders>
          </w:tcPr>
          <w:p w14:paraId="16349D7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5</w:t>
            </w:r>
          </w:p>
        </w:tc>
        <w:tc>
          <w:tcPr>
            <w:tcW w:w="574" w:type="dxa"/>
            <w:tcBorders>
              <w:right w:val="single" w:sz="4" w:space="0" w:color="auto"/>
            </w:tcBorders>
          </w:tcPr>
          <w:p w14:paraId="7B8A75B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7</w:t>
            </w:r>
          </w:p>
        </w:tc>
        <w:tc>
          <w:tcPr>
            <w:tcW w:w="966" w:type="dxa"/>
            <w:tcBorders>
              <w:left w:val="single" w:sz="4" w:space="0" w:color="auto"/>
            </w:tcBorders>
          </w:tcPr>
          <w:p w14:paraId="09D2B4E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0</w:t>
            </w:r>
          </w:p>
        </w:tc>
        <w:tc>
          <w:tcPr>
            <w:tcW w:w="952" w:type="dxa"/>
          </w:tcPr>
          <w:p w14:paraId="7372465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0</w:t>
            </w:r>
          </w:p>
        </w:tc>
        <w:tc>
          <w:tcPr>
            <w:tcW w:w="602" w:type="dxa"/>
            <w:tcBorders>
              <w:right w:val="single" w:sz="4" w:space="0" w:color="auto"/>
            </w:tcBorders>
          </w:tcPr>
          <w:p w14:paraId="0201B50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8</w:t>
            </w:r>
          </w:p>
        </w:tc>
        <w:tc>
          <w:tcPr>
            <w:tcW w:w="951" w:type="dxa"/>
            <w:tcBorders>
              <w:left w:val="single" w:sz="4" w:space="0" w:color="auto"/>
            </w:tcBorders>
          </w:tcPr>
          <w:p w14:paraId="168A883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w:t>
            </w:r>
          </w:p>
        </w:tc>
        <w:tc>
          <w:tcPr>
            <w:tcW w:w="546" w:type="dxa"/>
            <w:tcBorders>
              <w:right w:val="single" w:sz="4" w:space="0" w:color="auto"/>
            </w:tcBorders>
          </w:tcPr>
          <w:p w14:paraId="5B98621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1092" w:type="dxa"/>
            <w:tcBorders>
              <w:left w:val="single" w:sz="4" w:space="0" w:color="auto"/>
            </w:tcBorders>
            <w:shd w:val="clear" w:color="auto" w:fill="D3D3D3" w:themeFill="background2" w:themeFillShade="E6"/>
          </w:tcPr>
          <w:p w14:paraId="7FF7574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3</w:t>
            </w:r>
          </w:p>
        </w:tc>
        <w:tc>
          <w:tcPr>
            <w:tcW w:w="602" w:type="dxa"/>
            <w:tcBorders>
              <w:right w:val="single" w:sz="4" w:space="0" w:color="auto"/>
            </w:tcBorders>
            <w:shd w:val="clear" w:color="auto" w:fill="D3D3D3" w:themeFill="background2" w:themeFillShade="E6"/>
          </w:tcPr>
          <w:p w14:paraId="4EDD347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7</w:t>
            </w:r>
          </w:p>
        </w:tc>
        <w:tc>
          <w:tcPr>
            <w:tcW w:w="980" w:type="dxa"/>
            <w:tcBorders>
              <w:left w:val="single" w:sz="4" w:space="0" w:color="auto"/>
            </w:tcBorders>
            <w:shd w:val="clear" w:color="auto" w:fill="D3D3D3" w:themeFill="background2" w:themeFillShade="E6"/>
          </w:tcPr>
          <w:p w14:paraId="173266B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3</w:t>
            </w:r>
          </w:p>
        </w:tc>
        <w:tc>
          <w:tcPr>
            <w:tcW w:w="924" w:type="dxa"/>
            <w:shd w:val="clear" w:color="auto" w:fill="D3D3D3" w:themeFill="background2" w:themeFillShade="E6"/>
          </w:tcPr>
          <w:p w14:paraId="039B37C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w:t>
            </w:r>
          </w:p>
        </w:tc>
        <w:tc>
          <w:tcPr>
            <w:tcW w:w="616" w:type="dxa"/>
            <w:tcBorders>
              <w:right w:val="single" w:sz="4" w:space="0" w:color="auto"/>
            </w:tcBorders>
            <w:shd w:val="clear" w:color="auto" w:fill="D3D3D3" w:themeFill="background2" w:themeFillShade="E6"/>
          </w:tcPr>
          <w:p w14:paraId="74B770B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1</w:t>
            </w:r>
          </w:p>
        </w:tc>
        <w:tc>
          <w:tcPr>
            <w:tcW w:w="1035" w:type="dxa"/>
            <w:tcBorders>
              <w:left w:val="single" w:sz="4" w:space="0" w:color="auto"/>
            </w:tcBorders>
            <w:shd w:val="clear" w:color="auto" w:fill="D3D3D3" w:themeFill="background2" w:themeFillShade="E6"/>
          </w:tcPr>
          <w:p w14:paraId="3C6CB2E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7</w:t>
            </w:r>
          </w:p>
        </w:tc>
        <w:tc>
          <w:tcPr>
            <w:tcW w:w="588" w:type="dxa"/>
            <w:shd w:val="clear" w:color="auto" w:fill="D3D3D3" w:themeFill="background2" w:themeFillShade="E6"/>
          </w:tcPr>
          <w:p w14:paraId="311893F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w:t>
            </w:r>
          </w:p>
        </w:tc>
      </w:tr>
      <w:tr w:rsidR="00C36608" w:rsidRPr="00940E38" w14:paraId="6385A70B"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279FA991"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3338E968"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45-54</w:t>
            </w:r>
          </w:p>
        </w:tc>
        <w:tc>
          <w:tcPr>
            <w:tcW w:w="780" w:type="dxa"/>
            <w:tcBorders>
              <w:left w:val="single" w:sz="4" w:space="0" w:color="auto"/>
            </w:tcBorders>
          </w:tcPr>
          <w:p w14:paraId="295F0A6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76</w:t>
            </w:r>
          </w:p>
        </w:tc>
        <w:tc>
          <w:tcPr>
            <w:tcW w:w="574" w:type="dxa"/>
            <w:tcBorders>
              <w:right w:val="single" w:sz="4" w:space="0" w:color="auto"/>
            </w:tcBorders>
          </w:tcPr>
          <w:p w14:paraId="3E1FFB0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8</w:t>
            </w:r>
          </w:p>
        </w:tc>
        <w:tc>
          <w:tcPr>
            <w:tcW w:w="966" w:type="dxa"/>
            <w:tcBorders>
              <w:left w:val="single" w:sz="4" w:space="0" w:color="auto"/>
            </w:tcBorders>
          </w:tcPr>
          <w:p w14:paraId="6BEDDF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5</w:t>
            </w:r>
          </w:p>
        </w:tc>
        <w:tc>
          <w:tcPr>
            <w:tcW w:w="952" w:type="dxa"/>
          </w:tcPr>
          <w:p w14:paraId="1FA73F2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6</w:t>
            </w:r>
          </w:p>
        </w:tc>
        <w:tc>
          <w:tcPr>
            <w:tcW w:w="602" w:type="dxa"/>
            <w:tcBorders>
              <w:right w:val="single" w:sz="4" w:space="0" w:color="auto"/>
            </w:tcBorders>
          </w:tcPr>
          <w:p w14:paraId="6E2DB35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6</w:t>
            </w:r>
          </w:p>
        </w:tc>
        <w:tc>
          <w:tcPr>
            <w:tcW w:w="951" w:type="dxa"/>
            <w:tcBorders>
              <w:left w:val="single" w:sz="4" w:space="0" w:color="auto"/>
            </w:tcBorders>
          </w:tcPr>
          <w:p w14:paraId="6A4544E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546" w:type="dxa"/>
            <w:tcBorders>
              <w:right w:val="single" w:sz="4" w:space="0" w:color="auto"/>
            </w:tcBorders>
          </w:tcPr>
          <w:p w14:paraId="7E7226E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1092" w:type="dxa"/>
            <w:tcBorders>
              <w:left w:val="single" w:sz="4" w:space="0" w:color="auto"/>
            </w:tcBorders>
            <w:shd w:val="clear" w:color="auto" w:fill="D3D3D3" w:themeFill="background2" w:themeFillShade="E6"/>
          </w:tcPr>
          <w:p w14:paraId="7C4BD1A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7</w:t>
            </w:r>
          </w:p>
        </w:tc>
        <w:tc>
          <w:tcPr>
            <w:tcW w:w="602" w:type="dxa"/>
            <w:tcBorders>
              <w:right w:val="single" w:sz="4" w:space="0" w:color="auto"/>
            </w:tcBorders>
            <w:shd w:val="clear" w:color="auto" w:fill="D3D3D3" w:themeFill="background2" w:themeFillShade="E6"/>
          </w:tcPr>
          <w:p w14:paraId="03B6A3D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3</w:t>
            </w:r>
          </w:p>
        </w:tc>
        <w:tc>
          <w:tcPr>
            <w:tcW w:w="980" w:type="dxa"/>
            <w:tcBorders>
              <w:left w:val="single" w:sz="4" w:space="0" w:color="auto"/>
            </w:tcBorders>
            <w:shd w:val="clear" w:color="auto" w:fill="D3D3D3" w:themeFill="background2" w:themeFillShade="E6"/>
          </w:tcPr>
          <w:p w14:paraId="10B88DE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0</w:t>
            </w:r>
          </w:p>
        </w:tc>
        <w:tc>
          <w:tcPr>
            <w:tcW w:w="924" w:type="dxa"/>
            <w:shd w:val="clear" w:color="auto" w:fill="D3D3D3" w:themeFill="background2" w:themeFillShade="E6"/>
          </w:tcPr>
          <w:p w14:paraId="1327C69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616" w:type="dxa"/>
            <w:tcBorders>
              <w:right w:val="single" w:sz="4" w:space="0" w:color="auto"/>
            </w:tcBorders>
            <w:shd w:val="clear" w:color="auto" w:fill="D3D3D3" w:themeFill="background2" w:themeFillShade="E6"/>
          </w:tcPr>
          <w:p w14:paraId="77FB084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9</w:t>
            </w:r>
          </w:p>
        </w:tc>
        <w:tc>
          <w:tcPr>
            <w:tcW w:w="1035" w:type="dxa"/>
            <w:tcBorders>
              <w:left w:val="single" w:sz="4" w:space="0" w:color="auto"/>
            </w:tcBorders>
            <w:shd w:val="clear" w:color="auto" w:fill="D3D3D3" w:themeFill="background2" w:themeFillShade="E6"/>
          </w:tcPr>
          <w:p w14:paraId="7479F2D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w:t>
            </w:r>
          </w:p>
        </w:tc>
        <w:tc>
          <w:tcPr>
            <w:tcW w:w="588" w:type="dxa"/>
            <w:shd w:val="clear" w:color="auto" w:fill="D3D3D3" w:themeFill="background2" w:themeFillShade="E6"/>
          </w:tcPr>
          <w:p w14:paraId="056735C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r>
      <w:tr w:rsidR="00C36608" w:rsidRPr="00940E38" w14:paraId="2BDA1D7A"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extDirection w:val="btLr"/>
          </w:tcPr>
          <w:p w14:paraId="196635DA" w14:textId="77777777" w:rsidR="00D06C47" w:rsidRPr="00940E38" w:rsidRDefault="00D06C47" w:rsidP="00080446">
            <w:pPr>
              <w:spacing w:beforeLines="20" w:before="48"/>
              <w:ind w:left="0" w:firstLine="0"/>
              <w:jc w:val="center"/>
              <w:rPr>
                <w:i/>
                <w:spacing w:val="0"/>
                <w:sz w:val="15"/>
                <w:szCs w:val="15"/>
              </w:rPr>
            </w:pPr>
          </w:p>
        </w:tc>
        <w:tc>
          <w:tcPr>
            <w:tcW w:w="1149" w:type="dxa"/>
            <w:tcBorders>
              <w:right w:val="single" w:sz="4" w:space="0" w:color="auto"/>
            </w:tcBorders>
          </w:tcPr>
          <w:p w14:paraId="012CB268"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55-64</w:t>
            </w:r>
          </w:p>
        </w:tc>
        <w:tc>
          <w:tcPr>
            <w:tcW w:w="780" w:type="dxa"/>
            <w:tcBorders>
              <w:left w:val="single" w:sz="4" w:space="0" w:color="auto"/>
            </w:tcBorders>
          </w:tcPr>
          <w:p w14:paraId="2AC4FAD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9</w:t>
            </w:r>
          </w:p>
        </w:tc>
        <w:tc>
          <w:tcPr>
            <w:tcW w:w="574" w:type="dxa"/>
            <w:tcBorders>
              <w:right w:val="single" w:sz="4" w:space="0" w:color="auto"/>
            </w:tcBorders>
          </w:tcPr>
          <w:p w14:paraId="61D74F9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7</w:t>
            </w:r>
          </w:p>
        </w:tc>
        <w:tc>
          <w:tcPr>
            <w:tcW w:w="966" w:type="dxa"/>
            <w:tcBorders>
              <w:left w:val="single" w:sz="4" w:space="0" w:color="auto"/>
            </w:tcBorders>
          </w:tcPr>
          <w:p w14:paraId="1C15182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8</w:t>
            </w:r>
          </w:p>
        </w:tc>
        <w:tc>
          <w:tcPr>
            <w:tcW w:w="952" w:type="dxa"/>
          </w:tcPr>
          <w:p w14:paraId="704C6C7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1</w:t>
            </w:r>
          </w:p>
        </w:tc>
        <w:tc>
          <w:tcPr>
            <w:tcW w:w="602" w:type="dxa"/>
            <w:tcBorders>
              <w:right w:val="single" w:sz="4" w:space="0" w:color="auto"/>
            </w:tcBorders>
          </w:tcPr>
          <w:p w14:paraId="3EEA7C2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7</w:t>
            </w:r>
          </w:p>
        </w:tc>
        <w:tc>
          <w:tcPr>
            <w:tcW w:w="951" w:type="dxa"/>
            <w:tcBorders>
              <w:left w:val="single" w:sz="4" w:space="0" w:color="auto"/>
            </w:tcBorders>
          </w:tcPr>
          <w:p w14:paraId="44A8E8E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1EFC143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479FD56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3</w:t>
            </w:r>
          </w:p>
        </w:tc>
        <w:tc>
          <w:tcPr>
            <w:tcW w:w="602" w:type="dxa"/>
            <w:tcBorders>
              <w:right w:val="single" w:sz="4" w:space="0" w:color="auto"/>
            </w:tcBorders>
            <w:shd w:val="clear" w:color="auto" w:fill="D3D3D3" w:themeFill="background2" w:themeFillShade="E6"/>
          </w:tcPr>
          <w:p w14:paraId="59CA80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8</w:t>
            </w:r>
          </w:p>
        </w:tc>
        <w:tc>
          <w:tcPr>
            <w:tcW w:w="980" w:type="dxa"/>
            <w:tcBorders>
              <w:left w:val="single" w:sz="4" w:space="0" w:color="auto"/>
            </w:tcBorders>
            <w:shd w:val="clear" w:color="auto" w:fill="D3D3D3" w:themeFill="background2" w:themeFillShade="E6"/>
          </w:tcPr>
          <w:p w14:paraId="48C29E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924" w:type="dxa"/>
            <w:shd w:val="clear" w:color="auto" w:fill="D3D3D3" w:themeFill="background2" w:themeFillShade="E6"/>
          </w:tcPr>
          <w:p w14:paraId="6D570AF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3</w:t>
            </w:r>
          </w:p>
        </w:tc>
        <w:tc>
          <w:tcPr>
            <w:tcW w:w="616" w:type="dxa"/>
            <w:tcBorders>
              <w:right w:val="single" w:sz="4" w:space="0" w:color="auto"/>
            </w:tcBorders>
            <w:shd w:val="clear" w:color="auto" w:fill="D3D3D3" w:themeFill="background2" w:themeFillShade="E6"/>
          </w:tcPr>
          <w:p w14:paraId="3F4B7F2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8</w:t>
            </w:r>
          </w:p>
        </w:tc>
        <w:tc>
          <w:tcPr>
            <w:tcW w:w="1035" w:type="dxa"/>
            <w:tcBorders>
              <w:left w:val="single" w:sz="4" w:space="0" w:color="auto"/>
            </w:tcBorders>
            <w:shd w:val="clear" w:color="auto" w:fill="D3D3D3" w:themeFill="background2" w:themeFillShade="E6"/>
          </w:tcPr>
          <w:p w14:paraId="4E5A505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79C8EA8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r>
      <w:tr w:rsidR="00C36608" w:rsidRPr="00940E38" w14:paraId="2485DDF7"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Borders>
              <w:bottom w:val="single" w:sz="6" w:space="0" w:color="auto"/>
            </w:tcBorders>
            <w:textDirection w:val="btLr"/>
          </w:tcPr>
          <w:p w14:paraId="69A9A277" w14:textId="77777777" w:rsidR="00D06C47" w:rsidRPr="00940E38" w:rsidRDefault="00D06C47" w:rsidP="00080446">
            <w:pPr>
              <w:spacing w:beforeLines="20" w:before="48"/>
              <w:ind w:left="0" w:firstLine="0"/>
              <w:jc w:val="center"/>
              <w:rPr>
                <w:i/>
                <w:spacing w:val="0"/>
                <w:sz w:val="15"/>
                <w:szCs w:val="15"/>
              </w:rPr>
            </w:pPr>
          </w:p>
        </w:tc>
        <w:tc>
          <w:tcPr>
            <w:tcW w:w="1149" w:type="dxa"/>
            <w:tcBorders>
              <w:bottom w:val="single" w:sz="6" w:space="0" w:color="auto"/>
              <w:right w:val="single" w:sz="4" w:space="0" w:color="auto"/>
            </w:tcBorders>
          </w:tcPr>
          <w:p w14:paraId="2BCAA492"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65+</w:t>
            </w:r>
          </w:p>
        </w:tc>
        <w:tc>
          <w:tcPr>
            <w:tcW w:w="780" w:type="dxa"/>
            <w:tcBorders>
              <w:left w:val="single" w:sz="4" w:space="0" w:color="auto"/>
              <w:bottom w:val="single" w:sz="6" w:space="0" w:color="auto"/>
            </w:tcBorders>
          </w:tcPr>
          <w:p w14:paraId="181839C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w:t>
            </w:r>
          </w:p>
        </w:tc>
        <w:tc>
          <w:tcPr>
            <w:tcW w:w="574" w:type="dxa"/>
            <w:tcBorders>
              <w:bottom w:val="single" w:sz="6" w:space="0" w:color="auto"/>
              <w:right w:val="single" w:sz="4" w:space="0" w:color="auto"/>
            </w:tcBorders>
          </w:tcPr>
          <w:p w14:paraId="746C43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966" w:type="dxa"/>
            <w:tcBorders>
              <w:left w:val="single" w:sz="4" w:space="0" w:color="auto"/>
              <w:bottom w:val="single" w:sz="6" w:space="0" w:color="auto"/>
            </w:tcBorders>
          </w:tcPr>
          <w:p w14:paraId="7874F35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952" w:type="dxa"/>
            <w:tcBorders>
              <w:bottom w:val="single" w:sz="6" w:space="0" w:color="auto"/>
            </w:tcBorders>
          </w:tcPr>
          <w:p w14:paraId="39A934E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w:t>
            </w:r>
          </w:p>
        </w:tc>
        <w:tc>
          <w:tcPr>
            <w:tcW w:w="602" w:type="dxa"/>
            <w:tcBorders>
              <w:bottom w:val="single" w:sz="6" w:space="0" w:color="auto"/>
              <w:right w:val="single" w:sz="4" w:space="0" w:color="auto"/>
            </w:tcBorders>
          </w:tcPr>
          <w:p w14:paraId="2B5EDD4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951" w:type="dxa"/>
            <w:tcBorders>
              <w:left w:val="single" w:sz="4" w:space="0" w:color="auto"/>
              <w:bottom w:val="single" w:sz="6" w:space="0" w:color="auto"/>
            </w:tcBorders>
          </w:tcPr>
          <w:p w14:paraId="715BCD7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46" w:type="dxa"/>
            <w:tcBorders>
              <w:bottom w:val="single" w:sz="6" w:space="0" w:color="auto"/>
              <w:right w:val="single" w:sz="4" w:space="0" w:color="auto"/>
            </w:tcBorders>
          </w:tcPr>
          <w:p w14:paraId="69E59AC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D3D3D3" w:themeFill="background2" w:themeFillShade="E6"/>
          </w:tcPr>
          <w:p w14:paraId="286EC03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602" w:type="dxa"/>
            <w:tcBorders>
              <w:bottom w:val="single" w:sz="6" w:space="0" w:color="auto"/>
              <w:right w:val="single" w:sz="4" w:space="0" w:color="auto"/>
            </w:tcBorders>
            <w:shd w:val="clear" w:color="auto" w:fill="D3D3D3" w:themeFill="background2" w:themeFillShade="E6"/>
          </w:tcPr>
          <w:p w14:paraId="3BD00F1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c>
          <w:tcPr>
            <w:tcW w:w="980" w:type="dxa"/>
            <w:tcBorders>
              <w:left w:val="single" w:sz="4" w:space="0" w:color="auto"/>
              <w:bottom w:val="single" w:sz="6" w:space="0" w:color="auto"/>
            </w:tcBorders>
            <w:shd w:val="clear" w:color="auto" w:fill="D3D3D3" w:themeFill="background2" w:themeFillShade="E6"/>
          </w:tcPr>
          <w:p w14:paraId="37DF9F6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924" w:type="dxa"/>
            <w:tcBorders>
              <w:bottom w:val="single" w:sz="6" w:space="0" w:color="auto"/>
            </w:tcBorders>
            <w:shd w:val="clear" w:color="auto" w:fill="D3D3D3" w:themeFill="background2" w:themeFillShade="E6"/>
          </w:tcPr>
          <w:p w14:paraId="18F3E9A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616" w:type="dxa"/>
            <w:tcBorders>
              <w:bottom w:val="single" w:sz="6" w:space="0" w:color="auto"/>
              <w:right w:val="single" w:sz="4" w:space="0" w:color="auto"/>
            </w:tcBorders>
            <w:shd w:val="clear" w:color="auto" w:fill="D3D3D3" w:themeFill="background2" w:themeFillShade="E6"/>
          </w:tcPr>
          <w:p w14:paraId="6058337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1035" w:type="dxa"/>
            <w:tcBorders>
              <w:left w:val="single" w:sz="4" w:space="0" w:color="auto"/>
              <w:bottom w:val="single" w:sz="6" w:space="0" w:color="auto"/>
            </w:tcBorders>
            <w:shd w:val="clear" w:color="auto" w:fill="D3D3D3" w:themeFill="background2" w:themeFillShade="E6"/>
          </w:tcPr>
          <w:p w14:paraId="32BC319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588" w:type="dxa"/>
            <w:tcBorders>
              <w:bottom w:val="single" w:sz="6" w:space="0" w:color="auto"/>
            </w:tcBorders>
            <w:shd w:val="clear" w:color="auto" w:fill="D3D3D3" w:themeFill="background2" w:themeFillShade="E6"/>
          </w:tcPr>
          <w:p w14:paraId="78C7D01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r>
      <w:tr w:rsidR="00C36608" w:rsidRPr="00940E38" w14:paraId="30E75AD8" w14:textId="77777777" w:rsidTr="0038736B">
        <w:tc>
          <w:tcPr>
            <w:cnfStyle w:val="001000000000" w:firstRow="0" w:lastRow="0" w:firstColumn="1" w:lastColumn="0" w:oddVBand="0" w:evenVBand="0" w:oddHBand="0" w:evenHBand="0" w:firstRowFirstColumn="0" w:firstRowLastColumn="0" w:lastRowFirstColumn="0" w:lastRowLastColumn="0"/>
            <w:tcW w:w="284" w:type="dxa"/>
            <w:vMerge w:val="restart"/>
            <w:tcBorders>
              <w:top w:val="single" w:sz="6" w:space="0" w:color="auto"/>
              <w:bottom w:val="nil"/>
            </w:tcBorders>
            <w:textDirection w:val="btLr"/>
            <w:vAlign w:val="center"/>
          </w:tcPr>
          <w:p w14:paraId="3EA112CA" w14:textId="77777777" w:rsidR="00D06C47" w:rsidRPr="00940E38" w:rsidRDefault="00D06C47" w:rsidP="00080446">
            <w:pPr>
              <w:pStyle w:val="Tabletextbold"/>
              <w:spacing w:beforeLines="20" w:before="48"/>
              <w:jc w:val="center"/>
              <w:rPr>
                <w:i/>
                <w:spacing w:val="0"/>
                <w:sz w:val="15"/>
                <w:szCs w:val="15"/>
              </w:rPr>
            </w:pPr>
            <w:r w:rsidRPr="00940E38">
              <w:rPr>
                <w:spacing w:val="0"/>
                <w:sz w:val="15"/>
                <w:szCs w:val="15"/>
              </w:rPr>
              <w:t>Classification data</w:t>
            </w:r>
          </w:p>
        </w:tc>
        <w:tc>
          <w:tcPr>
            <w:tcW w:w="1149" w:type="dxa"/>
            <w:tcBorders>
              <w:top w:val="single" w:sz="6" w:space="0" w:color="auto"/>
              <w:bottom w:val="nil"/>
              <w:right w:val="single" w:sz="4" w:space="0" w:color="auto"/>
            </w:tcBorders>
          </w:tcPr>
          <w:p w14:paraId="445AA2DA"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1-6 grades</w:t>
            </w:r>
          </w:p>
        </w:tc>
        <w:tc>
          <w:tcPr>
            <w:tcW w:w="780" w:type="dxa"/>
            <w:tcBorders>
              <w:top w:val="single" w:sz="6" w:space="0" w:color="auto"/>
              <w:left w:val="single" w:sz="4" w:space="0" w:color="auto"/>
              <w:bottom w:val="nil"/>
            </w:tcBorders>
          </w:tcPr>
          <w:p w14:paraId="64266C5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482</w:t>
            </w:r>
          </w:p>
        </w:tc>
        <w:tc>
          <w:tcPr>
            <w:tcW w:w="574" w:type="dxa"/>
            <w:tcBorders>
              <w:top w:val="single" w:sz="6" w:space="0" w:color="auto"/>
              <w:bottom w:val="nil"/>
              <w:right w:val="single" w:sz="4" w:space="0" w:color="auto"/>
            </w:tcBorders>
          </w:tcPr>
          <w:p w14:paraId="311856E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396</w:t>
            </w:r>
          </w:p>
        </w:tc>
        <w:tc>
          <w:tcPr>
            <w:tcW w:w="966" w:type="dxa"/>
            <w:tcBorders>
              <w:top w:val="single" w:sz="6" w:space="0" w:color="auto"/>
              <w:left w:val="single" w:sz="4" w:space="0" w:color="auto"/>
              <w:bottom w:val="nil"/>
            </w:tcBorders>
          </w:tcPr>
          <w:p w14:paraId="0DCB707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266</w:t>
            </w:r>
          </w:p>
        </w:tc>
        <w:tc>
          <w:tcPr>
            <w:tcW w:w="952" w:type="dxa"/>
            <w:tcBorders>
              <w:top w:val="single" w:sz="6" w:space="0" w:color="auto"/>
              <w:bottom w:val="nil"/>
            </w:tcBorders>
          </w:tcPr>
          <w:p w14:paraId="50A6E2D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167</w:t>
            </w:r>
          </w:p>
        </w:tc>
        <w:tc>
          <w:tcPr>
            <w:tcW w:w="602" w:type="dxa"/>
            <w:tcBorders>
              <w:top w:val="single" w:sz="6" w:space="0" w:color="auto"/>
              <w:bottom w:val="nil"/>
              <w:right w:val="single" w:sz="4" w:space="0" w:color="auto"/>
            </w:tcBorders>
          </w:tcPr>
          <w:p w14:paraId="2D5A43B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68</w:t>
            </w:r>
          </w:p>
        </w:tc>
        <w:tc>
          <w:tcPr>
            <w:tcW w:w="951" w:type="dxa"/>
            <w:tcBorders>
              <w:top w:val="single" w:sz="6" w:space="0" w:color="auto"/>
              <w:left w:val="single" w:sz="4" w:space="0" w:color="auto"/>
              <w:bottom w:val="nil"/>
            </w:tcBorders>
          </w:tcPr>
          <w:p w14:paraId="7AE511A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49</w:t>
            </w:r>
          </w:p>
        </w:tc>
        <w:tc>
          <w:tcPr>
            <w:tcW w:w="546" w:type="dxa"/>
            <w:tcBorders>
              <w:top w:val="single" w:sz="6" w:space="0" w:color="auto"/>
              <w:bottom w:val="nil"/>
              <w:right w:val="single" w:sz="4" w:space="0" w:color="auto"/>
            </w:tcBorders>
          </w:tcPr>
          <w:p w14:paraId="40E43B9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8</w:t>
            </w:r>
          </w:p>
        </w:tc>
        <w:tc>
          <w:tcPr>
            <w:tcW w:w="1092" w:type="dxa"/>
            <w:tcBorders>
              <w:top w:val="single" w:sz="6" w:space="0" w:color="auto"/>
              <w:left w:val="single" w:sz="4" w:space="0" w:color="auto"/>
              <w:bottom w:val="nil"/>
            </w:tcBorders>
            <w:shd w:val="clear" w:color="auto" w:fill="D3D3D3" w:themeFill="background2" w:themeFillShade="E6"/>
          </w:tcPr>
          <w:p w14:paraId="0ECFFC8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354</w:t>
            </w:r>
          </w:p>
        </w:tc>
        <w:tc>
          <w:tcPr>
            <w:tcW w:w="602" w:type="dxa"/>
            <w:tcBorders>
              <w:top w:val="single" w:sz="6" w:space="0" w:color="auto"/>
              <w:bottom w:val="nil"/>
              <w:right w:val="single" w:sz="4" w:space="0" w:color="auto"/>
            </w:tcBorders>
            <w:shd w:val="clear" w:color="auto" w:fill="D3D3D3" w:themeFill="background2" w:themeFillShade="E6"/>
          </w:tcPr>
          <w:p w14:paraId="5C17C8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278</w:t>
            </w:r>
          </w:p>
        </w:tc>
        <w:tc>
          <w:tcPr>
            <w:tcW w:w="980" w:type="dxa"/>
            <w:tcBorders>
              <w:top w:val="single" w:sz="6" w:space="0" w:color="auto"/>
              <w:left w:val="single" w:sz="4" w:space="0" w:color="auto"/>
              <w:bottom w:val="nil"/>
            </w:tcBorders>
            <w:shd w:val="clear" w:color="auto" w:fill="D3D3D3" w:themeFill="background2" w:themeFillShade="E6"/>
          </w:tcPr>
          <w:p w14:paraId="1785AA9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168</w:t>
            </w:r>
          </w:p>
        </w:tc>
        <w:tc>
          <w:tcPr>
            <w:tcW w:w="924" w:type="dxa"/>
            <w:tcBorders>
              <w:top w:val="single" w:sz="6" w:space="0" w:color="auto"/>
              <w:bottom w:val="nil"/>
            </w:tcBorders>
            <w:shd w:val="clear" w:color="auto" w:fill="D3D3D3" w:themeFill="background2" w:themeFillShade="E6"/>
          </w:tcPr>
          <w:p w14:paraId="7DEE03D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147</w:t>
            </w:r>
          </w:p>
        </w:tc>
        <w:tc>
          <w:tcPr>
            <w:tcW w:w="616" w:type="dxa"/>
            <w:tcBorders>
              <w:top w:val="single" w:sz="6" w:space="0" w:color="auto"/>
              <w:bottom w:val="nil"/>
              <w:right w:val="single" w:sz="4" w:space="0" w:color="auto"/>
            </w:tcBorders>
            <w:shd w:val="clear" w:color="auto" w:fill="D3D3D3" w:themeFill="background2" w:themeFillShade="E6"/>
          </w:tcPr>
          <w:p w14:paraId="2F158C7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55</w:t>
            </w:r>
          </w:p>
        </w:tc>
        <w:tc>
          <w:tcPr>
            <w:tcW w:w="1035" w:type="dxa"/>
            <w:tcBorders>
              <w:top w:val="single" w:sz="6" w:space="0" w:color="auto"/>
              <w:left w:val="single" w:sz="4" w:space="0" w:color="auto"/>
              <w:bottom w:val="nil"/>
            </w:tcBorders>
            <w:shd w:val="clear" w:color="auto" w:fill="D3D3D3" w:themeFill="background2" w:themeFillShade="E6"/>
          </w:tcPr>
          <w:p w14:paraId="68BBABB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39</w:t>
            </w:r>
          </w:p>
        </w:tc>
        <w:tc>
          <w:tcPr>
            <w:tcW w:w="588" w:type="dxa"/>
            <w:tcBorders>
              <w:top w:val="single" w:sz="6" w:space="0" w:color="auto"/>
              <w:bottom w:val="nil"/>
            </w:tcBorders>
            <w:shd w:val="clear" w:color="auto" w:fill="D3D3D3" w:themeFill="background2" w:themeFillShade="E6"/>
          </w:tcPr>
          <w:p w14:paraId="02B6910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3</w:t>
            </w:r>
          </w:p>
        </w:tc>
      </w:tr>
      <w:tr w:rsidR="00C36608" w:rsidRPr="00940E38" w14:paraId="535A902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Borders>
              <w:top w:val="nil"/>
            </w:tcBorders>
            <w:textDirection w:val="btLr"/>
          </w:tcPr>
          <w:p w14:paraId="3694D003" w14:textId="77777777" w:rsidR="00D06C47" w:rsidRPr="00940E38" w:rsidRDefault="00D06C47" w:rsidP="00080446">
            <w:pPr>
              <w:ind w:left="0" w:firstLine="0"/>
              <w:rPr>
                <w:i/>
                <w:spacing w:val="0"/>
                <w:sz w:val="15"/>
                <w:szCs w:val="15"/>
              </w:rPr>
            </w:pPr>
          </w:p>
        </w:tc>
        <w:tc>
          <w:tcPr>
            <w:tcW w:w="1149" w:type="dxa"/>
            <w:tcBorders>
              <w:top w:val="nil"/>
              <w:right w:val="single" w:sz="4" w:space="0" w:color="auto"/>
            </w:tcBorders>
          </w:tcPr>
          <w:p w14:paraId="05FCCEC5"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1</w:t>
            </w:r>
          </w:p>
        </w:tc>
        <w:tc>
          <w:tcPr>
            <w:tcW w:w="780" w:type="dxa"/>
            <w:tcBorders>
              <w:top w:val="nil"/>
              <w:left w:val="single" w:sz="4" w:space="0" w:color="auto"/>
            </w:tcBorders>
          </w:tcPr>
          <w:p w14:paraId="4E95209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4</w:t>
            </w:r>
          </w:p>
        </w:tc>
        <w:tc>
          <w:tcPr>
            <w:tcW w:w="574" w:type="dxa"/>
            <w:tcBorders>
              <w:top w:val="nil"/>
              <w:right w:val="single" w:sz="4" w:space="0" w:color="auto"/>
            </w:tcBorders>
          </w:tcPr>
          <w:p w14:paraId="4A0F8C6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0</w:t>
            </w:r>
          </w:p>
        </w:tc>
        <w:tc>
          <w:tcPr>
            <w:tcW w:w="966" w:type="dxa"/>
            <w:tcBorders>
              <w:top w:val="nil"/>
              <w:left w:val="single" w:sz="4" w:space="0" w:color="auto"/>
            </w:tcBorders>
          </w:tcPr>
          <w:p w14:paraId="518A45E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6</w:t>
            </w:r>
          </w:p>
        </w:tc>
        <w:tc>
          <w:tcPr>
            <w:tcW w:w="952" w:type="dxa"/>
            <w:tcBorders>
              <w:top w:val="nil"/>
            </w:tcBorders>
          </w:tcPr>
          <w:p w14:paraId="40A96E4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602" w:type="dxa"/>
            <w:tcBorders>
              <w:top w:val="nil"/>
              <w:right w:val="single" w:sz="4" w:space="0" w:color="auto"/>
            </w:tcBorders>
          </w:tcPr>
          <w:p w14:paraId="3EF7E00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w:t>
            </w:r>
          </w:p>
        </w:tc>
        <w:tc>
          <w:tcPr>
            <w:tcW w:w="951" w:type="dxa"/>
            <w:tcBorders>
              <w:top w:val="nil"/>
              <w:left w:val="single" w:sz="4" w:space="0" w:color="auto"/>
            </w:tcBorders>
          </w:tcPr>
          <w:p w14:paraId="465A1E4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w:t>
            </w:r>
          </w:p>
        </w:tc>
        <w:tc>
          <w:tcPr>
            <w:tcW w:w="546" w:type="dxa"/>
            <w:tcBorders>
              <w:top w:val="nil"/>
              <w:right w:val="single" w:sz="4" w:space="0" w:color="auto"/>
            </w:tcBorders>
          </w:tcPr>
          <w:p w14:paraId="0A49147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c>
          <w:tcPr>
            <w:tcW w:w="1092" w:type="dxa"/>
            <w:tcBorders>
              <w:top w:val="nil"/>
              <w:left w:val="single" w:sz="4" w:space="0" w:color="auto"/>
            </w:tcBorders>
            <w:shd w:val="clear" w:color="auto" w:fill="D3D3D3" w:themeFill="background2" w:themeFillShade="E6"/>
          </w:tcPr>
          <w:p w14:paraId="30A2DE5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8</w:t>
            </w:r>
          </w:p>
        </w:tc>
        <w:tc>
          <w:tcPr>
            <w:tcW w:w="602" w:type="dxa"/>
            <w:tcBorders>
              <w:top w:val="nil"/>
              <w:right w:val="single" w:sz="4" w:space="0" w:color="auto"/>
            </w:tcBorders>
            <w:shd w:val="clear" w:color="auto" w:fill="D3D3D3" w:themeFill="background2" w:themeFillShade="E6"/>
          </w:tcPr>
          <w:p w14:paraId="73378F0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w:t>
            </w:r>
          </w:p>
        </w:tc>
        <w:tc>
          <w:tcPr>
            <w:tcW w:w="980" w:type="dxa"/>
            <w:tcBorders>
              <w:top w:val="nil"/>
              <w:left w:val="single" w:sz="4" w:space="0" w:color="auto"/>
            </w:tcBorders>
            <w:shd w:val="clear" w:color="auto" w:fill="D3D3D3" w:themeFill="background2" w:themeFillShade="E6"/>
          </w:tcPr>
          <w:p w14:paraId="35771C4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924" w:type="dxa"/>
            <w:tcBorders>
              <w:top w:val="nil"/>
            </w:tcBorders>
            <w:shd w:val="clear" w:color="auto" w:fill="D3D3D3" w:themeFill="background2" w:themeFillShade="E6"/>
          </w:tcPr>
          <w:p w14:paraId="358542C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616" w:type="dxa"/>
            <w:tcBorders>
              <w:top w:val="nil"/>
              <w:right w:val="single" w:sz="4" w:space="0" w:color="auto"/>
            </w:tcBorders>
            <w:shd w:val="clear" w:color="auto" w:fill="D3D3D3" w:themeFill="background2" w:themeFillShade="E6"/>
          </w:tcPr>
          <w:p w14:paraId="545FF52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2</w:t>
            </w:r>
          </w:p>
        </w:tc>
        <w:tc>
          <w:tcPr>
            <w:tcW w:w="1035" w:type="dxa"/>
            <w:tcBorders>
              <w:top w:val="nil"/>
              <w:left w:val="single" w:sz="4" w:space="0" w:color="auto"/>
            </w:tcBorders>
            <w:shd w:val="clear" w:color="auto" w:fill="D3D3D3" w:themeFill="background2" w:themeFillShade="E6"/>
          </w:tcPr>
          <w:p w14:paraId="004DCF9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c>
          <w:tcPr>
            <w:tcW w:w="588" w:type="dxa"/>
            <w:tcBorders>
              <w:top w:val="nil"/>
            </w:tcBorders>
            <w:shd w:val="clear" w:color="auto" w:fill="D3D3D3" w:themeFill="background2" w:themeFillShade="E6"/>
          </w:tcPr>
          <w:p w14:paraId="44217A3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r>
      <w:tr w:rsidR="00C36608" w:rsidRPr="00940E38" w14:paraId="25702D4B"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45A3B22"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249B5BF3"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2</w:t>
            </w:r>
          </w:p>
        </w:tc>
        <w:tc>
          <w:tcPr>
            <w:tcW w:w="780" w:type="dxa"/>
            <w:tcBorders>
              <w:left w:val="single" w:sz="4" w:space="0" w:color="auto"/>
            </w:tcBorders>
          </w:tcPr>
          <w:p w14:paraId="77232F8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2</w:t>
            </w:r>
          </w:p>
        </w:tc>
        <w:tc>
          <w:tcPr>
            <w:tcW w:w="574" w:type="dxa"/>
            <w:tcBorders>
              <w:right w:val="single" w:sz="4" w:space="0" w:color="auto"/>
            </w:tcBorders>
          </w:tcPr>
          <w:p w14:paraId="1BE3150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3</w:t>
            </w:r>
          </w:p>
        </w:tc>
        <w:tc>
          <w:tcPr>
            <w:tcW w:w="966" w:type="dxa"/>
            <w:tcBorders>
              <w:left w:val="single" w:sz="4" w:space="0" w:color="auto"/>
            </w:tcBorders>
          </w:tcPr>
          <w:p w14:paraId="71A97B7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9</w:t>
            </w:r>
          </w:p>
        </w:tc>
        <w:tc>
          <w:tcPr>
            <w:tcW w:w="952" w:type="dxa"/>
          </w:tcPr>
          <w:p w14:paraId="0DF15AB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1</w:t>
            </w:r>
          </w:p>
        </w:tc>
        <w:tc>
          <w:tcPr>
            <w:tcW w:w="602" w:type="dxa"/>
            <w:tcBorders>
              <w:right w:val="single" w:sz="4" w:space="0" w:color="auto"/>
            </w:tcBorders>
          </w:tcPr>
          <w:p w14:paraId="7F3309F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2</w:t>
            </w:r>
          </w:p>
        </w:tc>
        <w:tc>
          <w:tcPr>
            <w:tcW w:w="951" w:type="dxa"/>
            <w:tcBorders>
              <w:left w:val="single" w:sz="4" w:space="0" w:color="auto"/>
            </w:tcBorders>
          </w:tcPr>
          <w:p w14:paraId="6411DB2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546" w:type="dxa"/>
            <w:tcBorders>
              <w:right w:val="single" w:sz="4" w:space="0" w:color="auto"/>
            </w:tcBorders>
          </w:tcPr>
          <w:p w14:paraId="1C11A81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w:t>
            </w:r>
          </w:p>
        </w:tc>
        <w:tc>
          <w:tcPr>
            <w:tcW w:w="1092" w:type="dxa"/>
            <w:tcBorders>
              <w:left w:val="single" w:sz="4" w:space="0" w:color="auto"/>
            </w:tcBorders>
            <w:shd w:val="clear" w:color="auto" w:fill="D3D3D3" w:themeFill="background2" w:themeFillShade="E6"/>
          </w:tcPr>
          <w:p w14:paraId="6C6B097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9</w:t>
            </w:r>
          </w:p>
        </w:tc>
        <w:tc>
          <w:tcPr>
            <w:tcW w:w="602" w:type="dxa"/>
            <w:tcBorders>
              <w:right w:val="single" w:sz="4" w:space="0" w:color="auto"/>
            </w:tcBorders>
            <w:shd w:val="clear" w:color="auto" w:fill="D3D3D3" w:themeFill="background2" w:themeFillShade="E6"/>
          </w:tcPr>
          <w:p w14:paraId="61563AF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7</w:t>
            </w:r>
          </w:p>
        </w:tc>
        <w:tc>
          <w:tcPr>
            <w:tcW w:w="980" w:type="dxa"/>
            <w:tcBorders>
              <w:left w:val="single" w:sz="4" w:space="0" w:color="auto"/>
            </w:tcBorders>
            <w:shd w:val="clear" w:color="auto" w:fill="D3D3D3" w:themeFill="background2" w:themeFillShade="E6"/>
          </w:tcPr>
          <w:p w14:paraId="442227B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6</w:t>
            </w:r>
          </w:p>
        </w:tc>
        <w:tc>
          <w:tcPr>
            <w:tcW w:w="924" w:type="dxa"/>
            <w:shd w:val="clear" w:color="auto" w:fill="D3D3D3" w:themeFill="background2" w:themeFillShade="E6"/>
          </w:tcPr>
          <w:p w14:paraId="6D5AAAF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4</w:t>
            </w:r>
          </w:p>
        </w:tc>
        <w:tc>
          <w:tcPr>
            <w:tcW w:w="616" w:type="dxa"/>
            <w:tcBorders>
              <w:right w:val="single" w:sz="4" w:space="0" w:color="auto"/>
            </w:tcBorders>
            <w:shd w:val="clear" w:color="auto" w:fill="D3D3D3" w:themeFill="background2" w:themeFillShade="E6"/>
          </w:tcPr>
          <w:p w14:paraId="4A5CA50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6</w:t>
            </w:r>
          </w:p>
        </w:tc>
        <w:tc>
          <w:tcPr>
            <w:tcW w:w="1035" w:type="dxa"/>
            <w:tcBorders>
              <w:left w:val="single" w:sz="4" w:space="0" w:color="auto"/>
            </w:tcBorders>
            <w:shd w:val="clear" w:color="auto" w:fill="D3D3D3" w:themeFill="background2" w:themeFillShade="E6"/>
          </w:tcPr>
          <w:p w14:paraId="5F33264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w:t>
            </w:r>
          </w:p>
        </w:tc>
        <w:tc>
          <w:tcPr>
            <w:tcW w:w="588" w:type="dxa"/>
            <w:shd w:val="clear" w:color="auto" w:fill="D3D3D3" w:themeFill="background2" w:themeFillShade="E6"/>
          </w:tcPr>
          <w:p w14:paraId="484F4E0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r>
      <w:tr w:rsidR="00C36608" w:rsidRPr="00940E38" w14:paraId="2F2C0098"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B86612C"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4D4AC766"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3</w:t>
            </w:r>
          </w:p>
        </w:tc>
        <w:tc>
          <w:tcPr>
            <w:tcW w:w="780" w:type="dxa"/>
            <w:tcBorders>
              <w:left w:val="single" w:sz="4" w:space="0" w:color="auto"/>
            </w:tcBorders>
          </w:tcPr>
          <w:p w14:paraId="48D07B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38</w:t>
            </w:r>
          </w:p>
        </w:tc>
        <w:tc>
          <w:tcPr>
            <w:tcW w:w="574" w:type="dxa"/>
            <w:tcBorders>
              <w:right w:val="single" w:sz="4" w:space="0" w:color="auto"/>
            </w:tcBorders>
          </w:tcPr>
          <w:p w14:paraId="012E43A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2</w:t>
            </w:r>
          </w:p>
        </w:tc>
        <w:tc>
          <w:tcPr>
            <w:tcW w:w="966" w:type="dxa"/>
            <w:tcBorders>
              <w:left w:val="single" w:sz="4" w:space="0" w:color="auto"/>
            </w:tcBorders>
          </w:tcPr>
          <w:p w14:paraId="66E7403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3</w:t>
            </w:r>
          </w:p>
        </w:tc>
        <w:tc>
          <w:tcPr>
            <w:tcW w:w="952" w:type="dxa"/>
          </w:tcPr>
          <w:p w14:paraId="5097DEF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602" w:type="dxa"/>
            <w:tcBorders>
              <w:right w:val="single" w:sz="4" w:space="0" w:color="auto"/>
            </w:tcBorders>
          </w:tcPr>
          <w:p w14:paraId="6D52871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3</w:t>
            </w:r>
          </w:p>
        </w:tc>
        <w:tc>
          <w:tcPr>
            <w:tcW w:w="951" w:type="dxa"/>
            <w:tcBorders>
              <w:left w:val="single" w:sz="4" w:space="0" w:color="auto"/>
            </w:tcBorders>
          </w:tcPr>
          <w:p w14:paraId="121689B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5</w:t>
            </w:r>
          </w:p>
        </w:tc>
        <w:tc>
          <w:tcPr>
            <w:tcW w:w="546" w:type="dxa"/>
            <w:tcBorders>
              <w:right w:val="single" w:sz="4" w:space="0" w:color="auto"/>
            </w:tcBorders>
          </w:tcPr>
          <w:p w14:paraId="05AE79E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1092" w:type="dxa"/>
            <w:tcBorders>
              <w:left w:val="single" w:sz="4" w:space="0" w:color="auto"/>
            </w:tcBorders>
            <w:shd w:val="clear" w:color="auto" w:fill="D3D3D3" w:themeFill="background2" w:themeFillShade="E6"/>
          </w:tcPr>
          <w:p w14:paraId="1187DB9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7</w:t>
            </w:r>
          </w:p>
        </w:tc>
        <w:tc>
          <w:tcPr>
            <w:tcW w:w="602" w:type="dxa"/>
            <w:tcBorders>
              <w:right w:val="single" w:sz="4" w:space="0" w:color="auto"/>
            </w:tcBorders>
            <w:shd w:val="clear" w:color="auto" w:fill="D3D3D3" w:themeFill="background2" w:themeFillShade="E6"/>
          </w:tcPr>
          <w:p w14:paraId="23FF80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8</w:t>
            </w:r>
          </w:p>
        </w:tc>
        <w:tc>
          <w:tcPr>
            <w:tcW w:w="980" w:type="dxa"/>
            <w:tcBorders>
              <w:left w:val="single" w:sz="4" w:space="0" w:color="auto"/>
            </w:tcBorders>
            <w:shd w:val="clear" w:color="auto" w:fill="D3D3D3" w:themeFill="background2" w:themeFillShade="E6"/>
          </w:tcPr>
          <w:p w14:paraId="1BFFEF7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0</w:t>
            </w:r>
          </w:p>
        </w:tc>
        <w:tc>
          <w:tcPr>
            <w:tcW w:w="924" w:type="dxa"/>
            <w:shd w:val="clear" w:color="auto" w:fill="D3D3D3" w:themeFill="background2" w:themeFillShade="E6"/>
          </w:tcPr>
          <w:p w14:paraId="4493474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9</w:t>
            </w:r>
          </w:p>
        </w:tc>
        <w:tc>
          <w:tcPr>
            <w:tcW w:w="616" w:type="dxa"/>
            <w:tcBorders>
              <w:right w:val="single" w:sz="4" w:space="0" w:color="auto"/>
            </w:tcBorders>
            <w:shd w:val="clear" w:color="auto" w:fill="D3D3D3" w:themeFill="background2" w:themeFillShade="E6"/>
          </w:tcPr>
          <w:p w14:paraId="612269D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4</w:t>
            </w:r>
          </w:p>
        </w:tc>
        <w:tc>
          <w:tcPr>
            <w:tcW w:w="1035" w:type="dxa"/>
            <w:tcBorders>
              <w:left w:val="single" w:sz="4" w:space="0" w:color="auto"/>
            </w:tcBorders>
            <w:shd w:val="clear" w:color="auto" w:fill="D3D3D3" w:themeFill="background2" w:themeFillShade="E6"/>
          </w:tcPr>
          <w:p w14:paraId="0042A73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w:t>
            </w:r>
          </w:p>
        </w:tc>
        <w:tc>
          <w:tcPr>
            <w:tcW w:w="588" w:type="dxa"/>
            <w:shd w:val="clear" w:color="auto" w:fill="D3D3D3" w:themeFill="background2" w:themeFillShade="E6"/>
          </w:tcPr>
          <w:p w14:paraId="18166BA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r>
      <w:tr w:rsidR="00C36608" w:rsidRPr="00940E38" w14:paraId="306972D4"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461F87CA"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42A921C1"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4</w:t>
            </w:r>
          </w:p>
        </w:tc>
        <w:tc>
          <w:tcPr>
            <w:tcW w:w="780" w:type="dxa"/>
            <w:tcBorders>
              <w:left w:val="single" w:sz="4" w:space="0" w:color="auto"/>
            </w:tcBorders>
          </w:tcPr>
          <w:p w14:paraId="6D80CCF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1</w:t>
            </w:r>
          </w:p>
        </w:tc>
        <w:tc>
          <w:tcPr>
            <w:tcW w:w="574" w:type="dxa"/>
            <w:tcBorders>
              <w:right w:val="single" w:sz="4" w:space="0" w:color="auto"/>
            </w:tcBorders>
          </w:tcPr>
          <w:p w14:paraId="01450A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9</w:t>
            </w:r>
          </w:p>
        </w:tc>
        <w:tc>
          <w:tcPr>
            <w:tcW w:w="966" w:type="dxa"/>
            <w:tcBorders>
              <w:left w:val="single" w:sz="4" w:space="0" w:color="auto"/>
            </w:tcBorders>
          </w:tcPr>
          <w:p w14:paraId="50C32FC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0</w:t>
            </w:r>
          </w:p>
        </w:tc>
        <w:tc>
          <w:tcPr>
            <w:tcW w:w="952" w:type="dxa"/>
          </w:tcPr>
          <w:p w14:paraId="6B0DA58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2</w:t>
            </w:r>
          </w:p>
        </w:tc>
        <w:tc>
          <w:tcPr>
            <w:tcW w:w="602" w:type="dxa"/>
            <w:tcBorders>
              <w:right w:val="single" w:sz="4" w:space="0" w:color="auto"/>
            </w:tcBorders>
          </w:tcPr>
          <w:p w14:paraId="05946AD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4</w:t>
            </w:r>
          </w:p>
        </w:tc>
        <w:tc>
          <w:tcPr>
            <w:tcW w:w="951" w:type="dxa"/>
            <w:tcBorders>
              <w:left w:val="single" w:sz="4" w:space="0" w:color="auto"/>
            </w:tcBorders>
          </w:tcPr>
          <w:p w14:paraId="29D272B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546" w:type="dxa"/>
            <w:tcBorders>
              <w:right w:val="single" w:sz="4" w:space="0" w:color="auto"/>
            </w:tcBorders>
          </w:tcPr>
          <w:p w14:paraId="0987EFC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1092" w:type="dxa"/>
            <w:tcBorders>
              <w:left w:val="single" w:sz="4" w:space="0" w:color="auto"/>
            </w:tcBorders>
            <w:shd w:val="clear" w:color="auto" w:fill="D3D3D3" w:themeFill="background2" w:themeFillShade="E6"/>
          </w:tcPr>
          <w:p w14:paraId="3F06BDE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82</w:t>
            </w:r>
          </w:p>
        </w:tc>
        <w:tc>
          <w:tcPr>
            <w:tcW w:w="602" w:type="dxa"/>
            <w:tcBorders>
              <w:right w:val="single" w:sz="4" w:space="0" w:color="auto"/>
            </w:tcBorders>
            <w:shd w:val="clear" w:color="auto" w:fill="D3D3D3" w:themeFill="background2" w:themeFillShade="E6"/>
          </w:tcPr>
          <w:p w14:paraId="00B0E0A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6</w:t>
            </w:r>
          </w:p>
        </w:tc>
        <w:tc>
          <w:tcPr>
            <w:tcW w:w="980" w:type="dxa"/>
            <w:tcBorders>
              <w:left w:val="single" w:sz="4" w:space="0" w:color="auto"/>
            </w:tcBorders>
            <w:shd w:val="clear" w:color="auto" w:fill="D3D3D3" w:themeFill="background2" w:themeFillShade="E6"/>
          </w:tcPr>
          <w:p w14:paraId="1CA718F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2</w:t>
            </w:r>
          </w:p>
        </w:tc>
        <w:tc>
          <w:tcPr>
            <w:tcW w:w="924" w:type="dxa"/>
            <w:shd w:val="clear" w:color="auto" w:fill="D3D3D3" w:themeFill="background2" w:themeFillShade="E6"/>
          </w:tcPr>
          <w:p w14:paraId="5174D12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34</w:t>
            </w:r>
          </w:p>
        </w:tc>
        <w:tc>
          <w:tcPr>
            <w:tcW w:w="616" w:type="dxa"/>
            <w:tcBorders>
              <w:right w:val="single" w:sz="4" w:space="0" w:color="auto"/>
            </w:tcBorders>
            <w:shd w:val="clear" w:color="auto" w:fill="D3D3D3" w:themeFill="background2" w:themeFillShade="E6"/>
          </w:tcPr>
          <w:p w14:paraId="0989D22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2</w:t>
            </w:r>
          </w:p>
        </w:tc>
        <w:tc>
          <w:tcPr>
            <w:tcW w:w="1035" w:type="dxa"/>
            <w:tcBorders>
              <w:left w:val="single" w:sz="4" w:space="0" w:color="auto"/>
            </w:tcBorders>
            <w:shd w:val="clear" w:color="auto" w:fill="D3D3D3" w:themeFill="background2" w:themeFillShade="E6"/>
          </w:tcPr>
          <w:p w14:paraId="0750DF4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w:t>
            </w:r>
          </w:p>
        </w:tc>
        <w:tc>
          <w:tcPr>
            <w:tcW w:w="588" w:type="dxa"/>
            <w:shd w:val="clear" w:color="auto" w:fill="D3D3D3" w:themeFill="background2" w:themeFillShade="E6"/>
          </w:tcPr>
          <w:p w14:paraId="4492022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w:t>
            </w:r>
          </w:p>
        </w:tc>
      </w:tr>
      <w:tr w:rsidR="00C36608" w:rsidRPr="00940E38" w14:paraId="14DF7C35"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866EEA1"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7FDD787E"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5</w:t>
            </w:r>
          </w:p>
        </w:tc>
        <w:tc>
          <w:tcPr>
            <w:tcW w:w="780" w:type="dxa"/>
            <w:tcBorders>
              <w:left w:val="single" w:sz="4" w:space="0" w:color="auto"/>
            </w:tcBorders>
          </w:tcPr>
          <w:p w14:paraId="6E646A1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0</w:t>
            </w:r>
          </w:p>
        </w:tc>
        <w:tc>
          <w:tcPr>
            <w:tcW w:w="574" w:type="dxa"/>
            <w:tcBorders>
              <w:right w:val="single" w:sz="4" w:space="0" w:color="auto"/>
            </w:tcBorders>
          </w:tcPr>
          <w:p w14:paraId="1D46D8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6</w:t>
            </w:r>
          </w:p>
        </w:tc>
        <w:tc>
          <w:tcPr>
            <w:tcW w:w="966" w:type="dxa"/>
            <w:tcBorders>
              <w:left w:val="single" w:sz="4" w:space="0" w:color="auto"/>
            </w:tcBorders>
          </w:tcPr>
          <w:p w14:paraId="41FF134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9</w:t>
            </w:r>
          </w:p>
        </w:tc>
        <w:tc>
          <w:tcPr>
            <w:tcW w:w="952" w:type="dxa"/>
          </w:tcPr>
          <w:p w14:paraId="7193CC4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2</w:t>
            </w:r>
          </w:p>
        </w:tc>
        <w:tc>
          <w:tcPr>
            <w:tcW w:w="602" w:type="dxa"/>
            <w:tcBorders>
              <w:right w:val="single" w:sz="4" w:space="0" w:color="auto"/>
            </w:tcBorders>
          </w:tcPr>
          <w:p w14:paraId="4E0FD9A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61</w:t>
            </w:r>
          </w:p>
        </w:tc>
        <w:tc>
          <w:tcPr>
            <w:tcW w:w="951" w:type="dxa"/>
            <w:tcBorders>
              <w:left w:val="single" w:sz="4" w:space="0" w:color="auto"/>
            </w:tcBorders>
          </w:tcPr>
          <w:p w14:paraId="511E38E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546" w:type="dxa"/>
            <w:tcBorders>
              <w:right w:val="single" w:sz="4" w:space="0" w:color="auto"/>
            </w:tcBorders>
          </w:tcPr>
          <w:p w14:paraId="0F7AEB1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1092" w:type="dxa"/>
            <w:tcBorders>
              <w:left w:val="single" w:sz="4" w:space="0" w:color="auto"/>
            </w:tcBorders>
            <w:shd w:val="clear" w:color="auto" w:fill="D3D3D3" w:themeFill="background2" w:themeFillShade="E6"/>
          </w:tcPr>
          <w:p w14:paraId="79988E2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4</w:t>
            </w:r>
          </w:p>
        </w:tc>
        <w:tc>
          <w:tcPr>
            <w:tcW w:w="602" w:type="dxa"/>
            <w:tcBorders>
              <w:right w:val="single" w:sz="4" w:space="0" w:color="auto"/>
            </w:tcBorders>
            <w:shd w:val="clear" w:color="auto" w:fill="D3D3D3" w:themeFill="background2" w:themeFillShade="E6"/>
          </w:tcPr>
          <w:p w14:paraId="6C92DAC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3</w:t>
            </w:r>
          </w:p>
        </w:tc>
        <w:tc>
          <w:tcPr>
            <w:tcW w:w="980" w:type="dxa"/>
            <w:tcBorders>
              <w:left w:val="single" w:sz="4" w:space="0" w:color="auto"/>
            </w:tcBorders>
            <w:shd w:val="clear" w:color="auto" w:fill="D3D3D3" w:themeFill="background2" w:themeFillShade="E6"/>
          </w:tcPr>
          <w:p w14:paraId="58E069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924" w:type="dxa"/>
            <w:shd w:val="clear" w:color="auto" w:fill="D3D3D3" w:themeFill="background2" w:themeFillShade="E6"/>
          </w:tcPr>
          <w:p w14:paraId="3430A01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616" w:type="dxa"/>
            <w:tcBorders>
              <w:right w:val="single" w:sz="4" w:space="0" w:color="auto"/>
            </w:tcBorders>
            <w:shd w:val="clear" w:color="auto" w:fill="D3D3D3" w:themeFill="background2" w:themeFillShade="E6"/>
          </w:tcPr>
          <w:p w14:paraId="4879A48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41</w:t>
            </w:r>
          </w:p>
        </w:tc>
        <w:tc>
          <w:tcPr>
            <w:tcW w:w="1035" w:type="dxa"/>
            <w:tcBorders>
              <w:left w:val="single" w:sz="4" w:space="0" w:color="auto"/>
            </w:tcBorders>
            <w:shd w:val="clear" w:color="auto" w:fill="D3D3D3" w:themeFill="background2" w:themeFillShade="E6"/>
          </w:tcPr>
          <w:p w14:paraId="7DA9047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c>
          <w:tcPr>
            <w:tcW w:w="588" w:type="dxa"/>
            <w:shd w:val="clear" w:color="auto" w:fill="D3D3D3" w:themeFill="background2" w:themeFillShade="E6"/>
          </w:tcPr>
          <w:p w14:paraId="581E138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w:t>
            </w:r>
          </w:p>
        </w:tc>
      </w:tr>
      <w:tr w:rsidR="00C36608" w:rsidRPr="00940E38" w14:paraId="0BE96136"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CACBB25"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699455A0"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VPS 6</w:t>
            </w:r>
          </w:p>
        </w:tc>
        <w:tc>
          <w:tcPr>
            <w:tcW w:w="780" w:type="dxa"/>
            <w:tcBorders>
              <w:left w:val="single" w:sz="4" w:space="0" w:color="auto"/>
            </w:tcBorders>
          </w:tcPr>
          <w:p w14:paraId="7AA5DD7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 xml:space="preserve">37 </w:t>
            </w:r>
            <w:r w:rsidRPr="00940E38">
              <w:rPr>
                <w:rFonts w:asciiTheme="minorHAnsi" w:hAnsiTheme="minorHAnsi" w:cstheme="minorHAnsi"/>
                <w:spacing w:val="0"/>
                <w:szCs w:val="17"/>
                <w:vertAlign w:val="superscript"/>
              </w:rPr>
              <w:t>(a)</w:t>
            </w:r>
          </w:p>
        </w:tc>
        <w:tc>
          <w:tcPr>
            <w:tcW w:w="574" w:type="dxa"/>
            <w:tcBorders>
              <w:right w:val="single" w:sz="4" w:space="0" w:color="auto"/>
            </w:tcBorders>
          </w:tcPr>
          <w:p w14:paraId="482F537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26</w:t>
            </w:r>
          </w:p>
        </w:tc>
        <w:tc>
          <w:tcPr>
            <w:tcW w:w="966" w:type="dxa"/>
            <w:tcBorders>
              <w:left w:val="single" w:sz="4" w:space="0" w:color="auto"/>
            </w:tcBorders>
          </w:tcPr>
          <w:p w14:paraId="5AA0C4B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952" w:type="dxa"/>
          </w:tcPr>
          <w:p w14:paraId="64A819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7</w:t>
            </w:r>
          </w:p>
        </w:tc>
        <w:tc>
          <w:tcPr>
            <w:tcW w:w="602" w:type="dxa"/>
            <w:tcBorders>
              <w:right w:val="single" w:sz="4" w:space="0" w:color="auto"/>
            </w:tcBorders>
          </w:tcPr>
          <w:p w14:paraId="1FF9F9D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9</w:t>
            </w:r>
          </w:p>
        </w:tc>
        <w:tc>
          <w:tcPr>
            <w:tcW w:w="951" w:type="dxa"/>
            <w:tcBorders>
              <w:left w:val="single" w:sz="4" w:space="0" w:color="auto"/>
            </w:tcBorders>
          </w:tcPr>
          <w:p w14:paraId="53F3964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1</w:t>
            </w:r>
          </w:p>
        </w:tc>
        <w:tc>
          <w:tcPr>
            <w:tcW w:w="546" w:type="dxa"/>
            <w:tcBorders>
              <w:right w:val="single" w:sz="4" w:space="0" w:color="auto"/>
            </w:tcBorders>
          </w:tcPr>
          <w:p w14:paraId="42D84F4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7</w:t>
            </w:r>
          </w:p>
        </w:tc>
        <w:tc>
          <w:tcPr>
            <w:tcW w:w="1092" w:type="dxa"/>
            <w:tcBorders>
              <w:left w:val="single" w:sz="4" w:space="0" w:color="auto"/>
            </w:tcBorders>
            <w:shd w:val="clear" w:color="auto" w:fill="D3D3D3" w:themeFill="background2" w:themeFillShade="E6"/>
          </w:tcPr>
          <w:p w14:paraId="7F66F0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4</w:t>
            </w:r>
          </w:p>
        </w:tc>
        <w:tc>
          <w:tcPr>
            <w:tcW w:w="602" w:type="dxa"/>
            <w:tcBorders>
              <w:right w:val="single" w:sz="4" w:space="0" w:color="auto"/>
            </w:tcBorders>
            <w:shd w:val="clear" w:color="auto" w:fill="D3D3D3" w:themeFill="background2" w:themeFillShade="E6"/>
          </w:tcPr>
          <w:p w14:paraId="2B375C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980" w:type="dxa"/>
            <w:tcBorders>
              <w:left w:val="single" w:sz="4" w:space="0" w:color="auto"/>
            </w:tcBorders>
            <w:shd w:val="clear" w:color="auto" w:fill="D3D3D3" w:themeFill="background2" w:themeFillShade="E6"/>
          </w:tcPr>
          <w:p w14:paraId="05E6237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5</w:t>
            </w:r>
          </w:p>
        </w:tc>
        <w:tc>
          <w:tcPr>
            <w:tcW w:w="924" w:type="dxa"/>
            <w:shd w:val="clear" w:color="auto" w:fill="D3D3D3" w:themeFill="background2" w:themeFillShade="E6"/>
          </w:tcPr>
          <w:p w14:paraId="68EBD72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9</w:t>
            </w:r>
          </w:p>
        </w:tc>
        <w:tc>
          <w:tcPr>
            <w:tcW w:w="616" w:type="dxa"/>
            <w:tcBorders>
              <w:right w:val="single" w:sz="4" w:space="0" w:color="auto"/>
            </w:tcBorders>
            <w:shd w:val="clear" w:color="auto" w:fill="D3D3D3" w:themeFill="background2" w:themeFillShade="E6"/>
          </w:tcPr>
          <w:p w14:paraId="3AA92F0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10</w:t>
            </w:r>
          </w:p>
        </w:tc>
        <w:tc>
          <w:tcPr>
            <w:tcW w:w="1035" w:type="dxa"/>
            <w:tcBorders>
              <w:left w:val="single" w:sz="4" w:space="0" w:color="auto"/>
            </w:tcBorders>
            <w:shd w:val="clear" w:color="auto" w:fill="D3D3D3" w:themeFill="background2" w:themeFillShade="E6"/>
          </w:tcPr>
          <w:p w14:paraId="077F280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342F0BE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i/>
                <w:spacing w:val="0"/>
              </w:rPr>
            </w:pPr>
            <w:r w:rsidRPr="00940E38">
              <w:rPr>
                <w:rFonts w:asciiTheme="minorHAnsi" w:hAnsiTheme="minorHAnsi" w:cstheme="minorHAnsi"/>
                <w:spacing w:val="0"/>
                <w:szCs w:val="17"/>
              </w:rPr>
              <w:t>0</w:t>
            </w:r>
          </w:p>
        </w:tc>
      </w:tr>
      <w:tr w:rsidR="00C36608" w:rsidRPr="00940E38" w14:paraId="2C7F7907"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13430D7E" w14:textId="77777777" w:rsidR="00D06C47" w:rsidRPr="00940E38" w:rsidRDefault="00D06C47" w:rsidP="00080446">
            <w:pPr>
              <w:ind w:left="0" w:firstLine="0"/>
              <w:rPr>
                <w:b/>
                <w:i/>
                <w:spacing w:val="0"/>
                <w:sz w:val="15"/>
                <w:szCs w:val="15"/>
              </w:rPr>
            </w:pPr>
          </w:p>
        </w:tc>
        <w:tc>
          <w:tcPr>
            <w:tcW w:w="1149" w:type="dxa"/>
            <w:tcBorders>
              <w:right w:val="single" w:sz="4" w:space="0" w:color="auto"/>
            </w:tcBorders>
          </w:tcPr>
          <w:p w14:paraId="0E694915"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Senior employees</w:t>
            </w:r>
          </w:p>
        </w:tc>
        <w:tc>
          <w:tcPr>
            <w:tcW w:w="780" w:type="dxa"/>
            <w:tcBorders>
              <w:left w:val="single" w:sz="4" w:space="0" w:color="auto"/>
            </w:tcBorders>
          </w:tcPr>
          <w:p w14:paraId="782567D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82</w:t>
            </w:r>
          </w:p>
        </w:tc>
        <w:tc>
          <w:tcPr>
            <w:tcW w:w="574" w:type="dxa"/>
            <w:tcBorders>
              <w:right w:val="single" w:sz="4" w:space="0" w:color="auto"/>
            </w:tcBorders>
          </w:tcPr>
          <w:p w14:paraId="4E0DB2A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82</w:t>
            </w:r>
          </w:p>
        </w:tc>
        <w:tc>
          <w:tcPr>
            <w:tcW w:w="966" w:type="dxa"/>
            <w:tcBorders>
              <w:left w:val="single" w:sz="4" w:space="0" w:color="auto"/>
            </w:tcBorders>
          </w:tcPr>
          <w:p w14:paraId="7E8C24D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80</w:t>
            </w:r>
          </w:p>
        </w:tc>
        <w:tc>
          <w:tcPr>
            <w:tcW w:w="952" w:type="dxa"/>
          </w:tcPr>
          <w:p w14:paraId="616EE47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2</w:t>
            </w:r>
          </w:p>
        </w:tc>
        <w:tc>
          <w:tcPr>
            <w:tcW w:w="602" w:type="dxa"/>
            <w:tcBorders>
              <w:right w:val="single" w:sz="4" w:space="0" w:color="auto"/>
            </w:tcBorders>
          </w:tcPr>
          <w:p w14:paraId="76405DD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82</w:t>
            </w:r>
          </w:p>
        </w:tc>
        <w:tc>
          <w:tcPr>
            <w:tcW w:w="951" w:type="dxa"/>
            <w:tcBorders>
              <w:left w:val="single" w:sz="4" w:space="0" w:color="auto"/>
            </w:tcBorders>
          </w:tcPr>
          <w:p w14:paraId="1E5DA1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c>
          <w:tcPr>
            <w:tcW w:w="546" w:type="dxa"/>
            <w:tcBorders>
              <w:right w:val="single" w:sz="4" w:space="0" w:color="auto"/>
            </w:tcBorders>
          </w:tcPr>
          <w:p w14:paraId="090C90E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c>
          <w:tcPr>
            <w:tcW w:w="1092" w:type="dxa"/>
            <w:tcBorders>
              <w:left w:val="single" w:sz="4" w:space="0" w:color="auto"/>
            </w:tcBorders>
            <w:shd w:val="clear" w:color="auto" w:fill="D3D3D3" w:themeFill="background2" w:themeFillShade="E6"/>
          </w:tcPr>
          <w:p w14:paraId="421F6AC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78</w:t>
            </w:r>
          </w:p>
        </w:tc>
        <w:tc>
          <w:tcPr>
            <w:tcW w:w="602" w:type="dxa"/>
            <w:tcBorders>
              <w:right w:val="single" w:sz="4" w:space="0" w:color="auto"/>
            </w:tcBorders>
            <w:shd w:val="clear" w:color="auto" w:fill="D3D3D3" w:themeFill="background2" w:themeFillShade="E6"/>
          </w:tcPr>
          <w:p w14:paraId="4A4FEFA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76</w:t>
            </w:r>
          </w:p>
        </w:tc>
        <w:tc>
          <w:tcPr>
            <w:tcW w:w="980" w:type="dxa"/>
            <w:tcBorders>
              <w:left w:val="single" w:sz="4" w:space="0" w:color="auto"/>
            </w:tcBorders>
            <w:shd w:val="clear" w:color="auto" w:fill="D3D3D3" w:themeFill="background2" w:themeFillShade="E6"/>
          </w:tcPr>
          <w:p w14:paraId="77A94B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73</w:t>
            </w:r>
          </w:p>
        </w:tc>
        <w:tc>
          <w:tcPr>
            <w:tcW w:w="924" w:type="dxa"/>
            <w:shd w:val="clear" w:color="auto" w:fill="D3D3D3" w:themeFill="background2" w:themeFillShade="E6"/>
          </w:tcPr>
          <w:p w14:paraId="34D0E6C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5</w:t>
            </w:r>
          </w:p>
        </w:tc>
        <w:tc>
          <w:tcPr>
            <w:tcW w:w="616" w:type="dxa"/>
            <w:tcBorders>
              <w:right w:val="single" w:sz="4" w:space="0" w:color="auto"/>
            </w:tcBorders>
            <w:shd w:val="clear" w:color="auto" w:fill="D3D3D3" w:themeFill="background2" w:themeFillShade="E6"/>
          </w:tcPr>
          <w:p w14:paraId="4D31693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76</w:t>
            </w:r>
          </w:p>
        </w:tc>
        <w:tc>
          <w:tcPr>
            <w:tcW w:w="1035" w:type="dxa"/>
            <w:tcBorders>
              <w:left w:val="single" w:sz="4" w:space="0" w:color="auto"/>
            </w:tcBorders>
            <w:shd w:val="clear" w:color="auto" w:fill="D3D3D3" w:themeFill="background2" w:themeFillShade="E6"/>
          </w:tcPr>
          <w:p w14:paraId="7B9EE4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c>
          <w:tcPr>
            <w:tcW w:w="588" w:type="dxa"/>
            <w:shd w:val="clear" w:color="auto" w:fill="D3D3D3" w:themeFill="background2" w:themeFillShade="E6"/>
          </w:tcPr>
          <w:p w14:paraId="19B414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i/>
                <w:spacing w:val="0"/>
              </w:rPr>
            </w:pPr>
            <w:r w:rsidRPr="00940E38">
              <w:rPr>
                <w:rFonts w:asciiTheme="minorHAnsi" w:hAnsiTheme="minorHAnsi" w:cstheme="minorHAnsi"/>
                <w:b/>
                <w:spacing w:val="0"/>
                <w:szCs w:val="17"/>
              </w:rPr>
              <w:t>0</w:t>
            </w:r>
          </w:p>
        </w:tc>
      </w:tr>
      <w:tr w:rsidR="00C36608" w:rsidRPr="00940E38" w14:paraId="0F44D34A"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3152D191"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513E8137"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STS</w:t>
            </w:r>
          </w:p>
        </w:tc>
        <w:tc>
          <w:tcPr>
            <w:tcW w:w="780" w:type="dxa"/>
            <w:tcBorders>
              <w:left w:val="single" w:sz="4" w:space="0" w:color="auto"/>
            </w:tcBorders>
          </w:tcPr>
          <w:p w14:paraId="65EFF72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574" w:type="dxa"/>
            <w:tcBorders>
              <w:right w:val="single" w:sz="4" w:space="0" w:color="auto"/>
            </w:tcBorders>
          </w:tcPr>
          <w:p w14:paraId="41E909F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66" w:type="dxa"/>
            <w:tcBorders>
              <w:left w:val="single" w:sz="4" w:space="0" w:color="auto"/>
            </w:tcBorders>
          </w:tcPr>
          <w:p w14:paraId="242FA25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52" w:type="dxa"/>
          </w:tcPr>
          <w:p w14:paraId="5274C9FD"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6575C09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51" w:type="dxa"/>
            <w:tcBorders>
              <w:left w:val="single" w:sz="4" w:space="0" w:color="auto"/>
            </w:tcBorders>
          </w:tcPr>
          <w:p w14:paraId="7169ED8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07C9D5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6512013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602" w:type="dxa"/>
            <w:tcBorders>
              <w:right w:val="single" w:sz="4" w:space="0" w:color="auto"/>
            </w:tcBorders>
            <w:shd w:val="clear" w:color="auto" w:fill="D3D3D3" w:themeFill="background2" w:themeFillShade="E6"/>
          </w:tcPr>
          <w:p w14:paraId="7EC6C03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80" w:type="dxa"/>
            <w:tcBorders>
              <w:left w:val="single" w:sz="4" w:space="0" w:color="auto"/>
            </w:tcBorders>
            <w:shd w:val="clear" w:color="auto" w:fill="D3D3D3" w:themeFill="background2" w:themeFillShade="E6"/>
          </w:tcPr>
          <w:p w14:paraId="29C951F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924" w:type="dxa"/>
            <w:shd w:val="clear" w:color="auto" w:fill="D3D3D3" w:themeFill="background2" w:themeFillShade="E6"/>
          </w:tcPr>
          <w:p w14:paraId="2B59D23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2FE3246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1035" w:type="dxa"/>
            <w:tcBorders>
              <w:left w:val="single" w:sz="4" w:space="0" w:color="auto"/>
            </w:tcBorders>
            <w:shd w:val="clear" w:color="auto" w:fill="D3D3D3" w:themeFill="background2" w:themeFillShade="E6"/>
          </w:tcPr>
          <w:p w14:paraId="37F8971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56C99AC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C36608" w:rsidRPr="00940E38" w14:paraId="2FE6EEF6"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5E6A7A6C"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35E77872"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PS</w:t>
            </w:r>
          </w:p>
        </w:tc>
        <w:tc>
          <w:tcPr>
            <w:tcW w:w="780" w:type="dxa"/>
            <w:tcBorders>
              <w:left w:val="single" w:sz="4" w:space="0" w:color="auto"/>
            </w:tcBorders>
          </w:tcPr>
          <w:p w14:paraId="0C0486E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574" w:type="dxa"/>
            <w:tcBorders>
              <w:right w:val="single" w:sz="4" w:space="0" w:color="auto"/>
            </w:tcBorders>
          </w:tcPr>
          <w:p w14:paraId="24B73AE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66" w:type="dxa"/>
            <w:tcBorders>
              <w:left w:val="single" w:sz="4" w:space="0" w:color="auto"/>
            </w:tcBorders>
          </w:tcPr>
          <w:p w14:paraId="245CAA7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2" w:type="dxa"/>
          </w:tcPr>
          <w:p w14:paraId="120416D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41EDACE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1" w:type="dxa"/>
            <w:tcBorders>
              <w:left w:val="single" w:sz="4" w:space="0" w:color="auto"/>
            </w:tcBorders>
          </w:tcPr>
          <w:p w14:paraId="560F99A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2F864CD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4E3DF41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602" w:type="dxa"/>
            <w:tcBorders>
              <w:right w:val="single" w:sz="4" w:space="0" w:color="auto"/>
            </w:tcBorders>
            <w:shd w:val="clear" w:color="auto" w:fill="D3D3D3" w:themeFill="background2" w:themeFillShade="E6"/>
          </w:tcPr>
          <w:p w14:paraId="39CB2F5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80" w:type="dxa"/>
            <w:tcBorders>
              <w:left w:val="single" w:sz="4" w:space="0" w:color="auto"/>
            </w:tcBorders>
            <w:shd w:val="clear" w:color="auto" w:fill="D3D3D3" w:themeFill="background2" w:themeFillShade="E6"/>
          </w:tcPr>
          <w:p w14:paraId="42E2F90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24" w:type="dxa"/>
            <w:shd w:val="clear" w:color="auto" w:fill="D3D3D3" w:themeFill="background2" w:themeFillShade="E6"/>
          </w:tcPr>
          <w:p w14:paraId="1878BA7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6A964C2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1035" w:type="dxa"/>
            <w:tcBorders>
              <w:left w:val="single" w:sz="4" w:space="0" w:color="auto"/>
            </w:tcBorders>
            <w:shd w:val="clear" w:color="auto" w:fill="D3D3D3" w:themeFill="background2" w:themeFillShade="E6"/>
          </w:tcPr>
          <w:p w14:paraId="22F48E1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1AFB25D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C36608" w:rsidRPr="00940E38" w14:paraId="24516B6B"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496A2F01"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099A18D3"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 xml:space="preserve">SMA </w:t>
            </w:r>
          </w:p>
        </w:tc>
        <w:tc>
          <w:tcPr>
            <w:tcW w:w="780" w:type="dxa"/>
            <w:tcBorders>
              <w:left w:val="single" w:sz="4" w:space="0" w:color="auto"/>
            </w:tcBorders>
          </w:tcPr>
          <w:p w14:paraId="77B719D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574" w:type="dxa"/>
            <w:tcBorders>
              <w:right w:val="single" w:sz="4" w:space="0" w:color="auto"/>
            </w:tcBorders>
          </w:tcPr>
          <w:p w14:paraId="46680A8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66" w:type="dxa"/>
            <w:tcBorders>
              <w:left w:val="single" w:sz="4" w:space="0" w:color="auto"/>
            </w:tcBorders>
          </w:tcPr>
          <w:p w14:paraId="2067BAD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2" w:type="dxa"/>
          </w:tcPr>
          <w:p w14:paraId="467700D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5E67862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51" w:type="dxa"/>
            <w:tcBorders>
              <w:left w:val="single" w:sz="4" w:space="0" w:color="auto"/>
            </w:tcBorders>
          </w:tcPr>
          <w:p w14:paraId="449173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1B1875E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14700AF8"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602" w:type="dxa"/>
            <w:tcBorders>
              <w:right w:val="single" w:sz="4" w:space="0" w:color="auto"/>
            </w:tcBorders>
            <w:shd w:val="clear" w:color="auto" w:fill="D3D3D3" w:themeFill="background2" w:themeFillShade="E6"/>
          </w:tcPr>
          <w:p w14:paraId="29617CB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80" w:type="dxa"/>
            <w:tcBorders>
              <w:left w:val="single" w:sz="4" w:space="0" w:color="auto"/>
            </w:tcBorders>
            <w:shd w:val="clear" w:color="auto" w:fill="D3D3D3" w:themeFill="background2" w:themeFillShade="E6"/>
          </w:tcPr>
          <w:p w14:paraId="1BFA9AA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924" w:type="dxa"/>
            <w:shd w:val="clear" w:color="auto" w:fill="D3D3D3" w:themeFill="background2" w:themeFillShade="E6"/>
          </w:tcPr>
          <w:p w14:paraId="780AC8A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50C0E1B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1</w:t>
            </w:r>
          </w:p>
        </w:tc>
        <w:tc>
          <w:tcPr>
            <w:tcW w:w="1035" w:type="dxa"/>
            <w:tcBorders>
              <w:left w:val="single" w:sz="4" w:space="0" w:color="auto"/>
            </w:tcBorders>
            <w:shd w:val="clear" w:color="auto" w:fill="D3D3D3" w:themeFill="background2" w:themeFillShade="E6"/>
          </w:tcPr>
          <w:p w14:paraId="12A13B0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4E62187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C36608" w:rsidRPr="00940E38" w14:paraId="2DC56D25"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6292A7B5"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2F38C1AB"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SRA</w:t>
            </w:r>
          </w:p>
        </w:tc>
        <w:tc>
          <w:tcPr>
            <w:tcW w:w="780" w:type="dxa"/>
            <w:tcBorders>
              <w:left w:val="single" w:sz="4" w:space="0" w:color="auto"/>
            </w:tcBorders>
          </w:tcPr>
          <w:p w14:paraId="2F6A7AB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74" w:type="dxa"/>
            <w:tcBorders>
              <w:right w:val="single" w:sz="4" w:space="0" w:color="auto"/>
            </w:tcBorders>
          </w:tcPr>
          <w:p w14:paraId="22F27DC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66" w:type="dxa"/>
            <w:tcBorders>
              <w:left w:val="single" w:sz="4" w:space="0" w:color="auto"/>
            </w:tcBorders>
          </w:tcPr>
          <w:p w14:paraId="4BD0C13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52" w:type="dxa"/>
          </w:tcPr>
          <w:p w14:paraId="229241F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tcPr>
          <w:p w14:paraId="5FF95D6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51" w:type="dxa"/>
            <w:tcBorders>
              <w:left w:val="single" w:sz="4" w:space="0" w:color="auto"/>
            </w:tcBorders>
          </w:tcPr>
          <w:p w14:paraId="7C81D70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1C22AC0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792ED19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02" w:type="dxa"/>
            <w:tcBorders>
              <w:right w:val="single" w:sz="4" w:space="0" w:color="auto"/>
            </w:tcBorders>
            <w:shd w:val="clear" w:color="auto" w:fill="D3D3D3" w:themeFill="background2" w:themeFillShade="E6"/>
          </w:tcPr>
          <w:p w14:paraId="142ADB5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80" w:type="dxa"/>
            <w:tcBorders>
              <w:left w:val="single" w:sz="4" w:space="0" w:color="auto"/>
            </w:tcBorders>
            <w:shd w:val="clear" w:color="auto" w:fill="D3D3D3" w:themeFill="background2" w:themeFillShade="E6"/>
          </w:tcPr>
          <w:p w14:paraId="4B2DFBB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924" w:type="dxa"/>
            <w:shd w:val="clear" w:color="auto" w:fill="D3D3D3" w:themeFill="background2" w:themeFillShade="E6"/>
          </w:tcPr>
          <w:p w14:paraId="3E1E642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616" w:type="dxa"/>
            <w:tcBorders>
              <w:right w:val="single" w:sz="4" w:space="0" w:color="auto"/>
            </w:tcBorders>
            <w:shd w:val="clear" w:color="auto" w:fill="D3D3D3" w:themeFill="background2" w:themeFillShade="E6"/>
          </w:tcPr>
          <w:p w14:paraId="2EF55A1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35" w:type="dxa"/>
            <w:tcBorders>
              <w:left w:val="single" w:sz="4" w:space="0" w:color="auto"/>
            </w:tcBorders>
            <w:shd w:val="clear" w:color="auto" w:fill="D3D3D3" w:themeFill="background2" w:themeFillShade="E6"/>
          </w:tcPr>
          <w:p w14:paraId="158D7B4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6FBFD7C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C36608" w:rsidRPr="00940E38" w14:paraId="1C5041CE"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09F8F07F" w14:textId="77777777" w:rsidR="00D06C47" w:rsidRPr="00940E38" w:rsidRDefault="00D06C47" w:rsidP="00080446">
            <w:pPr>
              <w:ind w:left="0" w:firstLine="0"/>
              <w:rPr>
                <w:i/>
                <w:spacing w:val="0"/>
                <w:sz w:val="15"/>
                <w:szCs w:val="15"/>
              </w:rPr>
            </w:pPr>
          </w:p>
        </w:tc>
        <w:tc>
          <w:tcPr>
            <w:tcW w:w="1149" w:type="dxa"/>
            <w:tcBorders>
              <w:right w:val="single" w:sz="4" w:space="0" w:color="auto"/>
            </w:tcBorders>
          </w:tcPr>
          <w:p w14:paraId="2E2EF9A0" w14:textId="77777777" w:rsidR="00D06C47" w:rsidRPr="00940E38" w:rsidRDefault="00D06C47" w:rsidP="00080446">
            <w:pPr>
              <w:pStyle w:val="Tabletext"/>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Executives</w:t>
            </w:r>
          </w:p>
        </w:tc>
        <w:tc>
          <w:tcPr>
            <w:tcW w:w="780" w:type="dxa"/>
            <w:tcBorders>
              <w:left w:val="single" w:sz="4" w:space="0" w:color="auto"/>
            </w:tcBorders>
          </w:tcPr>
          <w:p w14:paraId="5B2B3F8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8</w:t>
            </w:r>
          </w:p>
        </w:tc>
        <w:tc>
          <w:tcPr>
            <w:tcW w:w="574" w:type="dxa"/>
            <w:tcBorders>
              <w:right w:val="single" w:sz="4" w:space="0" w:color="auto"/>
            </w:tcBorders>
          </w:tcPr>
          <w:p w14:paraId="2530CDB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8</w:t>
            </w:r>
          </w:p>
        </w:tc>
        <w:tc>
          <w:tcPr>
            <w:tcW w:w="966" w:type="dxa"/>
            <w:tcBorders>
              <w:left w:val="single" w:sz="4" w:space="0" w:color="auto"/>
            </w:tcBorders>
          </w:tcPr>
          <w:p w14:paraId="5C5013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6</w:t>
            </w:r>
          </w:p>
        </w:tc>
        <w:tc>
          <w:tcPr>
            <w:tcW w:w="952" w:type="dxa"/>
          </w:tcPr>
          <w:p w14:paraId="070C26E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2</w:t>
            </w:r>
          </w:p>
        </w:tc>
        <w:tc>
          <w:tcPr>
            <w:tcW w:w="602" w:type="dxa"/>
            <w:tcBorders>
              <w:right w:val="single" w:sz="4" w:space="0" w:color="auto"/>
            </w:tcBorders>
          </w:tcPr>
          <w:p w14:paraId="783C40D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8</w:t>
            </w:r>
          </w:p>
        </w:tc>
        <w:tc>
          <w:tcPr>
            <w:tcW w:w="951" w:type="dxa"/>
            <w:tcBorders>
              <w:left w:val="single" w:sz="4" w:space="0" w:color="auto"/>
            </w:tcBorders>
          </w:tcPr>
          <w:p w14:paraId="3A90F776"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46" w:type="dxa"/>
            <w:tcBorders>
              <w:right w:val="single" w:sz="4" w:space="0" w:color="auto"/>
            </w:tcBorders>
          </w:tcPr>
          <w:p w14:paraId="667244E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1092" w:type="dxa"/>
            <w:tcBorders>
              <w:left w:val="single" w:sz="4" w:space="0" w:color="auto"/>
            </w:tcBorders>
            <w:shd w:val="clear" w:color="auto" w:fill="D3D3D3" w:themeFill="background2" w:themeFillShade="E6"/>
          </w:tcPr>
          <w:p w14:paraId="48CA465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4</w:t>
            </w:r>
          </w:p>
        </w:tc>
        <w:tc>
          <w:tcPr>
            <w:tcW w:w="602" w:type="dxa"/>
            <w:tcBorders>
              <w:right w:val="single" w:sz="4" w:space="0" w:color="auto"/>
            </w:tcBorders>
            <w:shd w:val="clear" w:color="auto" w:fill="D3D3D3" w:themeFill="background2" w:themeFillShade="E6"/>
          </w:tcPr>
          <w:p w14:paraId="12F9F53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2</w:t>
            </w:r>
          </w:p>
        </w:tc>
        <w:tc>
          <w:tcPr>
            <w:tcW w:w="980" w:type="dxa"/>
            <w:tcBorders>
              <w:left w:val="single" w:sz="4" w:space="0" w:color="auto"/>
            </w:tcBorders>
            <w:shd w:val="clear" w:color="auto" w:fill="D3D3D3" w:themeFill="background2" w:themeFillShade="E6"/>
          </w:tcPr>
          <w:p w14:paraId="1A41F96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69</w:t>
            </w:r>
          </w:p>
        </w:tc>
        <w:tc>
          <w:tcPr>
            <w:tcW w:w="924" w:type="dxa"/>
            <w:shd w:val="clear" w:color="auto" w:fill="D3D3D3" w:themeFill="background2" w:themeFillShade="E6"/>
          </w:tcPr>
          <w:p w14:paraId="7008DE5E"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5</w:t>
            </w:r>
          </w:p>
        </w:tc>
        <w:tc>
          <w:tcPr>
            <w:tcW w:w="616" w:type="dxa"/>
            <w:tcBorders>
              <w:right w:val="single" w:sz="4" w:space="0" w:color="auto"/>
            </w:tcBorders>
            <w:shd w:val="clear" w:color="auto" w:fill="D3D3D3" w:themeFill="background2" w:themeFillShade="E6"/>
          </w:tcPr>
          <w:p w14:paraId="1F47BE1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72</w:t>
            </w:r>
          </w:p>
        </w:tc>
        <w:tc>
          <w:tcPr>
            <w:tcW w:w="1035" w:type="dxa"/>
            <w:tcBorders>
              <w:left w:val="single" w:sz="4" w:space="0" w:color="auto"/>
            </w:tcBorders>
            <w:shd w:val="clear" w:color="auto" w:fill="D3D3D3" w:themeFill="background2" w:themeFillShade="E6"/>
          </w:tcPr>
          <w:p w14:paraId="1E53B78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c>
          <w:tcPr>
            <w:tcW w:w="588" w:type="dxa"/>
            <w:shd w:val="clear" w:color="auto" w:fill="D3D3D3" w:themeFill="background2" w:themeFillShade="E6"/>
          </w:tcPr>
          <w:p w14:paraId="0CB524C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spacing w:val="0"/>
              </w:rPr>
            </w:pPr>
            <w:r w:rsidRPr="00940E38">
              <w:rPr>
                <w:rFonts w:asciiTheme="minorHAnsi" w:hAnsiTheme="minorHAnsi" w:cstheme="minorHAnsi"/>
                <w:spacing w:val="0"/>
                <w:szCs w:val="17"/>
              </w:rPr>
              <w:t>0</w:t>
            </w:r>
          </w:p>
        </w:tc>
      </w:tr>
      <w:tr w:rsidR="00C36608" w:rsidRPr="00940E38" w14:paraId="26CCA09A"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4DF94411" w14:textId="77777777" w:rsidR="00D06C47" w:rsidRPr="00940E38" w:rsidRDefault="00D06C47" w:rsidP="00080446">
            <w:pPr>
              <w:ind w:left="0" w:firstLine="0"/>
              <w:rPr>
                <w:i/>
                <w:spacing w:val="0"/>
                <w:sz w:val="15"/>
                <w:szCs w:val="15"/>
              </w:rPr>
            </w:pPr>
          </w:p>
        </w:tc>
        <w:tc>
          <w:tcPr>
            <w:tcW w:w="1149" w:type="dxa"/>
            <w:tcBorders>
              <w:bottom w:val="single" w:sz="6" w:space="0" w:color="auto"/>
              <w:right w:val="single" w:sz="4" w:space="0" w:color="auto"/>
            </w:tcBorders>
          </w:tcPr>
          <w:p w14:paraId="6EB51DE9"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Other</w:t>
            </w:r>
          </w:p>
        </w:tc>
        <w:tc>
          <w:tcPr>
            <w:tcW w:w="780" w:type="dxa"/>
            <w:tcBorders>
              <w:left w:val="single" w:sz="4" w:space="0" w:color="auto"/>
              <w:bottom w:val="single" w:sz="6" w:space="0" w:color="auto"/>
            </w:tcBorders>
          </w:tcPr>
          <w:p w14:paraId="354956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574" w:type="dxa"/>
            <w:tcBorders>
              <w:bottom w:val="single" w:sz="6" w:space="0" w:color="auto"/>
              <w:right w:val="single" w:sz="4" w:space="0" w:color="auto"/>
            </w:tcBorders>
          </w:tcPr>
          <w:p w14:paraId="5984707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66" w:type="dxa"/>
            <w:tcBorders>
              <w:left w:val="single" w:sz="4" w:space="0" w:color="auto"/>
              <w:bottom w:val="single" w:sz="6" w:space="0" w:color="auto"/>
            </w:tcBorders>
          </w:tcPr>
          <w:p w14:paraId="48DBE7F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52" w:type="dxa"/>
            <w:tcBorders>
              <w:bottom w:val="single" w:sz="6" w:space="0" w:color="auto"/>
            </w:tcBorders>
          </w:tcPr>
          <w:p w14:paraId="375EBAE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602" w:type="dxa"/>
            <w:tcBorders>
              <w:bottom w:val="single" w:sz="6" w:space="0" w:color="auto"/>
              <w:right w:val="single" w:sz="4" w:space="0" w:color="auto"/>
            </w:tcBorders>
          </w:tcPr>
          <w:p w14:paraId="4836323F"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51" w:type="dxa"/>
            <w:tcBorders>
              <w:left w:val="single" w:sz="4" w:space="0" w:color="auto"/>
              <w:bottom w:val="single" w:sz="6" w:space="0" w:color="auto"/>
            </w:tcBorders>
          </w:tcPr>
          <w:p w14:paraId="6232896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546" w:type="dxa"/>
            <w:tcBorders>
              <w:bottom w:val="single" w:sz="6" w:space="0" w:color="auto"/>
              <w:right w:val="single" w:sz="4" w:space="0" w:color="auto"/>
            </w:tcBorders>
          </w:tcPr>
          <w:p w14:paraId="47CE318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1092" w:type="dxa"/>
            <w:tcBorders>
              <w:left w:val="single" w:sz="4" w:space="0" w:color="auto"/>
              <w:bottom w:val="single" w:sz="6" w:space="0" w:color="auto"/>
            </w:tcBorders>
            <w:shd w:val="clear" w:color="auto" w:fill="D3D3D3" w:themeFill="background2" w:themeFillShade="E6"/>
          </w:tcPr>
          <w:p w14:paraId="4C4FAEBC"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602" w:type="dxa"/>
            <w:tcBorders>
              <w:bottom w:val="single" w:sz="6" w:space="0" w:color="auto"/>
              <w:right w:val="single" w:sz="4" w:space="0" w:color="auto"/>
            </w:tcBorders>
            <w:shd w:val="clear" w:color="auto" w:fill="D3D3D3" w:themeFill="background2" w:themeFillShade="E6"/>
          </w:tcPr>
          <w:p w14:paraId="27EF4B33"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80" w:type="dxa"/>
            <w:tcBorders>
              <w:left w:val="single" w:sz="4" w:space="0" w:color="auto"/>
              <w:bottom w:val="single" w:sz="6" w:space="0" w:color="auto"/>
            </w:tcBorders>
            <w:shd w:val="clear" w:color="auto" w:fill="D3D3D3" w:themeFill="background2" w:themeFillShade="E6"/>
          </w:tcPr>
          <w:p w14:paraId="2224A26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924" w:type="dxa"/>
            <w:tcBorders>
              <w:bottom w:val="single" w:sz="6" w:space="0" w:color="auto"/>
            </w:tcBorders>
            <w:shd w:val="clear" w:color="auto" w:fill="D3D3D3" w:themeFill="background2" w:themeFillShade="E6"/>
          </w:tcPr>
          <w:p w14:paraId="7276BF60"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616" w:type="dxa"/>
            <w:tcBorders>
              <w:bottom w:val="single" w:sz="6" w:space="0" w:color="auto"/>
              <w:right w:val="single" w:sz="4" w:space="0" w:color="auto"/>
            </w:tcBorders>
            <w:shd w:val="clear" w:color="auto" w:fill="D3D3D3" w:themeFill="background2" w:themeFillShade="E6"/>
          </w:tcPr>
          <w:p w14:paraId="5098B90A"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1035" w:type="dxa"/>
            <w:tcBorders>
              <w:left w:val="single" w:sz="4" w:space="0" w:color="auto"/>
              <w:bottom w:val="single" w:sz="6" w:space="0" w:color="auto"/>
            </w:tcBorders>
            <w:shd w:val="clear" w:color="auto" w:fill="D3D3D3" w:themeFill="background2" w:themeFillShade="E6"/>
          </w:tcPr>
          <w:p w14:paraId="0DFF958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c>
          <w:tcPr>
            <w:tcW w:w="588" w:type="dxa"/>
            <w:tcBorders>
              <w:bottom w:val="single" w:sz="6" w:space="0" w:color="auto"/>
            </w:tcBorders>
            <w:shd w:val="clear" w:color="auto" w:fill="D3D3D3" w:themeFill="background2" w:themeFillShade="E6"/>
          </w:tcPr>
          <w:p w14:paraId="2117BD7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spacing w:val="0"/>
                <w:szCs w:val="17"/>
              </w:rPr>
              <w:t>0</w:t>
            </w:r>
          </w:p>
        </w:tc>
      </w:tr>
      <w:tr w:rsidR="00C36608" w:rsidRPr="00940E38" w14:paraId="6E3AE5DF" w14:textId="77777777" w:rsidTr="0038736B">
        <w:tc>
          <w:tcPr>
            <w:cnfStyle w:val="001000000000" w:firstRow="0" w:lastRow="0" w:firstColumn="1" w:lastColumn="0" w:oddVBand="0" w:evenVBand="0" w:oddHBand="0" w:evenHBand="0" w:firstRowFirstColumn="0" w:firstRowLastColumn="0" w:lastRowFirstColumn="0" w:lastRowLastColumn="0"/>
            <w:tcW w:w="284" w:type="dxa"/>
            <w:vMerge/>
          </w:tcPr>
          <w:p w14:paraId="1339FF07" w14:textId="77777777" w:rsidR="00D06C47" w:rsidRPr="00940E38" w:rsidRDefault="00D06C47" w:rsidP="00080446">
            <w:pPr>
              <w:ind w:left="0" w:firstLine="0"/>
              <w:rPr>
                <w:b/>
                <w:i/>
                <w:spacing w:val="0"/>
                <w:sz w:val="15"/>
                <w:szCs w:val="15"/>
              </w:rPr>
            </w:pPr>
          </w:p>
        </w:tc>
        <w:tc>
          <w:tcPr>
            <w:tcW w:w="1149" w:type="dxa"/>
            <w:tcBorders>
              <w:top w:val="single" w:sz="6" w:space="0" w:color="auto"/>
              <w:bottom w:val="single" w:sz="12" w:space="0" w:color="auto"/>
              <w:right w:val="single" w:sz="4" w:space="0" w:color="auto"/>
            </w:tcBorders>
          </w:tcPr>
          <w:p w14:paraId="32F9632B" w14:textId="77777777" w:rsidR="00D06C47" w:rsidRPr="00940E38" w:rsidRDefault="00D06C47" w:rsidP="00080446">
            <w:pPr>
              <w:pStyle w:val="Tabletextbold"/>
              <w:cnfStyle w:val="000000000000" w:firstRow="0" w:lastRow="0" w:firstColumn="0" w:lastColumn="0" w:oddVBand="0" w:evenVBand="0" w:oddHBand="0" w:evenHBand="0" w:firstRowFirstColumn="0" w:firstRowLastColumn="0" w:lastRowFirstColumn="0" w:lastRowLastColumn="0"/>
              <w:rPr>
                <w:i/>
                <w:spacing w:val="0"/>
                <w:sz w:val="15"/>
                <w:szCs w:val="15"/>
              </w:rPr>
            </w:pPr>
            <w:r w:rsidRPr="00940E38">
              <w:rPr>
                <w:spacing w:val="0"/>
                <w:sz w:val="15"/>
                <w:szCs w:val="15"/>
              </w:rPr>
              <w:t>Total employees</w:t>
            </w:r>
          </w:p>
        </w:tc>
        <w:tc>
          <w:tcPr>
            <w:tcW w:w="780" w:type="dxa"/>
            <w:tcBorders>
              <w:top w:val="single" w:sz="6" w:space="0" w:color="auto"/>
              <w:left w:val="single" w:sz="4" w:space="0" w:color="auto"/>
              <w:bottom w:val="single" w:sz="12" w:space="0" w:color="auto"/>
            </w:tcBorders>
          </w:tcPr>
          <w:p w14:paraId="245E483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564</w:t>
            </w:r>
          </w:p>
        </w:tc>
        <w:tc>
          <w:tcPr>
            <w:tcW w:w="574" w:type="dxa"/>
            <w:tcBorders>
              <w:top w:val="single" w:sz="6" w:space="0" w:color="auto"/>
              <w:bottom w:val="single" w:sz="12" w:space="0" w:color="auto"/>
              <w:right w:val="single" w:sz="4" w:space="0" w:color="auto"/>
            </w:tcBorders>
          </w:tcPr>
          <w:p w14:paraId="5005D09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78</w:t>
            </w:r>
          </w:p>
        </w:tc>
        <w:tc>
          <w:tcPr>
            <w:tcW w:w="966" w:type="dxa"/>
            <w:tcBorders>
              <w:top w:val="single" w:sz="6" w:space="0" w:color="auto"/>
              <w:left w:val="single" w:sz="4" w:space="0" w:color="auto"/>
              <w:bottom w:val="single" w:sz="12" w:space="0" w:color="auto"/>
            </w:tcBorders>
          </w:tcPr>
          <w:p w14:paraId="0A1FB31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46</w:t>
            </w:r>
          </w:p>
        </w:tc>
        <w:tc>
          <w:tcPr>
            <w:tcW w:w="952" w:type="dxa"/>
            <w:tcBorders>
              <w:top w:val="single" w:sz="6" w:space="0" w:color="auto"/>
              <w:bottom w:val="single" w:sz="12" w:space="0" w:color="auto"/>
            </w:tcBorders>
          </w:tcPr>
          <w:p w14:paraId="7D26D784"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169</w:t>
            </w:r>
          </w:p>
        </w:tc>
        <w:tc>
          <w:tcPr>
            <w:tcW w:w="602" w:type="dxa"/>
            <w:tcBorders>
              <w:top w:val="single" w:sz="6" w:space="0" w:color="auto"/>
              <w:bottom w:val="single" w:sz="12" w:space="0" w:color="auto"/>
              <w:right w:val="single" w:sz="4" w:space="0" w:color="auto"/>
            </w:tcBorders>
          </w:tcPr>
          <w:p w14:paraId="5626D27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50</w:t>
            </w:r>
          </w:p>
        </w:tc>
        <w:tc>
          <w:tcPr>
            <w:tcW w:w="951" w:type="dxa"/>
            <w:tcBorders>
              <w:top w:val="single" w:sz="6" w:space="0" w:color="auto"/>
              <w:left w:val="single" w:sz="4" w:space="0" w:color="auto"/>
              <w:bottom w:val="single" w:sz="12" w:space="0" w:color="auto"/>
            </w:tcBorders>
          </w:tcPr>
          <w:p w14:paraId="2A64440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9</w:t>
            </w:r>
          </w:p>
        </w:tc>
        <w:tc>
          <w:tcPr>
            <w:tcW w:w="546" w:type="dxa"/>
            <w:tcBorders>
              <w:top w:val="single" w:sz="6" w:space="0" w:color="auto"/>
              <w:bottom w:val="single" w:sz="12" w:space="0" w:color="auto"/>
              <w:right w:val="single" w:sz="4" w:space="0" w:color="auto"/>
            </w:tcBorders>
          </w:tcPr>
          <w:p w14:paraId="639331A9"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8</w:t>
            </w:r>
          </w:p>
        </w:tc>
        <w:tc>
          <w:tcPr>
            <w:tcW w:w="1092" w:type="dxa"/>
            <w:tcBorders>
              <w:top w:val="single" w:sz="6" w:space="0" w:color="auto"/>
              <w:left w:val="single" w:sz="4" w:space="0" w:color="auto"/>
              <w:bottom w:val="single" w:sz="12" w:space="0" w:color="auto"/>
            </w:tcBorders>
            <w:shd w:val="clear" w:color="auto" w:fill="D3D3D3" w:themeFill="background2" w:themeFillShade="E6"/>
          </w:tcPr>
          <w:p w14:paraId="20E50E2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432</w:t>
            </w:r>
          </w:p>
        </w:tc>
        <w:tc>
          <w:tcPr>
            <w:tcW w:w="602" w:type="dxa"/>
            <w:tcBorders>
              <w:top w:val="single" w:sz="6" w:space="0" w:color="auto"/>
              <w:bottom w:val="single" w:sz="12" w:space="0" w:color="auto"/>
              <w:right w:val="single" w:sz="4" w:space="0" w:color="auto"/>
            </w:tcBorders>
            <w:shd w:val="clear" w:color="auto" w:fill="D3D3D3" w:themeFill="background2" w:themeFillShade="E6"/>
          </w:tcPr>
          <w:p w14:paraId="0E5D3F12"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54</w:t>
            </w:r>
          </w:p>
        </w:tc>
        <w:tc>
          <w:tcPr>
            <w:tcW w:w="980" w:type="dxa"/>
            <w:tcBorders>
              <w:top w:val="single" w:sz="6" w:space="0" w:color="auto"/>
              <w:left w:val="single" w:sz="4" w:space="0" w:color="auto"/>
              <w:bottom w:val="single" w:sz="12" w:space="0" w:color="auto"/>
            </w:tcBorders>
            <w:shd w:val="clear" w:color="auto" w:fill="D3D3D3" w:themeFill="background2" w:themeFillShade="E6"/>
          </w:tcPr>
          <w:p w14:paraId="2A4958E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41</w:t>
            </w:r>
          </w:p>
        </w:tc>
        <w:tc>
          <w:tcPr>
            <w:tcW w:w="924" w:type="dxa"/>
            <w:tcBorders>
              <w:top w:val="single" w:sz="6" w:space="0" w:color="auto"/>
              <w:bottom w:val="single" w:sz="12" w:space="0" w:color="auto"/>
            </w:tcBorders>
            <w:shd w:val="clear" w:color="auto" w:fill="D3D3D3" w:themeFill="background2" w:themeFillShade="E6"/>
          </w:tcPr>
          <w:p w14:paraId="5AE454B5"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152</w:t>
            </w:r>
          </w:p>
        </w:tc>
        <w:tc>
          <w:tcPr>
            <w:tcW w:w="616" w:type="dxa"/>
            <w:tcBorders>
              <w:top w:val="single" w:sz="6" w:space="0" w:color="auto"/>
              <w:bottom w:val="single" w:sz="12" w:space="0" w:color="auto"/>
              <w:right w:val="single" w:sz="4" w:space="0" w:color="auto"/>
            </w:tcBorders>
            <w:shd w:val="clear" w:color="auto" w:fill="D3D3D3" w:themeFill="background2" w:themeFillShade="E6"/>
          </w:tcPr>
          <w:p w14:paraId="049285D7"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31</w:t>
            </w:r>
          </w:p>
        </w:tc>
        <w:tc>
          <w:tcPr>
            <w:tcW w:w="1035" w:type="dxa"/>
            <w:tcBorders>
              <w:top w:val="single" w:sz="6" w:space="0" w:color="auto"/>
              <w:left w:val="single" w:sz="4" w:space="0" w:color="auto"/>
              <w:bottom w:val="single" w:sz="12" w:space="0" w:color="auto"/>
            </w:tcBorders>
            <w:shd w:val="clear" w:color="auto" w:fill="D3D3D3" w:themeFill="background2" w:themeFillShade="E6"/>
          </w:tcPr>
          <w:p w14:paraId="042533AB"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39</w:t>
            </w:r>
          </w:p>
        </w:tc>
        <w:tc>
          <w:tcPr>
            <w:tcW w:w="588" w:type="dxa"/>
            <w:tcBorders>
              <w:top w:val="single" w:sz="6" w:space="0" w:color="auto"/>
              <w:bottom w:val="single" w:sz="12" w:space="0" w:color="auto"/>
            </w:tcBorders>
            <w:shd w:val="clear" w:color="auto" w:fill="D3D3D3" w:themeFill="background2" w:themeFillShade="E6"/>
          </w:tcPr>
          <w:p w14:paraId="223BE131" w14:textId="77777777" w:rsidR="00D06C47" w:rsidRPr="00940E38" w:rsidRDefault="00D06C47" w:rsidP="005C5F04">
            <w:pPr>
              <w:pStyle w:val="TableofFigures"/>
              <w:jc w:val="right"/>
              <w:cnfStyle w:val="000000000000" w:firstRow="0" w:lastRow="0" w:firstColumn="0" w:lastColumn="0" w:oddVBand="0" w:evenVBand="0" w:oddHBand="0" w:evenHBand="0" w:firstRowFirstColumn="0" w:firstRowLastColumn="0" w:lastRowFirstColumn="0" w:lastRowLastColumn="0"/>
              <w:rPr>
                <w:b/>
                <w:spacing w:val="0"/>
              </w:rPr>
            </w:pPr>
            <w:r w:rsidRPr="00940E38">
              <w:rPr>
                <w:rFonts w:asciiTheme="minorHAnsi" w:hAnsiTheme="minorHAnsi" w:cstheme="minorHAnsi"/>
                <w:b/>
                <w:spacing w:val="0"/>
                <w:szCs w:val="17"/>
              </w:rPr>
              <w:t>23</w:t>
            </w:r>
          </w:p>
        </w:tc>
      </w:tr>
    </w:tbl>
    <w:p w14:paraId="64918A61" w14:textId="77777777" w:rsidR="00080446" w:rsidRPr="00940E38" w:rsidRDefault="00080446" w:rsidP="00D22703">
      <w:pPr>
        <w:pStyle w:val="Note"/>
      </w:pPr>
      <w:r w:rsidRPr="00940E38">
        <w:t>Note:</w:t>
      </w:r>
    </w:p>
    <w:p w14:paraId="417404F1" w14:textId="77777777" w:rsidR="00080446" w:rsidRPr="00940E38" w:rsidRDefault="00122870" w:rsidP="006935FC">
      <w:pPr>
        <w:pStyle w:val="Note"/>
      </w:pPr>
      <w:r w:rsidRPr="00940E38">
        <w:t>(a)</w:t>
      </w:r>
      <w:r w:rsidR="00D22703" w:rsidRPr="00940E38">
        <w:tab/>
      </w:r>
      <w:r w:rsidR="00080446" w:rsidRPr="00940E38">
        <w:t>There are 2 VPS-6 employees acting as executives under long-term acting arrangements</w:t>
      </w:r>
      <w:r w:rsidR="003A4ABB" w:rsidRPr="00940E38">
        <w:t xml:space="preserve">. </w:t>
      </w:r>
    </w:p>
    <w:p w14:paraId="3E769A82" w14:textId="19BEA2B0" w:rsidR="008979C4" w:rsidRPr="00940E38" w:rsidRDefault="008979C4" w:rsidP="006935FC">
      <w:pPr>
        <w:pStyle w:val="Note"/>
        <w:sectPr w:rsidR="008979C4" w:rsidRPr="00940E38" w:rsidSect="00592C11">
          <w:headerReference w:type="first" r:id="rId378"/>
          <w:footerReference w:type="first" r:id="rId379"/>
          <w:pgSz w:w="16838" w:h="11906" w:orient="landscape" w:code="9"/>
          <w:pgMar w:top="1008" w:right="1138" w:bottom="1138" w:left="1138" w:header="619" w:footer="562" w:gutter="0"/>
          <w:cols w:num="2" w:space="360" w:equalWidth="0">
            <w:col w:w="1370" w:space="360"/>
            <w:col w:w="12832"/>
          </w:cols>
          <w:titlePg/>
          <w:docGrid w:linePitch="360"/>
        </w:sectPr>
      </w:pPr>
    </w:p>
    <w:p w14:paraId="67123CF3" w14:textId="77777777" w:rsidR="00080446" w:rsidRPr="00940E38" w:rsidRDefault="00080446" w:rsidP="00080446">
      <w:pPr>
        <w:sectPr w:rsidR="00080446" w:rsidRPr="00940E38" w:rsidSect="00592C11">
          <w:headerReference w:type="even" r:id="rId380"/>
          <w:headerReference w:type="default" r:id="rId381"/>
          <w:footerReference w:type="even" r:id="rId382"/>
          <w:footerReference w:type="default" r:id="rId383"/>
          <w:headerReference w:type="first" r:id="rId384"/>
          <w:footerReference w:type="first" r:id="rId385"/>
          <w:type w:val="continuous"/>
          <w:pgSz w:w="16838" w:h="11906" w:orient="landscape" w:code="9"/>
          <w:pgMar w:top="1138" w:right="1138" w:bottom="1138" w:left="1008" w:header="619" w:footer="562" w:gutter="0"/>
          <w:cols w:num="2" w:space="360" w:equalWidth="0">
            <w:col w:w="1583" w:space="360"/>
            <w:col w:w="8247"/>
          </w:cols>
          <w:titlePg/>
          <w:docGrid w:linePitch="360"/>
        </w:sectPr>
      </w:pPr>
    </w:p>
    <w:p w14:paraId="1483DDF3" w14:textId="77777777" w:rsidR="00B131AA" w:rsidRPr="00940E38" w:rsidRDefault="00080446" w:rsidP="00B131AA">
      <w:r w:rsidRPr="00940E38">
        <w:lastRenderedPageBreak/>
        <w:br w:type="column"/>
      </w:r>
      <w:r w:rsidR="008E49B9" w:rsidRPr="00940E38">
        <w:t xml:space="preserve">The following table discloses the </w:t>
      </w:r>
      <w:r w:rsidR="00E61C8D" w:rsidRPr="00940E38">
        <w:t xml:space="preserve">annualised total salary </w:t>
      </w:r>
      <w:r w:rsidR="008E49B9" w:rsidRPr="00940E38">
        <w:t xml:space="preserve">for senior employees of the Department, </w:t>
      </w:r>
      <w:r w:rsidR="00111FF3" w:rsidRPr="00940E38">
        <w:t xml:space="preserve">categorised </w:t>
      </w:r>
      <w:r w:rsidR="00E61C8D" w:rsidRPr="00940E38">
        <w:t>by classification</w:t>
      </w:r>
      <w:r w:rsidR="008E49B9" w:rsidRPr="00940E38">
        <w:t xml:space="preserve">. The salary amount is reported </w:t>
      </w:r>
      <w:r w:rsidR="00E61C8D" w:rsidRPr="00940E38">
        <w:t>as</w:t>
      </w:r>
      <w:r w:rsidR="008E49B9" w:rsidRPr="00940E38">
        <w:t xml:space="preserve"> the full-time annualised salary.</w:t>
      </w:r>
    </w:p>
    <w:p w14:paraId="3726846B" w14:textId="77777777" w:rsidR="008979C4" w:rsidRPr="00940E38" w:rsidRDefault="008979C4" w:rsidP="00D22703">
      <w:pPr>
        <w:pStyle w:val="TableHeading"/>
        <w:sectPr w:rsidR="008979C4" w:rsidRPr="00940E38" w:rsidSect="00AE2A02">
          <w:headerReference w:type="even" r:id="rId386"/>
          <w:footerReference w:type="even" r:id="rId387"/>
          <w:headerReference w:type="first" r:id="rId388"/>
          <w:footerReference w:type="first" r:id="rId389"/>
          <w:pgSz w:w="11906" w:h="16838" w:code="9"/>
          <w:pgMar w:top="1134" w:right="1134" w:bottom="1134" w:left="1134" w:header="624" w:footer="567" w:gutter="0"/>
          <w:cols w:num="2" w:space="360" w:equalWidth="0">
            <w:col w:w="1242" w:space="360"/>
            <w:col w:w="8036"/>
          </w:cols>
          <w:docGrid w:linePitch="360"/>
        </w:sectPr>
      </w:pPr>
    </w:p>
    <w:p w14:paraId="51BE8151" w14:textId="131D26E6" w:rsidR="008979C4" w:rsidRPr="00940E38" w:rsidRDefault="008979C4" w:rsidP="008979C4">
      <w:pPr>
        <w:pStyle w:val="Smallline"/>
      </w:pPr>
    </w:p>
    <w:p w14:paraId="6069FA4D" w14:textId="4027D9BB" w:rsidR="008979C4" w:rsidRPr="00940E38" w:rsidRDefault="008979C4" w:rsidP="008979C4">
      <w:pPr>
        <w:pStyle w:val="Smallline"/>
      </w:pPr>
    </w:p>
    <w:p w14:paraId="53D8BF90" w14:textId="7FD65AD5" w:rsidR="008979C4" w:rsidRPr="00940E38" w:rsidRDefault="008979C4" w:rsidP="008979C4">
      <w:pPr>
        <w:pStyle w:val="Smallline"/>
      </w:pPr>
    </w:p>
    <w:p w14:paraId="5D67A5D2" w14:textId="77777777" w:rsidR="008979C4" w:rsidRPr="00940E38" w:rsidRDefault="008979C4" w:rsidP="008979C4">
      <w:pPr>
        <w:pStyle w:val="Smallline"/>
      </w:pPr>
    </w:p>
    <w:p w14:paraId="062B629E" w14:textId="44D427CE" w:rsidR="008979C4" w:rsidRPr="00940E38" w:rsidRDefault="008979C4" w:rsidP="008979C4">
      <w:pPr>
        <w:pStyle w:val="Reference"/>
      </w:pPr>
      <w:r w:rsidRPr="00940E38">
        <w:t>FRD 29C</w:t>
      </w:r>
    </w:p>
    <w:p w14:paraId="21E66063" w14:textId="4679C2A9" w:rsidR="00080446" w:rsidRPr="00940E38" w:rsidRDefault="008979C4" w:rsidP="00D22703">
      <w:pPr>
        <w:pStyle w:val="TableHeading"/>
        <w:rPr>
          <w:i/>
        </w:rPr>
      </w:pPr>
      <w:r w:rsidRPr="00940E38">
        <w:br w:type="column"/>
      </w:r>
      <w:r w:rsidR="00493DFE" w:rsidRPr="00940E38">
        <w:t xml:space="preserve">Table 2: </w:t>
      </w:r>
      <w:r w:rsidR="00493DFE" w:rsidRPr="00940E38">
        <w:tab/>
        <w:t>Annualised total salary, by $20 000 bands, for executives and other senior non</w:t>
      </w:r>
      <w:r w:rsidR="00493DFE" w:rsidRPr="00940E38">
        <w:noBreakHyphen/>
        <w:t>executive staff</w:t>
      </w:r>
    </w:p>
    <w:tbl>
      <w:tblPr>
        <w:tblStyle w:val="DTFFinancialTable"/>
        <w:tblW w:w="7912" w:type="dxa"/>
        <w:tblLook w:val="04A0" w:firstRow="1" w:lastRow="0" w:firstColumn="1" w:lastColumn="0" w:noHBand="0" w:noVBand="1"/>
      </w:tblPr>
      <w:tblGrid>
        <w:gridCol w:w="2543"/>
        <w:gridCol w:w="1087"/>
        <w:gridCol w:w="842"/>
        <w:gridCol w:w="844"/>
        <w:gridCol w:w="843"/>
        <w:gridCol w:w="849"/>
        <w:gridCol w:w="904"/>
      </w:tblGrid>
      <w:tr w:rsidR="00080446" w:rsidRPr="00940E38" w14:paraId="27E4EF11" w14:textId="77777777" w:rsidTr="000804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E0C76C8" w14:textId="77777777" w:rsidR="00080446" w:rsidRPr="00940E38" w:rsidRDefault="00080446" w:rsidP="00080446">
            <w:pPr>
              <w:pStyle w:val="TabletextheadingLeft0"/>
            </w:pPr>
            <w:r w:rsidRPr="00940E38">
              <w:t>Income band (salary)</w:t>
            </w:r>
          </w:p>
        </w:tc>
        <w:tc>
          <w:tcPr>
            <w:tcW w:w="1087" w:type="dxa"/>
          </w:tcPr>
          <w:p w14:paraId="5F358EB3"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Executives</w:t>
            </w:r>
          </w:p>
        </w:tc>
        <w:tc>
          <w:tcPr>
            <w:tcW w:w="842" w:type="dxa"/>
          </w:tcPr>
          <w:p w14:paraId="24B06423"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STS</w:t>
            </w:r>
          </w:p>
        </w:tc>
        <w:tc>
          <w:tcPr>
            <w:tcW w:w="844" w:type="dxa"/>
          </w:tcPr>
          <w:p w14:paraId="1DFE56E7"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PS</w:t>
            </w:r>
          </w:p>
        </w:tc>
        <w:tc>
          <w:tcPr>
            <w:tcW w:w="843" w:type="dxa"/>
          </w:tcPr>
          <w:p w14:paraId="41589AA2"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SMA</w:t>
            </w:r>
          </w:p>
        </w:tc>
        <w:tc>
          <w:tcPr>
            <w:tcW w:w="849" w:type="dxa"/>
          </w:tcPr>
          <w:p w14:paraId="7F3113F6"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SRA</w:t>
            </w:r>
          </w:p>
        </w:tc>
        <w:tc>
          <w:tcPr>
            <w:tcW w:w="904" w:type="dxa"/>
          </w:tcPr>
          <w:p w14:paraId="18D7BFC7" w14:textId="77777777" w:rsidR="00080446" w:rsidRPr="00940E38" w:rsidRDefault="00080446" w:rsidP="00080446">
            <w:pPr>
              <w:pStyle w:val="Tabletextheading"/>
              <w:cnfStyle w:val="100000000000" w:firstRow="1" w:lastRow="0" w:firstColumn="0" w:lastColumn="0" w:oddVBand="0" w:evenVBand="0" w:oddHBand="0" w:evenHBand="0" w:firstRowFirstColumn="0" w:firstRowLastColumn="0" w:lastRowFirstColumn="0" w:lastRowLastColumn="0"/>
            </w:pPr>
            <w:r w:rsidRPr="00940E38">
              <w:t>Other</w:t>
            </w:r>
          </w:p>
        </w:tc>
      </w:tr>
      <w:tr w:rsidR="00080446" w:rsidRPr="00940E38" w14:paraId="4BEC9B1E"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4B41461" w14:textId="77777777" w:rsidR="00080446" w:rsidRPr="00940E38" w:rsidRDefault="00080446" w:rsidP="00080446">
            <w:pPr>
              <w:pStyle w:val="Tabletext"/>
            </w:pPr>
            <w:r w:rsidRPr="00940E38">
              <w:t>&lt; $160 000</w:t>
            </w:r>
          </w:p>
        </w:tc>
        <w:tc>
          <w:tcPr>
            <w:tcW w:w="1087" w:type="dxa"/>
          </w:tcPr>
          <w:p w14:paraId="5B7E7F5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cstheme="minorHAnsi"/>
                <w:szCs w:val="17"/>
              </w:rPr>
              <w:t>16</w:t>
            </w:r>
          </w:p>
        </w:tc>
        <w:tc>
          <w:tcPr>
            <w:tcW w:w="842" w:type="dxa"/>
          </w:tcPr>
          <w:p w14:paraId="1EE9007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6BC44586"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63AC1386" w14:textId="77777777" w:rsidR="00080446" w:rsidRPr="00940E38" w:rsidRDefault="00080446" w:rsidP="005A588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cstheme="minorHAnsi"/>
                <w:szCs w:val="17"/>
              </w:rPr>
              <w:t>1</w:t>
            </w:r>
            <w:r w:rsidR="00D22703" w:rsidRPr="00940E38">
              <w:rPr>
                <w:rFonts w:cstheme="minorHAnsi"/>
                <w:szCs w:val="17"/>
              </w:rPr>
              <w:t xml:space="preserve"> </w:t>
            </w:r>
          </w:p>
        </w:tc>
        <w:tc>
          <w:tcPr>
            <w:tcW w:w="849" w:type="dxa"/>
          </w:tcPr>
          <w:p w14:paraId="5B75E09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54368DD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4A8E4109"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F07AD35" w14:textId="77777777" w:rsidR="00080446" w:rsidRPr="00940E38" w:rsidRDefault="00080446" w:rsidP="00080446">
            <w:pPr>
              <w:pStyle w:val="Tabletext"/>
            </w:pPr>
            <w:r w:rsidRPr="00940E38">
              <w:t>$160 000 – $179 999</w:t>
            </w:r>
          </w:p>
        </w:tc>
        <w:tc>
          <w:tcPr>
            <w:tcW w:w="1087" w:type="dxa"/>
          </w:tcPr>
          <w:p w14:paraId="748CA5E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cstheme="minorHAnsi"/>
                <w:szCs w:val="17"/>
              </w:rPr>
              <w:t>25</w:t>
            </w:r>
            <w:r w:rsidR="005A5886" w:rsidRPr="00940E38">
              <w:rPr>
                <w:rFonts w:cstheme="minorHAnsi"/>
                <w:szCs w:val="17"/>
                <w:vertAlign w:val="superscript"/>
              </w:rPr>
              <w:t>(a)</w:t>
            </w:r>
          </w:p>
        </w:tc>
        <w:tc>
          <w:tcPr>
            <w:tcW w:w="842" w:type="dxa"/>
          </w:tcPr>
          <w:p w14:paraId="52C4FB4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69E9093E"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2C1474AE"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27CCF2EE"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7C90656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7E14889F"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E61C76B" w14:textId="77777777" w:rsidR="00080446" w:rsidRPr="00940E38" w:rsidRDefault="00080446" w:rsidP="00080446">
            <w:pPr>
              <w:pStyle w:val="Tabletext"/>
            </w:pPr>
            <w:r w:rsidRPr="00940E38">
              <w:t>$180 000 – $199 999</w:t>
            </w:r>
          </w:p>
        </w:tc>
        <w:tc>
          <w:tcPr>
            <w:tcW w:w="1087" w:type="dxa"/>
          </w:tcPr>
          <w:p w14:paraId="182C22D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7</w:t>
            </w:r>
          </w:p>
        </w:tc>
        <w:tc>
          <w:tcPr>
            <w:tcW w:w="842" w:type="dxa"/>
          </w:tcPr>
          <w:p w14:paraId="7041A38A"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212BD4A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2988E2C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036FDDC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759C090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2EA4AFCD"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74CA257C" w14:textId="77777777" w:rsidR="00080446" w:rsidRPr="00940E38" w:rsidRDefault="00080446" w:rsidP="00080446">
            <w:pPr>
              <w:pStyle w:val="Tabletext"/>
            </w:pPr>
            <w:r w:rsidRPr="00940E38">
              <w:t>$200 000 – $219 999</w:t>
            </w:r>
          </w:p>
        </w:tc>
        <w:tc>
          <w:tcPr>
            <w:tcW w:w="1087" w:type="dxa"/>
          </w:tcPr>
          <w:p w14:paraId="0A0CEB47"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9</w:t>
            </w:r>
          </w:p>
        </w:tc>
        <w:tc>
          <w:tcPr>
            <w:tcW w:w="842" w:type="dxa"/>
          </w:tcPr>
          <w:p w14:paraId="2CAAC58E" w14:textId="77777777" w:rsidR="00080446" w:rsidRPr="00940E38" w:rsidRDefault="00080446" w:rsidP="00D22703">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1</w:t>
            </w:r>
            <w:r w:rsidR="00D22703" w:rsidRPr="00940E38">
              <w:rPr>
                <w:rFonts w:asciiTheme="minorHAnsi" w:hAnsiTheme="minorHAnsi" w:cstheme="minorHAnsi"/>
                <w:sz w:val="17"/>
                <w:szCs w:val="17"/>
              </w:rPr>
              <w:t xml:space="preserve"> </w:t>
            </w:r>
          </w:p>
        </w:tc>
        <w:tc>
          <w:tcPr>
            <w:tcW w:w="844" w:type="dxa"/>
          </w:tcPr>
          <w:p w14:paraId="2E69AC5B"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2705FBB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2B979C5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72547F4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58FDF04F"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7EF904A4" w14:textId="77777777" w:rsidR="00080446" w:rsidRPr="00940E38" w:rsidRDefault="00080446" w:rsidP="00080446">
            <w:pPr>
              <w:pStyle w:val="Tabletext"/>
            </w:pPr>
            <w:r w:rsidRPr="00940E38">
              <w:t>$220 000 – $239 999</w:t>
            </w:r>
          </w:p>
        </w:tc>
        <w:tc>
          <w:tcPr>
            <w:tcW w:w="1087" w:type="dxa"/>
          </w:tcPr>
          <w:p w14:paraId="3233F81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4</w:t>
            </w:r>
          </w:p>
        </w:tc>
        <w:tc>
          <w:tcPr>
            <w:tcW w:w="842" w:type="dxa"/>
          </w:tcPr>
          <w:p w14:paraId="0EC29083"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592E9D7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6C5CFBE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4638ED44"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10F3187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39180130"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20F8DC32" w14:textId="77777777" w:rsidR="00080446" w:rsidRPr="00940E38" w:rsidRDefault="00080446" w:rsidP="00080446">
            <w:pPr>
              <w:pStyle w:val="Tabletext"/>
            </w:pPr>
            <w:r w:rsidRPr="00940E38">
              <w:t>$240 000 – $259 999</w:t>
            </w:r>
          </w:p>
        </w:tc>
        <w:tc>
          <w:tcPr>
            <w:tcW w:w="1087" w:type="dxa"/>
          </w:tcPr>
          <w:p w14:paraId="0624274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3404BD9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34E9428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73AA59F5"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694A043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578F8CC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159A67EC"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68F25AF0" w14:textId="77777777" w:rsidR="00080446" w:rsidRPr="00940E38" w:rsidRDefault="00080446" w:rsidP="00080446">
            <w:pPr>
              <w:pStyle w:val="Tabletext"/>
            </w:pPr>
            <w:r w:rsidRPr="00940E38">
              <w:t>$260 000 – $279 999</w:t>
            </w:r>
          </w:p>
        </w:tc>
        <w:tc>
          <w:tcPr>
            <w:tcW w:w="1087" w:type="dxa"/>
          </w:tcPr>
          <w:p w14:paraId="3497947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3628371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3FD5F8E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0EBA41F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1A821D64"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0CAE4BB0"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0D428070"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5F917910" w14:textId="77777777" w:rsidR="00080446" w:rsidRPr="00940E38" w:rsidRDefault="00080446" w:rsidP="00080446">
            <w:pPr>
              <w:pStyle w:val="Tabletext"/>
            </w:pPr>
            <w:r w:rsidRPr="00940E38">
              <w:t>$280 000 – $299 999</w:t>
            </w:r>
          </w:p>
        </w:tc>
        <w:tc>
          <w:tcPr>
            <w:tcW w:w="1087" w:type="dxa"/>
          </w:tcPr>
          <w:p w14:paraId="6ADE3AB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6A7F91D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3B0BB037"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1</w:t>
            </w:r>
          </w:p>
        </w:tc>
        <w:tc>
          <w:tcPr>
            <w:tcW w:w="843" w:type="dxa"/>
          </w:tcPr>
          <w:p w14:paraId="4A73FB2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5E770AD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17E6D33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6C167C15"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B4601C8" w14:textId="77777777" w:rsidR="00080446" w:rsidRPr="00940E38" w:rsidRDefault="00080446" w:rsidP="00080446">
            <w:pPr>
              <w:pStyle w:val="Tabletext"/>
            </w:pPr>
            <w:r w:rsidRPr="00940E38">
              <w:t>$300 000 – $319 999</w:t>
            </w:r>
          </w:p>
        </w:tc>
        <w:tc>
          <w:tcPr>
            <w:tcW w:w="1087" w:type="dxa"/>
          </w:tcPr>
          <w:p w14:paraId="57BF3F3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5EE991A6"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418577A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384B2BAA"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36D6D9D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6B7113EE"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0ADFB7A5"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35A31DC0" w14:textId="77777777" w:rsidR="00080446" w:rsidRPr="00940E38" w:rsidRDefault="00080446" w:rsidP="00080446">
            <w:pPr>
              <w:pStyle w:val="Tabletext"/>
            </w:pPr>
            <w:r w:rsidRPr="00940E38">
              <w:t>$320 000 – $339 999</w:t>
            </w:r>
          </w:p>
        </w:tc>
        <w:tc>
          <w:tcPr>
            <w:tcW w:w="1087" w:type="dxa"/>
          </w:tcPr>
          <w:p w14:paraId="4DB92CC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3</w:t>
            </w:r>
          </w:p>
        </w:tc>
        <w:tc>
          <w:tcPr>
            <w:tcW w:w="842" w:type="dxa"/>
          </w:tcPr>
          <w:p w14:paraId="53F7F34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6A3D104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43A789E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0D624FA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0F960F9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7155F9F4"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4394EE7D" w14:textId="77777777" w:rsidR="00080446" w:rsidRPr="00940E38" w:rsidRDefault="00080446" w:rsidP="00080446">
            <w:pPr>
              <w:pStyle w:val="Tabletext"/>
            </w:pPr>
            <w:r w:rsidRPr="00940E38">
              <w:t>$340 000 – $359 999</w:t>
            </w:r>
          </w:p>
        </w:tc>
        <w:tc>
          <w:tcPr>
            <w:tcW w:w="1087" w:type="dxa"/>
          </w:tcPr>
          <w:p w14:paraId="438DF81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3872890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1CFFBE1E"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1A2D3FF2"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54FADF7C"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375C773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65D76E45"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0A62ED58" w14:textId="77777777" w:rsidR="00080446" w:rsidRPr="00940E38" w:rsidRDefault="00080446" w:rsidP="00080446">
            <w:pPr>
              <w:pStyle w:val="Tabletext"/>
            </w:pPr>
            <w:r w:rsidRPr="00940E38">
              <w:t>$360 000 – $379 999</w:t>
            </w:r>
          </w:p>
        </w:tc>
        <w:tc>
          <w:tcPr>
            <w:tcW w:w="1087" w:type="dxa"/>
          </w:tcPr>
          <w:p w14:paraId="10380B6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511B5938"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1</w:t>
            </w:r>
          </w:p>
        </w:tc>
        <w:tc>
          <w:tcPr>
            <w:tcW w:w="844" w:type="dxa"/>
          </w:tcPr>
          <w:p w14:paraId="213AA68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6212E261"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09838792"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15F4A7D6"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23D3FFA9"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4AE2962" w14:textId="77777777" w:rsidR="00080446" w:rsidRPr="00940E38" w:rsidRDefault="00080446" w:rsidP="00080446">
            <w:pPr>
              <w:pStyle w:val="Tabletext"/>
            </w:pPr>
            <w:r w:rsidRPr="00940E38">
              <w:t>$380 000 – $399 999</w:t>
            </w:r>
          </w:p>
        </w:tc>
        <w:tc>
          <w:tcPr>
            <w:tcW w:w="1087" w:type="dxa"/>
          </w:tcPr>
          <w:p w14:paraId="78763FAF"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6B76076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2A0794F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7FEAED1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7296AD5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19852473"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3CD1C042"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1703AC7F" w14:textId="77777777" w:rsidR="00080446" w:rsidRPr="00940E38" w:rsidRDefault="00080446" w:rsidP="00080446">
            <w:pPr>
              <w:pStyle w:val="Tabletext"/>
            </w:pPr>
            <w:r w:rsidRPr="00940E38">
              <w:t>$400 000 – $419 999</w:t>
            </w:r>
          </w:p>
        </w:tc>
        <w:tc>
          <w:tcPr>
            <w:tcW w:w="1087" w:type="dxa"/>
          </w:tcPr>
          <w:p w14:paraId="02FD3D2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r w:rsidRPr="00940E38">
              <w:rPr>
                <w:rFonts w:asciiTheme="minorHAnsi" w:hAnsiTheme="minorHAnsi" w:cstheme="minorHAnsi"/>
                <w:sz w:val="17"/>
                <w:szCs w:val="17"/>
              </w:rPr>
              <w:t>3</w:t>
            </w:r>
          </w:p>
        </w:tc>
        <w:tc>
          <w:tcPr>
            <w:tcW w:w="842" w:type="dxa"/>
          </w:tcPr>
          <w:p w14:paraId="48200A2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1031BC0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5F083FAC"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5A7F9A7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6C5610DC"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39F9B9A0"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55C97306" w14:textId="77777777" w:rsidR="00080446" w:rsidRPr="00940E38" w:rsidRDefault="00080446" w:rsidP="00080446">
            <w:pPr>
              <w:pStyle w:val="Tabletext"/>
            </w:pPr>
            <w:r w:rsidRPr="00940E38">
              <w:t>$420 000 – $439 999</w:t>
            </w:r>
          </w:p>
        </w:tc>
        <w:tc>
          <w:tcPr>
            <w:tcW w:w="1087" w:type="dxa"/>
          </w:tcPr>
          <w:p w14:paraId="2C4E9F3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2" w:type="dxa"/>
          </w:tcPr>
          <w:p w14:paraId="5F3F12B7"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11BDDB7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3B99F83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1CD348F8"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70A30B6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52C50A1F"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3C52F9FB" w14:textId="77777777" w:rsidR="00080446" w:rsidRPr="00940E38" w:rsidRDefault="00080446" w:rsidP="00080446">
            <w:pPr>
              <w:pStyle w:val="Tabletext"/>
            </w:pPr>
            <w:r w:rsidRPr="00940E38">
              <w:t>$440 000 – $459 999</w:t>
            </w:r>
          </w:p>
        </w:tc>
        <w:tc>
          <w:tcPr>
            <w:tcW w:w="1087" w:type="dxa"/>
          </w:tcPr>
          <w:p w14:paraId="564CD74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5CEB37AC"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46C3B7DF"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5D71BF8D"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6FCE6062"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5B547979"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0BACD6AB" w14:textId="77777777" w:rsidTr="00080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6C222811" w14:textId="77777777" w:rsidR="00080446" w:rsidRPr="00940E38" w:rsidRDefault="00080446" w:rsidP="00080446">
            <w:pPr>
              <w:pStyle w:val="Tabletext"/>
            </w:pPr>
            <w:r w:rsidRPr="00940E38">
              <w:t>$460 000 – $479 999</w:t>
            </w:r>
          </w:p>
        </w:tc>
        <w:tc>
          <w:tcPr>
            <w:tcW w:w="1087" w:type="dxa"/>
          </w:tcPr>
          <w:p w14:paraId="75680816"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w:t>
            </w:r>
          </w:p>
        </w:tc>
        <w:tc>
          <w:tcPr>
            <w:tcW w:w="842" w:type="dxa"/>
          </w:tcPr>
          <w:p w14:paraId="330B3432"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4" w:type="dxa"/>
          </w:tcPr>
          <w:p w14:paraId="4FDE33E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3" w:type="dxa"/>
          </w:tcPr>
          <w:p w14:paraId="1A7A5201"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849" w:type="dxa"/>
          </w:tcPr>
          <w:p w14:paraId="61A8BA77"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c>
          <w:tcPr>
            <w:tcW w:w="904" w:type="dxa"/>
          </w:tcPr>
          <w:p w14:paraId="210659B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p>
        </w:tc>
      </w:tr>
      <w:tr w:rsidR="00080446" w:rsidRPr="00940E38" w14:paraId="73F22E64" w14:textId="77777777" w:rsidTr="000804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tcPr>
          <w:p w14:paraId="00B4040A" w14:textId="77777777" w:rsidR="00080446" w:rsidRPr="00940E38" w:rsidRDefault="00080446" w:rsidP="00080446">
            <w:pPr>
              <w:pStyle w:val="Tabletext"/>
            </w:pPr>
            <w:r w:rsidRPr="00940E38">
              <w:t>$480 000 – $499 999</w:t>
            </w:r>
          </w:p>
        </w:tc>
        <w:tc>
          <w:tcPr>
            <w:tcW w:w="1087" w:type="dxa"/>
          </w:tcPr>
          <w:p w14:paraId="150BA3A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2" w:type="dxa"/>
          </w:tcPr>
          <w:p w14:paraId="7A9274C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4" w:type="dxa"/>
          </w:tcPr>
          <w:p w14:paraId="5F977263"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3" w:type="dxa"/>
          </w:tcPr>
          <w:p w14:paraId="500C3214"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849" w:type="dxa"/>
          </w:tcPr>
          <w:p w14:paraId="7EEA1B9A"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c>
          <w:tcPr>
            <w:tcW w:w="904" w:type="dxa"/>
          </w:tcPr>
          <w:p w14:paraId="7631EA30" w14:textId="77777777" w:rsidR="00080446" w:rsidRPr="00940E38" w:rsidRDefault="00080446" w:rsidP="00080446">
            <w:pPr>
              <w:pStyle w:val="Tabletext"/>
              <w:jc w:val="right"/>
              <w:cnfStyle w:val="000000010000" w:firstRow="0" w:lastRow="0" w:firstColumn="0" w:lastColumn="0" w:oddVBand="0" w:evenVBand="0" w:oddHBand="0" w:evenHBand="1" w:firstRowFirstColumn="0" w:firstRowLastColumn="0" w:lastRowFirstColumn="0" w:lastRowLastColumn="0"/>
            </w:pPr>
          </w:p>
        </w:tc>
      </w:tr>
      <w:tr w:rsidR="00080446" w:rsidRPr="00940E38" w14:paraId="21B135CC" w14:textId="77777777" w:rsidTr="00080446">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543" w:type="dxa"/>
          </w:tcPr>
          <w:p w14:paraId="2CEAB561" w14:textId="77777777" w:rsidR="00080446" w:rsidRPr="00940E38" w:rsidRDefault="00080446" w:rsidP="00080446">
            <w:pPr>
              <w:pStyle w:val="Tabletext"/>
            </w:pPr>
            <w:r w:rsidRPr="00940E38">
              <w:rPr>
                <w:b/>
              </w:rPr>
              <w:t>Total</w:t>
            </w:r>
          </w:p>
        </w:tc>
        <w:tc>
          <w:tcPr>
            <w:tcW w:w="1087" w:type="dxa"/>
            <w:vAlign w:val="center"/>
          </w:tcPr>
          <w:p w14:paraId="433D183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78</w:t>
            </w:r>
          </w:p>
        </w:tc>
        <w:tc>
          <w:tcPr>
            <w:tcW w:w="842" w:type="dxa"/>
            <w:vAlign w:val="center"/>
          </w:tcPr>
          <w:p w14:paraId="19D7B960"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2</w:t>
            </w:r>
          </w:p>
        </w:tc>
        <w:tc>
          <w:tcPr>
            <w:tcW w:w="844" w:type="dxa"/>
            <w:vAlign w:val="center"/>
          </w:tcPr>
          <w:p w14:paraId="03EF49DB"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w:t>
            </w:r>
          </w:p>
        </w:tc>
        <w:tc>
          <w:tcPr>
            <w:tcW w:w="843" w:type="dxa"/>
            <w:vAlign w:val="center"/>
          </w:tcPr>
          <w:p w14:paraId="0DF10FF5"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1</w:t>
            </w:r>
          </w:p>
        </w:tc>
        <w:tc>
          <w:tcPr>
            <w:tcW w:w="849" w:type="dxa"/>
            <w:vAlign w:val="center"/>
          </w:tcPr>
          <w:p w14:paraId="73FDE2B9"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0</w:t>
            </w:r>
          </w:p>
        </w:tc>
        <w:tc>
          <w:tcPr>
            <w:tcW w:w="904" w:type="dxa"/>
            <w:vAlign w:val="center"/>
          </w:tcPr>
          <w:p w14:paraId="6DEFC04D" w14:textId="77777777" w:rsidR="00080446" w:rsidRPr="00940E38" w:rsidRDefault="00080446" w:rsidP="00080446">
            <w:pPr>
              <w:pStyle w:val="Tabletext"/>
              <w:jc w:val="right"/>
              <w:cnfStyle w:val="000000100000" w:firstRow="0" w:lastRow="0" w:firstColumn="0" w:lastColumn="0" w:oddVBand="0" w:evenVBand="0" w:oddHBand="1" w:evenHBand="0" w:firstRowFirstColumn="0" w:firstRowLastColumn="0" w:lastRowFirstColumn="0" w:lastRowLastColumn="0"/>
            </w:pPr>
            <w:r w:rsidRPr="00940E38">
              <w:rPr>
                <w:rFonts w:asciiTheme="minorHAnsi" w:hAnsiTheme="minorHAnsi" w:cstheme="minorHAnsi"/>
                <w:sz w:val="17"/>
                <w:szCs w:val="17"/>
              </w:rPr>
              <w:t>0</w:t>
            </w:r>
          </w:p>
        </w:tc>
      </w:tr>
    </w:tbl>
    <w:p w14:paraId="3B9060D1" w14:textId="77777777" w:rsidR="00080446" w:rsidRPr="00940E38" w:rsidRDefault="00080446" w:rsidP="00D22703">
      <w:pPr>
        <w:pStyle w:val="Note"/>
      </w:pPr>
      <w:r w:rsidRPr="00940E38">
        <w:t>Note</w:t>
      </w:r>
      <w:r w:rsidR="005C5F04" w:rsidRPr="00940E38">
        <w:t>s</w:t>
      </w:r>
      <w:r w:rsidRPr="00940E38">
        <w:t>:</w:t>
      </w:r>
    </w:p>
    <w:p w14:paraId="2CDF0938" w14:textId="77777777" w:rsidR="00080446" w:rsidRPr="00940E38" w:rsidRDefault="00080446" w:rsidP="00D22703">
      <w:pPr>
        <w:pStyle w:val="Note"/>
      </w:pPr>
      <w:r w:rsidRPr="00940E38">
        <w:t>The salaries reported above is for the full financial year, at a 1-FTE rate, and excludes superannuation.</w:t>
      </w:r>
    </w:p>
    <w:p w14:paraId="03717447" w14:textId="1B07CE33" w:rsidR="00080446" w:rsidRPr="00940E38" w:rsidRDefault="00AE2A02" w:rsidP="00AE2A02">
      <w:pPr>
        <w:pStyle w:val="Note"/>
      </w:pPr>
      <w:r w:rsidRPr="00940E38">
        <w:t>(a)</w:t>
      </w:r>
      <w:r w:rsidRPr="00940E38">
        <w:tab/>
      </w:r>
      <w:r w:rsidR="00080446" w:rsidRPr="00940E38">
        <w:t>Th</w:t>
      </w:r>
      <w:r w:rsidR="005A5886" w:rsidRPr="00940E38">
        <w:t>ere are two</w:t>
      </w:r>
      <w:r w:rsidR="00080446" w:rsidRPr="00940E38">
        <w:t xml:space="preserve"> employee</w:t>
      </w:r>
      <w:r w:rsidR="005A5886" w:rsidRPr="00940E38">
        <w:t xml:space="preserve">s </w:t>
      </w:r>
      <w:r w:rsidR="00080446" w:rsidRPr="00940E38">
        <w:t>employed on a part-time basis at a 0.6 FTE rate</w:t>
      </w:r>
      <w:r w:rsidR="005A5886" w:rsidRPr="00940E38">
        <w:t xml:space="preserve"> and a 0.8 FTE rate respectively</w:t>
      </w:r>
      <w:r w:rsidR="00080446" w:rsidRPr="00940E38">
        <w:t xml:space="preserve">. </w:t>
      </w:r>
    </w:p>
    <w:p w14:paraId="2E074643" w14:textId="77777777" w:rsidR="008979C4" w:rsidRPr="00940E38" w:rsidRDefault="008979C4" w:rsidP="00AE2A02">
      <w:pPr>
        <w:pStyle w:val="Note"/>
      </w:pPr>
    </w:p>
    <w:p w14:paraId="6A22EF88" w14:textId="77777777" w:rsidR="00080446" w:rsidRPr="00940E38" w:rsidRDefault="00080446" w:rsidP="00080446">
      <w:pPr>
        <w:pStyle w:val="Smallline"/>
      </w:pPr>
    </w:p>
    <w:p w14:paraId="594C2B2B" w14:textId="77777777" w:rsidR="00080446" w:rsidRPr="00940E38" w:rsidRDefault="00080446" w:rsidP="00080446">
      <w:pPr>
        <w:pStyle w:val="Guidanceheading"/>
      </w:pPr>
      <w:r w:rsidRPr="00940E38">
        <w:t>Guidance – Workforce data staffing trends</w:t>
      </w:r>
    </w:p>
    <w:p w14:paraId="5A20E6A3" w14:textId="77777777" w:rsidR="00080446" w:rsidRPr="00940E38" w:rsidRDefault="00080446" w:rsidP="00080446">
      <w:pPr>
        <w:pStyle w:val="Guidanceheading"/>
        <w:sectPr w:rsidR="00080446" w:rsidRPr="00940E38" w:rsidSect="008979C4">
          <w:type w:val="continuous"/>
          <w:pgSz w:w="11906" w:h="16838" w:code="9"/>
          <w:pgMar w:top="1134" w:right="1134" w:bottom="1134" w:left="1134" w:header="624" w:footer="567" w:gutter="0"/>
          <w:cols w:num="2" w:space="360" w:equalWidth="0">
            <w:col w:w="1242" w:space="360"/>
            <w:col w:w="8036"/>
          </w:cols>
          <w:titlePg/>
          <w:docGrid w:linePitch="360"/>
        </w:sectPr>
      </w:pPr>
    </w:p>
    <w:p w14:paraId="3B3CE923" w14:textId="77777777" w:rsidR="00080446" w:rsidRPr="00940E38" w:rsidRDefault="00080446" w:rsidP="00E04265">
      <w:pPr>
        <w:pStyle w:val="Reference"/>
        <w:spacing w:before="120"/>
      </w:pPr>
      <w:r w:rsidRPr="00940E38">
        <w:t>FRD 22H</w:t>
      </w:r>
    </w:p>
    <w:p w14:paraId="2AC8A91A" w14:textId="77777777" w:rsidR="00080446" w:rsidRPr="00940E38" w:rsidRDefault="00080446" w:rsidP="00080446">
      <w:pPr>
        <w:pStyle w:val="Guidance"/>
        <w:pBdr>
          <w:bottom w:val="none" w:sz="0" w:space="0" w:color="auto"/>
        </w:pBdr>
      </w:pPr>
      <w:r w:rsidRPr="00940E38">
        <w:br w:type="column"/>
      </w:r>
      <w:r w:rsidRPr="00940E38">
        <w:rPr>
          <w:b/>
        </w:rPr>
        <w:t>FRD 22H</w:t>
      </w:r>
      <w:r w:rsidRPr="00940E38">
        <w:t xml:space="preserve"> requires the disclosure of workforce data as per the last payroll period for both the current and previous financial years. </w:t>
      </w:r>
    </w:p>
    <w:p w14:paraId="6F0C0590" w14:textId="77777777" w:rsidR="00080446" w:rsidRPr="00940E38" w:rsidRDefault="00080446" w:rsidP="00080446">
      <w:pPr>
        <w:pStyle w:val="Guidance"/>
        <w:sectPr w:rsidR="00080446" w:rsidRPr="00940E38" w:rsidSect="00592C11">
          <w:headerReference w:type="even" r:id="rId390"/>
          <w:headerReference w:type="default" r:id="rId391"/>
          <w:footerReference w:type="even" r:id="rId392"/>
          <w:footerReference w:type="default" r:id="rId393"/>
          <w:headerReference w:type="first" r:id="rId394"/>
          <w:footerReference w:type="first" r:id="rId395"/>
          <w:type w:val="continuous"/>
          <w:pgSz w:w="11906" w:h="16838" w:code="9"/>
          <w:pgMar w:top="1134" w:right="1134" w:bottom="1134" w:left="1134" w:header="624" w:footer="567" w:gutter="0"/>
          <w:cols w:num="2" w:space="360" w:equalWidth="0">
            <w:col w:w="1242" w:space="360"/>
            <w:col w:w="8036"/>
          </w:cols>
          <w:titlePg/>
          <w:docGrid w:linePitch="360"/>
        </w:sectPr>
      </w:pPr>
    </w:p>
    <w:p w14:paraId="3B3E4B37" w14:textId="77777777" w:rsidR="00080446" w:rsidRPr="00940E38" w:rsidRDefault="00080446" w:rsidP="00080446">
      <w:pPr>
        <w:pStyle w:val="Reference"/>
      </w:pPr>
      <w:r w:rsidRPr="00940E38">
        <w:t>FRD 29</w:t>
      </w:r>
      <w:r w:rsidR="00C86CB4" w:rsidRPr="00940E38">
        <w:t>C</w:t>
      </w:r>
    </w:p>
    <w:p w14:paraId="76B45BCC" w14:textId="77777777" w:rsidR="00C9122F" w:rsidRPr="00940E38" w:rsidRDefault="00080446" w:rsidP="00080446">
      <w:pPr>
        <w:pStyle w:val="Guidance"/>
        <w:pBdr>
          <w:bottom w:val="none" w:sz="0" w:space="0" w:color="auto"/>
        </w:pBdr>
        <w:spacing w:before="0"/>
      </w:pPr>
      <w:r w:rsidRPr="00940E38">
        <w:br w:type="column"/>
      </w:r>
      <w:r w:rsidRPr="00940E38">
        <w:rPr>
          <w:b/>
        </w:rPr>
        <w:t>FRD 29</w:t>
      </w:r>
      <w:r w:rsidR="00C86CB4" w:rsidRPr="00940E38">
        <w:rPr>
          <w:b/>
        </w:rPr>
        <w:t>C</w:t>
      </w:r>
      <w:r w:rsidRPr="00940E38">
        <w:t xml:space="preserve"> and </w:t>
      </w:r>
      <w:r w:rsidR="002D1B97" w:rsidRPr="00940E38">
        <w:t>its g</w:t>
      </w:r>
      <w:r w:rsidRPr="00940E38">
        <w:t xml:space="preserve">uidance </w:t>
      </w:r>
      <w:r w:rsidR="002D1B97" w:rsidRPr="00940E38">
        <w:t>n</w:t>
      </w:r>
      <w:r w:rsidRPr="00940E38">
        <w:t>ote prescribe the minimum disclosure requirements on the public service employee workforce, including information concerning workforce demographics, classification groups and types of employment for all employ</w:t>
      </w:r>
      <w:r w:rsidR="0038736B" w:rsidRPr="00940E38">
        <w:t>ees who are employed under Part </w:t>
      </w:r>
      <w:r w:rsidRPr="00940E38">
        <w:t xml:space="preserve">3 of the </w:t>
      </w:r>
      <w:r w:rsidRPr="00940E38">
        <w:rPr>
          <w:i/>
        </w:rPr>
        <w:t>Public Administration Act 2004</w:t>
      </w:r>
      <w:r w:rsidR="006935FC" w:rsidRPr="00940E38">
        <w:rPr>
          <w:i/>
        </w:rPr>
        <w:t xml:space="preserve"> </w:t>
      </w:r>
      <w:r w:rsidR="006935FC" w:rsidRPr="00940E38">
        <w:t>(PAA)</w:t>
      </w:r>
      <w:r w:rsidRPr="00940E38">
        <w:t xml:space="preserve">. This FRD provides comprehensive definitions of </w:t>
      </w:r>
      <w:r w:rsidR="00D2075C" w:rsidRPr="00940E38">
        <w:t>‘</w:t>
      </w:r>
      <w:r w:rsidRPr="00940E38">
        <w:t>active</w:t>
      </w:r>
      <w:r w:rsidR="00D2075C" w:rsidRPr="00940E38">
        <w:t>’</w:t>
      </w:r>
      <w:r w:rsidRPr="00940E38">
        <w:t xml:space="preserve"> employee, </w:t>
      </w:r>
      <w:r w:rsidR="004C6B31" w:rsidRPr="00940E38">
        <w:t>full-time equivalent</w:t>
      </w:r>
      <w:r w:rsidR="00A15DE6" w:rsidRPr="00940E38">
        <w:t xml:space="preserve">, senior employees </w:t>
      </w:r>
      <w:r w:rsidRPr="00940E38">
        <w:t xml:space="preserve">and other terms related to workforce data reporting. </w:t>
      </w:r>
    </w:p>
    <w:p w14:paraId="00329122" w14:textId="77777777" w:rsidR="00080446" w:rsidRPr="00940E38" w:rsidRDefault="00080446" w:rsidP="00080446">
      <w:pPr>
        <w:pStyle w:val="Guidanceheading1"/>
      </w:pPr>
      <w:r w:rsidRPr="00940E38">
        <w:t>Guidance</w:t>
      </w:r>
    </w:p>
    <w:p w14:paraId="2EF667BF" w14:textId="77777777" w:rsidR="00080446" w:rsidRPr="00940E38" w:rsidRDefault="00080446" w:rsidP="00080446">
      <w:pPr>
        <w:pStyle w:val="Guidance"/>
        <w:pBdr>
          <w:bottom w:val="none" w:sz="0" w:space="0" w:color="auto"/>
        </w:pBdr>
      </w:pPr>
      <w:r w:rsidRPr="00940E38">
        <w:t>Information on workforce data is to be presented by headcount and the number of full-time equivalents, separated by gender, age</w:t>
      </w:r>
      <w:r w:rsidR="004C6B31" w:rsidRPr="00940E38">
        <w:t xml:space="preserve">, </w:t>
      </w:r>
      <w:r w:rsidRPr="00940E38">
        <w:t>VPS classification levels</w:t>
      </w:r>
      <w:r w:rsidR="00D06C47" w:rsidRPr="00940E38">
        <w:t xml:space="preserve"> and senior employee categories</w:t>
      </w:r>
      <w:r w:rsidRPr="00940E38">
        <w:t>. The Model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14:paraId="3DF6CC2D" w14:textId="77777777" w:rsidR="00080446" w:rsidRPr="00940E38" w:rsidRDefault="00080446" w:rsidP="00880C01">
      <w:pPr>
        <w:pStyle w:val="Guidancebullet"/>
        <w:numPr>
          <w:ilvl w:val="1"/>
          <w:numId w:val="21"/>
        </w:numPr>
        <w:pBdr>
          <w:bottom w:val="none" w:sz="0" w:space="0" w:color="auto"/>
        </w:pBdr>
        <w:ind w:left="446" w:hanging="446"/>
      </w:pPr>
      <w:r w:rsidRPr="00940E38">
        <w:t>inclusions and exclusions in the employee figures;</w:t>
      </w:r>
    </w:p>
    <w:p w14:paraId="4EC7FB82" w14:textId="77777777" w:rsidR="008979C4" w:rsidRPr="00940E38" w:rsidRDefault="00080446" w:rsidP="008979C4">
      <w:pPr>
        <w:pStyle w:val="Guidancebullet"/>
        <w:numPr>
          <w:ilvl w:val="1"/>
          <w:numId w:val="21"/>
        </w:numPr>
        <w:pBdr>
          <w:bottom w:val="none" w:sz="0" w:space="0" w:color="auto"/>
        </w:pBdr>
        <w:ind w:left="446" w:hanging="446"/>
      </w:pPr>
      <w:r w:rsidRPr="00940E38">
        <w:t>significant rise and fall in the employment numbers during the reporting period due to seasonal factors or machinery of government changes; and</w:t>
      </w:r>
    </w:p>
    <w:p w14:paraId="28B3E832" w14:textId="32A71471" w:rsidR="0074679E" w:rsidRPr="00940E38" w:rsidRDefault="00080446" w:rsidP="008979C4">
      <w:pPr>
        <w:pStyle w:val="Guidancebullet"/>
        <w:numPr>
          <w:ilvl w:val="1"/>
          <w:numId w:val="21"/>
        </w:numPr>
        <w:pBdr>
          <w:bottom w:val="none" w:sz="0" w:space="0" w:color="auto"/>
        </w:pBdr>
        <w:ind w:left="446" w:hanging="446"/>
      </w:pPr>
      <w:r w:rsidRPr="00940E38">
        <w:t xml:space="preserve">any classification categories that are rolled into an </w:t>
      </w:r>
      <w:r w:rsidR="00D2075C" w:rsidRPr="00940E38">
        <w:t>‘</w:t>
      </w:r>
      <w:r w:rsidRPr="00940E38">
        <w:t>other</w:t>
      </w:r>
      <w:r w:rsidR="00D2075C" w:rsidRPr="00940E38">
        <w:t>’</w:t>
      </w:r>
      <w:r w:rsidRPr="00940E38">
        <w:t xml:space="preserve"> category.</w:t>
      </w:r>
      <w:r w:rsidR="0074679E" w:rsidRPr="00940E38" w:rsidDel="0074679E">
        <w:t xml:space="preserve"> </w:t>
      </w:r>
    </w:p>
    <w:p w14:paraId="142DAE5E" w14:textId="705DB799" w:rsidR="000A1338" w:rsidRPr="00940E38" w:rsidRDefault="00D06C47" w:rsidP="008979C4">
      <w:pPr>
        <w:pStyle w:val="Guidance"/>
        <w:rPr>
          <w:rStyle w:val="SourceReference"/>
          <w:noProof w:val="0"/>
          <w:color w:val="0072CE"/>
          <w:spacing w:val="6"/>
          <w:sz w:val="18"/>
          <w:szCs w:val="22"/>
        </w:rPr>
      </w:pPr>
      <w:r w:rsidRPr="00940E38">
        <w:t>The full-time annualised salary of senior employees should also be disclosed in a separate table, by classification in $20 000 bands.</w:t>
      </w:r>
      <w:r w:rsidR="0052687F">
        <w:t xml:space="preserve"> </w:t>
      </w:r>
      <w:r w:rsidRPr="00940E38">
        <w:t>The disclosure of gender may include three categories: women</w:t>
      </w:r>
      <w:r w:rsidR="00D66A36" w:rsidRPr="00940E38">
        <w:t xml:space="preserve">, </w:t>
      </w:r>
      <w:r w:rsidRPr="00940E38">
        <w:t>men and self-described. The privacy and confidentiality of all employees must be strictly protected at all times.</w:t>
      </w:r>
      <w:r w:rsidR="0074679E" w:rsidRPr="00940E38" w:rsidDel="0074679E">
        <w:t xml:space="preserve"> </w:t>
      </w:r>
    </w:p>
    <w:p w14:paraId="37871581" w14:textId="77777777" w:rsidR="000A1338" w:rsidRPr="00940E38" w:rsidRDefault="00290EBC" w:rsidP="0083284E">
      <w:pPr>
        <w:pStyle w:val="Smallline"/>
      </w:pPr>
      <w:r w:rsidRPr="00940E38">
        <w:br w:type="column"/>
      </w:r>
    </w:p>
    <w:p w14:paraId="5450C908" w14:textId="77777777" w:rsidR="000A1338" w:rsidRPr="00940E38" w:rsidRDefault="000A1338" w:rsidP="000A1338">
      <w:pPr>
        <w:pStyle w:val="Guidanceheading"/>
      </w:pPr>
      <w:r w:rsidRPr="00940E38">
        <w:t xml:space="preserve">Guidance – Workforce data staffing trends </w:t>
      </w:r>
      <w:r w:rsidRPr="00940E38">
        <w:rPr>
          <w:i/>
        </w:rPr>
        <w:t>(continued)</w:t>
      </w:r>
    </w:p>
    <w:p w14:paraId="3A3D2993" w14:textId="77777777" w:rsidR="000A1338" w:rsidRPr="00940E38" w:rsidRDefault="000A1338" w:rsidP="000A1338">
      <w:pPr>
        <w:pStyle w:val="Guidanceheading"/>
        <w:sectPr w:rsidR="000A1338" w:rsidRPr="00940E38" w:rsidSect="00592C11">
          <w:headerReference w:type="even" r:id="rId396"/>
          <w:headerReference w:type="default" r:id="rId397"/>
          <w:footerReference w:type="even" r:id="rId398"/>
          <w:footerReference w:type="default" r:id="rId399"/>
          <w:headerReference w:type="first" r:id="rId400"/>
          <w:footerReference w:type="first" r:id="rId401"/>
          <w:type w:val="continuous"/>
          <w:pgSz w:w="11906" w:h="16838" w:code="9"/>
          <w:pgMar w:top="1134" w:right="1134" w:bottom="1134" w:left="1134" w:header="624" w:footer="567" w:gutter="0"/>
          <w:cols w:num="2" w:space="360" w:equalWidth="0">
            <w:col w:w="1242" w:space="360"/>
            <w:col w:w="8036"/>
          </w:cols>
          <w:titlePg/>
          <w:docGrid w:linePitch="360"/>
        </w:sectPr>
      </w:pPr>
    </w:p>
    <w:p w14:paraId="5770B4EF" w14:textId="77777777" w:rsidR="00C86CB4" w:rsidRPr="00940E38" w:rsidRDefault="000A1338" w:rsidP="000A1338">
      <w:pPr>
        <w:pStyle w:val="Guidance"/>
        <w:pBdr>
          <w:bottom w:val="none" w:sz="0" w:space="0" w:color="auto"/>
        </w:pBdr>
        <w:rPr>
          <w:b/>
          <w:i/>
        </w:rPr>
      </w:pPr>
      <w:r w:rsidRPr="00940E38">
        <w:br w:type="column"/>
      </w:r>
      <w:r w:rsidR="00D06C47" w:rsidRPr="00940E38">
        <w:t xml:space="preserve">In line with the </w:t>
      </w:r>
      <w:r w:rsidR="00D06C47" w:rsidRPr="00940E38">
        <w:rPr>
          <w:i/>
        </w:rPr>
        <w:t>Policy and Standard Model for Collecting Staff Gender Information in the Victorian Public Sector</w:t>
      </w:r>
      <w:r w:rsidR="00D06C47" w:rsidRPr="00940E38">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w:t>
      </w:r>
      <w:r w:rsidR="00E94191" w:rsidRPr="00940E38">
        <w:t xml:space="preserve">. </w:t>
      </w:r>
    </w:p>
    <w:p w14:paraId="19DA0812" w14:textId="77777777" w:rsidR="00D06C47" w:rsidRPr="00940E38" w:rsidRDefault="00D06C47" w:rsidP="00D06C47">
      <w:pPr>
        <w:pStyle w:val="Guidanceheading2"/>
        <w:pBdr>
          <w:bottom w:val="none" w:sz="0" w:space="0" w:color="auto"/>
        </w:pBdr>
        <w:ind w:left="0" w:firstLine="0"/>
        <w:rPr>
          <w:b w:val="0"/>
          <w:i w:val="0"/>
        </w:rPr>
      </w:pPr>
      <w:r w:rsidRPr="00940E38">
        <w:rPr>
          <w:b w:val="0"/>
          <w:i w:val="0"/>
        </w:rPr>
        <w:t xml:space="preserve">It is proposed that the disclosure of workforce data separated in the three gender categories, in line with the Policy and Standard Model, will be mandatory for all VPS entities from the 2019-20 reporting period onwards. </w:t>
      </w:r>
    </w:p>
    <w:p w14:paraId="5C746CCF" w14:textId="77777777" w:rsidR="00D06C47" w:rsidRPr="00940E38" w:rsidRDefault="00D06C47" w:rsidP="00D06C47">
      <w:pPr>
        <w:pStyle w:val="Guidanceheading2"/>
        <w:pBdr>
          <w:bottom w:val="none" w:sz="0" w:space="0" w:color="auto"/>
        </w:pBdr>
        <w:ind w:left="0" w:firstLine="0"/>
        <w:rPr>
          <w:b w:val="0"/>
          <w:i w:val="0"/>
        </w:rPr>
      </w:pPr>
      <w:r w:rsidRPr="00940E38">
        <w:rPr>
          <w:b w:val="0"/>
          <w:i w:val="0"/>
        </w:rPr>
        <w:t xml:space="preserve">The Policy and Standard Model is available on the DTF website to provide further assistance with gender reporting. Further enquiries can be directed to the Equality Branch in the Department of Premier and Cabinet (DPC) by emailing </w:t>
      </w:r>
      <w:hyperlink r:id="rId402" w:history="1">
        <w:r w:rsidRPr="00940E38">
          <w:rPr>
            <w:rStyle w:val="Hyperlink"/>
            <w:b w:val="0"/>
            <w:i w:val="0"/>
          </w:rPr>
          <w:t>equality@dpc.vic.gov.au</w:t>
        </w:r>
      </w:hyperlink>
      <w:r w:rsidRPr="00940E38">
        <w:rPr>
          <w:b w:val="0"/>
          <w:i w:val="0"/>
        </w:rPr>
        <w:t xml:space="preserve">. </w:t>
      </w:r>
    </w:p>
    <w:p w14:paraId="797F2BF8" w14:textId="77777777" w:rsidR="00080446" w:rsidRPr="00940E38" w:rsidRDefault="00080446" w:rsidP="00080446">
      <w:pPr>
        <w:pStyle w:val="Guidanceheading2"/>
        <w:pBdr>
          <w:bottom w:val="none" w:sz="0" w:space="0" w:color="auto"/>
        </w:pBdr>
        <w:rPr>
          <w:i w:val="0"/>
        </w:rPr>
      </w:pPr>
      <w:r w:rsidRPr="00940E38">
        <w:rPr>
          <w:i w:val="0"/>
        </w:rPr>
        <w:t>Workforce data disclosure of Authority/Office in a Department</w:t>
      </w:r>
      <w:r w:rsidR="00D2075C" w:rsidRPr="00940E38">
        <w:rPr>
          <w:i w:val="0"/>
        </w:rPr>
        <w:t>’</w:t>
      </w:r>
      <w:r w:rsidRPr="00940E38">
        <w:rPr>
          <w:i w:val="0"/>
        </w:rPr>
        <w:t>s portfolio</w:t>
      </w:r>
    </w:p>
    <w:p w14:paraId="1EC6C314" w14:textId="77777777" w:rsidR="00080446" w:rsidRPr="00940E38" w:rsidRDefault="00080446" w:rsidP="006135DB">
      <w:pPr>
        <w:pStyle w:val="Guidance"/>
        <w:pBdr>
          <w:bottom w:val="single" w:sz="4" w:space="5" w:color="0072CE" w:themeColor="accent4"/>
        </w:pBdr>
      </w:pPr>
      <w:r w:rsidRPr="00940E38">
        <w:t>In a Department</w:t>
      </w:r>
      <w:r w:rsidR="00D2075C" w:rsidRPr="00940E38">
        <w:t>’</w:t>
      </w:r>
      <w:r w:rsidRPr="00940E38">
        <w:t>s portfolio there may be authorities and offices who employ public service employees</w:t>
      </w:r>
      <w:r w:rsidR="006056A1" w:rsidRPr="00940E38">
        <w:t xml:space="preserve"> independently of a Department S</w:t>
      </w:r>
      <w:r w:rsidRPr="00940E38">
        <w:t>ecretary. A Department</w:t>
      </w:r>
      <w:r w:rsidR="00D2075C" w:rsidRPr="00940E38">
        <w:t>’</w:t>
      </w:r>
      <w:r w:rsidRPr="00940E38">
        <w:t>s annual report must list entities in this category that fall within its portfolio.</w:t>
      </w:r>
    </w:p>
    <w:p w14:paraId="4A36A504" w14:textId="77777777" w:rsidR="00080446" w:rsidRPr="00940E38" w:rsidRDefault="00080446" w:rsidP="006135DB">
      <w:pPr>
        <w:pStyle w:val="Guidance"/>
        <w:pBdr>
          <w:bottom w:val="single" w:sz="4" w:space="5" w:color="0072CE" w:themeColor="accent4"/>
        </w:pBdr>
      </w:pPr>
      <w:r w:rsidRPr="00940E38">
        <w:t>In addition, for these entities that do not produce their own annual reports, their employee numbers must be included in the Department</w:t>
      </w:r>
      <w:r w:rsidR="00D2075C" w:rsidRPr="00940E38">
        <w:t>’</w:t>
      </w:r>
      <w:r w:rsidRPr="00940E38">
        <w:t>s annual report in a separate table. Where they produce their own annual reports, employee numbers must be included in those annual reports and the Department is required to disclose this fact.</w:t>
      </w:r>
    </w:p>
    <w:p w14:paraId="2D65609F" w14:textId="77777777" w:rsidR="00080446" w:rsidRPr="00940E38" w:rsidRDefault="00080446" w:rsidP="00080446">
      <w:pPr>
        <w:pStyle w:val="Guidance"/>
        <w:sectPr w:rsidR="00080446" w:rsidRPr="00940E38" w:rsidSect="00592C11">
          <w:headerReference w:type="even" r:id="rId403"/>
          <w:headerReference w:type="default" r:id="rId404"/>
          <w:footerReference w:type="even" r:id="rId405"/>
          <w:footerReference w:type="default" r:id="rId406"/>
          <w:headerReference w:type="first" r:id="rId407"/>
          <w:footerReference w:type="first" r:id="rId408"/>
          <w:type w:val="continuous"/>
          <w:pgSz w:w="11906" w:h="16838" w:code="9"/>
          <w:pgMar w:top="1134" w:right="1134" w:bottom="1134" w:left="1134" w:header="624" w:footer="567" w:gutter="0"/>
          <w:cols w:num="2" w:space="360" w:equalWidth="0">
            <w:col w:w="1242" w:space="360"/>
            <w:col w:w="8036"/>
          </w:cols>
          <w:titlePg/>
          <w:docGrid w:linePitch="360"/>
        </w:sectPr>
      </w:pPr>
    </w:p>
    <w:p w14:paraId="25388942" w14:textId="77777777" w:rsidR="00080446" w:rsidRPr="00940E38" w:rsidRDefault="00080446" w:rsidP="00080446">
      <w:pPr>
        <w:pStyle w:val="Reference"/>
      </w:pPr>
    </w:p>
    <w:p w14:paraId="04F6661F" w14:textId="77777777" w:rsidR="00080446" w:rsidRPr="00940E38" w:rsidRDefault="00080446" w:rsidP="00080446">
      <w:pPr>
        <w:pStyle w:val="Reference"/>
        <w:spacing w:before="120"/>
      </w:pPr>
      <w:r w:rsidRPr="00940E38">
        <w:t>Recommendation 20, PAEC Report 107</w:t>
      </w:r>
    </w:p>
    <w:p w14:paraId="7BB86F20" w14:textId="77777777" w:rsidR="00110CD6" w:rsidRPr="00940E38" w:rsidRDefault="00110CD6" w:rsidP="00080446">
      <w:pPr>
        <w:pStyle w:val="Reference"/>
        <w:spacing w:before="120"/>
      </w:pPr>
    </w:p>
    <w:p w14:paraId="6D8C23D8" w14:textId="77777777" w:rsidR="00110CD6" w:rsidRPr="00940E38" w:rsidRDefault="00110CD6" w:rsidP="00080446">
      <w:pPr>
        <w:pStyle w:val="Reference"/>
        <w:spacing w:before="120"/>
      </w:pPr>
    </w:p>
    <w:p w14:paraId="3448142C" w14:textId="77777777" w:rsidR="00110CD6" w:rsidRPr="00940E38" w:rsidRDefault="006361C6" w:rsidP="00080446">
      <w:pPr>
        <w:pStyle w:val="Reference"/>
        <w:spacing w:before="120"/>
      </w:pPr>
      <w:r w:rsidRPr="00940E38">
        <w:t>FRD 29C</w:t>
      </w:r>
    </w:p>
    <w:p w14:paraId="4C3ABBD1" w14:textId="77777777" w:rsidR="00080446" w:rsidRPr="00940E38" w:rsidRDefault="00080446" w:rsidP="00080446">
      <w:pPr>
        <w:pStyle w:val="Reference"/>
        <w:spacing w:before="120"/>
      </w:pPr>
    </w:p>
    <w:p w14:paraId="044426FB" w14:textId="77777777" w:rsidR="00080446" w:rsidRPr="00940E38" w:rsidRDefault="00080446" w:rsidP="00080446">
      <w:pPr>
        <w:pStyle w:val="Reference"/>
        <w:spacing w:before="120"/>
      </w:pPr>
    </w:p>
    <w:p w14:paraId="45982DCB" w14:textId="77777777" w:rsidR="00080446" w:rsidRPr="00940E38" w:rsidRDefault="00080446" w:rsidP="00AA770B">
      <w:pPr>
        <w:pStyle w:val="Heading2nonTOC"/>
      </w:pPr>
      <w:r w:rsidRPr="00940E38">
        <w:br w:type="column"/>
      </w:r>
      <w:r w:rsidRPr="00940E38">
        <w:t>Workforce inclusion policy</w:t>
      </w:r>
    </w:p>
    <w:p w14:paraId="7A21B0F0" w14:textId="77777777" w:rsidR="00FB3CD8" w:rsidRPr="00940E38" w:rsidRDefault="00080446" w:rsidP="00080446">
      <w:r w:rsidRPr="00940E38">
        <w:t xml:space="preserve">The Department is working towards creating a balanced working environment where equal opportunity and diversity are valued. As part of the workforce inclusion policy, the Department has a target </w:t>
      </w:r>
      <w:r w:rsidR="00FB3CD8" w:rsidRPr="00940E38">
        <w:t xml:space="preserve">of 50 per cent women and 50 per cent men </w:t>
      </w:r>
      <w:r w:rsidRPr="00940E38">
        <w:t>on the executives</w:t>
      </w:r>
      <w:r w:rsidR="00D2075C" w:rsidRPr="00940E38">
        <w:t>’</w:t>
      </w:r>
      <w:r w:rsidRPr="00940E38">
        <w:t xml:space="preserve"> gender profile by 201</w:t>
      </w:r>
      <w:r w:rsidR="00DB6D28" w:rsidRPr="00940E38">
        <w:t>9</w:t>
      </w:r>
      <w:r w:rsidRPr="00940E38">
        <w:t xml:space="preserve">. </w:t>
      </w:r>
    </w:p>
    <w:p w14:paraId="798DF27A" w14:textId="77777777" w:rsidR="00F11031" w:rsidRPr="00940E38" w:rsidRDefault="00F11031" w:rsidP="00F11031">
      <w:r w:rsidRPr="00940E38">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p>
    <w:p w14:paraId="559C25EF" w14:textId="379E4980" w:rsidR="00080446" w:rsidRPr="00940E38" w:rsidRDefault="00080446" w:rsidP="00080446">
      <w:r w:rsidRPr="00940E38">
        <w:t>The following table outlines the Department</w:t>
      </w:r>
      <w:r w:rsidR="00D2075C" w:rsidRPr="00940E38">
        <w:t>’</w:t>
      </w:r>
      <w:r w:rsidRPr="00940E38">
        <w:t>s actual progress against this target in 201</w:t>
      </w:r>
      <w:r w:rsidR="00592C11" w:rsidRPr="00940E38">
        <w:t>8-19</w:t>
      </w:r>
      <w:r w:rsidRPr="00940E38">
        <w:t>.</w:t>
      </w:r>
    </w:p>
    <w:tbl>
      <w:tblPr>
        <w:tblStyle w:val="DTFFinancialTable"/>
        <w:tblW w:w="8165" w:type="dxa"/>
        <w:tblLayout w:type="fixed"/>
        <w:tblCellMar>
          <w:left w:w="43" w:type="dxa"/>
          <w:right w:w="43" w:type="dxa"/>
        </w:tblCellMar>
        <w:tblLook w:val="0620" w:firstRow="1" w:lastRow="0" w:firstColumn="0" w:lastColumn="0" w:noHBand="1" w:noVBand="1"/>
      </w:tblPr>
      <w:tblGrid>
        <w:gridCol w:w="1870"/>
        <w:gridCol w:w="2212"/>
        <w:gridCol w:w="2041"/>
        <w:gridCol w:w="2042"/>
      </w:tblGrid>
      <w:tr w:rsidR="00080446" w:rsidRPr="00940E38" w14:paraId="34AA1226" w14:textId="77777777" w:rsidTr="00D22703">
        <w:trPr>
          <w:cnfStyle w:val="100000000000" w:firstRow="1" w:lastRow="0" w:firstColumn="0" w:lastColumn="0" w:oddVBand="0" w:evenVBand="0" w:oddHBand="0" w:evenHBand="0" w:firstRowFirstColumn="0" w:firstRowLastColumn="0" w:lastRowFirstColumn="0" w:lastRowLastColumn="0"/>
          <w:trHeight w:val="313"/>
        </w:trPr>
        <w:tc>
          <w:tcPr>
            <w:tcW w:w="1870" w:type="dxa"/>
            <w:hideMark/>
          </w:tcPr>
          <w:p w14:paraId="62682627" w14:textId="77777777" w:rsidR="00080446" w:rsidRPr="00940E38" w:rsidRDefault="00080446" w:rsidP="00080446">
            <w:pPr>
              <w:pStyle w:val="Tabletextheadingleft"/>
            </w:pPr>
            <w:r w:rsidRPr="00940E38">
              <w:t>Workforce inclusion policy initiative</w:t>
            </w:r>
          </w:p>
        </w:tc>
        <w:tc>
          <w:tcPr>
            <w:tcW w:w="2212" w:type="dxa"/>
            <w:hideMark/>
          </w:tcPr>
          <w:p w14:paraId="508C8853" w14:textId="77777777" w:rsidR="00080446" w:rsidRPr="00940E38" w:rsidRDefault="00080446" w:rsidP="00080446">
            <w:pPr>
              <w:pStyle w:val="Tabletextheadingleft"/>
            </w:pPr>
            <w:r w:rsidRPr="00940E38">
              <w:t>Target</w:t>
            </w:r>
          </w:p>
        </w:tc>
        <w:tc>
          <w:tcPr>
            <w:tcW w:w="2041" w:type="dxa"/>
            <w:hideMark/>
          </w:tcPr>
          <w:p w14:paraId="3A56B00B" w14:textId="747B7D88" w:rsidR="00080446" w:rsidRPr="00940E38" w:rsidRDefault="00080446" w:rsidP="006935FC">
            <w:pPr>
              <w:pStyle w:val="Tabletextheadingleft"/>
            </w:pPr>
            <w:r w:rsidRPr="00940E38">
              <w:t xml:space="preserve">Actual progress in </w:t>
            </w:r>
            <w:r w:rsidR="006935FC" w:rsidRPr="00940E38">
              <w:t>201</w:t>
            </w:r>
            <w:r w:rsidR="00592C11" w:rsidRPr="00940E38">
              <w:t>8</w:t>
            </w:r>
            <w:r w:rsidR="00D66A36" w:rsidRPr="00940E38">
              <w:noBreakHyphen/>
            </w:r>
            <w:r w:rsidR="00592C11" w:rsidRPr="00940E38">
              <w:t>19</w:t>
            </w:r>
          </w:p>
        </w:tc>
        <w:tc>
          <w:tcPr>
            <w:tcW w:w="2042" w:type="dxa"/>
          </w:tcPr>
          <w:p w14:paraId="2AAC724F" w14:textId="4D8622BC" w:rsidR="00080446" w:rsidRPr="00940E38" w:rsidRDefault="00080446" w:rsidP="006935FC">
            <w:pPr>
              <w:pStyle w:val="Tabletextheadingleft"/>
            </w:pPr>
            <w:r w:rsidRPr="00940E38">
              <w:t xml:space="preserve">Actual progress in </w:t>
            </w:r>
            <w:r w:rsidR="006935FC" w:rsidRPr="00940E38">
              <w:t>201</w:t>
            </w:r>
            <w:r w:rsidR="00592C11" w:rsidRPr="00940E38">
              <w:t>7</w:t>
            </w:r>
            <w:r w:rsidR="00D66A36" w:rsidRPr="00940E38">
              <w:noBreakHyphen/>
            </w:r>
            <w:r w:rsidR="00592C11" w:rsidRPr="00940E38">
              <w:t>18</w:t>
            </w:r>
          </w:p>
        </w:tc>
      </w:tr>
      <w:tr w:rsidR="00080446" w:rsidRPr="00940E38" w14:paraId="23259ED7" w14:textId="77777777" w:rsidTr="00D22703">
        <w:trPr>
          <w:trHeight w:val="313"/>
        </w:trPr>
        <w:tc>
          <w:tcPr>
            <w:tcW w:w="1870" w:type="dxa"/>
            <w:hideMark/>
          </w:tcPr>
          <w:p w14:paraId="7B870049" w14:textId="77777777" w:rsidR="00080446" w:rsidRPr="00940E38" w:rsidRDefault="00080446" w:rsidP="00FB3CD8">
            <w:pPr>
              <w:pStyle w:val="Tabletext"/>
              <w:ind w:left="0" w:firstLine="0"/>
            </w:pPr>
            <w:r w:rsidRPr="00940E38">
              <w:t xml:space="preserve">Gender </w:t>
            </w:r>
            <w:r w:rsidR="00FB3CD8" w:rsidRPr="00940E38">
              <w:t xml:space="preserve">profile </w:t>
            </w:r>
            <w:r w:rsidRPr="00940E38">
              <w:t>at executive levels</w:t>
            </w:r>
            <w:r w:rsidR="00ED12A6" w:rsidRPr="00940E38">
              <w:rPr>
                <w:vertAlign w:val="superscript"/>
              </w:rPr>
              <w:t>1</w:t>
            </w:r>
          </w:p>
        </w:tc>
        <w:tc>
          <w:tcPr>
            <w:tcW w:w="2212" w:type="dxa"/>
            <w:hideMark/>
          </w:tcPr>
          <w:p w14:paraId="0522F17A" w14:textId="77777777" w:rsidR="00080446" w:rsidRPr="00940E38" w:rsidRDefault="00080446" w:rsidP="00080446">
            <w:pPr>
              <w:pStyle w:val="Tabletext"/>
            </w:pPr>
            <w:r w:rsidRPr="00940E38">
              <w:t>Executive Officers:</w:t>
            </w:r>
          </w:p>
          <w:p w14:paraId="289679AA" w14:textId="77777777" w:rsidR="00080446" w:rsidRPr="00940E38" w:rsidRDefault="00080446" w:rsidP="00FB3CD8">
            <w:pPr>
              <w:pStyle w:val="Tabletext"/>
              <w:ind w:left="0" w:firstLine="0"/>
            </w:pPr>
            <w:r w:rsidRPr="00940E38">
              <w:t xml:space="preserve">50 per cent </w:t>
            </w:r>
            <w:r w:rsidR="00FB3CD8" w:rsidRPr="00940E38">
              <w:t>women</w:t>
            </w:r>
            <w:r w:rsidRPr="00940E38">
              <w:t xml:space="preserve">; 50 per cent </w:t>
            </w:r>
            <w:r w:rsidR="00FB3CD8" w:rsidRPr="00940E38">
              <w:t xml:space="preserve">men </w:t>
            </w:r>
            <w:r w:rsidRPr="00940E38">
              <w:t xml:space="preserve">by </w:t>
            </w:r>
            <w:r w:rsidR="006935FC" w:rsidRPr="00940E38">
              <w:t>2019</w:t>
            </w:r>
          </w:p>
        </w:tc>
        <w:tc>
          <w:tcPr>
            <w:tcW w:w="2041" w:type="dxa"/>
            <w:hideMark/>
          </w:tcPr>
          <w:p w14:paraId="2FC625E8" w14:textId="77777777" w:rsidR="00080446" w:rsidRPr="00940E38" w:rsidRDefault="00080446" w:rsidP="00080446">
            <w:pPr>
              <w:pStyle w:val="Tabletext"/>
            </w:pPr>
            <w:r w:rsidRPr="00940E38">
              <w:t>Executive Officers:</w:t>
            </w:r>
          </w:p>
          <w:p w14:paraId="5FA90321" w14:textId="77777777" w:rsidR="00080446" w:rsidRPr="00940E38" w:rsidRDefault="00FB3CD8" w:rsidP="00D22703">
            <w:pPr>
              <w:pStyle w:val="Tabletext"/>
              <w:ind w:left="0" w:firstLine="0"/>
            </w:pPr>
            <w:r w:rsidRPr="00940E38">
              <w:t>4</w:t>
            </w:r>
            <w:r w:rsidR="00080446" w:rsidRPr="00940E38">
              <w:t xml:space="preserve">0 per cent </w:t>
            </w:r>
            <w:r w:rsidRPr="00940E38">
              <w:t>women</w:t>
            </w:r>
            <w:r w:rsidR="00080446" w:rsidRPr="00940E38">
              <w:t xml:space="preserve">; </w:t>
            </w:r>
            <w:r w:rsidRPr="00940E38">
              <w:t>6</w:t>
            </w:r>
            <w:r w:rsidR="00080446" w:rsidRPr="00940E38">
              <w:t>0</w:t>
            </w:r>
            <w:r w:rsidR="00D22703" w:rsidRPr="00940E38">
              <w:t> </w:t>
            </w:r>
            <w:r w:rsidR="00080446" w:rsidRPr="00940E38">
              <w:t xml:space="preserve">per cent </w:t>
            </w:r>
            <w:r w:rsidRPr="00940E38">
              <w:t>men</w:t>
            </w:r>
          </w:p>
        </w:tc>
        <w:tc>
          <w:tcPr>
            <w:tcW w:w="2042" w:type="dxa"/>
          </w:tcPr>
          <w:p w14:paraId="71E9FE9F" w14:textId="77777777" w:rsidR="00080446" w:rsidRPr="00940E38" w:rsidRDefault="00080446" w:rsidP="00080446">
            <w:pPr>
              <w:pStyle w:val="Tabletext"/>
            </w:pPr>
            <w:r w:rsidRPr="00940E38">
              <w:t>Executive Officers:</w:t>
            </w:r>
          </w:p>
          <w:p w14:paraId="38DA20B5" w14:textId="30B6F10D" w:rsidR="00080446" w:rsidRPr="00940E38" w:rsidDel="002E5D8B" w:rsidRDefault="00FB3CD8" w:rsidP="00FB3CD8">
            <w:pPr>
              <w:pStyle w:val="Tabletext"/>
              <w:ind w:left="0" w:firstLine="0"/>
            </w:pPr>
            <w:r w:rsidRPr="00940E38">
              <w:t>3</w:t>
            </w:r>
            <w:r w:rsidR="00080446" w:rsidRPr="00940E38">
              <w:t>5 per cent</w:t>
            </w:r>
            <w:r w:rsidRPr="00940E38">
              <w:t xml:space="preserve"> women</w:t>
            </w:r>
            <w:r w:rsidR="00080446" w:rsidRPr="00940E38">
              <w:t xml:space="preserve">; </w:t>
            </w:r>
            <w:r w:rsidRPr="00940E38">
              <w:t>6</w:t>
            </w:r>
            <w:r w:rsidR="00080446" w:rsidRPr="00940E38">
              <w:t>5</w:t>
            </w:r>
            <w:r w:rsidR="00D22703" w:rsidRPr="00940E38">
              <w:t> </w:t>
            </w:r>
            <w:r w:rsidR="00080446" w:rsidRPr="00940E38">
              <w:t>per</w:t>
            </w:r>
            <w:r w:rsidR="00D66A36" w:rsidRPr="00940E38">
              <w:t> </w:t>
            </w:r>
            <w:r w:rsidR="00080446" w:rsidRPr="00940E38">
              <w:t>cent</w:t>
            </w:r>
            <w:r w:rsidRPr="00940E38">
              <w:t xml:space="preserve"> men</w:t>
            </w:r>
          </w:p>
        </w:tc>
      </w:tr>
    </w:tbl>
    <w:p w14:paraId="754B64D6" w14:textId="77777777" w:rsidR="00080446" w:rsidRPr="00940E38" w:rsidRDefault="00080446" w:rsidP="00D22703">
      <w:pPr>
        <w:pStyle w:val="Note"/>
      </w:pPr>
      <w:r w:rsidRPr="00940E38">
        <w:t xml:space="preserve">Note: </w:t>
      </w:r>
    </w:p>
    <w:p w14:paraId="68685190" w14:textId="77777777" w:rsidR="00080446" w:rsidRPr="00940E38" w:rsidRDefault="00080446" w:rsidP="00D22703">
      <w:pPr>
        <w:pStyle w:val="Note"/>
      </w:pPr>
      <w:r w:rsidRPr="00940E38">
        <w:t>[The above workforce inclusion policy initiative is for illustration purpose only.]</w:t>
      </w:r>
    </w:p>
    <w:p w14:paraId="050DE9D7" w14:textId="77777777" w:rsidR="00ED12A6" w:rsidRPr="00940E38" w:rsidRDefault="00ED12A6" w:rsidP="00C337FF">
      <w:pPr>
        <w:pStyle w:val="ListBullet"/>
        <w:numPr>
          <w:ilvl w:val="0"/>
          <w:numId w:val="52"/>
        </w:numPr>
        <w:rPr>
          <w:i/>
          <w:sz w:val="14"/>
          <w:szCs w:val="14"/>
        </w:rPr>
      </w:pPr>
      <w:r w:rsidRPr="00940E38">
        <w:rPr>
          <w:i/>
          <w:sz w:val="14"/>
          <w:szCs w:val="14"/>
        </w:rPr>
        <w:t>Note that the self-described category is nil</w:t>
      </w:r>
      <w:r w:rsidR="001F61C8" w:rsidRPr="00940E38">
        <w:rPr>
          <w:i/>
          <w:sz w:val="14"/>
          <w:szCs w:val="14"/>
        </w:rPr>
        <w:t xml:space="preserve"> in for this entity.</w:t>
      </w:r>
    </w:p>
    <w:p w14:paraId="01D09F7F" w14:textId="77777777" w:rsidR="00080446" w:rsidRPr="00940E38" w:rsidRDefault="00080446" w:rsidP="00080446"/>
    <w:p w14:paraId="3B837C11" w14:textId="77777777" w:rsidR="00080446" w:rsidRPr="00940E38" w:rsidRDefault="00080446" w:rsidP="00080446">
      <w:pPr>
        <w:pStyle w:val="Guidanceheading"/>
      </w:pPr>
      <w:r w:rsidRPr="00940E38">
        <w:t>Guidance – Workforce inclusion policy</w:t>
      </w:r>
    </w:p>
    <w:p w14:paraId="3E3B631B" w14:textId="77777777" w:rsidR="00080446" w:rsidRPr="00940E38" w:rsidRDefault="00080446" w:rsidP="006135DB">
      <w:pPr>
        <w:pStyle w:val="Guidance"/>
        <w:pBdr>
          <w:bottom w:val="single" w:sz="4" w:space="4" w:color="0072CE" w:themeColor="accent4"/>
        </w:pBdr>
      </w:pPr>
      <w:r w:rsidRPr="00940E38">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p w14:paraId="0755E5DE" w14:textId="77777777" w:rsidR="00080446" w:rsidRPr="00940E38" w:rsidRDefault="00080446" w:rsidP="00080446">
      <w:r w:rsidRPr="00940E38">
        <w:br w:type="page"/>
      </w:r>
    </w:p>
    <w:p w14:paraId="05602E13" w14:textId="77777777" w:rsidR="00080446" w:rsidRPr="00940E38" w:rsidRDefault="00080446" w:rsidP="00080446">
      <w:pPr>
        <w:pStyle w:val="Reference"/>
      </w:pPr>
    </w:p>
    <w:p w14:paraId="55D439C3" w14:textId="77777777" w:rsidR="00080446" w:rsidRPr="00940E38" w:rsidRDefault="00080446" w:rsidP="00080446">
      <w:pPr>
        <w:pStyle w:val="Smallline"/>
      </w:pPr>
    </w:p>
    <w:p w14:paraId="49B8C3C8" w14:textId="77777777" w:rsidR="00080446" w:rsidRPr="00940E38" w:rsidRDefault="00080446" w:rsidP="00080446">
      <w:pPr>
        <w:pStyle w:val="Reference"/>
      </w:pPr>
    </w:p>
    <w:p w14:paraId="503BB69B" w14:textId="77777777" w:rsidR="00080446" w:rsidRPr="00940E38" w:rsidRDefault="00080446" w:rsidP="00080446">
      <w:pPr>
        <w:pStyle w:val="Reference"/>
      </w:pPr>
      <w:r w:rsidRPr="00940E38">
        <w:t>FRD 15</w:t>
      </w:r>
      <w:r w:rsidR="00503F7F" w:rsidRPr="00940E38">
        <w:t>E</w:t>
      </w:r>
    </w:p>
    <w:p w14:paraId="1DD9482E" w14:textId="77777777" w:rsidR="00080446" w:rsidRPr="00940E38" w:rsidRDefault="00080446" w:rsidP="005C5F04">
      <w:pPr>
        <w:pStyle w:val="Heading2nonTOC"/>
      </w:pPr>
      <w:r w:rsidRPr="00940E38">
        <w:br w:type="column"/>
      </w:r>
      <w:bookmarkStart w:id="322" w:name="INDEXexectiveofficerdata"/>
      <w:bookmarkStart w:id="323" w:name="_Toc477967497"/>
      <w:r w:rsidRPr="00940E38">
        <w:t xml:space="preserve">Executive </w:t>
      </w:r>
      <w:bookmarkEnd w:id="322"/>
      <w:r w:rsidRPr="00940E38">
        <w:t>officer data</w:t>
      </w:r>
      <w:bookmarkEnd w:id="323"/>
    </w:p>
    <w:p w14:paraId="33B2C775" w14:textId="77777777" w:rsidR="00080446" w:rsidRPr="00940E38" w:rsidRDefault="00080446" w:rsidP="00080446">
      <w:r w:rsidRPr="00940E38">
        <w:t xml:space="preserve">For a Department, an executive officer (EO) is defined as a person employed as an executive under Part 3 of the </w:t>
      </w:r>
      <w:r w:rsidRPr="00940E38">
        <w:rPr>
          <w:i/>
        </w:rPr>
        <w:t xml:space="preserve">Public Administration Act 2004 </w:t>
      </w:r>
      <w:r w:rsidRPr="00940E38">
        <w:t>(PAA). For a public body, an EO is defined as an executive under Part 3 of the PAA or a person to whom the Victorian Government</w:t>
      </w:r>
      <w:r w:rsidR="00D2075C" w:rsidRPr="00940E38">
        <w:t>’</w:t>
      </w:r>
      <w:r w:rsidRPr="00940E38">
        <w:t xml:space="preserve">s Policy on Executive Remuneration in Public entities applies. All figures reflect employment levels at the last full pay period in June of the current and corresponding previous reporting year. </w:t>
      </w:r>
    </w:p>
    <w:p w14:paraId="6C9A9690" w14:textId="77777777" w:rsidR="00080446" w:rsidRPr="00940E38" w:rsidRDefault="00080446" w:rsidP="00080446">
      <w:r w:rsidRPr="00940E38">
        <w:t xml:space="preserve">The definition of an EO does not include a statutory office holder or an </w:t>
      </w:r>
      <w:r w:rsidR="00B3029A" w:rsidRPr="00940E38">
        <w:t>A</w:t>
      </w:r>
      <w:r w:rsidRPr="00940E38">
        <w:t>ccountable</w:t>
      </w:r>
      <w:r w:rsidR="00175E72" w:rsidRPr="00940E38">
        <w:t xml:space="preserve"> </w:t>
      </w:r>
      <w:r w:rsidR="00B3029A" w:rsidRPr="00940E38">
        <w:t>O</w:t>
      </w:r>
      <w:r w:rsidRPr="00940E38">
        <w:t>fficer.</w:t>
      </w:r>
    </w:p>
    <w:p w14:paraId="018F01F6" w14:textId="381C7915" w:rsidR="00080446" w:rsidRPr="00940E38" w:rsidRDefault="00080446" w:rsidP="00080446">
      <w:r w:rsidRPr="00940E38">
        <w:t>The following tables disclose the EOs of the Department and its portfolio agencies for 30 June 201</w:t>
      </w:r>
      <w:r w:rsidR="00592C11" w:rsidRPr="00940E38">
        <w:t>9</w:t>
      </w:r>
      <w:r w:rsidRPr="00940E38">
        <w:t xml:space="preserve">: </w:t>
      </w:r>
    </w:p>
    <w:p w14:paraId="664AE05B" w14:textId="77777777" w:rsidR="00080446" w:rsidRPr="00940E38" w:rsidRDefault="00080446" w:rsidP="00880C01">
      <w:pPr>
        <w:pStyle w:val="ListBullet"/>
        <w:keepLines w:val="0"/>
        <w:numPr>
          <w:ilvl w:val="0"/>
          <w:numId w:val="16"/>
        </w:numPr>
        <w:spacing w:before="120" w:after="60"/>
      </w:pPr>
      <w:r w:rsidRPr="00940E38">
        <w:t>Table 1 discloses the total numbers of EOs for the Department, broken down by gender;</w:t>
      </w:r>
    </w:p>
    <w:p w14:paraId="618DE06B" w14:textId="77777777" w:rsidR="00080446" w:rsidRPr="00940E38" w:rsidRDefault="00080446" w:rsidP="00880C01">
      <w:pPr>
        <w:pStyle w:val="ListBullet"/>
        <w:keepLines w:val="0"/>
        <w:numPr>
          <w:ilvl w:val="0"/>
          <w:numId w:val="16"/>
        </w:numPr>
        <w:spacing w:before="120" w:after="60"/>
      </w:pPr>
      <w:r w:rsidRPr="00940E38">
        <w:t>Table 2 provides a reconciliation of executive numbers presented between the report of operations and Note 9.</w:t>
      </w:r>
      <w:r w:rsidR="0081558E" w:rsidRPr="00940E38">
        <w:t>8</w:t>
      </w:r>
      <w:r w:rsidRPr="00940E38">
        <w:t xml:space="preserve"> </w:t>
      </w:r>
      <w:r w:rsidR="00D2075C" w:rsidRPr="00940E38">
        <w:t>‘</w:t>
      </w:r>
      <w:r w:rsidRPr="00940E38">
        <w:t>Remuneration of executives</w:t>
      </w:r>
      <w:r w:rsidR="00D2075C" w:rsidRPr="00940E38">
        <w:t>’</w:t>
      </w:r>
      <w:r w:rsidRPr="00940E38">
        <w:t xml:space="preserve"> in the financial statements; </w:t>
      </w:r>
    </w:p>
    <w:p w14:paraId="1AE75A9D" w14:textId="77777777" w:rsidR="00080446" w:rsidRPr="00940E38" w:rsidRDefault="00080446" w:rsidP="00880C01">
      <w:pPr>
        <w:pStyle w:val="ListBullet"/>
        <w:keepLines w:val="0"/>
        <w:numPr>
          <w:ilvl w:val="0"/>
          <w:numId w:val="16"/>
        </w:numPr>
        <w:spacing w:before="120" w:after="60"/>
      </w:pPr>
      <w:r w:rsidRPr="00940E38">
        <w:t>Table 3 provides the total executive numbers for all of the Department</w:t>
      </w:r>
      <w:r w:rsidR="00D2075C" w:rsidRPr="00940E38">
        <w:t>’</w:t>
      </w:r>
      <w:r w:rsidRPr="00940E38">
        <w:t xml:space="preserve">s portfolio agencies; and </w:t>
      </w:r>
    </w:p>
    <w:p w14:paraId="388C0889" w14:textId="77777777" w:rsidR="00080446" w:rsidRPr="00940E38" w:rsidRDefault="00080446" w:rsidP="00880C01">
      <w:pPr>
        <w:pStyle w:val="ListBullet"/>
        <w:keepLines w:val="0"/>
        <w:numPr>
          <w:ilvl w:val="0"/>
          <w:numId w:val="16"/>
        </w:numPr>
        <w:spacing w:before="120" w:after="60"/>
      </w:pPr>
      <w:r w:rsidRPr="00940E38">
        <w:t xml:space="preserve">Tables 1 to 3 also disclose the variations, denoted by </w:t>
      </w:r>
      <w:r w:rsidR="00D2075C" w:rsidRPr="00940E38">
        <w:t>‘</w:t>
      </w:r>
      <w:r w:rsidRPr="00940E38">
        <w:t>var</w:t>
      </w:r>
      <w:r w:rsidR="00D2075C" w:rsidRPr="00940E38">
        <w:t>’</w:t>
      </w:r>
      <w:r w:rsidRPr="00940E38">
        <w:t>, between the current and previous reporting periods.</w:t>
      </w:r>
    </w:p>
    <w:p w14:paraId="6F303EE4" w14:textId="77777777" w:rsidR="00080446" w:rsidRPr="00940E38" w:rsidRDefault="00080446" w:rsidP="00880C01">
      <w:pPr>
        <w:pStyle w:val="ListBullet"/>
        <w:keepLines w:val="0"/>
        <w:numPr>
          <w:ilvl w:val="0"/>
          <w:numId w:val="16"/>
        </w:numPr>
        <w:spacing w:before="120" w:after="60"/>
        <w:sectPr w:rsidR="00080446" w:rsidRPr="00940E38" w:rsidSect="00592C11">
          <w:headerReference w:type="even" r:id="rId409"/>
          <w:headerReference w:type="default" r:id="rId410"/>
          <w:footerReference w:type="even" r:id="rId411"/>
          <w:footerReference w:type="default" r:id="rId412"/>
          <w:headerReference w:type="first" r:id="rId413"/>
          <w:footerReference w:type="first" r:id="rId414"/>
          <w:type w:val="continuous"/>
          <w:pgSz w:w="11906" w:h="16838" w:code="9"/>
          <w:pgMar w:top="1138" w:right="1138" w:bottom="1138" w:left="1138" w:header="619" w:footer="562" w:gutter="0"/>
          <w:cols w:num="2" w:space="360" w:equalWidth="0">
            <w:col w:w="1238" w:space="360"/>
            <w:col w:w="8032"/>
          </w:cols>
          <w:titlePg/>
          <w:docGrid w:linePitch="360"/>
        </w:sectPr>
      </w:pPr>
    </w:p>
    <w:p w14:paraId="28E9A9D7" w14:textId="77777777" w:rsidR="00080446" w:rsidRPr="00940E38" w:rsidRDefault="00080446" w:rsidP="00080446">
      <w:pPr>
        <w:pStyle w:val="Reference"/>
      </w:pPr>
    </w:p>
    <w:p w14:paraId="27255E12" w14:textId="77777777" w:rsidR="008B05AA" w:rsidRPr="00940E38" w:rsidRDefault="008B05AA" w:rsidP="00080446">
      <w:pPr>
        <w:pStyle w:val="Reference"/>
      </w:pPr>
    </w:p>
    <w:p w14:paraId="5F969E85" w14:textId="77777777" w:rsidR="00080446" w:rsidRPr="00940E38" w:rsidRDefault="00080446" w:rsidP="00080446">
      <w:pPr>
        <w:pStyle w:val="Reference"/>
      </w:pPr>
    </w:p>
    <w:p w14:paraId="304C472F" w14:textId="77777777" w:rsidR="00080446" w:rsidRPr="00940E38" w:rsidRDefault="00080446" w:rsidP="00080446">
      <w:pPr>
        <w:pStyle w:val="Reference"/>
      </w:pPr>
      <w:r w:rsidRPr="00940E38">
        <w:t>FRD15</w:t>
      </w:r>
      <w:r w:rsidR="00503F7F" w:rsidRPr="00940E38">
        <w:t>E</w:t>
      </w:r>
    </w:p>
    <w:p w14:paraId="6769826B" w14:textId="77777777" w:rsidR="00080446" w:rsidRPr="00940E38" w:rsidRDefault="00080446" w:rsidP="00D22703">
      <w:pPr>
        <w:pStyle w:val="TableHeading"/>
      </w:pPr>
      <w:r w:rsidRPr="00940E38">
        <w:br w:type="column"/>
      </w:r>
      <w:r w:rsidRPr="00940E38">
        <w:t xml:space="preserve">Table 1: Total number of EOs for the Department, broken down into gender </w:t>
      </w:r>
    </w:p>
    <w:tbl>
      <w:tblPr>
        <w:tblStyle w:val="DTFTable"/>
        <w:tblW w:w="7772" w:type="dxa"/>
        <w:tblLayout w:type="fixed"/>
        <w:tblLook w:val="06E0" w:firstRow="1" w:lastRow="1" w:firstColumn="1" w:lastColumn="0" w:noHBand="1" w:noVBand="1"/>
      </w:tblPr>
      <w:tblGrid>
        <w:gridCol w:w="2146"/>
        <w:gridCol w:w="693"/>
        <w:gridCol w:w="693"/>
        <w:gridCol w:w="693"/>
        <w:gridCol w:w="585"/>
        <w:gridCol w:w="790"/>
        <w:gridCol w:w="724"/>
        <w:gridCol w:w="724"/>
        <w:gridCol w:w="724"/>
      </w:tblGrid>
      <w:tr w:rsidR="00557AD4" w:rsidRPr="00940E38" w14:paraId="41503F81" w14:textId="77777777" w:rsidTr="00240E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55BD2BEB" w14:textId="77777777" w:rsidR="00557AD4" w:rsidRPr="00940E38" w:rsidRDefault="00557AD4" w:rsidP="00D22703">
            <w:pPr>
              <w:ind w:left="0" w:firstLine="0"/>
            </w:pPr>
          </w:p>
        </w:tc>
        <w:tc>
          <w:tcPr>
            <w:tcW w:w="1386" w:type="dxa"/>
            <w:gridSpan w:val="2"/>
          </w:tcPr>
          <w:p w14:paraId="554AC989" w14:textId="77777777" w:rsidR="00557AD4" w:rsidRPr="00940E38" w:rsidRDefault="00557AD4" w:rsidP="00D22703">
            <w:pPr>
              <w:jc w:val="center"/>
              <w:cnfStyle w:val="100000000000" w:firstRow="1" w:lastRow="0" w:firstColumn="0" w:lastColumn="0" w:oddVBand="0" w:evenVBand="0" w:oddHBand="0" w:evenHBand="0" w:firstRowFirstColumn="0" w:firstRowLastColumn="0" w:lastRowFirstColumn="0" w:lastRowLastColumn="0"/>
            </w:pPr>
            <w:r w:rsidRPr="00940E38">
              <w:t>All</w:t>
            </w:r>
          </w:p>
        </w:tc>
        <w:tc>
          <w:tcPr>
            <w:tcW w:w="1278" w:type="dxa"/>
            <w:gridSpan w:val="2"/>
          </w:tcPr>
          <w:p w14:paraId="31226D94" w14:textId="77777777" w:rsidR="00557AD4" w:rsidRPr="00940E38" w:rsidRDefault="00557AD4" w:rsidP="00D22703">
            <w:pPr>
              <w:jc w:val="center"/>
              <w:cnfStyle w:val="100000000000" w:firstRow="1" w:lastRow="0" w:firstColumn="0" w:lastColumn="0" w:oddVBand="0" w:evenVBand="0" w:oddHBand="0" w:evenHBand="0" w:firstRowFirstColumn="0" w:firstRowLastColumn="0" w:lastRowFirstColumn="0" w:lastRowLastColumn="0"/>
            </w:pPr>
            <w:r w:rsidRPr="00940E38">
              <w:t>Women</w:t>
            </w:r>
          </w:p>
        </w:tc>
        <w:tc>
          <w:tcPr>
            <w:tcW w:w="1514" w:type="dxa"/>
            <w:gridSpan w:val="2"/>
          </w:tcPr>
          <w:p w14:paraId="10D29452" w14:textId="77777777" w:rsidR="00557AD4" w:rsidRPr="00940E38" w:rsidRDefault="00557AD4" w:rsidP="00D22703">
            <w:pPr>
              <w:jc w:val="center"/>
              <w:cnfStyle w:val="100000000000" w:firstRow="1" w:lastRow="0" w:firstColumn="0" w:lastColumn="0" w:oddVBand="0" w:evenVBand="0" w:oddHBand="0" w:evenHBand="0" w:firstRowFirstColumn="0" w:firstRowLastColumn="0" w:lastRowFirstColumn="0" w:lastRowLastColumn="0"/>
            </w:pPr>
            <w:r w:rsidRPr="00940E38">
              <w:t>Men</w:t>
            </w:r>
          </w:p>
        </w:tc>
        <w:tc>
          <w:tcPr>
            <w:tcW w:w="1448" w:type="dxa"/>
            <w:gridSpan w:val="2"/>
          </w:tcPr>
          <w:p w14:paraId="7990C130" w14:textId="77777777" w:rsidR="00557AD4" w:rsidRPr="00940E38" w:rsidDel="00557AD4"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Self-described</w:t>
            </w:r>
          </w:p>
        </w:tc>
      </w:tr>
      <w:tr w:rsidR="009209FC" w:rsidRPr="00940E38" w14:paraId="076341A3"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3EA11573" w14:textId="77777777" w:rsidR="009209FC" w:rsidRPr="00940E38" w:rsidRDefault="009209FC" w:rsidP="00D22703">
            <w:pPr>
              <w:ind w:left="0" w:firstLine="0"/>
            </w:pPr>
            <w:r w:rsidRPr="00940E38">
              <w:t>Class</w:t>
            </w:r>
          </w:p>
        </w:tc>
        <w:tc>
          <w:tcPr>
            <w:tcW w:w="693" w:type="dxa"/>
          </w:tcPr>
          <w:p w14:paraId="44C0B19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693" w:type="dxa"/>
          </w:tcPr>
          <w:p w14:paraId="2F6A05BD"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c>
          <w:tcPr>
            <w:tcW w:w="693" w:type="dxa"/>
          </w:tcPr>
          <w:p w14:paraId="116ADE4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585" w:type="dxa"/>
          </w:tcPr>
          <w:p w14:paraId="4BDD3F1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c>
          <w:tcPr>
            <w:tcW w:w="790" w:type="dxa"/>
          </w:tcPr>
          <w:p w14:paraId="01CA99F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724" w:type="dxa"/>
          </w:tcPr>
          <w:p w14:paraId="54818A8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c>
          <w:tcPr>
            <w:tcW w:w="724" w:type="dxa"/>
          </w:tcPr>
          <w:p w14:paraId="08ACF35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o.</w:t>
            </w:r>
          </w:p>
        </w:tc>
        <w:tc>
          <w:tcPr>
            <w:tcW w:w="724" w:type="dxa"/>
          </w:tcPr>
          <w:p w14:paraId="6DFFBF8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Var.</w:t>
            </w:r>
          </w:p>
        </w:tc>
      </w:tr>
      <w:tr w:rsidR="009209FC" w:rsidRPr="00940E38" w14:paraId="520F10A3"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05D9C87C" w14:textId="77777777" w:rsidR="009209FC" w:rsidRPr="00940E38" w:rsidRDefault="009209FC" w:rsidP="00D22703">
            <w:pPr>
              <w:ind w:left="0" w:firstLine="0"/>
            </w:pPr>
            <w:r w:rsidRPr="00940E38">
              <w:t>EO</w:t>
            </w:r>
            <w:r w:rsidRPr="00940E38">
              <w:noBreakHyphen/>
              <w:t>1</w:t>
            </w:r>
          </w:p>
        </w:tc>
        <w:tc>
          <w:tcPr>
            <w:tcW w:w="693" w:type="dxa"/>
          </w:tcPr>
          <w:p w14:paraId="0EECEE5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693" w:type="dxa"/>
          </w:tcPr>
          <w:p w14:paraId="3280BA1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693" w:type="dxa"/>
          </w:tcPr>
          <w:p w14:paraId="0F70554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585" w:type="dxa"/>
          </w:tcPr>
          <w:p w14:paraId="63838856"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90" w:type="dxa"/>
          </w:tcPr>
          <w:p w14:paraId="4812306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24" w:type="dxa"/>
          </w:tcPr>
          <w:p w14:paraId="7CD774C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24" w:type="dxa"/>
          </w:tcPr>
          <w:p w14:paraId="70A7A0D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24" w:type="dxa"/>
          </w:tcPr>
          <w:p w14:paraId="69D2ABA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2C7B1594"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26FE0C31" w14:textId="77777777" w:rsidR="009209FC" w:rsidRPr="00940E38" w:rsidRDefault="009209FC" w:rsidP="00D22703">
            <w:pPr>
              <w:ind w:left="0" w:firstLine="0"/>
            </w:pPr>
            <w:r w:rsidRPr="00940E38">
              <w:t>EO</w:t>
            </w:r>
            <w:r w:rsidRPr="00940E38">
              <w:noBreakHyphen/>
              <w:t>2</w:t>
            </w:r>
          </w:p>
        </w:tc>
        <w:tc>
          <w:tcPr>
            <w:tcW w:w="693" w:type="dxa"/>
          </w:tcPr>
          <w:p w14:paraId="7B26788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2</w:t>
            </w:r>
          </w:p>
        </w:tc>
        <w:tc>
          <w:tcPr>
            <w:tcW w:w="693" w:type="dxa"/>
          </w:tcPr>
          <w:p w14:paraId="0DEA02B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693" w:type="dxa"/>
          </w:tcPr>
          <w:p w14:paraId="65773178"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8</w:t>
            </w:r>
          </w:p>
        </w:tc>
        <w:tc>
          <w:tcPr>
            <w:tcW w:w="585" w:type="dxa"/>
          </w:tcPr>
          <w:p w14:paraId="28B1C6A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90" w:type="dxa"/>
          </w:tcPr>
          <w:p w14:paraId="471DAF88"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4</w:t>
            </w:r>
          </w:p>
        </w:tc>
        <w:tc>
          <w:tcPr>
            <w:tcW w:w="724" w:type="dxa"/>
          </w:tcPr>
          <w:p w14:paraId="58E3D237"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24" w:type="dxa"/>
          </w:tcPr>
          <w:p w14:paraId="370471B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24" w:type="dxa"/>
          </w:tcPr>
          <w:p w14:paraId="408AEB8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2930F3FD" w14:textId="77777777" w:rsidTr="00557AD4">
        <w:tc>
          <w:tcPr>
            <w:cnfStyle w:val="001000000000" w:firstRow="0" w:lastRow="0" w:firstColumn="1" w:lastColumn="0" w:oddVBand="0" w:evenVBand="0" w:oddHBand="0" w:evenHBand="0" w:firstRowFirstColumn="0" w:firstRowLastColumn="0" w:lastRowFirstColumn="0" w:lastRowLastColumn="0"/>
            <w:tcW w:w="2146" w:type="dxa"/>
          </w:tcPr>
          <w:p w14:paraId="08F79FB1" w14:textId="77777777" w:rsidR="009209FC" w:rsidRPr="00940E38" w:rsidRDefault="009209FC" w:rsidP="00D22703">
            <w:pPr>
              <w:ind w:left="0" w:firstLine="0"/>
            </w:pPr>
            <w:r w:rsidRPr="00940E38">
              <w:t>EO</w:t>
            </w:r>
            <w:r w:rsidRPr="00940E38">
              <w:noBreakHyphen/>
              <w:t>3</w:t>
            </w:r>
          </w:p>
        </w:tc>
        <w:tc>
          <w:tcPr>
            <w:tcW w:w="693" w:type="dxa"/>
          </w:tcPr>
          <w:p w14:paraId="1EB6035F"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54</w:t>
            </w:r>
          </w:p>
        </w:tc>
        <w:tc>
          <w:tcPr>
            <w:tcW w:w="693" w:type="dxa"/>
          </w:tcPr>
          <w:p w14:paraId="47AC2496"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3)</w:t>
            </w:r>
          </w:p>
        </w:tc>
        <w:tc>
          <w:tcPr>
            <w:tcW w:w="693" w:type="dxa"/>
          </w:tcPr>
          <w:p w14:paraId="3204568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5</w:t>
            </w:r>
          </w:p>
        </w:tc>
        <w:tc>
          <w:tcPr>
            <w:tcW w:w="585" w:type="dxa"/>
          </w:tcPr>
          <w:p w14:paraId="6B77355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790" w:type="dxa"/>
          </w:tcPr>
          <w:p w14:paraId="5745C6A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9</w:t>
            </w:r>
          </w:p>
        </w:tc>
        <w:tc>
          <w:tcPr>
            <w:tcW w:w="724" w:type="dxa"/>
          </w:tcPr>
          <w:p w14:paraId="2AE21D1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24" w:type="dxa"/>
          </w:tcPr>
          <w:p w14:paraId="3F82552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24" w:type="dxa"/>
          </w:tcPr>
          <w:p w14:paraId="06092DD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4D2666BC" w14:textId="77777777" w:rsidTr="00557AD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560D0B0C" w14:textId="77777777" w:rsidR="009209FC" w:rsidRPr="00940E38" w:rsidRDefault="009209FC" w:rsidP="00D22703">
            <w:pPr>
              <w:ind w:left="0" w:firstLine="0"/>
            </w:pPr>
            <w:r w:rsidRPr="00940E38">
              <w:t>Total</w:t>
            </w:r>
          </w:p>
        </w:tc>
        <w:tc>
          <w:tcPr>
            <w:tcW w:w="693" w:type="dxa"/>
          </w:tcPr>
          <w:p w14:paraId="4D6DB8E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78</w:t>
            </w:r>
          </w:p>
        </w:tc>
        <w:tc>
          <w:tcPr>
            <w:tcW w:w="693" w:type="dxa"/>
          </w:tcPr>
          <w:p w14:paraId="055B6531"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4)</w:t>
            </w:r>
          </w:p>
        </w:tc>
        <w:tc>
          <w:tcPr>
            <w:tcW w:w="693" w:type="dxa"/>
          </w:tcPr>
          <w:p w14:paraId="1E45B22A"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34</w:t>
            </w:r>
          </w:p>
        </w:tc>
        <w:tc>
          <w:tcPr>
            <w:tcW w:w="585" w:type="dxa"/>
          </w:tcPr>
          <w:p w14:paraId="72D0B2EC"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2)</w:t>
            </w:r>
          </w:p>
        </w:tc>
        <w:tc>
          <w:tcPr>
            <w:tcW w:w="790" w:type="dxa"/>
          </w:tcPr>
          <w:p w14:paraId="4B6CF461"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44</w:t>
            </w:r>
          </w:p>
        </w:tc>
        <w:tc>
          <w:tcPr>
            <w:tcW w:w="724" w:type="dxa"/>
          </w:tcPr>
          <w:p w14:paraId="2DE815C4"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2)</w:t>
            </w:r>
          </w:p>
        </w:tc>
        <w:tc>
          <w:tcPr>
            <w:tcW w:w="724" w:type="dxa"/>
          </w:tcPr>
          <w:p w14:paraId="3B97C29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c>
          <w:tcPr>
            <w:tcW w:w="724" w:type="dxa"/>
          </w:tcPr>
          <w:p w14:paraId="4810F226"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r>
    </w:tbl>
    <w:p w14:paraId="55400659" w14:textId="77777777" w:rsidR="00080446" w:rsidRPr="00940E38" w:rsidRDefault="00080446" w:rsidP="00080446">
      <w:pPr>
        <w:pStyle w:val="Note"/>
      </w:pPr>
    </w:p>
    <w:p w14:paraId="14406C30" w14:textId="77777777" w:rsidR="00080446" w:rsidRPr="00940E38" w:rsidRDefault="00080446" w:rsidP="00080446">
      <w:r w:rsidRPr="00940E38">
        <w:t xml:space="preserve">The number of executives in the </w:t>
      </w:r>
      <w:r w:rsidR="000456C7" w:rsidRPr="00940E38">
        <w:t>r</w:t>
      </w:r>
      <w:r w:rsidRPr="00940E38">
        <w:t xml:space="preserve">eport of </w:t>
      </w:r>
      <w:r w:rsidR="000456C7" w:rsidRPr="00940E38">
        <w:t>o</w:t>
      </w:r>
      <w:r w:rsidRPr="00940E38">
        <w:t>perations is based on the number of executive positions that are occupied at the end of the financial year. Note 9.</w:t>
      </w:r>
      <w:r w:rsidR="0081558E" w:rsidRPr="00940E38">
        <w:t xml:space="preserve">8 </w:t>
      </w:r>
      <w:r w:rsidRPr="00940E38">
        <w:t>in the financial statements lists the actual number of EOs and the total remuneration paid to EOs 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0683177A" w14:textId="77777777" w:rsidR="00080446" w:rsidRPr="00940E38" w:rsidRDefault="00080446" w:rsidP="00D22703">
      <w:pPr>
        <w:pStyle w:val="TableHeading"/>
      </w:pPr>
      <w:r w:rsidRPr="00940E38">
        <w:t>Table 2: Reconciliation of executive numbers</w:t>
      </w:r>
    </w:p>
    <w:tbl>
      <w:tblPr>
        <w:tblStyle w:val="DTFTable"/>
        <w:tblW w:w="8143" w:type="dxa"/>
        <w:tblLayout w:type="fixed"/>
        <w:tblLook w:val="0660" w:firstRow="1" w:lastRow="1" w:firstColumn="0" w:lastColumn="0" w:noHBand="1" w:noVBand="1"/>
      </w:tblPr>
      <w:tblGrid>
        <w:gridCol w:w="943"/>
        <w:gridCol w:w="5580"/>
        <w:gridCol w:w="810"/>
        <w:gridCol w:w="810"/>
      </w:tblGrid>
      <w:tr w:rsidR="00080446" w:rsidRPr="00940E38" w14:paraId="45EAC151" w14:textId="77777777" w:rsidTr="00D22703">
        <w:trPr>
          <w:cnfStyle w:val="100000000000" w:firstRow="1" w:lastRow="0" w:firstColumn="0" w:lastColumn="0" w:oddVBand="0" w:evenVBand="0" w:oddHBand="0" w:evenHBand="0" w:firstRowFirstColumn="0" w:firstRowLastColumn="0" w:lastRowFirstColumn="0" w:lastRowLastColumn="0"/>
        </w:trPr>
        <w:tc>
          <w:tcPr>
            <w:tcW w:w="943" w:type="dxa"/>
          </w:tcPr>
          <w:p w14:paraId="6E2852F9" w14:textId="77777777" w:rsidR="00080446" w:rsidRPr="00940E38" w:rsidRDefault="00080446" w:rsidP="00D22703">
            <w:pPr>
              <w:jc w:val="left"/>
              <w:rPr>
                <w:i w:val="0"/>
              </w:rPr>
            </w:pPr>
          </w:p>
        </w:tc>
        <w:tc>
          <w:tcPr>
            <w:tcW w:w="5580" w:type="dxa"/>
          </w:tcPr>
          <w:p w14:paraId="1C040861" w14:textId="77777777" w:rsidR="00080446" w:rsidRPr="00940E38" w:rsidRDefault="00080446" w:rsidP="00D22703">
            <w:pPr>
              <w:jc w:val="left"/>
            </w:pPr>
          </w:p>
        </w:tc>
        <w:tc>
          <w:tcPr>
            <w:tcW w:w="810" w:type="dxa"/>
          </w:tcPr>
          <w:p w14:paraId="61C236B2" w14:textId="77777777" w:rsidR="00080446" w:rsidRPr="00940E38" w:rsidRDefault="009506D1" w:rsidP="009506D1">
            <w:r w:rsidRPr="00940E38">
              <w:t>2018</w:t>
            </w:r>
          </w:p>
        </w:tc>
        <w:tc>
          <w:tcPr>
            <w:tcW w:w="810" w:type="dxa"/>
          </w:tcPr>
          <w:p w14:paraId="72B9331D" w14:textId="77777777" w:rsidR="00080446" w:rsidRPr="00940E38" w:rsidRDefault="009506D1" w:rsidP="009506D1">
            <w:r w:rsidRPr="00940E38">
              <w:t>2017</w:t>
            </w:r>
          </w:p>
        </w:tc>
      </w:tr>
      <w:tr w:rsidR="00080446" w:rsidRPr="00940E38" w14:paraId="58049E55" w14:textId="77777777" w:rsidTr="00D22703">
        <w:tc>
          <w:tcPr>
            <w:tcW w:w="943" w:type="dxa"/>
          </w:tcPr>
          <w:p w14:paraId="5A071BE9" w14:textId="77777777" w:rsidR="00080446" w:rsidRPr="00940E38" w:rsidRDefault="00080446" w:rsidP="00D22703">
            <w:pPr>
              <w:jc w:val="left"/>
            </w:pPr>
          </w:p>
        </w:tc>
        <w:tc>
          <w:tcPr>
            <w:tcW w:w="5580" w:type="dxa"/>
          </w:tcPr>
          <w:p w14:paraId="5DC6B187" w14:textId="77777777" w:rsidR="00080446" w:rsidRPr="00940E38" w:rsidRDefault="00080446" w:rsidP="00BC0E50">
            <w:pPr>
              <w:jc w:val="left"/>
            </w:pPr>
            <w:r w:rsidRPr="00940E38">
              <w:t>Executives (</w:t>
            </w:r>
            <w:r w:rsidR="000456C7" w:rsidRPr="00940E38">
              <w:t>f</w:t>
            </w:r>
            <w:r w:rsidRPr="00940E38">
              <w:t xml:space="preserve">inancial </w:t>
            </w:r>
            <w:r w:rsidR="000456C7" w:rsidRPr="00940E38">
              <w:t>s</w:t>
            </w:r>
            <w:r w:rsidRPr="00940E38">
              <w:t>tatement</w:t>
            </w:r>
            <w:r w:rsidR="00BC0E50" w:rsidRPr="00940E38">
              <w:t xml:space="preserve"> </w:t>
            </w:r>
            <w:r w:rsidRPr="00940E38">
              <w:t>Note 9.</w:t>
            </w:r>
            <w:r w:rsidR="0081558E" w:rsidRPr="00940E38">
              <w:t>8</w:t>
            </w:r>
            <w:r w:rsidRPr="00940E38">
              <w:t>)</w:t>
            </w:r>
          </w:p>
        </w:tc>
        <w:tc>
          <w:tcPr>
            <w:tcW w:w="810" w:type="dxa"/>
          </w:tcPr>
          <w:p w14:paraId="2A9579DC" w14:textId="77777777" w:rsidR="00080446" w:rsidRPr="00940E38" w:rsidRDefault="00080446" w:rsidP="00D22703">
            <w:r w:rsidRPr="00940E38">
              <w:t>79</w:t>
            </w:r>
          </w:p>
        </w:tc>
        <w:tc>
          <w:tcPr>
            <w:tcW w:w="810" w:type="dxa"/>
          </w:tcPr>
          <w:p w14:paraId="4370C364" w14:textId="77777777" w:rsidR="00080446" w:rsidRPr="00940E38" w:rsidRDefault="00080446" w:rsidP="00D22703">
            <w:r w:rsidRPr="00940E38">
              <w:t>77</w:t>
            </w:r>
          </w:p>
        </w:tc>
      </w:tr>
      <w:tr w:rsidR="00080446" w:rsidRPr="00940E38" w14:paraId="67FE1A56" w14:textId="77777777" w:rsidTr="00D22703">
        <w:tc>
          <w:tcPr>
            <w:tcW w:w="943" w:type="dxa"/>
          </w:tcPr>
          <w:p w14:paraId="443AF5E6" w14:textId="77777777" w:rsidR="00080446" w:rsidRPr="00940E38" w:rsidRDefault="00080446" w:rsidP="00D22703">
            <w:pPr>
              <w:jc w:val="left"/>
            </w:pPr>
          </w:p>
        </w:tc>
        <w:tc>
          <w:tcPr>
            <w:tcW w:w="5580" w:type="dxa"/>
          </w:tcPr>
          <w:p w14:paraId="24F85C49" w14:textId="77777777" w:rsidR="00080446" w:rsidRPr="00940E38" w:rsidRDefault="00080446" w:rsidP="00D22703">
            <w:pPr>
              <w:jc w:val="left"/>
            </w:pPr>
            <w:r w:rsidRPr="00940E38">
              <w:t>Accountable Officer (Secretary)</w:t>
            </w:r>
          </w:p>
        </w:tc>
        <w:tc>
          <w:tcPr>
            <w:tcW w:w="810" w:type="dxa"/>
          </w:tcPr>
          <w:p w14:paraId="66F92D4A" w14:textId="77777777" w:rsidR="00080446" w:rsidRPr="00940E38" w:rsidRDefault="00080446" w:rsidP="00D22703">
            <w:r w:rsidRPr="00940E38">
              <w:t>1</w:t>
            </w:r>
          </w:p>
        </w:tc>
        <w:tc>
          <w:tcPr>
            <w:tcW w:w="810" w:type="dxa"/>
          </w:tcPr>
          <w:p w14:paraId="004B68BF" w14:textId="77777777" w:rsidR="00080446" w:rsidRPr="00940E38" w:rsidRDefault="00080446" w:rsidP="00D22703">
            <w:r w:rsidRPr="00940E38">
              <w:t>1</w:t>
            </w:r>
          </w:p>
        </w:tc>
      </w:tr>
      <w:tr w:rsidR="00080446" w:rsidRPr="00940E38" w14:paraId="1CFE5210" w14:textId="77777777" w:rsidTr="00D22703">
        <w:trPr>
          <w:trHeight w:val="80"/>
        </w:trPr>
        <w:tc>
          <w:tcPr>
            <w:tcW w:w="943" w:type="dxa"/>
          </w:tcPr>
          <w:p w14:paraId="1A4542DE" w14:textId="77777777" w:rsidR="00080446" w:rsidRPr="00940E38" w:rsidRDefault="00080446" w:rsidP="00D22703">
            <w:pPr>
              <w:jc w:val="left"/>
              <w:rPr>
                <w:i/>
              </w:rPr>
            </w:pPr>
            <w:r w:rsidRPr="00940E38">
              <w:rPr>
                <w:i/>
              </w:rPr>
              <w:t>Less</w:t>
            </w:r>
          </w:p>
        </w:tc>
        <w:tc>
          <w:tcPr>
            <w:tcW w:w="5580" w:type="dxa"/>
          </w:tcPr>
          <w:p w14:paraId="6E22F68B" w14:textId="77777777" w:rsidR="00080446" w:rsidRPr="00940E38" w:rsidRDefault="00080446" w:rsidP="00D22703">
            <w:pPr>
              <w:jc w:val="left"/>
            </w:pPr>
            <w:r w:rsidRPr="00940E38">
              <w:t>Separations</w:t>
            </w:r>
          </w:p>
        </w:tc>
        <w:tc>
          <w:tcPr>
            <w:tcW w:w="810" w:type="dxa"/>
          </w:tcPr>
          <w:p w14:paraId="4E591FAB" w14:textId="77777777" w:rsidR="00080446" w:rsidRPr="00940E38" w:rsidRDefault="00080446" w:rsidP="00D22703">
            <w:r w:rsidRPr="00940E38">
              <w:t>(2)</w:t>
            </w:r>
          </w:p>
        </w:tc>
        <w:tc>
          <w:tcPr>
            <w:tcW w:w="810" w:type="dxa"/>
          </w:tcPr>
          <w:p w14:paraId="4C20AF9F" w14:textId="77777777" w:rsidR="00080446" w:rsidRPr="00940E38" w:rsidRDefault="00080446" w:rsidP="00D22703">
            <w:r w:rsidRPr="00940E38">
              <w:t>(4)</w:t>
            </w:r>
          </w:p>
        </w:tc>
      </w:tr>
      <w:tr w:rsidR="00080446" w:rsidRPr="00940E38" w14:paraId="53EDC0C7" w14:textId="77777777" w:rsidTr="00D22703">
        <w:trPr>
          <w:cnfStyle w:val="010000000000" w:firstRow="0" w:lastRow="1" w:firstColumn="0" w:lastColumn="0" w:oddVBand="0" w:evenVBand="0" w:oddHBand="0" w:evenHBand="0" w:firstRowFirstColumn="0" w:firstRowLastColumn="0" w:lastRowFirstColumn="0" w:lastRowLastColumn="0"/>
        </w:trPr>
        <w:tc>
          <w:tcPr>
            <w:tcW w:w="943" w:type="dxa"/>
          </w:tcPr>
          <w:p w14:paraId="639EE77B" w14:textId="77777777" w:rsidR="00080446" w:rsidRPr="00940E38" w:rsidRDefault="00080446" w:rsidP="00D22703">
            <w:pPr>
              <w:jc w:val="left"/>
            </w:pPr>
          </w:p>
        </w:tc>
        <w:tc>
          <w:tcPr>
            <w:tcW w:w="5580" w:type="dxa"/>
          </w:tcPr>
          <w:p w14:paraId="62235850" w14:textId="77777777" w:rsidR="00080446" w:rsidRPr="00940E38" w:rsidRDefault="00080446" w:rsidP="00D22703">
            <w:pPr>
              <w:jc w:val="left"/>
            </w:pPr>
            <w:r w:rsidRPr="00940E38">
              <w:t>Total executive numbers at 30 June</w:t>
            </w:r>
          </w:p>
        </w:tc>
        <w:tc>
          <w:tcPr>
            <w:tcW w:w="810" w:type="dxa"/>
          </w:tcPr>
          <w:p w14:paraId="00FFCDDB" w14:textId="77777777" w:rsidR="00080446" w:rsidRPr="00940E38" w:rsidRDefault="00080446" w:rsidP="00D22703">
            <w:r w:rsidRPr="00940E38">
              <w:t>78</w:t>
            </w:r>
          </w:p>
        </w:tc>
        <w:tc>
          <w:tcPr>
            <w:tcW w:w="810" w:type="dxa"/>
          </w:tcPr>
          <w:p w14:paraId="70890766" w14:textId="77777777" w:rsidR="00080446" w:rsidRPr="00940E38" w:rsidRDefault="00080446" w:rsidP="00D22703">
            <w:r w:rsidRPr="00940E38">
              <w:t>74</w:t>
            </w:r>
          </w:p>
        </w:tc>
      </w:tr>
    </w:tbl>
    <w:p w14:paraId="630966E3" w14:textId="77777777" w:rsidR="00080446" w:rsidRPr="00940E38" w:rsidRDefault="00080446" w:rsidP="00080446"/>
    <w:p w14:paraId="7ABCEF13" w14:textId="77777777" w:rsidR="00080446" w:rsidRPr="00940E38" w:rsidRDefault="00080446" w:rsidP="00D22703">
      <w:pPr>
        <w:pStyle w:val="TableHeading"/>
      </w:pPr>
      <w:r w:rsidRPr="00940E38">
        <w:t>Table 3: Number of EOs for the Department</w:t>
      </w:r>
      <w:r w:rsidR="00D2075C" w:rsidRPr="00940E38">
        <w:t>’</w:t>
      </w:r>
      <w:r w:rsidRPr="00940E38">
        <w:t>s portfolio agencies</w:t>
      </w:r>
    </w:p>
    <w:tbl>
      <w:tblPr>
        <w:tblStyle w:val="DTFTable"/>
        <w:tblW w:w="8304" w:type="dxa"/>
        <w:tblLayout w:type="fixed"/>
        <w:tblLook w:val="06E0" w:firstRow="1" w:lastRow="1" w:firstColumn="1" w:lastColumn="0" w:noHBand="1" w:noVBand="1"/>
      </w:tblPr>
      <w:tblGrid>
        <w:gridCol w:w="2864"/>
        <w:gridCol w:w="655"/>
        <w:gridCol w:w="621"/>
        <w:gridCol w:w="134"/>
        <w:gridCol w:w="637"/>
        <w:gridCol w:w="708"/>
        <w:gridCol w:w="567"/>
        <w:gridCol w:w="706"/>
        <w:gridCol w:w="706"/>
        <w:gridCol w:w="706"/>
      </w:tblGrid>
      <w:tr w:rsidR="009209FC" w:rsidRPr="00940E38" w14:paraId="059E8346" w14:textId="77777777" w:rsidTr="00240E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4" w:type="dxa"/>
          </w:tcPr>
          <w:p w14:paraId="3D2C9939" w14:textId="77777777" w:rsidR="009209FC" w:rsidRPr="00940E38" w:rsidRDefault="009209FC" w:rsidP="00D22703">
            <w:pPr>
              <w:ind w:left="0" w:firstLine="0"/>
            </w:pPr>
          </w:p>
        </w:tc>
        <w:tc>
          <w:tcPr>
            <w:tcW w:w="1276" w:type="dxa"/>
            <w:gridSpan w:val="2"/>
          </w:tcPr>
          <w:p w14:paraId="72FEFA25" w14:textId="77777777" w:rsidR="009209FC" w:rsidRPr="00940E38"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Total</w:t>
            </w:r>
          </w:p>
        </w:tc>
        <w:tc>
          <w:tcPr>
            <w:tcW w:w="134" w:type="dxa"/>
            <w:vMerge w:val="restart"/>
          </w:tcPr>
          <w:p w14:paraId="3ACF407F"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p>
        </w:tc>
        <w:tc>
          <w:tcPr>
            <w:tcW w:w="1345" w:type="dxa"/>
            <w:gridSpan w:val="2"/>
          </w:tcPr>
          <w:p w14:paraId="3BEA2712" w14:textId="77777777" w:rsidR="009209FC" w:rsidRPr="00940E38"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Women</w:t>
            </w:r>
          </w:p>
        </w:tc>
        <w:tc>
          <w:tcPr>
            <w:tcW w:w="1273" w:type="dxa"/>
            <w:gridSpan w:val="2"/>
          </w:tcPr>
          <w:p w14:paraId="20E9BCB3" w14:textId="77777777" w:rsidR="009209FC" w:rsidRPr="00940E38" w:rsidRDefault="009209FC" w:rsidP="00D22703">
            <w:pPr>
              <w:jc w:val="center"/>
              <w:cnfStyle w:val="100000000000" w:firstRow="1" w:lastRow="0" w:firstColumn="0" w:lastColumn="0" w:oddVBand="0" w:evenVBand="0" w:oddHBand="0" w:evenHBand="0" w:firstRowFirstColumn="0" w:firstRowLastColumn="0" w:lastRowFirstColumn="0" w:lastRowLastColumn="0"/>
            </w:pPr>
            <w:r w:rsidRPr="00940E38">
              <w:t>Men</w:t>
            </w:r>
          </w:p>
        </w:tc>
        <w:tc>
          <w:tcPr>
            <w:tcW w:w="1412" w:type="dxa"/>
            <w:gridSpan w:val="2"/>
          </w:tcPr>
          <w:p w14:paraId="41F8ECBA" w14:textId="77777777" w:rsidR="009209FC" w:rsidRPr="00940E38" w:rsidDel="00692242" w:rsidRDefault="00BB501E" w:rsidP="00D22703">
            <w:pPr>
              <w:jc w:val="center"/>
              <w:cnfStyle w:val="100000000000" w:firstRow="1" w:lastRow="0" w:firstColumn="0" w:lastColumn="0" w:oddVBand="0" w:evenVBand="0" w:oddHBand="0" w:evenHBand="0" w:firstRowFirstColumn="0" w:firstRowLastColumn="0" w:lastRowFirstColumn="0" w:lastRowLastColumn="0"/>
            </w:pPr>
            <w:r w:rsidRPr="00940E38">
              <w:t>Self-described</w:t>
            </w:r>
          </w:p>
        </w:tc>
      </w:tr>
      <w:tr w:rsidR="009209FC" w:rsidRPr="00940E38" w14:paraId="768EB704" w14:textId="77777777" w:rsidTr="006922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4" w:type="dxa"/>
          </w:tcPr>
          <w:p w14:paraId="2D1ED6E4" w14:textId="77777777" w:rsidR="009209FC" w:rsidRPr="00940E38" w:rsidRDefault="009209FC" w:rsidP="00D22703">
            <w:pPr>
              <w:ind w:left="0" w:firstLine="0"/>
            </w:pPr>
            <w:r w:rsidRPr="00940E38">
              <w:t>Portfolio agencies</w:t>
            </w:r>
          </w:p>
        </w:tc>
        <w:tc>
          <w:tcPr>
            <w:tcW w:w="655" w:type="dxa"/>
          </w:tcPr>
          <w:p w14:paraId="1326C717"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621" w:type="dxa"/>
          </w:tcPr>
          <w:p w14:paraId="51B08429"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Var.</w:t>
            </w:r>
          </w:p>
        </w:tc>
        <w:tc>
          <w:tcPr>
            <w:tcW w:w="134" w:type="dxa"/>
            <w:vMerge/>
          </w:tcPr>
          <w:p w14:paraId="7BCB0BAE"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p>
        </w:tc>
        <w:tc>
          <w:tcPr>
            <w:tcW w:w="637" w:type="dxa"/>
          </w:tcPr>
          <w:p w14:paraId="378C1CE7"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708" w:type="dxa"/>
          </w:tcPr>
          <w:p w14:paraId="153DAC27"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Var.</w:t>
            </w:r>
          </w:p>
        </w:tc>
        <w:tc>
          <w:tcPr>
            <w:tcW w:w="567" w:type="dxa"/>
          </w:tcPr>
          <w:p w14:paraId="7A020CA9"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706" w:type="dxa"/>
          </w:tcPr>
          <w:p w14:paraId="3BACADF3"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Var.</w:t>
            </w:r>
          </w:p>
        </w:tc>
        <w:tc>
          <w:tcPr>
            <w:tcW w:w="706" w:type="dxa"/>
          </w:tcPr>
          <w:p w14:paraId="6A9A152C"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c>
          <w:tcPr>
            <w:tcW w:w="706" w:type="dxa"/>
          </w:tcPr>
          <w:p w14:paraId="342B2748" w14:textId="77777777" w:rsidR="009209FC" w:rsidRPr="00940E38" w:rsidRDefault="009209FC" w:rsidP="00D22703">
            <w:pPr>
              <w:cnfStyle w:val="100000000000" w:firstRow="1" w:lastRow="0" w:firstColumn="0" w:lastColumn="0" w:oddVBand="0" w:evenVBand="0" w:oddHBand="0" w:evenHBand="0" w:firstRowFirstColumn="0" w:firstRowLastColumn="0" w:lastRowFirstColumn="0" w:lastRowLastColumn="0"/>
            </w:pPr>
            <w:r w:rsidRPr="00940E38">
              <w:t>No.</w:t>
            </w:r>
          </w:p>
        </w:tc>
      </w:tr>
      <w:tr w:rsidR="009209FC" w:rsidRPr="00940E38" w14:paraId="255BDFD9"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5C1007B1" w14:textId="77777777" w:rsidR="009209FC" w:rsidRPr="00940E38" w:rsidRDefault="009209FC" w:rsidP="00D22703">
            <w:pPr>
              <w:ind w:left="0" w:firstLine="0"/>
            </w:pPr>
            <w:r w:rsidRPr="00940E38">
              <w:t>Commissioner of New Technology</w:t>
            </w:r>
          </w:p>
        </w:tc>
        <w:tc>
          <w:tcPr>
            <w:tcW w:w="655" w:type="dxa"/>
          </w:tcPr>
          <w:p w14:paraId="6E03F93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9</w:t>
            </w:r>
          </w:p>
        </w:tc>
        <w:tc>
          <w:tcPr>
            <w:tcW w:w="621" w:type="dxa"/>
          </w:tcPr>
          <w:p w14:paraId="297CFD7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4)</w:t>
            </w:r>
          </w:p>
        </w:tc>
        <w:tc>
          <w:tcPr>
            <w:tcW w:w="134" w:type="dxa"/>
          </w:tcPr>
          <w:p w14:paraId="3B1383B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76B1992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8" w:type="dxa"/>
          </w:tcPr>
          <w:p w14:paraId="164DC03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3)</w:t>
            </w:r>
          </w:p>
        </w:tc>
        <w:tc>
          <w:tcPr>
            <w:tcW w:w="567" w:type="dxa"/>
          </w:tcPr>
          <w:p w14:paraId="3FD4D83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9</w:t>
            </w:r>
          </w:p>
        </w:tc>
        <w:tc>
          <w:tcPr>
            <w:tcW w:w="706" w:type="dxa"/>
          </w:tcPr>
          <w:p w14:paraId="6377EA68"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706" w:type="dxa"/>
          </w:tcPr>
          <w:p w14:paraId="0A68809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661A9891"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5C396248"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50A75442" w14:textId="77777777" w:rsidR="009209FC" w:rsidRPr="00940E38" w:rsidRDefault="009209FC" w:rsidP="00D22703">
            <w:pPr>
              <w:ind w:left="0" w:firstLine="0"/>
            </w:pPr>
            <w:r w:rsidRPr="00940E38">
              <w:t>Innovation Victoria</w:t>
            </w:r>
          </w:p>
        </w:tc>
        <w:tc>
          <w:tcPr>
            <w:tcW w:w="655" w:type="dxa"/>
          </w:tcPr>
          <w:p w14:paraId="3E584C4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621" w:type="dxa"/>
          </w:tcPr>
          <w:p w14:paraId="5C742E7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134" w:type="dxa"/>
          </w:tcPr>
          <w:p w14:paraId="70286FA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5A50A911"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708" w:type="dxa"/>
          </w:tcPr>
          <w:p w14:paraId="6372E8F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2</w:t>
            </w:r>
          </w:p>
        </w:tc>
        <w:tc>
          <w:tcPr>
            <w:tcW w:w="567" w:type="dxa"/>
          </w:tcPr>
          <w:p w14:paraId="4A60F66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6" w:type="dxa"/>
          </w:tcPr>
          <w:p w14:paraId="04D95B4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6" w:type="dxa"/>
          </w:tcPr>
          <w:p w14:paraId="218FA3C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1E8B2C90"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386C85FC"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207C596C" w14:textId="77777777" w:rsidR="009209FC" w:rsidRPr="00940E38" w:rsidRDefault="009209FC" w:rsidP="00D22703">
            <w:pPr>
              <w:ind w:left="0" w:firstLine="0"/>
            </w:pPr>
            <w:r w:rsidRPr="00940E38">
              <w:t>Regional Computer Teaching</w:t>
            </w:r>
          </w:p>
        </w:tc>
        <w:tc>
          <w:tcPr>
            <w:tcW w:w="655" w:type="dxa"/>
          </w:tcPr>
          <w:p w14:paraId="5D7F41F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49</w:t>
            </w:r>
          </w:p>
        </w:tc>
        <w:tc>
          <w:tcPr>
            <w:tcW w:w="621" w:type="dxa"/>
          </w:tcPr>
          <w:p w14:paraId="7612E112"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134" w:type="dxa"/>
          </w:tcPr>
          <w:p w14:paraId="4D5153C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44086E1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3</w:t>
            </w:r>
          </w:p>
        </w:tc>
        <w:tc>
          <w:tcPr>
            <w:tcW w:w="708" w:type="dxa"/>
          </w:tcPr>
          <w:p w14:paraId="1274059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w:t>
            </w:r>
          </w:p>
        </w:tc>
        <w:tc>
          <w:tcPr>
            <w:tcW w:w="567" w:type="dxa"/>
          </w:tcPr>
          <w:p w14:paraId="0806D277"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36</w:t>
            </w:r>
          </w:p>
        </w:tc>
        <w:tc>
          <w:tcPr>
            <w:tcW w:w="706" w:type="dxa"/>
          </w:tcPr>
          <w:p w14:paraId="08C4CE97"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0</w:t>
            </w:r>
          </w:p>
        </w:tc>
        <w:tc>
          <w:tcPr>
            <w:tcW w:w="706" w:type="dxa"/>
          </w:tcPr>
          <w:p w14:paraId="0136228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14D7DE01"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687B56A5" w14:textId="77777777" w:rsidTr="00692242">
        <w:tc>
          <w:tcPr>
            <w:cnfStyle w:val="001000000000" w:firstRow="0" w:lastRow="0" w:firstColumn="1" w:lastColumn="0" w:oddVBand="0" w:evenVBand="0" w:oddHBand="0" w:evenHBand="0" w:firstRowFirstColumn="0" w:firstRowLastColumn="0" w:lastRowFirstColumn="0" w:lastRowLastColumn="0"/>
            <w:tcW w:w="2864" w:type="dxa"/>
          </w:tcPr>
          <w:p w14:paraId="365CEDAD" w14:textId="77777777" w:rsidR="009209FC" w:rsidRPr="00940E38" w:rsidRDefault="009209FC" w:rsidP="00D22703">
            <w:pPr>
              <w:ind w:left="0" w:firstLine="0"/>
            </w:pPr>
            <w:r w:rsidRPr="00940E38">
              <w:t>Victorian Technology Commission</w:t>
            </w:r>
          </w:p>
        </w:tc>
        <w:tc>
          <w:tcPr>
            <w:tcW w:w="655" w:type="dxa"/>
          </w:tcPr>
          <w:p w14:paraId="2616CED4"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29</w:t>
            </w:r>
          </w:p>
        </w:tc>
        <w:tc>
          <w:tcPr>
            <w:tcW w:w="621" w:type="dxa"/>
          </w:tcPr>
          <w:p w14:paraId="540971B5"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9)</w:t>
            </w:r>
          </w:p>
        </w:tc>
        <w:tc>
          <w:tcPr>
            <w:tcW w:w="134" w:type="dxa"/>
          </w:tcPr>
          <w:p w14:paraId="095C0CAA"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p>
        </w:tc>
        <w:tc>
          <w:tcPr>
            <w:tcW w:w="637" w:type="dxa"/>
          </w:tcPr>
          <w:p w14:paraId="2B5E9C6B"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41</w:t>
            </w:r>
          </w:p>
        </w:tc>
        <w:tc>
          <w:tcPr>
            <w:tcW w:w="708" w:type="dxa"/>
          </w:tcPr>
          <w:p w14:paraId="67A3735C"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9)</w:t>
            </w:r>
          </w:p>
        </w:tc>
        <w:tc>
          <w:tcPr>
            <w:tcW w:w="567" w:type="dxa"/>
          </w:tcPr>
          <w:p w14:paraId="048D7CFF"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88</w:t>
            </w:r>
          </w:p>
        </w:tc>
        <w:tc>
          <w:tcPr>
            <w:tcW w:w="706" w:type="dxa"/>
          </w:tcPr>
          <w:p w14:paraId="4300FDAE"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10)</w:t>
            </w:r>
          </w:p>
        </w:tc>
        <w:tc>
          <w:tcPr>
            <w:tcW w:w="706" w:type="dxa"/>
          </w:tcPr>
          <w:p w14:paraId="1810DB26"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c>
          <w:tcPr>
            <w:tcW w:w="706" w:type="dxa"/>
          </w:tcPr>
          <w:p w14:paraId="59B3F999" w14:textId="77777777" w:rsidR="009209FC" w:rsidRPr="00940E38" w:rsidRDefault="009209FC" w:rsidP="00D22703">
            <w:pPr>
              <w:cnfStyle w:val="000000000000" w:firstRow="0" w:lastRow="0" w:firstColumn="0" w:lastColumn="0" w:oddVBand="0" w:evenVBand="0" w:oddHBand="0" w:evenHBand="0" w:firstRowFirstColumn="0" w:firstRowLastColumn="0" w:lastRowFirstColumn="0" w:lastRowLastColumn="0"/>
            </w:pPr>
            <w:r w:rsidRPr="00940E38">
              <w:t>n</w:t>
            </w:r>
          </w:p>
        </w:tc>
      </w:tr>
      <w:tr w:rsidR="009209FC" w:rsidRPr="00940E38" w14:paraId="0D049703" w14:textId="77777777" w:rsidTr="0069224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14:paraId="5EB7DFA4" w14:textId="77777777" w:rsidR="009209FC" w:rsidRPr="00940E38" w:rsidRDefault="009209FC" w:rsidP="00D22703">
            <w:pPr>
              <w:ind w:left="0" w:firstLine="0"/>
            </w:pPr>
            <w:r w:rsidRPr="00940E38">
              <w:t>Total</w:t>
            </w:r>
          </w:p>
        </w:tc>
        <w:tc>
          <w:tcPr>
            <w:tcW w:w="655" w:type="dxa"/>
          </w:tcPr>
          <w:p w14:paraId="4F0B7F6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189</w:t>
            </w:r>
          </w:p>
        </w:tc>
        <w:tc>
          <w:tcPr>
            <w:tcW w:w="621" w:type="dxa"/>
          </w:tcPr>
          <w:p w14:paraId="072370AE"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20)</w:t>
            </w:r>
          </w:p>
        </w:tc>
        <w:tc>
          <w:tcPr>
            <w:tcW w:w="134" w:type="dxa"/>
          </w:tcPr>
          <w:p w14:paraId="75A68A04"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p>
        </w:tc>
        <w:tc>
          <w:tcPr>
            <w:tcW w:w="637" w:type="dxa"/>
          </w:tcPr>
          <w:p w14:paraId="1109AE3F"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133</w:t>
            </w:r>
          </w:p>
        </w:tc>
        <w:tc>
          <w:tcPr>
            <w:tcW w:w="708" w:type="dxa"/>
          </w:tcPr>
          <w:p w14:paraId="3B6E64DA"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11)</w:t>
            </w:r>
          </w:p>
        </w:tc>
        <w:tc>
          <w:tcPr>
            <w:tcW w:w="567" w:type="dxa"/>
          </w:tcPr>
          <w:p w14:paraId="151FE15B"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56</w:t>
            </w:r>
          </w:p>
        </w:tc>
        <w:tc>
          <w:tcPr>
            <w:tcW w:w="706" w:type="dxa"/>
          </w:tcPr>
          <w:p w14:paraId="03151197"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9)</w:t>
            </w:r>
          </w:p>
        </w:tc>
        <w:tc>
          <w:tcPr>
            <w:tcW w:w="706" w:type="dxa"/>
          </w:tcPr>
          <w:p w14:paraId="5A5083CD"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c>
          <w:tcPr>
            <w:tcW w:w="706" w:type="dxa"/>
          </w:tcPr>
          <w:p w14:paraId="5DDD4749" w14:textId="77777777" w:rsidR="009209FC" w:rsidRPr="00940E38" w:rsidRDefault="009209FC" w:rsidP="00D22703">
            <w:pPr>
              <w:cnfStyle w:val="010000000000" w:firstRow="0" w:lastRow="1" w:firstColumn="0" w:lastColumn="0" w:oddVBand="0" w:evenVBand="0" w:oddHBand="0" w:evenHBand="0" w:firstRowFirstColumn="0" w:firstRowLastColumn="0" w:lastRowFirstColumn="0" w:lastRowLastColumn="0"/>
            </w:pPr>
            <w:r w:rsidRPr="00940E38">
              <w:t>n</w:t>
            </w:r>
          </w:p>
        </w:tc>
      </w:tr>
    </w:tbl>
    <w:p w14:paraId="0421F941" w14:textId="77777777" w:rsidR="00D22703" w:rsidRPr="00940E38" w:rsidRDefault="00D22703" w:rsidP="00080446"/>
    <w:p w14:paraId="2663D7B4" w14:textId="77777777" w:rsidR="00D22703" w:rsidRPr="00940E38" w:rsidRDefault="00D22703">
      <w:pPr>
        <w:keepLines w:val="0"/>
      </w:pPr>
      <w:r w:rsidRPr="00940E38">
        <w:br w:type="page"/>
      </w:r>
    </w:p>
    <w:p w14:paraId="5F56EADB" w14:textId="77777777" w:rsidR="00080446" w:rsidRPr="00940E38" w:rsidRDefault="00080446" w:rsidP="00080446">
      <w:pPr>
        <w:pStyle w:val="Smallline"/>
      </w:pPr>
      <w:r w:rsidRPr="00940E38">
        <w:lastRenderedPageBreak/>
        <w:br w:type="column"/>
      </w:r>
    </w:p>
    <w:p w14:paraId="247CC4ED" w14:textId="77777777" w:rsidR="00080446" w:rsidRPr="00940E38" w:rsidRDefault="00080446" w:rsidP="00080446">
      <w:pPr>
        <w:pStyle w:val="Guidanceheading"/>
      </w:pPr>
      <w:r w:rsidRPr="00940E38">
        <w:t>Guidance – EO data</w:t>
      </w:r>
    </w:p>
    <w:p w14:paraId="619B8B1E" w14:textId="77777777" w:rsidR="00080446" w:rsidRPr="00940E38" w:rsidRDefault="00080446" w:rsidP="00080446">
      <w:pPr>
        <w:pStyle w:val="Guidanceheading1"/>
        <w:sectPr w:rsidR="00080446" w:rsidRPr="00940E38" w:rsidSect="00592C11">
          <w:headerReference w:type="even" r:id="rId415"/>
          <w:headerReference w:type="default" r:id="rId416"/>
          <w:footerReference w:type="even" r:id="rId417"/>
          <w:footerReference w:type="default" r:id="rId418"/>
          <w:headerReference w:type="first" r:id="rId419"/>
          <w:footerReference w:type="first" r:id="rId420"/>
          <w:type w:val="continuous"/>
          <w:pgSz w:w="11906" w:h="16838" w:code="9"/>
          <w:pgMar w:top="1134" w:right="1134" w:bottom="1134" w:left="1134" w:header="624" w:footer="567" w:gutter="0"/>
          <w:cols w:num="2" w:space="360" w:equalWidth="0">
            <w:col w:w="1242" w:space="360"/>
            <w:col w:w="8036"/>
          </w:cols>
          <w:titlePg/>
          <w:docGrid w:linePitch="360"/>
        </w:sectPr>
      </w:pPr>
    </w:p>
    <w:p w14:paraId="2734E1A1" w14:textId="77777777" w:rsidR="00080446" w:rsidRPr="00940E38" w:rsidRDefault="00080446" w:rsidP="00EE5D7E">
      <w:pPr>
        <w:pStyle w:val="Reference"/>
        <w:spacing w:before="100"/>
      </w:pPr>
      <w:r w:rsidRPr="00940E38">
        <w:t>FRD 15</w:t>
      </w:r>
      <w:r w:rsidR="00503F7F" w:rsidRPr="00940E38">
        <w:t>E</w:t>
      </w:r>
    </w:p>
    <w:p w14:paraId="32C0AE43" w14:textId="77777777" w:rsidR="00241F12" w:rsidRPr="00940E38" w:rsidRDefault="00241F12" w:rsidP="00080446">
      <w:pPr>
        <w:pStyle w:val="Reference"/>
        <w:rPr>
          <w:b/>
          <w:color w:val="0063A6" w:themeColor="accent1"/>
        </w:rPr>
      </w:pPr>
    </w:p>
    <w:p w14:paraId="24EA12D6" w14:textId="77777777" w:rsidR="00241F12" w:rsidRPr="00940E38" w:rsidRDefault="00241F12" w:rsidP="00080446">
      <w:pPr>
        <w:pStyle w:val="Reference"/>
        <w:rPr>
          <w:b/>
          <w:color w:val="0063A6" w:themeColor="accent1"/>
        </w:rPr>
      </w:pPr>
    </w:p>
    <w:p w14:paraId="42E1750F" w14:textId="77777777" w:rsidR="00241F12" w:rsidRPr="00940E38" w:rsidRDefault="00241F12" w:rsidP="00080446">
      <w:pPr>
        <w:pStyle w:val="Reference"/>
        <w:rPr>
          <w:b/>
          <w:color w:val="0063A6" w:themeColor="accent1"/>
        </w:rPr>
      </w:pPr>
    </w:p>
    <w:p w14:paraId="5E5487B4" w14:textId="77777777" w:rsidR="00241F12" w:rsidRPr="00940E38" w:rsidRDefault="00241F12" w:rsidP="00080446">
      <w:pPr>
        <w:pStyle w:val="Reference"/>
        <w:rPr>
          <w:b/>
          <w:color w:val="0063A6" w:themeColor="accent1"/>
        </w:rPr>
      </w:pPr>
    </w:p>
    <w:p w14:paraId="6BE6FAA0" w14:textId="77777777" w:rsidR="00241F12" w:rsidRPr="00940E38" w:rsidRDefault="00241F12" w:rsidP="00080446">
      <w:pPr>
        <w:pStyle w:val="Reference"/>
        <w:rPr>
          <w:b/>
          <w:color w:val="0063A6" w:themeColor="accent1"/>
        </w:rPr>
      </w:pPr>
    </w:p>
    <w:p w14:paraId="1729BE18" w14:textId="77777777" w:rsidR="00241F12" w:rsidRPr="00940E38" w:rsidRDefault="00241F12" w:rsidP="00080446">
      <w:pPr>
        <w:pStyle w:val="Reference"/>
        <w:rPr>
          <w:b/>
          <w:color w:val="0063A6" w:themeColor="accent1"/>
        </w:rPr>
      </w:pPr>
    </w:p>
    <w:p w14:paraId="376E5CD6" w14:textId="77777777" w:rsidR="00241F12" w:rsidRPr="00940E38" w:rsidRDefault="00241F12" w:rsidP="00080446">
      <w:pPr>
        <w:pStyle w:val="Reference"/>
        <w:rPr>
          <w:b/>
          <w:color w:val="0063A6" w:themeColor="accent1"/>
        </w:rPr>
      </w:pPr>
    </w:p>
    <w:p w14:paraId="1FEC4779" w14:textId="77777777" w:rsidR="00241F12" w:rsidRPr="00940E38" w:rsidRDefault="00241F12" w:rsidP="00080446">
      <w:pPr>
        <w:pStyle w:val="Reference"/>
        <w:rPr>
          <w:b/>
          <w:color w:val="0063A6" w:themeColor="accent1"/>
        </w:rPr>
      </w:pPr>
    </w:p>
    <w:p w14:paraId="467EBC9B" w14:textId="77777777" w:rsidR="00241F12" w:rsidRPr="00940E38" w:rsidRDefault="00241F12" w:rsidP="00080446">
      <w:pPr>
        <w:pStyle w:val="Reference"/>
        <w:rPr>
          <w:b/>
          <w:color w:val="0063A6" w:themeColor="accent1"/>
        </w:rPr>
      </w:pPr>
    </w:p>
    <w:p w14:paraId="07166360" w14:textId="77777777" w:rsidR="008B05AA" w:rsidRPr="00940E38" w:rsidRDefault="008B05AA" w:rsidP="00080446">
      <w:pPr>
        <w:pStyle w:val="Reference"/>
      </w:pPr>
    </w:p>
    <w:p w14:paraId="00EEFDEB" w14:textId="77777777" w:rsidR="00080446" w:rsidRPr="00940E38" w:rsidRDefault="00080446" w:rsidP="007C4730">
      <w:pPr>
        <w:pStyle w:val="Guidance"/>
        <w:pBdr>
          <w:bottom w:val="none" w:sz="0" w:space="0" w:color="auto"/>
        </w:pBdr>
        <w:spacing w:after="160"/>
      </w:pPr>
      <w:r w:rsidRPr="00940E38">
        <w:br w:type="column"/>
      </w:r>
      <w:r w:rsidRPr="00940E38">
        <w:rPr>
          <w:b/>
        </w:rPr>
        <w:t>FRD 15</w:t>
      </w:r>
      <w:r w:rsidR="0098558B" w:rsidRPr="00940E38">
        <w:rPr>
          <w:b/>
        </w:rPr>
        <w:t>E</w:t>
      </w:r>
      <w:r w:rsidRPr="00940E38">
        <w:t xml:space="preserve"> explains the requirements for disclosing E</w:t>
      </w:r>
      <w:r w:rsidR="00FF46C8" w:rsidRPr="00940E38">
        <w:t xml:space="preserve">xecutive </w:t>
      </w:r>
      <w:r w:rsidRPr="00940E38">
        <w:t>O</w:t>
      </w:r>
      <w:r w:rsidR="00FF46C8" w:rsidRPr="00940E38">
        <w:t>fficer (EO)</w:t>
      </w:r>
      <w:r w:rsidRPr="00940E38">
        <w:t xml:space="preserve"> numbers in annual reports. It states that a Department</w:t>
      </w:r>
      <w:r w:rsidR="00D2075C" w:rsidRPr="00940E38">
        <w:t>’</w:t>
      </w:r>
      <w:r w:rsidRPr="00940E38">
        <w:t>s report of operations must disclose the following disaggregated information on EO numbers as per the last pay period for the financial year:</w:t>
      </w:r>
    </w:p>
    <w:p w14:paraId="6B8FE202" w14:textId="77777777" w:rsidR="00080446" w:rsidRPr="00940E38" w:rsidRDefault="00080446" w:rsidP="00880C01">
      <w:pPr>
        <w:pStyle w:val="Guidancebullet"/>
        <w:numPr>
          <w:ilvl w:val="1"/>
          <w:numId w:val="21"/>
        </w:numPr>
        <w:pBdr>
          <w:bottom w:val="none" w:sz="0" w:space="0" w:color="auto"/>
        </w:pBdr>
        <w:ind w:left="446" w:hanging="446"/>
      </w:pPr>
      <w:r w:rsidRPr="00940E38">
        <w:t>disaggregated information on EO numbers including:</w:t>
      </w:r>
    </w:p>
    <w:p w14:paraId="09DE4511" w14:textId="77777777" w:rsidR="00080446" w:rsidRPr="00940E38" w:rsidRDefault="00080446" w:rsidP="00080446">
      <w:pPr>
        <w:pStyle w:val="Guidanceindent"/>
        <w:pBdr>
          <w:bottom w:val="none" w:sz="0" w:space="0" w:color="auto"/>
        </w:pBdr>
      </w:pPr>
      <w:r w:rsidRPr="00940E38">
        <w:tab/>
        <w:t>–</w:t>
      </w:r>
      <w:r w:rsidRPr="00940E38">
        <w:tab/>
        <w:t>executive classification;</w:t>
      </w:r>
    </w:p>
    <w:p w14:paraId="2F0C5034" w14:textId="77777777" w:rsidR="00080446" w:rsidRPr="00940E38" w:rsidRDefault="00080446" w:rsidP="00080446">
      <w:pPr>
        <w:pStyle w:val="Guidanceindent"/>
        <w:pBdr>
          <w:bottom w:val="none" w:sz="0" w:space="0" w:color="auto"/>
        </w:pBdr>
      </w:pPr>
      <w:r w:rsidRPr="00940E38">
        <w:tab/>
        <w:t>–</w:t>
      </w:r>
      <w:r w:rsidRPr="00940E38">
        <w:tab/>
        <w:t>gender split across classifications; and</w:t>
      </w:r>
    </w:p>
    <w:p w14:paraId="066DA91F" w14:textId="77777777" w:rsidR="00080446" w:rsidRPr="00940E38" w:rsidRDefault="00080446" w:rsidP="00080446">
      <w:pPr>
        <w:pStyle w:val="Guidanceindent"/>
        <w:pBdr>
          <w:bottom w:val="none" w:sz="0" w:space="0" w:color="auto"/>
        </w:pBdr>
      </w:pPr>
      <w:r w:rsidRPr="00940E38">
        <w:tab/>
        <w:t>–</w:t>
      </w:r>
      <w:r w:rsidRPr="00940E38">
        <w:tab/>
        <w:t>comparison to the previous reporting period.</w:t>
      </w:r>
    </w:p>
    <w:p w14:paraId="37FDAFA7" w14:textId="77777777" w:rsidR="00080446" w:rsidRPr="00940E38" w:rsidRDefault="00080446" w:rsidP="00880C01">
      <w:pPr>
        <w:pStyle w:val="Guidancebullet"/>
        <w:numPr>
          <w:ilvl w:val="1"/>
          <w:numId w:val="21"/>
        </w:numPr>
        <w:pBdr>
          <w:bottom w:val="none" w:sz="0" w:space="0" w:color="auto"/>
        </w:pBdr>
        <w:ind w:left="446" w:hanging="446"/>
      </w:pPr>
      <w:r w:rsidRPr="00940E38">
        <w:t>a reconciliation of the EO numbers that appear in the report of operations to those disclosed in the notes in the financial statements for the current and previous reporting periods; and</w:t>
      </w:r>
    </w:p>
    <w:p w14:paraId="1A4865A6" w14:textId="77777777" w:rsidR="007C4730" w:rsidRPr="00940E38" w:rsidRDefault="00080446" w:rsidP="00880C01">
      <w:pPr>
        <w:pStyle w:val="Guidancebullet"/>
        <w:numPr>
          <w:ilvl w:val="1"/>
          <w:numId w:val="21"/>
        </w:numPr>
        <w:pBdr>
          <w:bottom w:val="none" w:sz="0" w:space="0" w:color="auto"/>
        </w:pBdr>
        <w:ind w:left="446" w:hanging="446"/>
        <w:sectPr w:rsidR="007C4730" w:rsidRPr="00940E38" w:rsidSect="00592C11">
          <w:headerReference w:type="even" r:id="rId421"/>
          <w:headerReference w:type="default" r:id="rId422"/>
          <w:footerReference w:type="even" r:id="rId423"/>
          <w:footerReference w:type="default" r:id="rId424"/>
          <w:headerReference w:type="first" r:id="rId425"/>
          <w:footerReference w:type="first" r:id="rId426"/>
          <w:type w:val="continuous"/>
          <w:pgSz w:w="11906" w:h="16838" w:code="9"/>
          <w:pgMar w:top="1134" w:right="1134" w:bottom="1134" w:left="1134" w:header="624" w:footer="567" w:gutter="0"/>
          <w:cols w:num="2" w:space="360" w:equalWidth="0">
            <w:col w:w="1242" w:space="360"/>
            <w:col w:w="8036"/>
          </w:cols>
          <w:titlePg/>
          <w:docGrid w:linePitch="360"/>
        </w:sectPr>
      </w:pPr>
      <w:r w:rsidRPr="00940E38">
        <w:t>EO numbers for all its portfolio entities.</w:t>
      </w:r>
      <w:r w:rsidR="007C4730" w:rsidRPr="00940E38">
        <w:t xml:space="preserve"> </w:t>
      </w:r>
    </w:p>
    <w:p w14:paraId="66704BD2" w14:textId="77777777" w:rsidR="009209FC" w:rsidRPr="00940E38" w:rsidRDefault="009209FC" w:rsidP="007C4730">
      <w:pPr>
        <w:pStyle w:val="Referencered"/>
        <w:rPr>
          <w:b/>
          <w:color w:val="0072CE" w:themeColor="accent4"/>
        </w:rPr>
      </w:pPr>
    </w:p>
    <w:p w14:paraId="7D19B22B" w14:textId="77777777" w:rsidR="003E782E" w:rsidRPr="00940E38" w:rsidRDefault="003E782E" w:rsidP="007C4730">
      <w:pPr>
        <w:pStyle w:val="Referencered"/>
        <w:rPr>
          <w:b/>
          <w:color w:val="0072CE" w:themeColor="accent4"/>
        </w:rPr>
      </w:pPr>
    </w:p>
    <w:p w14:paraId="5DD517A0" w14:textId="77777777" w:rsidR="009209FC" w:rsidRPr="00940E38" w:rsidRDefault="009209FC" w:rsidP="007C4730">
      <w:pPr>
        <w:pStyle w:val="Referencered"/>
        <w:rPr>
          <w:b/>
          <w:color w:val="0072CE" w:themeColor="accent4"/>
        </w:rPr>
      </w:pPr>
    </w:p>
    <w:p w14:paraId="52F846A4" w14:textId="77777777" w:rsidR="004D6AD9" w:rsidRPr="00940E38" w:rsidRDefault="004D6AD9" w:rsidP="004D6AD9">
      <w:pPr>
        <w:pStyle w:val="Reference"/>
      </w:pPr>
    </w:p>
    <w:p w14:paraId="19BAE28A" w14:textId="77777777" w:rsidR="00080446" w:rsidRPr="00940E38" w:rsidRDefault="007C4730" w:rsidP="00F87D00">
      <w:pPr>
        <w:pStyle w:val="Guidance"/>
        <w:pBdr>
          <w:bottom w:val="none" w:sz="0" w:space="0" w:color="auto"/>
        </w:pBdr>
      </w:pPr>
      <w:r w:rsidRPr="00940E38">
        <w:br w:type="column"/>
      </w:r>
      <w:r w:rsidR="00080446" w:rsidRPr="00940E38">
        <w:t xml:space="preserve">This FRD provides definitions for </w:t>
      </w:r>
      <w:r w:rsidR="000139F1" w:rsidRPr="00940E38">
        <w:t>A</w:t>
      </w:r>
      <w:r w:rsidR="00080446" w:rsidRPr="00940E38">
        <w:t xml:space="preserve">ccountable </w:t>
      </w:r>
      <w:r w:rsidR="000139F1" w:rsidRPr="00940E38">
        <w:t>O</w:t>
      </w:r>
      <w:r w:rsidR="00080446" w:rsidRPr="00940E38">
        <w:t>fficers, EO, and portfolio entities.</w:t>
      </w:r>
    </w:p>
    <w:p w14:paraId="31917D42" w14:textId="77777777" w:rsidR="009209FC" w:rsidRPr="00940E38" w:rsidRDefault="009209FC" w:rsidP="009209FC">
      <w:pPr>
        <w:pStyle w:val="Guidance"/>
        <w:pBdr>
          <w:bottom w:val="none" w:sz="0" w:space="0" w:color="auto"/>
        </w:pBdr>
      </w:pPr>
      <w:r w:rsidRPr="00940E38">
        <w:t xml:space="preserve">The disclosure of gender may include three categories: women, men and self-described. The privacy and confidentiality of all employees must be strictly protected at all times. </w:t>
      </w:r>
    </w:p>
    <w:p w14:paraId="357F1E80" w14:textId="77777777" w:rsidR="009209FC" w:rsidRPr="00940E38" w:rsidRDefault="009209FC" w:rsidP="009209FC">
      <w:pPr>
        <w:pStyle w:val="Guidance"/>
        <w:pBdr>
          <w:bottom w:val="none" w:sz="0" w:space="0" w:color="auto"/>
        </w:pBdr>
      </w:pPr>
      <w:r w:rsidRPr="00940E38">
        <w:t xml:space="preserve">In line with the </w:t>
      </w:r>
      <w:r w:rsidRPr="00940E38">
        <w:rPr>
          <w:i/>
        </w:rPr>
        <w:t xml:space="preserve">Policy and Standard Model for Collecting Staff Gender Information in the Victorian Public Sector </w:t>
      </w:r>
      <w:r w:rsidRPr="00940E38">
        <w:t xml:space="preserve">(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p w14:paraId="68C1DFF3" w14:textId="77777777" w:rsidR="009209FC" w:rsidRPr="00940E38" w:rsidRDefault="009209FC" w:rsidP="009209FC">
      <w:pPr>
        <w:pStyle w:val="Guidance"/>
        <w:pBdr>
          <w:bottom w:val="none" w:sz="0" w:space="0" w:color="auto"/>
        </w:pBdr>
      </w:pPr>
      <w:r w:rsidRPr="00940E38">
        <w:t>It is proposed that the disclosure of executive officer data separated into the three gender categories, in line with the Policy and Standard Model, will be mandatory for all VPS entities from the 2019-20 reporting period onwards.</w:t>
      </w:r>
    </w:p>
    <w:p w14:paraId="70B96A1B" w14:textId="77777777" w:rsidR="009209FC" w:rsidRPr="00940E38" w:rsidRDefault="009209FC" w:rsidP="009209FC">
      <w:pPr>
        <w:pStyle w:val="Guidance"/>
        <w:pBdr>
          <w:bottom w:val="none" w:sz="0" w:space="0" w:color="auto"/>
        </w:pBdr>
      </w:pPr>
      <w:r w:rsidRPr="00940E38">
        <w:t xml:space="preserve">The Policy and Standard Model is available on the DTF website to provide further assistance with gender reporting. Further enquiries can be directed to the Equality Branch in the Department of Premier and Cabinet (DPC) by emailing </w:t>
      </w:r>
      <w:hyperlink r:id="rId427" w:history="1">
        <w:r w:rsidRPr="00940E38">
          <w:rPr>
            <w:rStyle w:val="Hyperlink"/>
          </w:rPr>
          <w:t>equality@dpc.vic.gov.au</w:t>
        </w:r>
      </w:hyperlink>
      <w:r w:rsidRPr="00940E38">
        <w:t xml:space="preserve">. </w:t>
      </w:r>
    </w:p>
    <w:p w14:paraId="14287F2E" w14:textId="77777777" w:rsidR="00080446" w:rsidRPr="00940E38" w:rsidRDefault="00080446" w:rsidP="00080446">
      <w:pPr>
        <w:pStyle w:val="Guidanceheading1"/>
      </w:pPr>
      <w:r w:rsidRPr="00940E38">
        <w:t>Guidance</w:t>
      </w:r>
    </w:p>
    <w:p w14:paraId="70A3B471" w14:textId="77777777" w:rsidR="00080446" w:rsidRPr="00940E38" w:rsidRDefault="00080446" w:rsidP="006135DB">
      <w:pPr>
        <w:pStyle w:val="Guidance"/>
        <w:pBdr>
          <w:bottom w:val="single" w:sz="4" w:space="4" w:color="0072CE" w:themeColor="accent4"/>
        </w:pBdr>
      </w:pPr>
      <w:r w:rsidRPr="00940E38">
        <w:t>Departments should follow the table format provided in the Model to show their executive numbers. EO numbers should be based on the annualised employee equivalent (AEE). Refer to the definition and calculation of AEE illustrated in the guidance of Note 9.</w:t>
      </w:r>
      <w:r w:rsidR="0081558E" w:rsidRPr="00940E38">
        <w:t>8</w:t>
      </w:r>
      <w:r w:rsidRPr="00940E38">
        <w:t xml:space="preserve"> of </w:t>
      </w:r>
      <w:r w:rsidR="00FF46C8" w:rsidRPr="00940E38">
        <w:t xml:space="preserve">the </w:t>
      </w:r>
      <w:r w:rsidRPr="00940E38">
        <w:t>Model</w:t>
      </w:r>
      <w:r w:rsidR="00FF46C8" w:rsidRPr="00940E38">
        <w:t xml:space="preserve"> financial statements</w:t>
      </w:r>
      <w:r w:rsidRPr="00940E38">
        <w:t>.</w:t>
      </w:r>
    </w:p>
    <w:p w14:paraId="534E3DBF" w14:textId="77777777" w:rsidR="00080446" w:rsidRPr="00940E38" w:rsidRDefault="00080446" w:rsidP="006135DB">
      <w:pPr>
        <w:pStyle w:val="Guidance"/>
        <w:pBdr>
          <w:bottom w:val="single" w:sz="4" w:space="4" w:color="0072CE" w:themeColor="accent4"/>
        </w:pBdr>
      </w:pPr>
      <w:r w:rsidRPr="00940E38">
        <w:t xml:space="preserve">Departments are also required to provide a table reconciling EO numbers disclosed in the financial statements with those in the report of operations, showing </w:t>
      </w:r>
      <w:r w:rsidR="000139F1" w:rsidRPr="00940E38">
        <w:t>A</w:t>
      </w:r>
      <w:r w:rsidRPr="00940E38">
        <w:t xml:space="preserve">ccountable </w:t>
      </w:r>
      <w:r w:rsidR="000139F1" w:rsidRPr="00940E38">
        <w:t>O</w:t>
      </w:r>
      <w:r w:rsidRPr="00940E38">
        <w:t xml:space="preserve">fficers and separations. </w:t>
      </w:r>
    </w:p>
    <w:p w14:paraId="7BA3BB66" w14:textId="77777777" w:rsidR="00080446" w:rsidRPr="00940E38" w:rsidRDefault="00080446" w:rsidP="006135DB">
      <w:pPr>
        <w:pStyle w:val="Guidance"/>
        <w:pBdr>
          <w:bottom w:val="single" w:sz="4" w:space="4" w:color="0072CE" w:themeColor="accent4"/>
        </w:pBdr>
      </w:pPr>
      <w:r w:rsidRPr="00940E38">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p w14:paraId="5359314A" w14:textId="77777777" w:rsidR="00080446" w:rsidRPr="00940E38" w:rsidRDefault="00080446" w:rsidP="00080446">
      <w:pPr>
        <w:pStyle w:val="Note"/>
      </w:pPr>
    </w:p>
    <w:p w14:paraId="1FC4B9D4" w14:textId="77777777" w:rsidR="00080446" w:rsidRPr="00940E38" w:rsidRDefault="00DA3433" w:rsidP="00DA3433">
      <w:pPr>
        <w:pStyle w:val="Heading1nonTOC"/>
        <w:pageBreakBefore/>
      </w:pPr>
      <w:bookmarkStart w:id="336" w:name="_Toc477967498"/>
      <w:r w:rsidRPr="00940E38">
        <w:lastRenderedPageBreak/>
        <w:br w:type="column"/>
      </w:r>
      <w:bookmarkStart w:id="337" w:name="Report_Section4"/>
      <w:r w:rsidR="00080446" w:rsidRPr="00940E38">
        <w:t>Section 4: Other disclosures</w:t>
      </w:r>
      <w:bookmarkEnd w:id="336"/>
      <w:bookmarkEnd w:id="337"/>
    </w:p>
    <w:p w14:paraId="5919BA9A" w14:textId="77777777" w:rsidR="00080446" w:rsidRPr="00940E38" w:rsidRDefault="00080446" w:rsidP="00AA770B">
      <w:pPr>
        <w:pStyle w:val="Heading2nonTOC"/>
        <w:sectPr w:rsidR="00080446" w:rsidRPr="00940E38" w:rsidSect="00592C11">
          <w:headerReference w:type="even" r:id="rId428"/>
          <w:headerReference w:type="default" r:id="rId429"/>
          <w:footerReference w:type="even" r:id="rId430"/>
          <w:footerReference w:type="default" r:id="rId431"/>
          <w:headerReference w:type="first" r:id="rId432"/>
          <w:footerReference w:type="first" r:id="rId433"/>
          <w:type w:val="continuous"/>
          <w:pgSz w:w="11906" w:h="16838" w:code="9"/>
          <w:pgMar w:top="1134" w:right="1134" w:bottom="1134" w:left="1134" w:header="624" w:footer="567" w:gutter="0"/>
          <w:cols w:num="2" w:space="360" w:equalWidth="0">
            <w:col w:w="1242" w:space="360"/>
            <w:col w:w="8036"/>
          </w:cols>
          <w:titlePg/>
          <w:docGrid w:linePitch="360"/>
        </w:sectPr>
      </w:pPr>
    </w:p>
    <w:p w14:paraId="4B1895D0" w14:textId="77777777" w:rsidR="00080446" w:rsidRPr="00940E38" w:rsidRDefault="00080446" w:rsidP="00080446">
      <w:pPr>
        <w:pStyle w:val="Reference"/>
      </w:pPr>
    </w:p>
    <w:p w14:paraId="09382DAC" w14:textId="77777777" w:rsidR="00080446" w:rsidRPr="00940E38" w:rsidRDefault="00080446" w:rsidP="00700DC3">
      <w:pPr>
        <w:pStyle w:val="Smallline"/>
      </w:pPr>
    </w:p>
    <w:p w14:paraId="4B3CE28B" w14:textId="77777777" w:rsidR="00172C58" w:rsidRPr="00940E38" w:rsidRDefault="00172C58" w:rsidP="00700DC3">
      <w:pPr>
        <w:pStyle w:val="Smallline"/>
      </w:pPr>
    </w:p>
    <w:p w14:paraId="79CBDE23" w14:textId="10FD5A03" w:rsidR="00080446" w:rsidRPr="00940E38" w:rsidRDefault="00080446" w:rsidP="00747EAD">
      <w:pPr>
        <w:pStyle w:val="Reference"/>
      </w:pPr>
      <w:r w:rsidRPr="00940E38">
        <w:t>FRD 25</w:t>
      </w:r>
      <w:r w:rsidR="005A46FB" w:rsidRPr="00940E38">
        <w:t xml:space="preserve">D </w:t>
      </w:r>
    </w:p>
    <w:p w14:paraId="4C091C29" w14:textId="790519EA" w:rsidR="002D2536" w:rsidRPr="00940E38" w:rsidRDefault="00D66A36" w:rsidP="00D66A36">
      <w:pPr>
        <w:pStyle w:val="Heading2nonTOC"/>
      </w:pPr>
      <w:r w:rsidRPr="00940E38">
        <w:br w:type="column"/>
      </w:r>
      <w:bookmarkStart w:id="342" w:name="INDEX_VIPP"/>
      <w:bookmarkStart w:id="343" w:name="_Hlk3467856"/>
      <w:r w:rsidR="006056A1" w:rsidRPr="00940E38">
        <w:t xml:space="preserve">Local </w:t>
      </w:r>
      <w:bookmarkEnd w:id="342"/>
      <w:r w:rsidR="006056A1" w:rsidRPr="00940E38">
        <w:t xml:space="preserve">Jobs First </w:t>
      </w:r>
    </w:p>
    <w:p w14:paraId="24CEAC0C" w14:textId="4F25239B" w:rsidR="007137EA" w:rsidRPr="00940E38" w:rsidRDefault="007137EA" w:rsidP="007137EA">
      <w:r w:rsidRPr="00940E38">
        <w:t xml:space="preserve">The </w:t>
      </w:r>
      <w:r w:rsidRPr="00940E38">
        <w:rPr>
          <w:i/>
        </w:rPr>
        <w:t>Local Jobs First</w:t>
      </w:r>
      <w:r w:rsidRPr="00940E38">
        <w:t xml:space="preserve"> </w:t>
      </w:r>
      <w:r w:rsidRPr="00940E38">
        <w:rPr>
          <w:i/>
        </w:rPr>
        <w:t xml:space="preserve">Act 2003 </w:t>
      </w:r>
      <w:r w:rsidRPr="00940E38">
        <w:t xml:space="preserve">introduced in August 2018 brings together the Victorian Industry Participation Policy (VIPP) and Major Project Skills Guarantee </w:t>
      </w:r>
      <w:r w:rsidR="00D66A36" w:rsidRPr="00940E38">
        <w:t xml:space="preserve">(MPSG) </w:t>
      </w:r>
      <w:r w:rsidRPr="00940E38">
        <w:t xml:space="preserve">policy which were previously administered separately. </w:t>
      </w:r>
    </w:p>
    <w:p w14:paraId="27AAFFE2" w14:textId="5F305565" w:rsidR="007137EA" w:rsidRPr="00940E38" w:rsidRDefault="007137EA" w:rsidP="007137EA">
      <w:r w:rsidRPr="00940E38">
        <w:t>Departments and public sector bodies are required to apply the Local Job first policy in all projects valued at $3 million or more in Metropolitan Melbourne or for statewide projects, or $1 million or more for projects in regional Victoria.</w:t>
      </w:r>
    </w:p>
    <w:p w14:paraId="66274B6E" w14:textId="77777777" w:rsidR="007137EA" w:rsidRPr="00940E38" w:rsidRDefault="007137EA" w:rsidP="007137EA">
      <w:r w:rsidRPr="00940E38">
        <w:t>MPSG applies to all construction projects valued at $20 million or more.</w:t>
      </w:r>
    </w:p>
    <w:p w14:paraId="0C859BFF" w14:textId="77777777" w:rsidR="007137EA" w:rsidRPr="00940E38" w:rsidRDefault="007137EA" w:rsidP="007137EA">
      <w:r w:rsidRPr="00940E38">
        <w:t>The MPSG guidelines and VIPP guidelines will continue to apply to MPSG applicable and VIPP applicable projects respectively where contracts have been entered prior to 15 August 2018.</w:t>
      </w:r>
    </w:p>
    <w:bookmarkEnd w:id="343"/>
    <w:p w14:paraId="65B413AF" w14:textId="2C1DD59E" w:rsidR="00CB7E83" w:rsidRPr="00940E38" w:rsidRDefault="00CB7E83" w:rsidP="005C5F04">
      <w:pPr>
        <w:rPr>
          <w:b/>
        </w:rPr>
      </w:pPr>
      <w:r w:rsidRPr="00940E38">
        <w:rPr>
          <w:b/>
        </w:rPr>
        <w:t>Projects Commenced – Local Jobs First Standard</w:t>
      </w:r>
    </w:p>
    <w:p w14:paraId="16174322" w14:textId="75930D6D" w:rsidR="00080446" w:rsidRPr="00940E38" w:rsidRDefault="00080446" w:rsidP="00080446">
      <w:r w:rsidRPr="00940E38">
        <w:t>During 201</w:t>
      </w:r>
      <w:r w:rsidR="00592C11" w:rsidRPr="00940E38">
        <w:t>8-19</w:t>
      </w:r>
      <w:r w:rsidRPr="00940E38">
        <w:t xml:space="preserve">, the Department commenced three </w:t>
      </w:r>
      <w:r w:rsidR="006056A1" w:rsidRPr="00940E38">
        <w:t>Local Jobs First</w:t>
      </w:r>
      <w:r w:rsidR="00662151" w:rsidRPr="00940E38">
        <w:t xml:space="preserve"> </w:t>
      </w:r>
      <w:r w:rsidR="00CB7E83" w:rsidRPr="00940E38">
        <w:t xml:space="preserve">Standard </w:t>
      </w:r>
      <w:r w:rsidR="00662151" w:rsidRPr="00940E38">
        <w:t>projects totalling</w:t>
      </w:r>
      <w:r w:rsidRPr="00940E38">
        <w:t xml:space="preserve"> $44.16 million. Of those projects, one was located in regional Victoria</w:t>
      </w:r>
      <w:r w:rsidR="00456F4B" w:rsidRPr="00940E38">
        <w:t xml:space="preserve">, </w:t>
      </w:r>
      <w:r w:rsidR="000C4617" w:rsidRPr="00940E38">
        <w:t xml:space="preserve">with a commitment </w:t>
      </w:r>
      <w:r w:rsidR="00810877" w:rsidRPr="00940E38">
        <w:t xml:space="preserve">of </w:t>
      </w:r>
      <w:r w:rsidR="00CB7E83" w:rsidRPr="00940E38">
        <w:t>70</w:t>
      </w:r>
      <w:r w:rsidR="00456F4B" w:rsidRPr="00940E38">
        <w:t xml:space="preserve"> per cent of local content,</w:t>
      </w:r>
      <w:r w:rsidRPr="00940E38">
        <w:t xml:space="preserve"> and two in metropolitan Melbourne</w:t>
      </w:r>
      <w:r w:rsidR="00456F4B" w:rsidRPr="00940E38">
        <w:t xml:space="preserve">, </w:t>
      </w:r>
      <w:r w:rsidR="000C4617" w:rsidRPr="00940E38">
        <w:t xml:space="preserve">with an average commitment of </w:t>
      </w:r>
      <w:r w:rsidR="00CB7E83" w:rsidRPr="00940E38">
        <w:t>80</w:t>
      </w:r>
      <w:r w:rsidR="00456F4B" w:rsidRPr="00940E38">
        <w:t xml:space="preserve"> per cent local content</w:t>
      </w:r>
      <w:r w:rsidRPr="00940E38">
        <w:t>.</w:t>
      </w:r>
      <w:r w:rsidR="00790230" w:rsidRPr="00940E38">
        <w:t xml:space="preserve"> </w:t>
      </w:r>
      <w:r w:rsidR="000C4617" w:rsidRPr="00940E38">
        <w:t xml:space="preserve">No projects were commenced that occurred </w:t>
      </w:r>
      <w:r w:rsidR="0035200D" w:rsidRPr="00940E38">
        <w:t>statewide</w:t>
      </w:r>
      <w:r w:rsidR="000C4617" w:rsidRPr="00940E38">
        <w:t>.</w:t>
      </w:r>
      <w:r w:rsidR="00CB7E83" w:rsidRPr="00940E38">
        <w:t xml:space="preserve"> The </w:t>
      </w:r>
      <w:r w:rsidR="0008192C" w:rsidRPr="00940E38">
        <w:t xml:space="preserve">MSPG </w:t>
      </w:r>
      <w:r w:rsidR="00CB7E83" w:rsidRPr="00940E38">
        <w:t>applied to two of these projects.</w:t>
      </w:r>
    </w:p>
    <w:p w14:paraId="1577241B" w14:textId="2483AA71" w:rsidR="00080446" w:rsidRPr="00940E38" w:rsidRDefault="00080446" w:rsidP="00080446">
      <w:r w:rsidRPr="00940E38">
        <w:t xml:space="preserve">The outcomes expected from the implementation of the </w:t>
      </w:r>
      <w:r w:rsidR="006056A1" w:rsidRPr="00940E38">
        <w:t>Local Jobs First</w:t>
      </w:r>
      <w:r w:rsidR="00662151" w:rsidRPr="00940E38">
        <w:t xml:space="preserve"> policy</w:t>
      </w:r>
      <w:r w:rsidRPr="00940E38">
        <w:t xml:space="preserve"> to these projects where information was provided are as follows:</w:t>
      </w:r>
    </w:p>
    <w:p w14:paraId="16B0CE7E" w14:textId="77777777" w:rsidR="00080446" w:rsidRPr="00940E38" w:rsidRDefault="00080446" w:rsidP="00880C01">
      <w:pPr>
        <w:pStyle w:val="ListBullet"/>
        <w:keepLines w:val="0"/>
        <w:numPr>
          <w:ilvl w:val="0"/>
          <w:numId w:val="16"/>
        </w:numPr>
        <w:spacing w:before="120" w:after="60"/>
      </w:pPr>
      <w:r w:rsidRPr="00940E38">
        <w:t>an average of 93 per cent of local content commitment was made;</w:t>
      </w:r>
    </w:p>
    <w:p w14:paraId="17EE7179" w14:textId="77B1666B" w:rsidR="00080446" w:rsidRPr="00940E38" w:rsidRDefault="006056A1" w:rsidP="00880C01">
      <w:pPr>
        <w:pStyle w:val="ListBullet"/>
        <w:keepLines w:val="0"/>
        <w:numPr>
          <w:ilvl w:val="0"/>
          <w:numId w:val="16"/>
        </w:numPr>
        <w:spacing w:before="120" w:after="60"/>
      </w:pPr>
      <w:r w:rsidRPr="00940E38">
        <w:t>a total of 349 jobs (annualised e</w:t>
      </w:r>
      <w:r w:rsidR="00080446" w:rsidRPr="00940E38">
        <w:t>mpl</w:t>
      </w:r>
      <w:r w:rsidRPr="00940E38">
        <w:t>oyee e</w:t>
      </w:r>
      <w:r w:rsidR="00080446" w:rsidRPr="00940E38">
        <w:t>quivalent (AEE)) were committed, including the creation of nine new jobs and the retention of 340 existing jobs (AEE);</w:t>
      </w:r>
    </w:p>
    <w:p w14:paraId="5137D736" w14:textId="368ACE96" w:rsidR="00DB4A6F" w:rsidRPr="00940E38" w:rsidRDefault="00080446" w:rsidP="00880C01">
      <w:pPr>
        <w:pStyle w:val="ListBullet"/>
        <w:keepLines w:val="0"/>
        <w:numPr>
          <w:ilvl w:val="0"/>
          <w:numId w:val="16"/>
        </w:numPr>
        <w:spacing w:before="120" w:after="60"/>
      </w:pPr>
      <w:r w:rsidRPr="00940E38">
        <w:t>a total of six positions for apprentices</w:t>
      </w:r>
      <w:r w:rsidR="00CB7E83" w:rsidRPr="00940E38">
        <w:t xml:space="preserve">, </w:t>
      </w:r>
      <w:r w:rsidRPr="00940E38">
        <w:t>trainees</w:t>
      </w:r>
      <w:r w:rsidR="00CB7E83" w:rsidRPr="00940E38">
        <w:t xml:space="preserve"> </w:t>
      </w:r>
      <w:r w:rsidR="00DB4A6F" w:rsidRPr="00940E38">
        <w:t>and cadets</w:t>
      </w:r>
      <w:r w:rsidRPr="00940E38">
        <w:t xml:space="preserve"> were committed, including the creation of three new apprenticeships</w:t>
      </w:r>
      <w:r w:rsidR="00DB4A6F" w:rsidRPr="00940E38">
        <w:t xml:space="preserve">, </w:t>
      </w:r>
      <w:r w:rsidRPr="00940E38">
        <w:t>traineeships, and</w:t>
      </w:r>
      <w:r w:rsidR="00DB4A6F" w:rsidRPr="00940E38">
        <w:t xml:space="preserve"> cadets;</w:t>
      </w:r>
    </w:p>
    <w:p w14:paraId="0F31D6C6" w14:textId="34C71599" w:rsidR="00DB4A6F" w:rsidRPr="00940E38" w:rsidRDefault="00080446" w:rsidP="00880C01">
      <w:pPr>
        <w:pStyle w:val="ListBullet"/>
        <w:keepLines w:val="0"/>
        <w:numPr>
          <w:ilvl w:val="0"/>
          <w:numId w:val="16"/>
        </w:numPr>
        <w:spacing w:before="120" w:after="60"/>
      </w:pPr>
      <w:r w:rsidRPr="00940E38">
        <w:t>the retention of the remaining three existing apprenticeships</w:t>
      </w:r>
      <w:r w:rsidR="00DB4A6F" w:rsidRPr="00940E38">
        <w:t xml:space="preserve">, </w:t>
      </w:r>
      <w:r w:rsidRPr="00940E38">
        <w:t>traineeships</w:t>
      </w:r>
      <w:r w:rsidR="00DB4A6F" w:rsidRPr="00940E38">
        <w:t xml:space="preserve"> and cadets; and</w:t>
      </w:r>
    </w:p>
    <w:p w14:paraId="3183DD30" w14:textId="1B834852" w:rsidR="00080446" w:rsidRPr="00940E38" w:rsidRDefault="00DB4A6F" w:rsidP="00880C01">
      <w:pPr>
        <w:pStyle w:val="ListBullet"/>
        <w:keepLines w:val="0"/>
        <w:numPr>
          <w:ilvl w:val="0"/>
          <w:numId w:val="16"/>
        </w:numPr>
        <w:spacing w:before="120" w:after="60"/>
      </w:pPr>
      <w:r w:rsidRPr="00940E38">
        <w:t>MPSG</w:t>
      </w:r>
      <w:r w:rsidR="00444F0B" w:rsidRPr="00940E38">
        <w:t xml:space="preserve"> applicable</w:t>
      </w:r>
      <w:r w:rsidRPr="00940E38">
        <w:t xml:space="preserve"> projects provided a total of 13</w:t>
      </w:r>
      <w:r w:rsidR="0008192C" w:rsidRPr="00940E38">
        <w:t> </w:t>
      </w:r>
      <w:r w:rsidRPr="00940E38">
        <w:t>000 hours to apprentices, trainees and cadets</w:t>
      </w:r>
      <w:r w:rsidR="00DE3A11" w:rsidRPr="00940E38">
        <w:t xml:space="preserve"> and engaged 22 apprentices, trainees and cadets</w:t>
      </w:r>
      <w:r w:rsidR="007235BD" w:rsidRPr="00940E38">
        <w:t>.</w:t>
      </w:r>
    </w:p>
    <w:p w14:paraId="49A886F1" w14:textId="1A361652" w:rsidR="00DE3A11" w:rsidRPr="00940E38" w:rsidRDefault="00DE3A11" w:rsidP="00080446">
      <w:pPr>
        <w:rPr>
          <w:b/>
        </w:rPr>
      </w:pPr>
      <w:r w:rsidRPr="00940E38">
        <w:rPr>
          <w:b/>
        </w:rPr>
        <w:t>Projects completed – Local Jobs First Standard</w:t>
      </w:r>
    </w:p>
    <w:p w14:paraId="2AC9570D" w14:textId="3B44041D" w:rsidR="00456F4B" w:rsidRPr="00940E38" w:rsidRDefault="00080446" w:rsidP="00080446">
      <w:r w:rsidRPr="00940E38">
        <w:t>During 201</w:t>
      </w:r>
      <w:r w:rsidR="00592C11" w:rsidRPr="00940E38">
        <w:t>8-19</w:t>
      </w:r>
      <w:r w:rsidRPr="00940E38">
        <w:t xml:space="preserve">, the Department completed </w:t>
      </w:r>
      <w:r w:rsidR="00DE3A11" w:rsidRPr="00940E38">
        <w:t>four</w:t>
      </w:r>
      <w:r w:rsidR="0069002D" w:rsidRPr="00940E38">
        <w:t xml:space="preserve"> </w:t>
      </w:r>
      <w:r w:rsidR="00181848" w:rsidRPr="00940E38">
        <w:t>Local Jobs First</w:t>
      </w:r>
      <w:r w:rsidR="00662151" w:rsidRPr="00940E38">
        <w:t xml:space="preserve"> </w:t>
      </w:r>
      <w:r w:rsidR="00DE3A11" w:rsidRPr="00940E38">
        <w:t xml:space="preserve">Standard </w:t>
      </w:r>
      <w:r w:rsidRPr="00940E38">
        <w:t xml:space="preserve">projects, </w:t>
      </w:r>
      <w:r w:rsidR="00DE3A11" w:rsidRPr="00940E38">
        <w:t>totalling</w:t>
      </w:r>
      <w:r w:rsidRPr="00940E38">
        <w:t xml:space="preserve"> $</w:t>
      </w:r>
      <w:r w:rsidR="00DE3A11" w:rsidRPr="00940E38">
        <w:t>52.62</w:t>
      </w:r>
      <w:r w:rsidRPr="00940E38">
        <w:t xml:space="preserve"> million. </w:t>
      </w:r>
      <w:r w:rsidR="00456F4B" w:rsidRPr="00940E38">
        <w:t>Of th</w:t>
      </w:r>
      <w:r w:rsidR="00DE3A11" w:rsidRPr="00940E38">
        <w:t>ose</w:t>
      </w:r>
      <w:r w:rsidR="00456F4B" w:rsidRPr="00940E38">
        <w:t xml:space="preserve"> projects, </w:t>
      </w:r>
      <w:r w:rsidR="00DE3A11" w:rsidRPr="00940E38">
        <w:t>one</w:t>
      </w:r>
      <w:r w:rsidR="00456F4B" w:rsidRPr="00940E38">
        <w:t xml:space="preserve"> w</w:t>
      </w:r>
      <w:r w:rsidR="00DE3A11" w:rsidRPr="00940E38">
        <w:t>as</w:t>
      </w:r>
      <w:r w:rsidR="00456F4B" w:rsidRPr="00940E38">
        <w:t xml:space="preserve"> located in regional Victoria, </w:t>
      </w:r>
      <w:r w:rsidR="0069002D" w:rsidRPr="00940E38">
        <w:t xml:space="preserve">with a commitment of </w:t>
      </w:r>
      <w:r w:rsidR="00DE3A11" w:rsidRPr="00940E38">
        <w:t>32</w:t>
      </w:r>
      <w:r w:rsidR="00456F4B" w:rsidRPr="00940E38">
        <w:t xml:space="preserve"> per cent local content, and </w:t>
      </w:r>
      <w:r w:rsidR="00DE3A11" w:rsidRPr="00940E38">
        <w:t>two</w:t>
      </w:r>
      <w:r w:rsidR="00456F4B" w:rsidRPr="00940E38">
        <w:t xml:space="preserve"> in metropolitan Melbourne</w:t>
      </w:r>
      <w:r w:rsidR="00DE3A11" w:rsidRPr="00940E38">
        <w:t>,</w:t>
      </w:r>
      <w:r w:rsidR="00456F4B" w:rsidRPr="00940E38">
        <w:t xml:space="preserve"> </w:t>
      </w:r>
      <w:r w:rsidR="00DE3A11" w:rsidRPr="00940E38">
        <w:t>with an average commitment of 51</w:t>
      </w:r>
      <w:r w:rsidR="00456F4B" w:rsidRPr="00940E38">
        <w:t xml:space="preserve"> per cent  local content. </w:t>
      </w:r>
      <w:r w:rsidR="00DA40D9" w:rsidRPr="00940E38">
        <w:t xml:space="preserve">One project commenced that occurred </w:t>
      </w:r>
      <w:r w:rsidR="0035200D" w:rsidRPr="00940E38">
        <w:t>state wide</w:t>
      </w:r>
      <w:r w:rsidR="00DA40D9" w:rsidRPr="00940E38">
        <w:t xml:space="preserve">, with a local content requirement of 48 per cent. The </w:t>
      </w:r>
      <w:r w:rsidR="0008192C" w:rsidRPr="00940E38">
        <w:t xml:space="preserve">MSPG </w:t>
      </w:r>
      <w:r w:rsidR="00DA40D9" w:rsidRPr="00940E38">
        <w:t>applied to three of these projects.</w:t>
      </w:r>
    </w:p>
    <w:p w14:paraId="091D54AF" w14:textId="23BB0D2C" w:rsidR="00080446" w:rsidRPr="00940E38" w:rsidRDefault="00080446" w:rsidP="00080446">
      <w:r w:rsidRPr="00940E38">
        <w:t xml:space="preserve">The outcomes </w:t>
      </w:r>
      <w:r w:rsidR="00DA40D9" w:rsidRPr="00940E38">
        <w:t xml:space="preserve">expected </w:t>
      </w:r>
      <w:r w:rsidRPr="00940E38">
        <w:t xml:space="preserve">from the implementation of the </w:t>
      </w:r>
      <w:r w:rsidR="00DA40D9" w:rsidRPr="00940E38">
        <w:t>Local Jobs First</w:t>
      </w:r>
      <w:r w:rsidR="00662151" w:rsidRPr="00940E38">
        <w:t xml:space="preserve"> policy</w:t>
      </w:r>
      <w:r w:rsidR="00DA40D9" w:rsidRPr="00940E38">
        <w:t xml:space="preserve"> to these projects </w:t>
      </w:r>
      <w:r w:rsidR="00456F4B" w:rsidRPr="00940E38">
        <w:t xml:space="preserve"> </w:t>
      </w:r>
      <w:r w:rsidRPr="00940E38">
        <w:t xml:space="preserve">where information was provided, were as follows: </w:t>
      </w:r>
    </w:p>
    <w:p w14:paraId="45467193" w14:textId="727A4E68" w:rsidR="00080446" w:rsidRPr="00940E38" w:rsidRDefault="00080446" w:rsidP="00880C01">
      <w:pPr>
        <w:pStyle w:val="ListBullet"/>
        <w:keepLines w:val="0"/>
        <w:numPr>
          <w:ilvl w:val="0"/>
          <w:numId w:val="16"/>
        </w:numPr>
        <w:spacing w:before="120" w:after="60"/>
      </w:pPr>
      <w:r w:rsidRPr="00940E38">
        <w:t xml:space="preserve">an average of </w:t>
      </w:r>
      <w:r w:rsidR="00DA40D9" w:rsidRPr="00940E38">
        <w:t>87</w:t>
      </w:r>
      <w:r w:rsidRPr="00940E38">
        <w:t xml:space="preserve"> per cent of local content </w:t>
      </w:r>
      <w:r w:rsidR="00DA40D9" w:rsidRPr="00940E38">
        <w:t>commitment was made</w:t>
      </w:r>
      <w:r w:rsidRPr="00940E38">
        <w:t>;</w:t>
      </w:r>
    </w:p>
    <w:p w14:paraId="3A7FF07D" w14:textId="61E7E54C" w:rsidR="00080446" w:rsidRPr="00940E38" w:rsidRDefault="00080446" w:rsidP="00880C01">
      <w:pPr>
        <w:pStyle w:val="ListBullet"/>
        <w:keepLines w:val="0"/>
        <w:numPr>
          <w:ilvl w:val="0"/>
          <w:numId w:val="16"/>
        </w:numPr>
        <w:spacing w:before="120" w:after="60"/>
      </w:pPr>
      <w:r w:rsidRPr="00940E38">
        <w:t xml:space="preserve">a total of </w:t>
      </w:r>
      <w:r w:rsidR="00DA40D9" w:rsidRPr="00940E38">
        <w:t>400 jobs</w:t>
      </w:r>
      <w:r w:rsidRPr="00940E38">
        <w:t xml:space="preserve"> (</w:t>
      </w:r>
      <w:r w:rsidR="00DA40D9" w:rsidRPr="00940E38">
        <w:t>annualised employee equivalent (</w:t>
      </w:r>
      <w:r w:rsidRPr="00940E38">
        <w:t>AEE</w:t>
      </w:r>
      <w:r w:rsidR="00DA40D9" w:rsidRPr="00940E38">
        <w:t>)</w:t>
      </w:r>
      <w:r w:rsidRPr="00940E38">
        <w:t xml:space="preserve">) </w:t>
      </w:r>
      <w:r w:rsidR="00DA40D9" w:rsidRPr="00940E38">
        <w:t>were committed, including the creation of nine new jobs and the retention of 340 existing jobs (AEE);</w:t>
      </w:r>
    </w:p>
    <w:p w14:paraId="33210E20" w14:textId="47CDFBF7" w:rsidR="00DA40D9" w:rsidRPr="00940E38" w:rsidRDefault="00DA40D9" w:rsidP="00880C01">
      <w:pPr>
        <w:pStyle w:val="ListBullet"/>
        <w:keepLines w:val="0"/>
        <w:numPr>
          <w:ilvl w:val="0"/>
          <w:numId w:val="16"/>
        </w:numPr>
        <w:spacing w:before="120" w:after="60"/>
      </w:pPr>
      <w:r w:rsidRPr="00940E38">
        <w:t>a total of six positions for apprentices, trainees and cadets were committed, including the creation of three new apprenticeships, traineeships and cadets;</w:t>
      </w:r>
    </w:p>
    <w:p w14:paraId="44480DFF" w14:textId="42E55300" w:rsidR="00DA40D9" w:rsidRPr="00940E38" w:rsidRDefault="00C6096C" w:rsidP="00880C01">
      <w:pPr>
        <w:pStyle w:val="ListBullet"/>
        <w:keepLines w:val="0"/>
        <w:numPr>
          <w:ilvl w:val="0"/>
          <w:numId w:val="16"/>
        </w:numPr>
        <w:spacing w:before="120" w:after="60"/>
      </w:pPr>
      <w:r w:rsidRPr="00940E38">
        <w:t xml:space="preserve">the retention of the remaining three existing apprenticeships, traineeships and cadets; and </w:t>
      </w:r>
    </w:p>
    <w:p w14:paraId="72ADF2AD" w14:textId="24AFC101" w:rsidR="00C6096C" w:rsidRPr="00940E38" w:rsidRDefault="00C6096C" w:rsidP="0008192C">
      <w:pPr>
        <w:pStyle w:val="ListBullet"/>
        <w:keepLines w:val="0"/>
        <w:numPr>
          <w:ilvl w:val="0"/>
          <w:numId w:val="16"/>
        </w:numPr>
        <w:spacing w:before="120" w:after="60"/>
      </w:pPr>
      <w:r w:rsidRPr="00940E38">
        <w:t xml:space="preserve">MPSG </w:t>
      </w:r>
      <w:r w:rsidR="00444F0B" w:rsidRPr="00940E38">
        <w:t xml:space="preserve">applicable </w:t>
      </w:r>
      <w:r w:rsidRPr="00940E38">
        <w:t>projects provided a total of 20</w:t>
      </w:r>
      <w:r w:rsidR="0008192C" w:rsidRPr="00940E38">
        <w:t> </w:t>
      </w:r>
      <w:r w:rsidRPr="00940E38">
        <w:t>000 hours to apprentices, trainees, cadets and engaged 32 apprentices, trainees and cadets.</w:t>
      </w:r>
    </w:p>
    <w:p w14:paraId="22D0A997" w14:textId="533255AC" w:rsidR="00C6096C" w:rsidRPr="00940E38" w:rsidRDefault="00C6096C" w:rsidP="00C6096C">
      <w:pPr>
        <w:rPr>
          <w:b/>
        </w:rPr>
      </w:pPr>
      <w:r w:rsidRPr="00940E38">
        <w:rPr>
          <w:b/>
        </w:rPr>
        <w:t>Projects com</w:t>
      </w:r>
      <w:r w:rsidR="00F45075" w:rsidRPr="00940E38">
        <w:rPr>
          <w:b/>
        </w:rPr>
        <w:t>menced</w:t>
      </w:r>
      <w:r w:rsidRPr="00940E38">
        <w:rPr>
          <w:b/>
        </w:rPr>
        <w:t xml:space="preserve"> – Local Jobs First Strategic</w:t>
      </w:r>
    </w:p>
    <w:p w14:paraId="24A84E96" w14:textId="77777777" w:rsidR="00E61482" w:rsidRPr="00940E38" w:rsidRDefault="00394E0B" w:rsidP="00080446">
      <w:r w:rsidRPr="00940E38">
        <w:t xml:space="preserve">During 2018-19, the Department commenced one Local Jobs First Strategic Project, valued at $250 million. The project was based in metropolitan Melbourne representing 90 per cent of estimated local content. The </w:t>
      </w:r>
      <w:r w:rsidR="0008192C" w:rsidRPr="00940E38">
        <w:t xml:space="preserve">MPSG </w:t>
      </w:r>
      <w:r w:rsidRPr="00940E38">
        <w:t>applied to this project.</w:t>
      </w:r>
    </w:p>
    <w:p w14:paraId="3DCB3C40" w14:textId="77777777" w:rsidR="00394E0B" w:rsidRPr="00940E38" w:rsidRDefault="00394E0B" w:rsidP="00080446">
      <w:r w:rsidRPr="00940E38">
        <w:t>The outcomes reported from the implementation of the policy where information was provided, were as follows:</w:t>
      </w:r>
    </w:p>
    <w:p w14:paraId="126EA21B" w14:textId="3008F017" w:rsidR="004970C8" w:rsidRPr="00940E38" w:rsidRDefault="004970C8" w:rsidP="004970C8">
      <w:pPr>
        <w:pStyle w:val="ListBullet"/>
        <w:keepLines w:val="0"/>
        <w:numPr>
          <w:ilvl w:val="0"/>
          <w:numId w:val="16"/>
        </w:numPr>
        <w:spacing w:before="120" w:after="60"/>
      </w:pPr>
      <w:r w:rsidRPr="00940E38">
        <w:t xml:space="preserve">an average of 90 per cent of local content </w:t>
      </w:r>
      <w:r w:rsidR="003C784D" w:rsidRPr="00940E38">
        <w:t>outcome was recorded</w:t>
      </w:r>
      <w:r w:rsidRPr="00940E38">
        <w:t>;</w:t>
      </w:r>
    </w:p>
    <w:p w14:paraId="394DA3DA" w14:textId="1C2C8662" w:rsidR="004970C8" w:rsidRPr="00940E38" w:rsidRDefault="004970C8" w:rsidP="004970C8">
      <w:pPr>
        <w:pStyle w:val="ListBullet"/>
        <w:keepLines w:val="0"/>
        <w:numPr>
          <w:ilvl w:val="0"/>
          <w:numId w:val="16"/>
        </w:numPr>
        <w:spacing w:before="120" w:after="60"/>
      </w:pPr>
      <w:r w:rsidRPr="00940E38">
        <w:t xml:space="preserve">a total of </w:t>
      </w:r>
      <w:r w:rsidR="003C784D" w:rsidRPr="00940E38">
        <w:t>77 (AEE) positions were created;</w:t>
      </w:r>
    </w:p>
    <w:p w14:paraId="3BA68966" w14:textId="77777777" w:rsidR="003C784D" w:rsidRPr="00940E38" w:rsidRDefault="003C784D" w:rsidP="004970C8">
      <w:pPr>
        <w:pStyle w:val="ListBullet"/>
        <w:keepLines w:val="0"/>
        <w:numPr>
          <w:ilvl w:val="0"/>
          <w:numId w:val="16"/>
        </w:numPr>
        <w:spacing w:before="120" w:after="60"/>
      </w:pPr>
      <w:r w:rsidRPr="00940E38">
        <w:t>27 new apprenticeships, and traineeship were created;</w:t>
      </w:r>
    </w:p>
    <w:p w14:paraId="268BC7A7" w14:textId="77777777" w:rsidR="003C784D" w:rsidRPr="00940E38" w:rsidRDefault="003C784D" w:rsidP="004970C8">
      <w:pPr>
        <w:pStyle w:val="ListBullet"/>
        <w:keepLines w:val="0"/>
        <w:numPr>
          <w:ilvl w:val="0"/>
          <w:numId w:val="16"/>
        </w:numPr>
        <w:spacing w:before="120" w:after="60"/>
      </w:pPr>
      <w:r w:rsidRPr="00940E38">
        <w:t>54 existing apprenticeships and traineeships retained; and</w:t>
      </w:r>
    </w:p>
    <w:p w14:paraId="77D7B230" w14:textId="0C756552" w:rsidR="00EA624C" w:rsidRPr="00940E38" w:rsidRDefault="003C784D" w:rsidP="00EA624C">
      <w:pPr>
        <w:pStyle w:val="ListBullet"/>
        <w:keepLines w:val="0"/>
        <w:numPr>
          <w:ilvl w:val="0"/>
          <w:numId w:val="16"/>
        </w:numPr>
        <w:spacing w:before="120" w:after="60"/>
      </w:pPr>
      <w:r w:rsidRPr="00940E38">
        <w:t>MPSG projects provided a total of 6</w:t>
      </w:r>
      <w:r w:rsidR="0008192C" w:rsidRPr="00940E38">
        <w:t> </w:t>
      </w:r>
      <w:r w:rsidRPr="00940E38">
        <w:t xml:space="preserve">000 hours to apprentices, trainees, and cadets and engaged 29 apprentices, trainees and cadets. </w:t>
      </w:r>
    </w:p>
    <w:p w14:paraId="1E858ABD" w14:textId="501244B1" w:rsidR="007D42DA" w:rsidRPr="00940E38" w:rsidRDefault="0008192C" w:rsidP="007D42DA">
      <w:pPr>
        <w:pStyle w:val="ListBullet"/>
        <w:keepLines w:val="0"/>
        <w:numPr>
          <w:ilvl w:val="0"/>
          <w:numId w:val="0"/>
        </w:numPr>
        <w:spacing w:before="120" w:after="60"/>
        <w:rPr>
          <w:b/>
        </w:rPr>
      </w:pPr>
      <w:r w:rsidRPr="00940E38">
        <w:rPr>
          <w:b/>
        </w:rPr>
        <w:br w:type="column"/>
      </w:r>
      <w:r w:rsidRPr="00940E38">
        <w:rPr>
          <w:b/>
        </w:rPr>
        <w:lastRenderedPageBreak/>
        <w:br w:type="column"/>
      </w:r>
      <w:r w:rsidR="007D42DA" w:rsidRPr="00940E38">
        <w:rPr>
          <w:b/>
        </w:rPr>
        <w:t>Projects completed – Local Jobs First Strategic</w:t>
      </w:r>
    </w:p>
    <w:p w14:paraId="6E09BAD8" w14:textId="4715BEBE" w:rsidR="00096968" w:rsidRPr="00940E38" w:rsidRDefault="003C784D" w:rsidP="003C784D">
      <w:r w:rsidRPr="00940E38">
        <w:t>During 2018-19, the Department completed three Local Jobs First Strategic Project</w:t>
      </w:r>
      <w:r w:rsidR="00447F51" w:rsidRPr="00940E38">
        <w:t>s</w:t>
      </w:r>
      <w:r w:rsidRPr="00940E38">
        <w:t xml:space="preserve">, valued at $300 million. One project was based in </w:t>
      </w:r>
      <w:r w:rsidR="0075712B" w:rsidRPr="00940E38">
        <w:t>metropolitan</w:t>
      </w:r>
      <w:r w:rsidRPr="00940E38">
        <w:t xml:space="preserve"> Melbourne representing 90 per cent of estimated local content. Two were based in regional Victoria with an average estimated local content of 88 per cent. The </w:t>
      </w:r>
      <w:r w:rsidR="0008192C" w:rsidRPr="00940E38">
        <w:t xml:space="preserve">MSPG </w:t>
      </w:r>
      <w:r w:rsidRPr="00940E38">
        <w:t xml:space="preserve">applied </w:t>
      </w:r>
      <w:r w:rsidR="00096968" w:rsidRPr="00940E38">
        <w:t>to these three projects.</w:t>
      </w:r>
    </w:p>
    <w:p w14:paraId="14BCF23A" w14:textId="44E8A451" w:rsidR="00096968" w:rsidRPr="00940E38" w:rsidRDefault="00096968" w:rsidP="003C784D">
      <w:r w:rsidRPr="00940E38">
        <w:t>The outcomes reported from the implementation of the policy where information was provided, were as follows:</w:t>
      </w:r>
    </w:p>
    <w:p w14:paraId="1F9C2C16" w14:textId="0A55F904" w:rsidR="00096968" w:rsidRPr="00940E38" w:rsidRDefault="00096968" w:rsidP="00096968">
      <w:pPr>
        <w:pStyle w:val="ListBullet"/>
        <w:keepLines w:val="0"/>
        <w:numPr>
          <w:ilvl w:val="0"/>
          <w:numId w:val="16"/>
        </w:numPr>
        <w:spacing w:before="120" w:after="60"/>
      </w:pPr>
      <w:r w:rsidRPr="00940E38">
        <w:t>an average of 90 per cent of local content outcome was recorded;</w:t>
      </w:r>
    </w:p>
    <w:p w14:paraId="455411B9" w14:textId="58C28503" w:rsidR="00096968" w:rsidRPr="00940E38" w:rsidRDefault="00096968" w:rsidP="00096968">
      <w:pPr>
        <w:pStyle w:val="ListBullet"/>
        <w:keepLines w:val="0"/>
        <w:numPr>
          <w:ilvl w:val="0"/>
          <w:numId w:val="16"/>
        </w:numPr>
        <w:spacing w:before="120" w:after="60"/>
      </w:pPr>
      <w:r w:rsidRPr="00940E38">
        <w:t>a total of 123 (AEE) positions were created;</w:t>
      </w:r>
    </w:p>
    <w:p w14:paraId="39759AA2" w14:textId="0AD89805" w:rsidR="00096968" w:rsidRPr="00940E38" w:rsidRDefault="00096968" w:rsidP="00096968">
      <w:pPr>
        <w:pStyle w:val="ListBullet"/>
        <w:keepLines w:val="0"/>
        <w:numPr>
          <w:ilvl w:val="0"/>
          <w:numId w:val="16"/>
        </w:numPr>
        <w:spacing w:before="120" w:after="60"/>
      </w:pPr>
      <w:r w:rsidRPr="00940E38">
        <w:t xml:space="preserve">42 new apprenticeships, traineeships and cadets were created and 52 existing </w:t>
      </w:r>
      <w:r w:rsidR="00F45075" w:rsidRPr="00940E38">
        <w:t>apprenticeships</w:t>
      </w:r>
      <w:r w:rsidRPr="00940E38">
        <w:t xml:space="preserve">, traineeships </w:t>
      </w:r>
      <w:r w:rsidR="00F45075" w:rsidRPr="00940E38">
        <w:t>retained</w:t>
      </w:r>
      <w:r w:rsidRPr="00940E38">
        <w:t>; and</w:t>
      </w:r>
    </w:p>
    <w:p w14:paraId="23C0AB80" w14:textId="3CD6756F" w:rsidR="00096968" w:rsidRPr="00940E38" w:rsidRDefault="00096968" w:rsidP="00096968">
      <w:pPr>
        <w:pStyle w:val="ListBullet"/>
        <w:keepLines w:val="0"/>
        <w:numPr>
          <w:ilvl w:val="0"/>
          <w:numId w:val="16"/>
        </w:numPr>
        <w:spacing w:before="120" w:after="60"/>
      </w:pPr>
      <w:r w:rsidRPr="00940E38">
        <w:t>MPSG projects provided a total of 40</w:t>
      </w:r>
      <w:r w:rsidR="0008192C" w:rsidRPr="00940E38">
        <w:t> </w:t>
      </w:r>
      <w:r w:rsidRPr="00940E38">
        <w:t>000 hours to apprentices, trainees, and cadets and engaged 46 apprentices, trainees, and cadets.</w:t>
      </w:r>
    </w:p>
    <w:p w14:paraId="1002436F" w14:textId="3B262F7E" w:rsidR="003C784D" w:rsidRPr="00940E38" w:rsidRDefault="00096968" w:rsidP="004970C8">
      <w:pPr>
        <w:rPr>
          <w:b/>
        </w:rPr>
      </w:pPr>
      <w:r w:rsidRPr="00940E38">
        <w:rPr>
          <w:b/>
        </w:rPr>
        <w:t>Reporting requirements – all projects</w:t>
      </w:r>
    </w:p>
    <w:p w14:paraId="19ACCA47" w14:textId="4F9E6483" w:rsidR="00080446" w:rsidRPr="00940E38" w:rsidRDefault="00080446" w:rsidP="00080446">
      <w:r w:rsidRPr="00940E38">
        <w:t>During 201</w:t>
      </w:r>
      <w:r w:rsidR="00592C11" w:rsidRPr="00940E38">
        <w:t>8-19</w:t>
      </w:r>
      <w:r w:rsidRPr="00940E38">
        <w:t xml:space="preserve">, </w:t>
      </w:r>
      <w:r w:rsidR="00456F4B" w:rsidRPr="00940E38">
        <w:t xml:space="preserve">there were </w:t>
      </w:r>
      <w:r w:rsidR="00386701" w:rsidRPr="00940E38">
        <w:t xml:space="preserve">five </w:t>
      </w:r>
      <w:r w:rsidRPr="00940E38">
        <w:t xml:space="preserve">small to medium sized businesses </w:t>
      </w:r>
      <w:r w:rsidR="00456F4B" w:rsidRPr="00940E38">
        <w:t xml:space="preserve">that </w:t>
      </w:r>
      <w:r w:rsidRPr="00940E38">
        <w:t>prepared a VIPP Plan</w:t>
      </w:r>
      <w:r w:rsidR="00456F4B" w:rsidRPr="00940E38">
        <w:t xml:space="preserve"> or </w:t>
      </w:r>
      <w:r w:rsidR="00352A75" w:rsidRPr="00940E38">
        <w:t>Local Industry Development Plan (</w:t>
      </w:r>
      <w:r w:rsidR="00456F4B" w:rsidRPr="00940E38">
        <w:t>LIDP</w:t>
      </w:r>
      <w:r w:rsidR="00352A75" w:rsidRPr="00940E38">
        <w:t>)</w:t>
      </w:r>
      <w:r w:rsidR="00456F4B" w:rsidRPr="00940E38">
        <w:t xml:space="preserve"> for contracts</w:t>
      </w:r>
      <w:r w:rsidRPr="00940E38">
        <w:t xml:space="preserve">, </w:t>
      </w:r>
      <w:r w:rsidR="00D74053" w:rsidRPr="00940E38">
        <w:t>successfully appointed as Principal Contractor.</w:t>
      </w:r>
    </w:p>
    <w:p w14:paraId="14D8B8E6" w14:textId="5714A3DD" w:rsidR="002D372C" w:rsidRPr="00940E38" w:rsidRDefault="002D372C" w:rsidP="002D372C">
      <w:r w:rsidRPr="00940E38">
        <w:t>During 201</w:t>
      </w:r>
      <w:r w:rsidR="00592C11" w:rsidRPr="00940E38">
        <w:t>8-19</w:t>
      </w:r>
      <w:r w:rsidRPr="00940E38">
        <w:t xml:space="preserve"> 105 small to medium sized businesses</w:t>
      </w:r>
      <w:r w:rsidR="008516B3" w:rsidRPr="00940E38">
        <w:t xml:space="preserve"> were</w:t>
      </w:r>
      <w:r w:rsidRPr="00940E38">
        <w:t xml:space="preserve"> engaged</w:t>
      </w:r>
      <w:r w:rsidR="00444F0B" w:rsidRPr="00940E38">
        <w:t xml:space="preserve"> through the supply chain on these projects.</w:t>
      </w:r>
      <w:r w:rsidRPr="00940E38">
        <w:t xml:space="preserve"> </w:t>
      </w:r>
    </w:p>
    <w:p w14:paraId="20E0E399" w14:textId="6D38E418" w:rsidR="00717B32" w:rsidRPr="00940E38" w:rsidRDefault="00456F4B" w:rsidP="00717B32">
      <w:r w:rsidRPr="00940E38">
        <w:t>The Department commenced two contracts</w:t>
      </w:r>
      <w:r w:rsidR="00D85099" w:rsidRPr="00940E38">
        <w:t xml:space="preserve"> </w:t>
      </w:r>
      <w:r w:rsidR="008516B3" w:rsidRPr="00940E38">
        <w:t>prior to 15 August 2018</w:t>
      </w:r>
      <w:r w:rsidRPr="00940E38">
        <w:t xml:space="preserve"> with a total of 96 per cent estimated to be of local content </w:t>
      </w:r>
      <w:r w:rsidR="00AB11FC" w:rsidRPr="00940E38">
        <w:t>for</w:t>
      </w:r>
      <w:r w:rsidRPr="00940E38">
        <w:t xml:space="preserve"> which a VIPP Plan or LIDP was not required, as the procurement activity was local by nature.</w:t>
      </w:r>
    </w:p>
    <w:p w14:paraId="341EFC02" w14:textId="4A48515E" w:rsidR="008516B3" w:rsidRPr="00940E38" w:rsidRDefault="008516B3" w:rsidP="00717B32">
      <w:pPr>
        <w:rPr>
          <w:b/>
        </w:rPr>
      </w:pPr>
      <w:r w:rsidRPr="00940E38">
        <w:rPr>
          <w:b/>
        </w:rPr>
        <w:t xml:space="preserve">Reporting requirements </w:t>
      </w:r>
      <w:r w:rsidR="0008192C" w:rsidRPr="00940E38">
        <w:rPr>
          <w:b/>
        </w:rPr>
        <w:t>–</w:t>
      </w:r>
      <w:r w:rsidRPr="00940E38">
        <w:rPr>
          <w:b/>
        </w:rPr>
        <w:t xml:space="preserve"> grants</w:t>
      </w:r>
    </w:p>
    <w:p w14:paraId="6E8830EE" w14:textId="19851E35" w:rsidR="00717B32" w:rsidRPr="00940E38" w:rsidRDefault="00717B32" w:rsidP="00717B32">
      <w:r w:rsidRPr="00940E38">
        <w:t>For grants provided during 201</w:t>
      </w:r>
      <w:r w:rsidR="00592C11" w:rsidRPr="00940E38">
        <w:t>8-19</w:t>
      </w:r>
      <w:r w:rsidRPr="00940E38">
        <w:t>, a total of three interaction reference numbers were required, which entailed a conversation with the Industry Capability Network (Victoria) Ltd.</w:t>
      </w:r>
    </w:p>
    <w:p w14:paraId="79CA1E2F" w14:textId="77777777" w:rsidR="00080446" w:rsidRPr="00940E38" w:rsidRDefault="00080446" w:rsidP="00080446"/>
    <w:p w14:paraId="162305C3" w14:textId="77777777" w:rsidR="00AE2A02" w:rsidRPr="00940E38" w:rsidRDefault="00AE2A02" w:rsidP="007436E9">
      <w:pPr>
        <w:pStyle w:val="Reference"/>
        <w:sectPr w:rsidR="00AE2A02" w:rsidRPr="00940E38" w:rsidSect="00592C11">
          <w:headerReference w:type="even" r:id="rId434"/>
          <w:headerReference w:type="default" r:id="rId435"/>
          <w:footerReference w:type="even" r:id="rId436"/>
          <w:footerReference w:type="default" r:id="rId437"/>
          <w:headerReference w:type="first" r:id="rId438"/>
          <w:footerReference w:type="first" r:id="rId439"/>
          <w:type w:val="continuous"/>
          <w:pgSz w:w="11906" w:h="16838" w:code="9"/>
          <w:pgMar w:top="1134" w:right="1134" w:bottom="1134" w:left="1134" w:header="624" w:footer="567" w:gutter="0"/>
          <w:cols w:num="2" w:space="360" w:equalWidth="0">
            <w:col w:w="1242" w:space="360"/>
            <w:col w:w="8036"/>
          </w:cols>
          <w:titlePg/>
          <w:docGrid w:linePitch="360"/>
        </w:sectPr>
      </w:pPr>
    </w:p>
    <w:p w14:paraId="20FC2F08" w14:textId="79964D5E" w:rsidR="00080446" w:rsidRPr="00940E38" w:rsidRDefault="00080446" w:rsidP="007436E9">
      <w:pPr>
        <w:pStyle w:val="Reference"/>
      </w:pPr>
    </w:p>
    <w:p w14:paraId="25B50E21" w14:textId="2644D4B2" w:rsidR="00080446" w:rsidRPr="00940E38" w:rsidRDefault="00080446" w:rsidP="00080446">
      <w:pPr>
        <w:pStyle w:val="Reference"/>
      </w:pPr>
      <w:r w:rsidRPr="00940E38">
        <w:t>FRD 25</w:t>
      </w:r>
      <w:r w:rsidR="00D74DAB" w:rsidRPr="00940E38">
        <w:t>D</w:t>
      </w:r>
    </w:p>
    <w:p w14:paraId="6A2EA896" w14:textId="77777777" w:rsidR="00080446" w:rsidRPr="00940E38" w:rsidRDefault="00080446" w:rsidP="00080446">
      <w:pPr>
        <w:pStyle w:val="Smallline"/>
      </w:pPr>
      <w:r w:rsidRPr="00940E38">
        <w:br w:type="column"/>
      </w:r>
    </w:p>
    <w:p w14:paraId="1B067E93" w14:textId="77777777" w:rsidR="00080446" w:rsidRPr="00940E38" w:rsidRDefault="00080446" w:rsidP="00080446">
      <w:pPr>
        <w:pStyle w:val="Guidanceheading"/>
      </w:pPr>
      <w:r w:rsidRPr="00940E38">
        <w:t xml:space="preserve">Guidance – Implementation of the </w:t>
      </w:r>
      <w:r w:rsidR="00E85DBE" w:rsidRPr="00940E38">
        <w:t>Local Jobs First</w:t>
      </w:r>
      <w:r w:rsidR="00D2075C" w:rsidRPr="00940E38">
        <w:t xml:space="preserve"> – </w:t>
      </w:r>
      <w:r w:rsidRPr="00940E38">
        <w:t>Victorian Industry Participation Policy</w:t>
      </w:r>
    </w:p>
    <w:p w14:paraId="63329F72" w14:textId="77777777" w:rsidR="00080446" w:rsidRPr="00940E38" w:rsidRDefault="00080446" w:rsidP="00080446">
      <w:pPr>
        <w:pStyle w:val="Guidanceheading1"/>
      </w:pPr>
      <w:r w:rsidRPr="00940E38">
        <w:t xml:space="preserve">Reporting on all contracts except those related to grants provided </w:t>
      </w:r>
    </w:p>
    <w:p w14:paraId="281BD4A6" w14:textId="290F487B" w:rsidR="00080446" w:rsidRPr="00940E38" w:rsidRDefault="00080446" w:rsidP="00080446">
      <w:pPr>
        <w:pStyle w:val="Guidance"/>
        <w:pBdr>
          <w:bottom w:val="none" w:sz="0" w:space="0" w:color="auto"/>
        </w:pBdr>
      </w:pPr>
      <w:r w:rsidRPr="00940E38">
        <w:t xml:space="preserve">The report of operations should contain the following information if applicable for contracts </w:t>
      </w:r>
      <w:r w:rsidRPr="00940E38">
        <w:rPr>
          <w:b/>
        </w:rPr>
        <w:t>commenced and/or completed</w:t>
      </w:r>
      <w:r w:rsidRPr="00940E38">
        <w:t xml:space="preserve"> to which the </w:t>
      </w:r>
      <w:r w:rsidR="006B0B63" w:rsidRPr="00940E38">
        <w:t xml:space="preserve">Local Jobs First </w:t>
      </w:r>
      <w:r w:rsidRPr="00940E38">
        <w:t>applied in the reporting period:</w:t>
      </w:r>
    </w:p>
    <w:p w14:paraId="3ADBDC29" w14:textId="2391D616" w:rsidR="00C06013" w:rsidRPr="00940E38" w:rsidRDefault="00444F0B" w:rsidP="00880C01">
      <w:pPr>
        <w:pStyle w:val="Guidancebullet"/>
        <w:numPr>
          <w:ilvl w:val="1"/>
          <w:numId w:val="21"/>
        </w:numPr>
        <w:pBdr>
          <w:bottom w:val="none" w:sz="0" w:space="0" w:color="auto"/>
        </w:pBdr>
        <w:ind w:left="446" w:hanging="446"/>
      </w:pPr>
      <w:r w:rsidRPr="00940E38">
        <w:t>t</w:t>
      </w:r>
      <w:r w:rsidR="008516B3" w:rsidRPr="00940E38">
        <w:t>he number and total value of both Local Jobs First Strategic and Local Jobs First Standard Projects</w:t>
      </w:r>
      <w:r w:rsidR="00C06013" w:rsidRPr="00940E38">
        <w:t xml:space="preserve"> commenced and/or completed in the reporting period to which a VIPP Plan (only from 1 July 2018 to 1</w:t>
      </w:r>
      <w:r w:rsidR="0035200D" w:rsidRPr="00940E38">
        <w:t>5</w:t>
      </w:r>
      <w:r w:rsidR="00C06013" w:rsidRPr="00940E38">
        <w:t xml:space="preserve"> August 2018) or Local Industry Development Plan (LIDP) was required</w:t>
      </w:r>
      <w:r w:rsidRPr="00940E38">
        <w:t>;</w:t>
      </w:r>
    </w:p>
    <w:p w14:paraId="167F0991" w14:textId="11918FB7" w:rsidR="00C06013" w:rsidRPr="00940E38" w:rsidRDefault="00444F0B" w:rsidP="00880C01">
      <w:pPr>
        <w:pStyle w:val="Guidancebullet"/>
        <w:numPr>
          <w:ilvl w:val="1"/>
          <w:numId w:val="21"/>
        </w:numPr>
        <w:pBdr>
          <w:bottom w:val="none" w:sz="0" w:space="0" w:color="auto"/>
        </w:pBdr>
        <w:ind w:left="446" w:hanging="446"/>
      </w:pPr>
      <w:r w:rsidRPr="00940E38">
        <w:t>t</w:t>
      </w:r>
      <w:r w:rsidR="00C06013" w:rsidRPr="00940E38">
        <w:t xml:space="preserve">he number of projects that the </w:t>
      </w:r>
      <w:r w:rsidR="0008192C" w:rsidRPr="00940E38">
        <w:t xml:space="preserve">MSPG </w:t>
      </w:r>
      <w:r w:rsidR="00C06013" w:rsidRPr="00940E38">
        <w:t>has been applied on (from 15 August 2018). MPSG guidelines (2016) will continue to apply to MPSG applicable projects where contracts have been entered by 15 August 2018</w:t>
      </w:r>
      <w:r w:rsidRPr="00940E38">
        <w:t>;</w:t>
      </w:r>
    </w:p>
    <w:p w14:paraId="3CA9AA5E" w14:textId="4746B636" w:rsidR="00F81F13" w:rsidRPr="00940E38" w:rsidRDefault="00444F0B" w:rsidP="00880C01">
      <w:pPr>
        <w:pStyle w:val="Guidancebullet"/>
        <w:numPr>
          <w:ilvl w:val="1"/>
          <w:numId w:val="21"/>
        </w:numPr>
        <w:pBdr>
          <w:bottom w:val="none" w:sz="0" w:space="0" w:color="auto"/>
        </w:pBdr>
        <w:ind w:left="446" w:hanging="446"/>
      </w:pPr>
      <w:r w:rsidRPr="00940E38">
        <w:t>t</w:t>
      </w:r>
      <w:r w:rsidR="00F81F13" w:rsidRPr="00940E38">
        <w:t>he number and percentage of ‘local content’ committed under projects that commenced and/or completed in the reporting period to which LIDP was required, split by:</w:t>
      </w:r>
    </w:p>
    <w:p w14:paraId="301944E9" w14:textId="77777777" w:rsidR="0008192C" w:rsidRPr="00940E38" w:rsidRDefault="0008192C" w:rsidP="0008192C">
      <w:pPr>
        <w:pStyle w:val="Guidancebullet"/>
        <w:pBdr>
          <w:bottom w:val="none" w:sz="0" w:space="0" w:color="auto"/>
        </w:pBdr>
        <w:tabs>
          <w:tab w:val="left" w:pos="450"/>
          <w:tab w:val="left" w:pos="900"/>
        </w:tabs>
        <w:ind w:left="0" w:firstLine="0"/>
      </w:pPr>
      <w:r w:rsidRPr="00940E38">
        <w:tab/>
        <w:t>–</w:t>
      </w:r>
      <w:r w:rsidRPr="00940E38">
        <w:tab/>
      </w:r>
      <w:r w:rsidR="00F81F13" w:rsidRPr="00940E38">
        <w:t>Metropolitan;</w:t>
      </w:r>
    </w:p>
    <w:p w14:paraId="43AD8623" w14:textId="77777777" w:rsidR="0008192C" w:rsidRPr="00940E38" w:rsidRDefault="0008192C" w:rsidP="0008192C">
      <w:pPr>
        <w:pStyle w:val="Guidancebullet"/>
        <w:pBdr>
          <w:bottom w:val="none" w:sz="0" w:space="0" w:color="auto"/>
        </w:pBdr>
        <w:tabs>
          <w:tab w:val="left" w:pos="450"/>
          <w:tab w:val="left" w:pos="900"/>
        </w:tabs>
        <w:ind w:left="0" w:firstLine="0"/>
      </w:pPr>
      <w:r w:rsidRPr="00940E38">
        <w:tab/>
        <w:t>–</w:t>
      </w:r>
      <w:r w:rsidRPr="00940E38">
        <w:tab/>
      </w:r>
      <w:r w:rsidR="00F81F13" w:rsidRPr="00940E38">
        <w:t>Regional; and</w:t>
      </w:r>
    </w:p>
    <w:p w14:paraId="4EB99DED" w14:textId="510E1430" w:rsidR="00080446" w:rsidRPr="00940E38" w:rsidRDefault="0008192C" w:rsidP="0008192C">
      <w:pPr>
        <w:pStyle w:val="Guidancebullet"/>
        <w:pBdr>
          <w:bottom w:val="none" w:sz="0" w:space="0" w:color="auto"/>
        </w:pBdr>
        <w:tabs>
          <w:tab w:val="left" w:pos="450"/>
          <w:tab w:val="left" w:pos="900"/>
        </w:tabs>
        <w:ind w:left="0" w:firstLine="0"/>
      </w:pPr>
      <w:r w:rsidRPr="00940E38">
        <w:tab/>
        <w:t>–</w:t>
      </w:r>
      <w:r w:rsidRPr="00940E38">
        <w:tab/>
      </w:r>
      <w:r w:rsidR="00F81F13" w:rsidRPr="00940E38">
        <w:t>Statewide</w:t>
      </w:r>
      <w:r w:rsidR="00444F0B" w:rsidRPr="00940E38">
        <w:t>;</w:t>
      </w:r>
    </w:p>
    <w:p w14:paraId="75D5BC7A" w14:textId="3C008778" w:rsidR="00165ECF" w:rsidRPr="00940E38" w:rsidRDefault="00444F0B" w:rsidP="00880C01">
      <w:pPr>
        <w:pStyle w:val="Guidancebullet"/>
        <w:numPr>
          <w:ilvl w:val="1"/>
          <w:numId w:val="21"/>
        </w:numPr>
        <w:pBdr>
          <w:bottom w:val="none" w:sz="0" w:space="0" w:color="auto"/>
        </w:pBdr>
        <w:ind w:left="446" w:hanging="446"/>
      </w:pPr>
      <w:r w:rsidRPr="00940E38">
        <w:t>f</w:t>
      </w:r>
      <w:r w:rsidR="00165ECF" w:rsidRPr="00940E38">
        <w:t>or projects commenced, a statement of total LIDP commitments (local content, employment and engagement of apprentices</w:t>
      </w:r>
      <w:r w:rsidR="007235BD" w:rsidRPr="00940E38">
        <w:t>, t</w:t>
      </w:r>
      <w:r w:rsidR="00165ECF" w:rsidRPr="00940E38">
        <w:t>rainees and cadets) committed as a result of these projects</w:t>
      </w:r>
      <w:r w:rsidRPr="00940E38">
        <w:t>;</w:t>
      </w:r>
    </w:p>
    <w:p w14:paraId="25A83FC9" w14:textId="04AB0AA6" w:rsidR="00165ECF" w:rsidRPr="00940E38" w:rsidRDefault="00444F0B" w:rsidP="00880C01">
      <w:pPr>
        <w:pStyle w:val="Guidancebullet"/>
        <w:numPr>
          <w:ilvl w:val="1"/>
          <w:numId w:val="21"/>
        </w:numPr>
        <w:pBdr>
          <w:bottom w:val="none" w:sz="0" w:space="0" w:color="auto"/>
        </w:pBdr>
        <w:ind w:left="446" w:hanging="446"/>
      </w:pPr>
      <w:r w:rsidRPr="00940E38">
        <w:t>f</w:t>
      </w:r>
      <w:r w:rsidR="00165ECF" w:rsidRPr="00940E38">
        <w:t xml:space="preserve">or projects completed, a statement of total VIPP Plan or LIDP outcome (local content, employment and engagement of apprentices, trainees and cadets) </w:t>
      </w:r>
      <w:r w:rsidR="00EA624C" w:rsidRPr="00940E38">
        <w:t>achieved</w:t>
      </w:r>
      <w:r w:rsidR="00165ECF" w:rsidRPr="00940E38">
        <w:t xml:space="preserve"> as result of these projects</w:t>
      </w:r>
      <w:r w:rsidRPr="00940E38">
        <w:t>;</w:t>
      </w:r>
    </w:p>
    <w:p w14:paraId="4E6FAD3C" w14:textId="446FEA29" w:rsidR="008B0C8A" w:rsidRPr="00940E38" w:rsidRDefault="00444F0B" w:rsidP="00880C01">
      <w:pPr>
        <w:pStyle w:val="Guidancebullet"/>
        <w:numPr>
          <w:ilvl w:val="1"/>
          <w:numId w:val="21"/>
        </w:numPr>
        <w:pBdr>
          <w:bottom w:val="none" w:sz="0" w:space="0" w:color="auto"/>
        </w:pBdr>
        <w:ind w:left="446" w:hanging="446"/>
      </w:pPr>
      <w:r w:rsidRPr="00940E38">
        <w:t>t</w:t>
      </w:r>
      <w:r w:rsidR="00C06013" w:rsidRPr="00940E38">
        <w:t xml:space="preserve">he number of </w:t>
      </w:r>
      <w:r w:rsidR="008B0C8A" w:rsidRPr="00940E38">
        <w:t>small to medium sized businesses engaged</w:t>
      </w:r>
      <w:r w:rsidR="003C5BFC" w:rsidRPr="00940E38">
        <w:t xml:space="preserve"> as either the </w:t>
      </w:r>
      <w:r w:rsidR="008B0C8A" w:rsidRPr="00940E38">
        <w:t xml:space="preserve"> Principal Contractor </w:t>
      </w:r>
      <w:r w:rsidR="003C5BFC" w:rsidRPr="00940E38">
        <w:t>or as part of the supply chain</w:t>
      </w:r>
      <w:r w:rsidRPr="00940E38">
        <w:t>.</w:t>
      </w:r>
    </w:p>
    <w:p w14:paraId="2CF900F3" w14:textId="5F2CF547" w:rsidR="00080446" w:rsidRPr="00940E38" w:rsidRDefault="00080446" w:rsidP="00304C6D">
      <w:pPr>
        <w:pStyle w:val="Guidanceheading1"/>
      </w:pPr>
      <w:r w:rsidRPr="00940E38">
        <w:t xml:space="preserve">Reporting on grants provided </w:t>
      </w:r>
    </w:p>
    <w:p w14:paraId="67A626F8" w14:textId="3D4A7ED1" w:rsidR="00080446" w:rsidRPr="00940E38" w:rsidRDefault="00080446" w:rsidP="006135DB">
      <w:pPr>
        <w:pStyle w:val="Guidance"/>
        <w:pBdr>
          <w:bottom w:val="single" w:sz="4" w:space="5" w:color="0072CE" w:themeColor="accent4"/>
        </w:pBdr>
      </w:pPr>
      <w:r w:rsidRPr="00940E38">
        <w:t xml:space="preserve">The report of operations </w:t>
      </w:r>
      <w:r w:rsidR="00E61482" w:rsidRPr="00940E38">
        <w:t xml:space="preserve"> should contain the following information related to grants</w:t>
      </w:r>
      <w:r w:rsidRPr="00940E38">
        <w:t>:</w:t>
      </w:r>
    </w:p>
    <w:p w14:paraId="308C660A" w14:textId="77777777" w:rsidR="00E61482" w:rsidRPr="00940E38" w:rsidRDefault="00165ECF" w:rsidP="006135DB">
      <w:pPr>
        <w:pStyle w:val="Guidancebullet"/>
        <w:numPr>
          <w:ilvl w:val="1"/>
          <w:numId w:val="21"/>
        </w:numPr>
        <w:pBdr>
          <w:bottom w:val="single" w:sz="4" w:space="5" w:color="0072CE" w:themeColor="accent4"/>
        </w:pBdr>
        <w:ind w:left="446" w:hanging="446"/>
      </w:pPr>
      <w:r w:rsidRPr="00940E38">
        <w:t>The total number of conversations with the Industry Capability Network that correspond with the registration and issue of an Interaction Reference Number.</w:t>
      </w:r>
      <w:r w:rsidR="00080446" w:rsidRPr="00940E38">
        <w:t xml:space="preserve"> </w:t>
      </w:r>
    </w:p>
    <w:p w14:paraId="675B3559" w14:textId="5201F7CD" w:rsidR="0008192C" w:rsidRPr="00940E38" w:rsidRDefault="0008192C" w:rsidP="006135DB">
      <w:pPr>
        <w:pStyle w:val="Guidancebullet"/>
        <w:numPr>
          <w:ilvl w:val="1"/>
          <w:numId w:val="21"/>
        </w:numPr>
        <w:pBdr>
          <w:bottom w:val="single" w:sz="4" w:space="5" w:color="0072CE" w:themeColor="accent4"/>
        </w:pBdr>
        <w:ind w:left="446" w:hanging="446"/>
        <w:sectPr w:rsidR="0008192C"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527FBF42" w14:textId="77777777" w:rsidR="00080446" w:rsidRPr="00940E38" w:rsidRDefault="00080446" w:rsidP="00E61482">
      <w:pPr>
        <w:pStyle w:val="Guidancebullet"/>
        <w:numPr>
          <w:ilvl w:val="1"/>
          <w:numId w:val="21"/>
        </w:numPr>
        <w:pBdr>
          <w:bottom w:val="single" w:sz="4" w:space="5" w:color="0072CE" w:themeColor="accent4"/>
        </w:pBdr>
        <w:ind w:left="446" w:hanging="446"/>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09D91DD2" w14:textId="77777777" w:rsidR="00080446" w:rsidRPr="00940E38" w:rsidRDefault="00080446" w:rsidP="00080446">
      <w:pPr>
        <w:pStyle w:val="Reference"/>
      </w:pPr>
    </w:p>
    <w:p w14:paraId="6959C8C5" w14:textId="77777777" w:rsidR="00080446" w:rsidRPr="00940E38" w:rsidRDefault="00080446" w:rsidP="00080446">
      <w:pPr>
        <w:pStyle w:val="Reference"/>
        <w:spacing w:before="120"/>
      </w:pPr>
      <w:r w:rsidRPr="00940E38">
        <w:t>FRD 22H Recommendation 50, PAEC Report 118</w:t>
      </w:r>
    </w:p>
    <w:p w14:paraId="34781259" w14:textId="77777777" w:rsidR="00080446" w:rsidRPr="00940E38" w:rsidRDefault="00080446" w:rsidP="00AA770B">
      <w:pPr>
        <w:pStyle w:val="Heading2nonTOC"/>
      </w:pPr>
      <w:r w:rsidRPr="00940E38">
        <w:br w:type="column"/>
      </w:r>
      <w:bookmarkStart w:id="347" w:name="INDEX_AdvertisingExp"/>
      <w:r w:rsidRPr="00940E38">
        <w:t xml:space="preserve">Government </w:t>
      </w:r>
      <w:bookmarkEnd w:id="347"/>
      <w:r w:rsidRPr="00940E38">
        <w:t>advertising expenditure</w:t>
      </w:r>
    </w:p>
    <w:p w14:paraId="7D649F91" w14:textId="462ABF80" w:rsidR="00A26EF7" w:rsidRPr="00940E38" w:rsidRDefault="00A26EF7" w:rsidP="00A26EF7">
      <w:r w:rsidRPr="00940E38">
        <w:t>In 201</w:t>
      </w:r>
      <w:r w:rsidR="00592C11" w:rsidRPr="00940E38">
        <w:t>8-19</w:t>
      </w:r>
      <w:r w:rsidRPr="00940E38">
        <w:t xml:space="preserve">, there were three government advertising campaigns with total media </w:t>
      </w:r>
      <w:r w:rsidR="00DF5E55" w:rsidRPr="00940E38">
        <w:t>spend of $100 </w:t>
      </w:r>
      <w:r w:rsidRPr="00940E38">
        <w:t xml:space="preserve">000 or greater (exclusive of GST). The details of each campaign are outlined below. </w:t>
      </w:r>
    </w:p>
    <w:p w14:paraId="184A8992" w14:textId="77777777" w:rsidR="00080446" w:rsidRPr="00940E38" w:rsidRDefault="00080446" w:rsidP="005C5F04">
      <w:pPr>
        <w:pStyle w:val="TableHeading"/>
        <w:tabs>
          <w:tab w:val="clear" w:pos="9639"/>
          <w:tab w:val="right" w:pos="8222"/>
        </w:tabs>
        <w:ind w:left="0" w:firstLine="0"/>
      </w:pPr>
      <w:r w:rsidRPr="00940E38">
        <w:t xml:space="preserve">Details of government advertising expenditure </w:t>
      </w:r>
      <w:r w:rsidR="005C5F04" w:rsidRPr="00940E38">
        <w:br/>
      </w:r>
      <w:r w:rsidRPr="00940E38">
        <w:t>(campaigns with a media spend of $100 000 or greater)</w:t>
      </w:r>
      <w:r w:rsidRPr="00940E38">
        <w:tab/>
      </w:r>
      <w:r w:rsidRPr="00940E38">
        <w:rPr>
          <w:rFonts w:ascii="Arial Bold" w:hAnsi="Arial Bold"/>
        </w:rPr>
        <w:t>($ thousand)</w:t>
      </w:r>
    </w:p>
    <w:tbl>
      <w:tblPr>
        <w:tblStyle w:val="DTFFinancialTable"/>
        <w:tblW w:w="8228" w:type="dxa"/>
        <w:tblLayout w:type="fixed"/>
        <w:tblCellMar>
          <w:left w:w="43" w:type="dxa"/>
          <w:right w:w="43" w:type="dxa"/>
        </w:tblCellMar>
        <w:tblLook w:val="0620" w:firstRow="1" w:lastRow="0" w:firstColumn="0" w:lastColumn="0" w:noHBand="1" w:noVBand="1"/>
      </w:tblPr>
      <w:tblGrid>
        <w:gridCol w:w="871"/>
        <w:gridCol w:w="1304"/>
        <w:gridCol w:w="829"/>
        <w:gridCol w:w="895"/>
        <w:gridCol w:w="999"/>
        <w:gridCol w:w="945"/>
        <w:gridCol w:w="918"/>
        <w:gridCol w:w="927"/>
        <w:gridCol w:w="540"/>
      </w:tblGrid>
      <w:tr w:rsidR="00080446" w:rsidRPr="00940E38" w14:paraId="12E91EA1" w14:textId="77777777" w:rsidTr="00567A15">
        <w:trPr>
          <w:cnfStyle w:val="100000000000" w:firstRow="1" w:lastRow="0" w:firstColumn="0" w:lastColumn="0" w:oddVBand="0" w:evenVBand="0" w:oddHBand="0" w:evenHBand="0" w:firstRowFirstColumn="0" w:firstRowLastColumn="0" w:lastRowFirstColumn="0" w:lastRowLastColumn="0"/>
          <w:trHeight w:val="283"/>
        </w:trPr>
        <w:tc>
          <w:tcPr>
            <w:tcW w:w="871" w:type="dxa"/>
          </w:tcPr>
          <w:p w14:paraId="7E8C5E4F" w14:textId="77777777" w:rsidR="00080446" w:rsidRPr="00940E38" w:rsidRDefault="00080446" w:rsidP="00080446">
            <w:pPr>
              <w:spacing w:before="0" w:after="0"/>
              <w:jc w:val="center"/>
            </w:pPr>
          </w:p>
        </w:tc>
        <w:tc>
          <w:tcPr>
            <w:tcW w:w="1304" w:type="dxa"/>
          </w:tcPr>
          <w:p w14:paraId="6A0AE659" w14:textId="77777777" w:rsidR="00080446" w:rsidRPr="00940E38" w:rsidRDefault="00080446" w:rsidP="00080446">
            <w:pPr>
              <w:spacing w:before="0" w:after="0"/>
              <w:jc w:val="center"/>
            </w:pPr>
          </w:p>
        </w:tc>
        <w:tc>
          <w:tcPr>
            <w:tcW w:w="829" w:type="dxa"/>
          </w:tcPr>
          <w:p w14:paraId="3F33C2AB" w14:textId="77777777" w:rsidR="00080446" w:rsidRPr="00940E38" w:rsidRDefault="00080446" w:rsidP="00080446">
            <w:pPr>
              <w:spacing w:before="0" w:after="0"/>
              <w:jc w:val="center"/>
            </w:pPr>
          </w:p>
        </w:tc>
        <w:tc>
          <w:tcPr>
            <w:tcW w:w="4684" w:type="dxa"/>
            <w:gridSpan w:val="5"/>
          </w:tcPr>
          <w:p w14:paraId="3FBFE7E6" w14:textId="3805519D" w:rsidR="00080446" w:rsidRPr="00940E38" w:rsidRDefault="00080446" w:rsidP="00080446">
            <w:pPr>
              <w:pStyle w:val="TabletextheadingCentred0"/>
            </w:pPr>
            <w:r w:rsidRPr="00940E38">
              <w:rPr>
                <w:sz w:val="14"/>
              </w:rPr>
              <w:t>201</w:t>
            </w:r>
            <w:r w:rsidR="00592C11" w:rsidRPr="00940E38">
              <w:rPr>
                <w:sz w:val="14"/>
              </w:rPr>
              <w:t>8-19</w:t>
            </w:r>
          </w:p>
        </w:tc>
        <w:tc>
          <w:tcPr>
            <w:tcW w:w="540" w:type="dxa"/>
          </w:tcPr>
          <w:p w14:paraId="40302ADC" w14:textId="77777777" w:rsidR="00080446" w:rsidRPr="00940E38" w:rsidRDefault="00080446" w:rsidP="00080446">
            <w:pPr>
              <w:spacing w:before="0" w:after="0"/>
              <w:jc w:val="center"/>
            </w:pPr>
          </w:p>
        </w:tc>
      </w:tr>
      <w:tr w:rsidR="00080446" w:rsidRPr="00940E38" w14:paraId="377A48DB" w14:textId="77777777" w:rsidTr="00567A15">
        <w:trPr>
          <w:trHeight w:val="482"/>
        </w:trPr>
        <w:tc>
          <w:tcPr>
            <w:tcW w:w="871" w:type="dxa"/>
            <w:shd w:val="clear" w:color="auto" w:fill="000000" w:themeFill="text1"/>
            <w:vAlign w:val="bottom"/>
            <w:hideMark/>
          </w:tcPr>
          <w:p w14:paraId="1448BEC3" w14:textId="77777777" w:rsidR="00080446" w:rsidRPr="00940E38" w:rsidRDefault="00080446" w:rsidP="00080446">
            <w:pPr>
              <w:pStyle w:val="Tabletextheadingleft"/>
              <w:rPr>
                <w:sz w:val="14"/>
                <w:szCs w:val="14"/>
              </w:rPr>
            </w:pPr>
            <w:r w:rsidRPr="00940E38">
              <w:rPr>
                <w:sz w:val="14"/>
                <w:szCs w:val="14"/>
              </w:rPr>
              <w:t>Name of campaign</w:t>
            </w:r>
          </w:p>
        </w:tc>
        <w:tc>
          <w:tcPr>
            <w:tcW w:w="1304" w:type="dxa"/>
            <w:shd w:val="clear" w:color="auto" w:fill="000000" w:themeFill="text1"/>
            <w:vAlign w:val="bottom"/>
            <w:hideMark/>
          </w:tcPr>
          <w:p w14:paraId="45CB0220" w14:textId="77777777" w:rsidR="00080446" w:rsidRPr="00940E38" w:rsidRDefault="00080446" w:rsidP="00080446">
            <w:pPr>
              <w:pStyle w:val="Tabletextheadingleft"/>
              <w:rPr>
                <w:sz w:val="14"/>
                <w:szCs w:val="14"/>
              </w:rPr>
            </w:pPr>
            <w:r w:rsidRPr="00940E38">
              <w:rPr>
                <w:sz w:val="14"/>
                <w:szCs w:val="14"/>
              </w:rPr>
              <w:t>Campaign summary</w:t>
            </w:r>
          </w:p>
        </w:tc>
        <w:tc>
          <w:tcPr>
            <w:tcW w:w="829" w:type="dxa"/>
            <w:shd w:val="clear" w:color="auto" w:fill="000000" w:themeFill="text1"/>
            <w:vAlign w:val="bottom"/>
            <w:hideMark/>
          </w:tcPr>
          <w:p w14:paraId="181D63D0" w14:textId="77777777" w:rsidR="00080446" w:rsidRPr="00940E38" w:rsidRDefault="00080446" w:rsidP="005C5F04">
            <w:pPr>
              <w:pStyle w:val="Tabletextheadingleft"/>
              <w:jc w:val="center"/>
              <w:rPr>
                <w:sz w:val="14"/>
                <w:szCs w:val="14"/>
              </w:rPr>
            </w:pPr>
            <w:r w:rsidRPr="00940E38">
              <w:rPr>
                <w:sz w:val="14"/>
                <w:szCs w:val="14"/>
              </w:rPr>
              <w:t>Start/</w:t>
            </w:r>
            <w:r w:rsidRPr="00940E38">
              <w:rPr>
                <w:sz w:val="14"/>
                <w:szCs w:val="14"/>
              </w:rPr>
              <w:br/>
              <w:t>end date</w:t>
            </w:r>
          </w:p>
        </w:tc>
        <w:tc>
          <w:tcPr>
            <w:tcW w:w="895" w:type="dxa"/>
            <w:shd w:val="clear" w:color="auto" w:fill="000000" w:themeFill="text1"/>
            <w:vAlign w:val="bottom"/>
            <w:hideMark/>
          </w:tcPr>
          <w:p w14:paraId="3A8AE267" w14:textId="77777777" w:rsidR="00080446" w:rsidRPr="00940E38" w:rsidRDefault="00080446" w:rsidP="00080446">
            <w:pPr>
              <w:pStyle w:val="Tabletextheadingright"/>
              <w:rPr>
                <w:sz w:val="14"/>
                <w:szCs w:val="14"/>
              </w:rPr>
            </w:pPr>
            <w:r w:rsidRPr="00940E38">
              <w:rPr>
                <w:sz w:val="14"/>
                <w:szCs w:val="14"/>
              </w:rPr>
              <w:t>Advertising (media) expenditure</w:t>
            </w:r>
            <w:r w:rsidRPr="00940E38">
              <w:rPr>
                <w:sz w:val="14"/>
                <w:szCs w:val="14"/>
              </w:rPr>
              <w:br/>
              <w:t xml:space="preserve">(excl. GST) </w:t>
            </w:r>
          </w:p>
        </w:tc>
        <w:tc>
          <w:tcPr>
            <w:tcW w:w="999" w:type="dxa"/>
            <w:shd w:val="clear" w:color="auto" w:fill="000000" w:themeFill="text1"/>
            <w:vAlign w:val="bottom"/>
            <w:hideMark/>
          </w:tcPr>
          <w:p w14:paraId="7D1C59F6" w14:textId="77777777" w:rsidR="00080446" w:rsidRPr="00940E38" w:rsidRDefault="00080446" w:rsidP="00080446">
            <w:pPr>
              <w:pStyle w:val="Tabletextheadingright"/>
              <w:rPr>
                <w:sz w:val="14"/>
                <w:szCs w:val="14"/>
              </w:rPr>
            </w:pPr>
            <w:r w:rsidRPr="00940E38">
              <w:rPr>
                <w:sz w:val="14"/>
                <w:szCs w:val="14"/>
              </w:rPr>
              <w:t>Creative and campaign development expenditure (excl. GST)</w:t>
            </w:r>
          </w:p>
        </w:tc>
        <w:tc>
          <w:tcPr>
            <w:tcW w:w="945" w:type="dxa"/>
            <w:shd w:val="clear" w:color="auto" w:fill="000000" w:themeFill="text1"/>
            <w:vAlign w:val="bottom"/>
            <w:hideMark/>
          </w:tcPr>
          <w:p w14:paraId="43B43CAF" w14:textId="77777777" w:rsidR="00080446" w:rsidRPr="00940E38" w:rsidRDefault="00080446" w:rsidP="00080446">
            <w:pPr>
              <w:pStyle w:val="Tabletextheadingright"/>
              <w:rPr>
                <w:sz w:val="14"/>
                <w:szCs w:val="14"/>
              </w:rPr>
            </w:pPr>
            <w:r w:rsidRPr="00940E38">
              <w:rPr>
                <w:sz w:val="14"/>
                <w:szCs w:val="14"/>
              </w:rPr>
              <w:t xml:space="preserve">Research and evaluation expenditure (excl. GST) </w:t>
            </w:r>
          </w:p>
        </w:tc>
        <w:tc>
          <w:tcPr>
            <w:tcW w:w="918" w:type="dxa"/>
            <w:shd w:val="clear" w:color="auto" w:fill="000000" w:themeFill="text1"/>
            <w:vAlign w:val="bottom"/>
            <w:hideMark/>
          </w:tcPr>
          <w:p w14:paraId="7488EB66" w14:textId="77777777" w:rsidR="00080446" w:rsidRPr="00940E38" w:rsidRDefault="00080446" w:rsidP="00080446">
            <w:pPr>
              <w:pStyle w:val="Tabletextheadingright"/>
              <w:rPr>
                <w:sz w:val="14"/>
                <w:szCs w:val="14"/>
              </w:rPr>
            </w:pPr>
            <w:r w:rsidRPr="00940E38">
              <w:rPr>
                <w:sz w:val="14"/>
                <w:szCs w:val="14"/>
              </w:rPr>
              <w:t>Print and collateral expenditure (excl. GST)</w:t>
            </w:r>
          </w:p>
        </w:tc>
        <w:tc>
          <w:tcPr>
            <w:tcW w:w="927" w:type="dxa"/>
            <w:shd w:val="clear" w:color="auto" w:fill="000000" w:themeFill="text1"/>
            <w:vAlign w:val="bottom"/>
            <w:hideMark/>
          </w:tcPr>
          <w:p w14:paraId="43BBA27D" w14:textId="77777777" w:rsidR="00080446" w:rsidRPr="00940E38" w:rsidRDefault="00080446" w:rsidP="00080446">
            <w:pPr>
              <w:pStyle w:val="Tabletextheadingright"/>
              <w:rPr>
                <w:sz w:val="14"/>
                <w:szCs w:val="14"/>
              </w:rPr>
            </w:pPr>
            <w:r w:rsidRPr="00940E38">
              <w:rPr>
                <w:sz w:val="14"/>
                <w:szCs w:val="14"/>
              </w:rPr>
              <w:t xml:space="preserve">Other campaign expenditure (excl. GST) </w:t>
            </w:r>
          </w:p>
        </w:tc>
        <w:tc>
          <w:tcPr>
            <w:tcW w:w="540" w:type="dxa"/>
            <w:shd w:val="clear" w:color="auto" w:fill="000000" w:themeFill="text1"/>
            <w:vAlign w:val="bottom"/>
          </w:tcPr>
          <w:p w14:paraId="105567C2" w14:textId="77777777" w:rsidR="00080446" w:rsidRPr="00940E38" w:rsidRDefault="00080446" w:rsidP="00080446">
            <w:pPr>
              <w:pStyle w:val="Tabletextheadingright"/>
              <w:rPr>
                <w:sz w:val="14"/>
                <w:szCs w:val="14"/>
              </w:rPr>
            </w:pPr>
            <w:r w:rsidRPr="00940E38">
              <w:rPr>
                <w:sz w:val="14"/>
                <w:szCs w:val="14"/>
              </w:rPr>
              <w:t>Total</w:t>
            </w:r>
          </w:p>
        </w:tc>
      </w:tr>
      <w:tr w:rsidR="00080446" w:rsidRPr="00940E38" w14:paraId="7014E3DF" w14:textId="77777777" w:rsidTr="00567A15">
        <w:trPr>
          <w:trHeight w:val="352"/>
        </w:trPr>
        <w:tc>
          <w:tcPr>
            <w:tcW w:w="871" w:type="dxa"/>
          </w:tcPr>
          <w:p w14:paraId="6949C90E" w14:textId="77777777" w:rsidR="00080446" w:rsidRPr="00940E38" w:rsidRDefault="00080446" w:rsidP="00080446">
            <w:pPr>
              <w:pStyle w:val="Tabletext"/>
              <w:ind w:left="0" w:firstLine="0"/>
              <w:rPr>
                <w:sz w:val="14"/>
                <w:szCs w:val="14"/>
              </w:rPr>
            </w:pPr>
            <w:r w:rsidRPr="00940E38">
              <w:rPr>
                <w:sz w:val="14"/>
                <w:szCs w:val="14"/>
              </w:rPr>
              <w:t>Online Safety</w:t>
            </w:r>
          </w:p>
        </w:tc>
        <w:tc>
          <w:tcPr>
            <w:tcW w:w="1304" w:type="dxa"/>
          </w:tcPr>
          <w:p w14:paraId="4EB31393" w14:textId="77777777" w:rsidR="00080446" w:rsidRPr="00940E38" w:rsidRDefault="00080446" w:rsidP="00265FA1">
            <w:pPr>
              <w:pStyle w:val="Tabletext"/>
              <w:ind w:left="0" w:firstLine="0"/>
              <w:rPr>
                <w:sz w:val="14"/>
                <w:szCs w:val="14"/>
              </w:rPr>
            </w:pPr>
            <w:r w:rsidRPr="00940E38">
              <w:rPr>
                <w:sz w:val="14"/>
                <w:szCs w:val="14"/>
              </w:rPr>
              <w:t>To ensure Victorian users remain safe online, the Department launched a six</w:t>
            </w:r>
            <w:r w:rsidR="006B0B63" w:rsidRPr="00940E38">
              <w:rPr>
                <w:sz w:val="14"/>
                <w:szCs w:val="14"/>
              </w:rPr>
              <w:t>–</w:t>
            </w:r>
            <w:r w:rsidRPr="00940E38">
              <w:rPr>
                <w:sz w:val="14"/>
                <w:szCs w:val="14"/>
              </w:rPr>
              <w:t xml:space="preserve"> month campaign aimed at informing and educating Victorians </w:t>
            </w:r>
            <w:r w:rsidR="00265FA1" w:rsidRPr="00940E38">
              <w:rPr>
                <w:sz w:val="14"/>
                <w:szCs w:val="14"/>
              </w:rPr>
              <w:t xml:space="preserve">about </w:t>
            </w:r>
            <w:r w:rsidRPr="00940E38">
              <w:rPr>
                <w:sz w:val="14"/>
                <w:szCs w:val="14"/>
              </w:rPr>
              <w:t>how to stay safe online.</w:t>
            </w:r>
          </w:p>
        </w:tc>
        <w:tc>
          <w:tcPr>
            <w:tcW w:w="829" w:type="dxa"/>
          </w:tcPr>
          <w:p w14:paraId="4702C10C" w14:textId="3EC51356" w:rsidR="00080446" w:rsidRPr="00940E38" w:rsidRDefault="00080446" w:rsidP="00567A15">
            <w:pPr>
              <w:pStyle w:val="Tabletext"/>
              <w:ind w:left="0" w:firstLine="0"/>
              <w:rPr>
                <w:sz w:val="14"/>
                <w:szCs w:val="14"/>
              </w:rPr>
            </w:pPr>
            <w:r w:rsidRPr="00940E38">
              <w:rPr>
                <w:sz w:val="14"/>
                <w:szCs w:val="14"/>
              </w:rPr>
              <w:t>Aug 201</w:t>
            </w:r>
            <w:r w:rsidR="006C4E0D" w:rsidRPr="00940E38">
              <w:rPr>
                <w:sz w:val="14"/>
                <w:szCs w:val="14"/>
              </w:rPr>
              <w:t>8</w:t>
            </w:r>
            <w:r w:rsidRPr="00940E38">
              <w:rPr>
                <w:sz w:val="14"/>
                <w:szCs w:val="14"/>
              </w:rPr>
              <w:t xml:space="preserve"> – Jan 201</w:t>
            </w:r>
            <w:r w:rsidR="006C4E0D" w:rsidRPr="00940E38">
              <w:rPr>
                <w:sz w:val="14"/>
                <w:szCs w:val="14"/>
              </w:rPr>
              <w:t>9</w:t>
            </w:r>
          </w:p>
        </w:tc>
        <w:tc>
          <w:tcPr>
            <w:tcW w:w="895" w:type="dxa"/>
          </w:tcPr>
          <w:p w14:paraId="4FB4D09C" w14:textId="77777777" w:rsidR="00080446" w:rsidRPr="00940E38" w:rsidRDefault="00080446" w:rsidP="00080446">
            <w:pPr>
              <w:pStyle w:val="Tabletextright"/>
              <w:rPr>
                <w:sz w:val="14"/>
                <w:szCs w:val="14"/>
              </w:rPr>
            </w:pPr>
            <w:r w:rsidRPr="00940E38">
              <w:rPr>
                <w:sz w:val="14"/>
                <w:szCs w:val="14"/>
              </w:rPr>
              <w:t>1 250</w:t>
            </w:r>
          </w:p>
        </w:tc>
        <w:tc>
          <w:tcPr>
            <w:tcW w:w="999" w:type="dxa"/>
          </w:tcPr>
          <w:p w14:paraId="66B3D60C" w14:textId="77777777" w:rsidR="00080446" w:rsidRPr="00940E38" w:rsidRDefault="00080446" w:rsidP="00080446">
            <w:pPr>
              <w:pStyle w:val="Tabletextright"/>
              <w:rPr>
                <w:sz w:val="14"/>
                <w:szCs w:val="14"/>
              </w:rPr>
            </w:pPr>
            <w:r w:rsidRPr="00940E38">
              <w:rPr>
                <w:sz w:val="14"/>
                <w:szCs w:val="14"/>
              </w:rPr>
              <w:t>40</w:t>
            </w:r>
          </w:p>
        </w:tc>
        <w:tc>
          <w:tcPr>
            <w:tcW w:w="945" w:type="dxa"/>
          </w:tcPr>
          <w:p w14:paraId="1C278159" w14:textId="77777777" w:rsidR="00080446" w:rsidRPr="00940E38" w:rsidRDefault="00080446" w:rsidP="00080446">
            <w:pPr>
              <w:pStyle w:val="Tabletextright"/>
              <w:rPr>
                <w:sz w:val="14"/>
                <w:szCs w:val="14"/>
              </w:rPr>
            </w:pPr>
            <w:r w:rsidRPr="00940E38">
              <w:rPr>
                <w:sz w:val="14"/>
                <w:szCs w:val="14"/>
              </w:rPr>
              <w:t>15</w:t>
            </w:r>
          </w:p>
        </w:tc>
        <w:tc>
          <w:tcPr>
            <w:tcW w:w="918" w:type="dxa"/>
          </w:tcPr>
          <w:p w14:paraId="3299F7E4" w14:textId="77777777" w:rsidR="00080446" w:rsidRPr="00940E38" w:rsidRDefault="00080446" w:rsidP="00080446">
            <w:pPr>
              <w:pStyle w:val="Tabletextright"/>
              <w:rPr>
                <w:sz w:val="14"/>
                <w:szCs w:val="14"/>
              </w:rPr>
            </w:pPr>
            <w:r w:rsidRPr="00940E38">
              <w:rPr>
                <w:sz w:val="14"/>
                <w:szCs w:val="14"/>
              </w:rPr>
              <w:t>65</w:t>
            </w:r>
          </w:p>
        </w:tc>
        <w:tc>
          <w:tcPr>
            <w:tcW w:w="927" w:type="dxa"/>
          </w:tcPr>
          <w:p w14:paraId="57C7C762" w14:textId="77777777" w:rsidR="00080446" w:rsidRPr="00940E38" w:rsidRDefault="00080446" w:rsidP="00080446">
            <w:pPr>
              <w:pStyle w:val="Tabletextright"/>
              <w:rPr>
                <w:sz w:val="14"/>
                <w:szCs w:val="14"/>
              </w:rPr>
            </w:pPr>
            <w:r w:rsidRPr="00940E38">
              <w:rPr>
                <w:sz w:val="14"/>
                <w:szCs w:val="14"/>
              </w:rPr>
              <w:t>0</w:t>
            </w:r>
          </w:p>
        </w:tc>
        <w:tc>
          <w:tcPr>
            <w:tcW w:w="540" w:type="dxa"/>
          </w:tcPr>
          <w:p w14:paraId="2638E779" w14:textId="77777777" w:rsidR="00080446" w:rsidRPr="00940E38" w:rsidRDefault="00080446" w:rsidP="00080446">
            <w:pPr>
              <w:pStyle w:val="Tabletextright"/>
              <w:rPr>
                <w:sz w:val="14"/>
                <w:szCs w:val="14"/>
              </w:rPr>
            </w:pPr>
            <w:r w:rsidRPr="00940E38">
              <w:rPr>
                <w:sz w:val="14"/>
                <w:szCs w:val="14"/>
              </w:rPr>
              <w:t>1 370</w:t>
            </w:r>
          </w:p>
        </w:tc>
      </w:tr>
      <w:tr w:rsidR="00080446" w:rsidRPr="00940E38" w14:paraId="74095BBA" w14:textId="77777777" w:rsidTr="00567A15">
        <w:trPr>
          <w:trHeight w:val="2267"/>
        </w:trPr>
        <w:tc>
          <w:tcPr>
            <w:tcW w:w="871" w:type="dxa"/>
          </w:tcPr>
          <w:p w14:paraId="6C76D6D3" w14:textId="77777777" w:rsidR="00080446" w:rsidRPr="00940E38" w:rsidRDefault="00080446" w:rsidP="00080446">
            <w:pPr>
              <w:pStyle w:val="Tabletext"/>
              <w:ind w:left="0" w:firstLine="0"/>
              <w:rPr>
                <w:sz w:val="14"/>
                <w:szCs w:val="14"/>
              </w:rPr>
            </w:pPr>
            <w:r w:rsidRPr="00940E38">
              <w:rPr>
                <w:sz w:val="14"/>
                <w:szCs w:val="14"/>
              </w:rPr>
              <w:t>E</w:t>
            </w:r>
            <w:r w:rsidRPr="00940E38">
              <w:rPr>
                <w:sz w:val="14"/>
                <w:szCs w:val="14"/>
              </w:rPr>
              <w:noBreakHyphen/>
              <w:t>recycling</w:t>
            </w:r>
          </w:p>
        </w:tc>
        <w:tc>
          <w:tcPr>
            <w:tcW w:w="1304" w:type="dxa"/>
          </w:tcPr>
          <w:p w14:paraId="261C3D63" w14:textId="77777777" w:rsidR="00080446" w:rsidRPr="00940E38" w:rsidRDefault="00080446" w:rsidP="00265FA1">
            <w:pPr>
              <w:pStyle w:val="Tabletext"/>
              <w:ind w:left="0" w:firstLine="0"/>
              <w:rPr>
                <w:sz w:val="14"/>
                <w:szCs w:val="14"/>
              </w:rPr>
            </w:pPr>
            <w:r w:rsidRPr="00940E38">
              <w:rPr>
                <w:sz w:val="14"/>
                <w:szCs w:val="14"/>
              </w:rPr>
              <w:t>The Department is committed to setting the standard for responsible recycling of electronic equipment. A six</w:t>
            </w:r>
            <w:r w:rsidR="006B0B63" w:rsidRPr="00940E38">
              <w:rPr>
                <w:sz w:val="14"/>
                <w:szCs w:val="14"/>
              </w:rPr>
              <w:t>–</w:t>
            </w:r>
            <w:r w:rsidRPr="00940E38">
              <w:rPr>
                <w:sz w:val="14"/>
                <w:szCs w:val="14"/>
              </w:rPr>
              <w:t xml:space="preserve"> month campaign has been initiated to educate companies </w:t>
            </w:r>
            <w:r w:rsidR="00265FA1" w:rsidRPr="00940E38">
              <w:rPr>
                <w:sz w:val="14"/>
                <w:szCs w:val="14"/>
              </w:rPr>
              <w:t xml:space="preserve">about </w:t>
            </w:r>
            <w:r w:rsidRPr="00940E38">
              <w:rPr>
                <w:sz w:val="14"/>
                <w:szCs w:val="14"/>
              </w:rPr>
              <w:t>how to responsibly dispose of electronic waste.</w:t>
            </w:r>
          </w:p>
        </w:tc>
        <w:tc>
          <w:tcPr>
            <w:tcW w:w="829" w:type="dxa"/>
          </w:tcPr>
          <w:p w14:paraId="246BC5A0" w14:textId="1E531E73" w:rsidR="00080446" w:rsidRPr="00940E38" w:rsidRDefault="00080446" w:rsidP="00567A15">
            <w:pPr>
              <w:pStyle w:val="Tabletext"/>
              <w:ind w:left="0" w:firstLine="0"/>
              <w:rPr>
                <w:sz w:val="14"/>
                <w:szCs w:val="14"/>
              </w:rPr>
            </w:pPr>
            <w:r w:rsidRPr="00940E38">
              <w:rPr>
                <w:sz w:val="14"/>
                <w:szCs w:val="14"/>
              </w:rPr>
              <w:t>Oct 201</w:t>
            </w:r>
            <w:r w:rsidR="006C4E0D" w:rsidRPr="00940E38">
              <w:rPr>
                <w:sz w:val="14"/>
                <w:szCs w:val="14"/>
              </w:rPr>
              <w:t>8</w:t>
            </w:r>
            <w:r w:rsidRPr="00940E38">
              <w:rPr>
                <w:sz w:val="14"/>
                <w:szCs w:val="14"/>
              </w:rPr>
              <w:t xml:space="preserve"> – Mar 201</w:t>
            </w:r>
            <w:r w:rsidR="006C4E0D" w:rsidRPr="00940E38">
              <w:rPr>
                <w:sz w:val="14"/>
                <w:szCs w:val="14"/>
              </w:rPr>
              <w:t>9</w:t>
            </w:r>
          </w:p>
        </w:tc>
        <w:tc>
          <w:tcPr>
            <w:tcW w:w="895" w:type="dxa"/>
          </w:tcPr>
          <w:p w14:paraId="5589499D" w14:textId="77777777" w:rsidR="00080446" w:rsidRPr="00940E38" w:rsidRDefault="00080446" w:rsidP="00080446">
            <w:pPr>
              <w:pStyle w:val="Tabletextright"/>
              <w:rPr>
                <w:sz w:val="14"/>
                <w:szCs w:val="14"/>
              </w:rPr>
            </w:pPr>
            <w:r w:rsidRPr="00940E38">
              <w:rPr>
                <w:sz w:val="14"/>
                <w:szCs w:val="14"/>
              </w:rPr>
              <w:t>620</w:t>
            </w:r>
          </w:p>
        </w:tc>
        <w:tc>
          <w:tcPr>
            <w:tcW w:w="999" w:type="dxa"/>
          </w:tcPr>
          <w:p w14:paraId="0ED9F89C" w14:textId="77777777" w:rsidR="00080446" w:rsidRPr="00940E38" w:rsidRDefault="00080446" w:rsidP="00080446">
            <w:pPr>
              <w:pStyle w:val="Tabletextright"/>
              <w:rPr>
                <w:sz w:val="14"/>
                <w:szCs w:val="14"/>
              </w:rPr>
            </w:pPr>
            <w:r w:rsidRPr="00940E38">
              <w:rPr>
                <w:sz w:val="14"/>
                <w:szCs w:val="14"/>
              </w:rPr>
              <w:t>15</w:t>
            </w:r>
          </w:p>
        </w:tc>
        <w:tc>
          <w:tcPr>
            <w:tcW w:w="945" w:type="dxa"/>
          </w:tcPr>
          <w:p w14:paraId="5B2333B7" w14:textId="77777777" w:rsidR="00080446" w:rsidRPr="00940E38" w:rsidRDefault="00080446" w:rsidP="00080446">
            <w:pPr>
              <w:pStyle w:val="Tabletextright"/>
              <w:rPr>
                <w:sz w:val="14"/>
                <w:szCs w:val="14"/>
              </w:rPr>
            </w:pPr>
            <w:r w:rsidRPr="00940E38">
              <w:rPr>
                <w:sz w:val="14"/>
                <w:szCs w:val="14"/>
              </w:rPr>
              <w:t>32</w:t>
            </w:r>
          </w:p>
        </w:tc>
        <w:tc>
          <w:tcPr>
            <w:tcW w:w="918" w:type="dxa"/>
          </w:tcPr>
          <w:p w14:paraId="7083D269" w14:textId="77777777" w:rsidR="00080446" w:rsidRPr="00940E38" w:rsidRDefault="00080446" w:rsidP="00080446">
            <w:pPr>
              <w:pStyle w:val="Tabletextright"/>
              <w:rPr>
                <w:sz w:val="14"/>
                <w:szCs w:val="14"/>
              </w:rPr>
            </w:pPr>
            <w:r w:rsidRPr="00940E38">
              <w:rPr>
                <w:sz w:val="14"/>
                <w:szCs w:val="14"/>
              </w:rPr>
              <w:t>12</w:t>
            </w:r>
          </w:p>
        </w:tc>
        <w:tc>
          <w:tcPr>
            <w:tcW w:w="927" w:type="dxa"/>
          </w:tcPr>
          <w:p w14:paraId="0C2C0BAC" w14:textId="77777777" w:rsidR="00080446" w:rsidRPr="00940E38" w:rsidRDefault="00080446" w:rsidP="00080446">
            <w:pPr>
              <w:pStyle w:val="Tabletextright"/>
              <w:rPr>
                <w:sz w:val="14"/>
                <w:szCs w:val="14"/>
              </w:rPr>
            </w:pPr>
            <w:r w:rsidRPr="00940E38">
              <w:rPr>
                <w:sz w:val="14"/>
                <w:szCs w:val="14"/>
              </w:rPr>
              <w:t>8</w:t>
            </w:r>
          </w:p>
        </w:tc>
        <w:tc>
          <w:tcPr>
            <w:tcW w:w="540" w:type="dxa"/>
          </w:tcPr>
          <w:p w14:paraId="10C86CFA" w14:textId="77777777" w:rsidR="00080446" w:rsidRPr="00940E38" w:rsidRDefault="00080446" w:rsidP="00080446">
            <w:pPr>
              <w:pStyle w:val="Tabletextright"/>
              <w:rPr>
                <w:sz w:val="14"/>
                <w:szCs w:val="14"/>
              </w:rPr>
            </w:pPr>
            <w:r w:rsidRPr="00940E38">
              <w:rPr>
                <w:sz w:val="14"/>
                <w:szCs w:val="14"/>
              </w:rPr>
              <w:t>687</w:t>
            </w:r>
          </w:p>
        </w:tc>
      </w:tr>
      <w:tr w:rsidR="00080446" w:rsidRPr="00940E38" w14:paraId="6C506197" w14:textId="77777777" w:rsidTr="00567A15">
        <w:trPr>
          <w:trHeight w:val="1469"/>
        </w:trPr>
        <w:tc>
          <w:tcPr>
            <w:tcW w:w="871" w:type="dxa"/>
          </w:tcPr>
          <w:p w14:paraId="2610F585" w14:textId="77777777" w:rsidR="00080446" w:rsidRPr="00940E38" w:rsidRDefault="00080446" w:rsidP="00080446">
            <w:pPr>
              <w:pStyle w:val="Tabletext"/>
              <w:ind w:left="0" w:firstLine="0"/>
              <w:rPr>
                <w:sz w:val="14"/>
                <w:szCs w:val="14"/>
              </w:rPr>
            </w:pPr>
            <w:r w:rsidRPr="00940E38">
              <w:rPr>
                <w:sz w:val="14"/>
                <w:szCs w:val="14"/>
              </w:rPr>
              <w:t>Senior Citizens Computer Literacy Campaign</w:t>
            </w:r>
          </w:p>
        </w:tc>
        <w:tc>
          <w:tcPr>
            <w:tcW w:w="1304" w:type="dxa"/>
          </w:tcPr>
          <w:p w14:paraId="73A7A809" w14:textId="77777777" w:rsidR="00080446" w:rsidRPr="00940E38" w:rsidRDefault="00080446" w:rsidP="00080446">
            <w:pPr>
              <w:pStyle w:val="Tabletext"/>
              <w:ind w:left="0" w:firstLine="0"/>
              <w:rPr>
                <w:sz w:val="14"/>
                <w:szCs w:val="14"/>
              </w:rPr>
            </w:pPr>
            <w:r w:rsidRPr="00940E38">
              <w:rPr>
                <w:sz w:val="14"/>
                <w:szCs w:val="14"/>
              </w:rPr>
              <w:t>The Department launched a three month campaign promoting short courses for senior citizens to assist in developing basic IT skills.</w:t>
            </w:r>
          </w:p>
        </w:tc>
        <w:tc>
          <w:tcPr>
            <w:tcW w:w="829" w:type="dxa"/>
          </w:tcPr>
          <w:p w14:paraId="01E64E5F" w14:textId="5D903DD3" w:rsidR="00080446" w:rsidRPr="00940E38" w:rsidRDefault="00080446" w:rsidP="00567A15">
            <w:pPr>
              <w:pStyle w:val="Tabletext"/>
              <w:ind w:left="0" w:firstLine="0"/>
              <w:rPr>
                <w:sz w:val="14"/>
                <w:szCs w:val="14"/>
              </w:rPr>
            </w:pPr>
            <w:r w:rsidRPr="00940E38">
              <w:rPr>
                <w:sz w:val="14"/>
                <w:szCs w:val="14"/>
              </w:rPr>
              <w:t>Jan 201</w:t>
            </w:r>
            <w:r w:rsidR="006C4E0D" w:rsidRPr="00940E38">
              <w:rPr>
                <w:sz w:val="14"/>
                <w:szCs w:val="14"/>
              </w:rPr>
              <w:t>9</w:t>
            </w:r>
            <w:r w:rsidRPr="00940E38">
              <w:rPr>
                <w:sz w:val="14"/>
                <w:szCs w:val="14"/>
              </w:rPr>
              <w:t xml:space="preserve"> – Mar 201</w:t>
            </w:r>
            <w:r w:rsidR="006C4E0D" w:rsidRPr="00940E38">
              <w:rPr>
                <w:sz w:val="14"/>
                <w:szCs w:val="14"/>
              </w:rPr>
              <w:t>9</w:t>
            </w:r>
          </w:p>
        </w:tc>
        <w:tc>
          <w:tcPr>
            <w:tcW w:w="895" w:type="dxa"/>
          </w:tcPr>
          <w:p w14:paraId="7B59319B" w14:textId="77777777" w:rsidR="00080446" w:rsidRPr="00940E38" w:rsidRDefault="00080446" w:rsidP="00080446">
            <w:pPr>
              <w:pStyle w:val="Tabletextright"/>
              <w:rPr>
                <w:sz w:val="14"/>
                <w:szCs w:val="14"/>
              </w:rPr>
            </w:pPr>
            <w:r w:rsidRPr="00940E38">
              <w:rPr>
                <w:sz w:val="14"/>
                <w:szCs w:val="14"/>
              </w:rPr>
              <w:t>500</w:t>
            </w:r>
          </w:p>
        </w:tc>
        <w:tc>
          <w:tcPr>
            <w:tcW w:w="999" w:type="dxa"/>
          </w:tcPr>
          <w:p w14:paraId="27D0EFC3" w14:textId="77777777" w:rsidR="00080446" w:rsidRPr="00940E38" w:rsidRDefault="00080446" w:rsidP="00080446">
            <w:pPr>
              <w:pStyle w:val="Tabletextright"/>
              <w:rPr>
                <w:sz w:val="14"/>
                <w:szCs w:val="14"/>
              </w:rPr>
            </w:pPr>
            <w:r w:rsidRPr="00940E38">
              <w:rPr>
                <w:sz w:val="14"/>
                <w:szCs w:val="14"/>
              </w:rPr>
              <w:t>10</w:t>
            </w:r>
          </w:p>
        </w:tc>
        <w:tc>
          <w:tcPr>
            <w:tcW w:w="945" w:type="dxa"/>
          </w:tcPr>
          <w:p w14:paraId="158ADE57" w14:textId="77777777" w:rsidR="00080446" w:rsidRPr="00940E38" w:rsidRDefault="00080446" w:rsidP="00080446">
            <w:pPr>
              <w:pStyle w:val="Tabletextright"/>
              <w:rPr>
                <w:sz w:val="14"/>
                <w:szCs w:val="14"/>
              </w:rPr>
            </w:pPr>
            <w:r w:rsidRPr="00940E38">
              <w:rPr>
                <w:sz w:val="14"/>
                <w:szCs w:val="14"/>
              </w:rPr>
              <w:t>40</w:t>
            </w:r>
          </w:p>
        </w:tc>
        <w:tc>
          <w:tcPr>
            <w:tcW w:w="918" w:type="dxa"/>
          </w:tcPr>
          <w:p w14:paraId="0B80628F" w14:textId="77777777" w:rsidR="00080446" w:rsidRPr="00940E38" w:rsidRDefault="00080446" w:rsidP="00080446">
            <w:pPr>
              <w:pStyle w:val="Tabletextright"/>
              <w:rPr>
                <w:sz w:val="14"/>
                <w:szCs w:val="14"/>
              </w:rPr>
            </w:pPr>
            <w:r w:rsidRPr="00940E38">
              <w:rPr>
                <w:sz w:val="14"/>
                <w:szCs w:val="14"/>
              </w:rPr>
              <w:t>50</w:t>
            </w:r>
          </w:p>
        </w:tc>
        <w:tc>
          <w:tcPr>
            <w:tcW w:w="927" w:type="dxa"/>
          </w:tcPr>
          <w:p w14:paraId="5751CF34" w14:textId="77777777" w:rsidR="00080446" w:rsidRPr="00940E38" w:rsidRDefault="00080446" w:rsidP="00080446">
            <w:pPr>
              <w:pStyle w:val="Tabletextright"/>
              <w:rPr>
                <w:sz w:val="14"/>
                <w:szCs w:val="14"/>
              </w:rPr>
            </w:pPr>
            <w:r w:rsidRPr="00940E38">
              <w:rPr>
                <w:sz w:val="14"/>
                <w:szCs w:val="14"/>
              </w:rPr>
              <w:t>10</w:t>
            </w:r>
          </w:p>
        </w:tc>
        <w:tc>
          <w:tcPr>
            <w:tcW w:w="540" w:type="dxa"/>
          </w:tcPr>
          <w:p w14:paraId="7886F420" w14:textId="77777777" w:rsidR="00080446" w:rsidRPr="00940E38" w:rsidRDefault="00080446" w:rsidP="00080446">
            <w:pPr>
              <w:pStyle w:val="Tabletextright"/>
              <w:rPr>
                <w:sz w:val="14"/>
                <w:szCs w:val="14"/>
              </w:rPr>
            </w:pPr>
            <w:r w:rsidRPr="00940E38">
              <w:rPr>
                <w:sz w:val="14"/>
                <w:szCs w:val="14"/>
              </w:rPr>
              <w:t>610</w:t>
            </w:r>
          </w:p>
        </w:tc>
      </w:tr>
    </w:tbl>
    <w:p w14:paraId="62BCC255" w14:textId="77777777" w:rsidR="00080446" w:rsidRPr="00940E38" w:rsidRDefault="00080446" w:rsidP="00080446"/>
    <w:p w14:paraId="7E78270B" w14:textId="77777777" w:rsidR="00080446" w:rsidRPr="00940E38" w:rsidRDefault="00080446" w:rsidP="00080446">
      <w:pPr>
        <w:sectPr w:rsidR="00080446" w:rsidRPr="00940E38" w:rsidSect="00567A15">
          <w:headerReference w:type="even" r:id="rId440"/>
          <w:headerReference w:type="default" r:id="rId441"/>
          <w:footerReference w:type="even" r:id="rId442"/>
          <w:footerReference w:type="default" r:id="rId443"/>
          <w:headerReference w:type="first" r:id="rId444"/>
          <w:footerReference w:type="first" r:id="rId445"/>
          <w:pgSz w:w="11906" w:h="16838" w:code="9"/>
          <w:pgMar w:top="1134" w:right="1134" w:bottom="1134" w:left="1134" w:header="624" w:footer="567" w:gutter="0"/>
          <w:cols w:num="2" w:space="360" w:equalWidth="0">
            <w:col w:w="1386" w:space="216"/>
            <w:col w:w="8036"/>
          </w:cols>
          <w:docGrid w:linePitch="360"/>
        </w:sectPr>
      </w:pPr>
    </w:p>
    <w:p w14:paraId="627ECDFA" w14:textId="77777777" w:rsidR="00080446" w:rsidRPr="00940E38" w:rsidRDefault="00080446" w:rsidP="00080446">
      <w:pPr>
        <w:pStyle w:val="Reference"/>
      </w:pPr>
    </w:p>
    <w:p w14:paraId="35B0C8C3" w14:textId="77777777" w:rsidR="00080446" w:rsidRPr="00940E38" w:rsidRDefault="00080446" w:rsidP="00080446">
      <w:pPr>
        <w:pStyle w:val="Reference"/>
      </w:pPr>
    </w:p>
    <w:p w14:paraId="5A12AB9E" w14:textId="77777777" w:rsidR="00080446" w:rsidRPr="00940E38" w:rsidRDefault="00080446" w:rsidP="007436E9">
      <w:pPr>
        <w:pStyle w:val="Reference"/>
        <w:spacing w:before="60"/>
      </w:pPr>
    </w:p>
    <w:p w14:paraId="194EB0E1" w14:textId="77777777" w:rsidR="00080446" w:rsidRPr="00940E38" w:rsidRDefault="00080446" w:rsidP="00080446">
      <w:pPr>
        <w:pStyle w:val="Reference"/>
      </w:pPr>
      <w:r w:rsidRPr="00940E38">
        <w:t>FRD 22H</w:t>
      </w:r>
    </w:p>
    <w:p w14:paraId="7AE47177" w14:textId="77777777" w:rsidR="00080446" w:rsidRPr="00940E38" w:rsidRDefault="00080446" w:rsidP="00080446">
      <w:pPr>
        <w:pStyle w:val="Smallline"/>
      </w:pPr>
      <w:r w:rsidRPr="00940E38">
        <w:br w:type="column"/>
      </w:r>
    </w:p>
    <w:p w14:paraId="28E1D83F" w14:textId="77777777" w:rsidR="00080446" w:rsidRPr="00940E38" w:rsidRDefault="00080446" w:rsidP="00080446">
      <w:pPr>
        <w:pStyle w:val="Guidanceheading"/>
      </w:pPr>
      <w:r w:rsidRPr="00940E38">
        <w:t>Guidance – Government advertising expenditure</w:t>
      </w:r>
    </w:p>
    <w:p w14:paraId="7B319FA8" w14:textId="77777777" w:rsidR="00080446" w:rsidRPr="00940E38" w:rsidRDefault="00080446" w:rsidP="00080446">
      <w:pPr>
        <w:pStyle w:val="Guidance"/>
        <w:pBdr>
          <w:bottom w:val="none" w:sz="0" w:space="0" w:color="auto"/>
        </w:pBdr>
      </w:pPr>
      <w:r w:rsidRPr="00940E38">
        <w:t xml:space="preserve">In accordance with paragraph 6.16 of FRD 22H, for each government advertising campaign with </w:t>
      </w:r>
      <w:r w:rsidRPr="00940E38">
        <w:rPr>
          <w:b/>
        </w:rPr>
        <w:t>total</w:t>
      </w:r>
      <w:r w:rsidRPr="00940E38">
        <w:t xml:space="preserve"> media buy of $100 000 or greater (exclusive of GST), an entity should include a schedule listing the following: </w:t>
      </w:r>
    </w:p>
    <w:p w14:paraId="39C6E7C4" w14:textId="77777777" w:rsidR="00080446" w:rsidRPr="00940E38" w:rsidRDefault="00080446" w:rsidP="00080446">
      <w:pPr>
        <w:pStyle w:val="Guidanceindent"/>
        <w:pBdr>
          <w:bottom w:val="none" w:sz="0" w:space="0" w:color="auto"/>
        </w:pBdr>
      </w:pPr>
      <w:r w:rsidRPr="00940E38">
        <w:t>(a)</w:t>
      </w:r>
      <w:r w:rsidRPr="00940E38">
        <w:tab/>
        <w:t>name of advertising campaign;</w:t>
      </w:r>
    </w:p>
    <w:p w14:paraId="1EB62E3C" w14:textId="77777777" w:rsidR="00080446" w:rsidRPr="00940E38" w:rsidRDefault="00080446" w:rsidP="00080446">
      <w:pPr>
        <w:pStyle w:val="Guidanceindent"/>
        <w:pBdr>
          <w:bottom w:val="none" w:sz="0" w:space="0" w:color="auto"/>
        </w:pBdr>
      </w:pPr>
      <w:r w:rsidRPr="00940E38">
        <w:t>(b)</w:t>
      </w:r>
      <w:r w:rsidRPr="00940E38">
        <w:tab/>
        <w:t>start and end date of campaign;</w:t>
      </w:r>
    </w:p>
    <w:p w14:paraId="4E187A14" w14:textId="77777777" w:rsidR="00080446" w:rsidRPr="00940E38" w:rsidRDefault="00080446" w:rsidP="00080446">
      <w:pPr>
        <w:pStyle w:val="Guidanceindent"/>
        <w:pBdr>
          <w:bottom w:val="none" w:sz="0" w:space="0" w:color="auto"/>
        </w:pBdr>
      </w:pPr>
      <w:r w:rsidRPr="00940E38">
        <w:t>(c)</w:t>
      </w:r>
      <w:r w:rsidRPr="00940E38">
        <w:tab/>
        <w:t>campaign summary; and</w:t>
      </w:r>
    </w:p>
    <w:p w14:paraId="1C1039A5" w14:textId="77777777" w:rsidR="00080446" w:rsidRPr="00940E38" w:rsidRDefault="00080446" w:rsidP="00080446">
      <w:pPr>
        <w:pStyle w:val="Guidanceindent"/>
        <w:pBdr>
          <w:bottom w:val="none" w:sz="0" w:space="0" w:color="auto"/>
        </w:pBdr>
      </w:pPr>
      <w:r w:rsidRPr="00940E38">
        <w:t>(d)</w:t>
      </w:r>
      <w:r w:rsidRPr="00940E38">
        <w:tab/>
        <w:t>details of campaign expenditure for the reporting period (exclusive of GST) including:</w:t>
      </w:r>
    </w:p>
    <w:p w14:paraId="35802364" w14:textId="77777777" w:rsidR="00080446" w:rsidRPr="00940E38" w:rsidRDefault="00080446" w:rsidP="00080446">
      <w:pPr>
        <w:pStyle w:val="Guidanceindent2"/>
      </w:pPr>
      <w:r w:rsidRPr="00940E38">
        <w:tab/>
        <w:t>–</w:t>
      </w:r>
      <w:r w:rsidRPr="00940E38">
        <w:tab/>
        <w:t xml:space="preserve">advertising (media); </w:t>
      </w:r>
    </w:p>
    <w:p w14:paraId="0FDA92DD" w14:textId="77777777" w:rsidR="00080446" w:rsidRPr="00940E38" w:rsidRDefault="00080446" w:rsidP="00080446">
      <w:pPr>
        <w:pStyle w:val="Guidanceindent2"/>
      </w:pPr>
      <w:r w:rsidRPr="00940E38">
        <w:tab/>
        <w:t>–</w:t>
      </w:r>
      <w:r w:rsidRPr="00940E38">
        <w:tab/>
        <w:t xml:space="preserve">creative and campaign development; </w:t>
      </w:r>
    </w:p>
    <w:p w14:paraId="4F40F277" w14:textId="77777777" w:rsidR="00080446" w:rsidRPr="00940E38" w:rsidRDefault="00080446" w:rsidP="00080446">
      <w:pPr>
        <w:pStyle w:val="Guidanceindent2"/>
      </w:pPr>
      <w:r w:rsidRPr="00940E38">
        <w:tab/>
        <w:t>–</w:t>
      </w:r>
      <w:r w:rsidRPr="00940E38">
        <w:tab/>
        <w:t xml:space="preserve">research and evaluation; </w:t>
      </w:r>
    </w:p>
    <w:p w14:paraId="09A29254" w14:textId="77777777" w:rsidR="00080446" w:rsidRPr="00940E38" w:rsidRDefault="00080446" w:rsidP="00080446">
      <w:pPr>
        <w:pStyle w:val="Guidanceindent2"/>
      </w:pPr>
      <w:r w:rsidRPr="00940E38">
        <w:tab/>
        <w:t>–</w:t>
      </w:r>
      <w:r w:rsidRPr="00940E38">
        <w:tab/>
        <w:t xml:space="preserve">print and collateral; and </w:t>
      </w:r>
    </w:p>
    <w:p w14:paraId="3CD464DA" w14:textId="77777777" w:rsidR="00AB693F" w:rsidRPr="00940E38" w:rsidRDefault="00080446" w:rsidP="00080446">
      <w:pPr>
        <w:pStyle w:val="Guidanceindent2"/>
        <w:sectPr w:rsidR="00AB693F" w:rsidRPr="00940E38" w:rsidSect="00592C11">
          <w:headerReference w:type="even" r:id="rId446"/>
          <w:headerReference w:type="default" r:id="rId447"/>
          <w:footerReference w:type="even" r:id="rId448"/>
          <w:footerReference w:type="default" r:id="rId449"/>
          <w:headerReference w:type="first" r:id="rId450"/>
          <w:footerReference w:type="first" r:id="rId451"/>
          <w:type w:val="continuous"/>
          <w:pgSz w:w="11906" w:h="16838" w:code="9"/>
          <w:pgMar w:top="1134" w:right="1134" w:bottom="1134" w:left="1134" w:header="624" w:footer="567" w:gutter="0"/>
          <w:cols w:num="2" w:space="360" w:equalWidth="0">
            <w:col w:w="1242" w:space="360"/>
            <w:col w:w="8036"/>
          </w:cols>
          <w:titlePg/>
          <w:docGrid w:linePitch="360"/>
        </w:sectPr>
      </w:pPr>
      <w:r w:rsidRPr="00940E38">
        <w:tab/>
        <w:t>–</w:t>
      </w:r>
      <w:r w:rsidRPr="00940E38">
        <w:tab/>
        <w:t>other campaign costs.</w:t>
      </w:r>
      <w:r w:rsidR="00AB693F" w:rsidRPr="00940E38">
        <w:t xml:space="preserve"> </w:t>
      </w:r>
    </w:p>
    <w:p w14:paraId="3B2DCBD9" w14:textId="77777777" w:rsidR="00AB693F" w:rsidRPr="00940E38" w:rsidRDefault="00AB693F" w:rsidP="00AB693F">
      <w:pPr>
        <w:pStyle w:val="Reference"/>
      </w:pPr>
    </w:p>
    <w:p w14:paraId="66F216B3" w14:textId="77777777" w:rsidR="00AB693F" w:rsidRPr="00940E38" w:rsidRDefault="00AB693F" w:rsidP="00AB693F">
      <w:pPr>
        <w:pStyle w:val="Reference"/>
        <w:spacing w:before="0"/>
      </w:pPr>
      <w:r w:rsidRPr="00940E38">
        <w:t>Recommendation 49, PAEC Report 118</w:t>
      </w:r>
    </w:p>
    <w:p w14:paraId="705DCD2E" w14:textId="77777777" w:rsidR="00AB693F" w:rsidRPr="00940E38" w:rsidRDefault="00AB693F" w:rsidP="00AB693F">
      <w:pPr>
        <w:pStyle w:val="Guidanceheading1"/>
      </w:pPr>
      <w:r w:rsidRPr="00940E38">
        <w:br w:type="column"/>
      </w:r>
      <w:r w:rsidRPr="00940E38">
        <w:t xml:space="preserve">Nil report statement </w:t>
      </w:r>
    </w:p>
    <w:p w14:paraId="59955D16" w14:textId="77777777" w:rsidR="00AB693F" w:rsidRPr="00940E38" w:rsidRDefault="00AB693F" w:rsidP="006135DB">
      <w:pPr>
        <w:pStyle w:val="Guidance"/>
        <w:pBdr>
          <w:bottom w:val="single" w:sz="4" w:space="6" w:color="0072CE" w:themeColor="accent4"/>
        </w:pBdr>
      </w:pPr>
      <w:r w:rsidRPr="00940E38">
        <w:t>An explicit statement of ‘nil reports’ is required where the relevant activities or circumstances do not trigger the disclosure threshold of $100 000 on government advertising expenditure.</w:t>
      </w:r>
    </w:p>
    <w:p w14:paraId="52210D1A" w14:textId="77777777" w:rsidR="00AB693F" w:rsidRPr="00940E38" w:rsidRDefault="00AB693F" w:rsidP="00AB693F">
      <w:pPr>
        <w:pStyle w:val="Guidance"/>
        <w:sectPr w:rsidR="00AB693F"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59007ECD" w14:textId="77777777" w:rsidR="00080446" w:rsidRPr="00940E38" w:rsidRDefault="00080446" w:rsidP="007436E9">
      <w:pPr>
        <w:pStyle w:val="Reference"/>
        <w:spacing w:after="0"/>
      </w:pPr>
    </w:p>
    <w:p w14:paraId="030D6EF2" w14:textId="77777777" w:rsidR="00080446" w:rsidRPr="00940E38" w:rsidRDefault="00080446" w:rsidP="00AB693F">
      <w:pPr>
        <w:pStyle w:val="Guidanceheading1"/>
        <w:sectPr w:rsidR="00080446" w:rsidRPr="00940E38" w:rsidSect="00592C11">
          <w:headerReference w:type="even" r:id="rId452"/>
          <w:headerReference w:type="default" r:id="rId453"/>
          <w:footerReference w:type="even" r:id="rId454"/>
          <w:footerReference w:type="default" r:id="rId455"/>
          <w:headerReference w:type="first" r:id="rId456"/>
          <w:footerReference w:type="first" r:id="rId457"/>
          <w:type w:val="continuous"/>
          <w:pgSz w:w="11906" w:h="16838" w:code="9"/>
          <w:pgMar w:top="1134" w:right="1134" w:bottom="1134" w:left="1134" w:header="624" w:footer="567" w:gutter="0"/>
          <w:cols w:num="2" w:space="360" w:equalWidth="0">
            <w:col w:w="1386" w:space="216"/>
            <w:col w:w="8036"/>
          </w:cols>
          <w:titlePg/>
          <w:docGrid w:linePitch="360"/>
        </w:sectPr>
      </w:pPr>
    </w:p>
    <w:p w14:paraId="3565DFAE" w14:textId="77777777" w:rsidR="00080446" w:rsidRPr="00940E38" w:rsidRDefault="00080446" w:rsidP="00080446">
      <w:pPr>
        <w:pStyle w:val="Reference"/>
      </w:pPr>
    </w:p>
    <w:p w14:paraId="2042DEAC" w14:textId="77777777" w:rsidR="00080446" w:rsidRPr="00940E38" w:rsidRDefault="00080446" w:rsidP="00080446">
      <w:pPr>
        <w:pStyle w:val="Reference"/>
        <w:spacing w:before="120"/>
      </w:pPr>
      <w:r w:rsidRPr="00940E38">
        <w:t>FRD 22H</w:t>
      </w:r>
    </w:p>
    <w:p w14:paraId="40652967" w14:textId="77777777" w:rsidR="00080446" w:rsidRPr="00940E38" w:rsidRDefault="00080446" w:rsidP="00080446">
      <w:pPr>
        <w:pStyle w:val="Reference"/>
      </w:pPr>
      <w:r w:rsidRPr="00940E38">
        <w:t>Recommendation 71, PAEC Report 87</w:t>
      </w:r>
    </w:p>
    <w:p w14:paraId="03F221BF" w14:textId="77777777" w:rsidR="00080446" w:rsidRPr="00940E38" w:rsidRDefault="00080446" w:rsidP="005C5F04">
      <w:pPr>
        <w:pStyle w:val="Heading2nonTOC"/>
      </w:pPr>
      <w:r w:rsidRPr="00940E38">
        <w:br w:type="column"/>
      </w:r>
      <w:bookmarkStart w:id="362" w:name="INDEX_Consultancy"/>
      <w:bookmarkStart w:id="363" w:name="_Toc477967499"/>
      <w:r w:rsidRPr="00940E38">
        <w:t xml:space="preserve">Consultancy </w:t>
      </w:r>
      <w:bookmarkEnd w:id="362"/>
      <w:r w:rsidRPr="00940E38">
        <w:t>expenditure</w:t>
      </w:r>
      <w:bookmarkEnd w:id="363"/>
    </w:p>
    <w:p w14:paraId="7B05613E" w14:textId="77777777" w:rsidR="00080446" w:rsidRPr="00940E38" w:rsidRDefault="00080446" w:rsidP="00D22703">
      <w:pPr>
        <w:pStyle w:val="Heading30"/>
      </w:pPr>
      <w:r w:rsidRPr="00940E38">
        <w:t>Details of consultancies (valued at $10 000 or greater)</w:t>
      </w:r>
    </w:p>
    <w:p w14:paraId="187084F5" w14:textId="46D2FF24" w:rsidR="00080446" w:rsidRPr="00940E38" w:rsidRDefault="00080446" w:rsidP="00080446">
      <w:r w:rsidRPr="00940E38">
        <w:t>In 201</w:t>
      </w:r>
      <w:r w:rsidR="00592C11" w:rsidRPr="00940E38">
        <w:t>8-19</w:t>
      </w:r>
      <w:r w:rsidRPr="00940E38">
        <w:t>, there were three consultancies where the total fees payable to the consultants were $10 000 or greater. The total expenditure incurred during 201</w:t>
      </w:r>
      <w:r w:rsidR="00592C11" w:rsidRPr="00940E38">
        <w:t>8-19</w:t>
      </w:r>
      <w:r w:rsidRPr="00940E38">
        <w:t xml:space="preserve"> in relation to these consultancies is $1.65 million (excluding GST). Details of individual consultancies are outlined below </w:t>
      </w:r>
      <w:r w:rsidRPr="00940E38">
        <w:rPr>
          <w:color w:val="0072CE" w:themeColor="accent4"/>
        </w:rPr>
        <w:t>[insert website address if the entity chooses to report detailed disclosure online]</w:t>
      </w:r>
      <w:r w:rsidRPr="00940E38">
        <w:t xml:space="preserve">. </w:t>
      </w:r>
    </w:p>
    <w:p w14:paraId="2FA9612E" w14:textId="77777777" w:rsidR="000F3D3B" w:rsidRPr="00940E38" w:rsidRDefault="000F3D3B" w:rsidP="000F3D3B">
      <w:pPr>
        <w:pStyle w:val="Notes"/>
      </w:pPr>
    </w:p>
    <w:p w14:paraId="1001E1B4" w14:textId="77777777" w:rsidR="00080446" w:rsidRPr="00940E38" w:rsidRDefault="00080446" w:rsidP="000F3D3B">
      <w:pPr>
        <w:pStyle w:val="TableUnits"/>
      </w:pPr>
      <w:r w:rsidRPr="00940E38">
        <w:t>($ thousand)</w:t>
      </w:r>
    </w:p>
    <w:tbl>
      <w:tblPr>
        <w:tblStyle w:val="DTFFinancialTable"/>
        <w:tblW w:w="8231" w:type="dxa"/>
        <w:tblLayout w:type="fixed"/>
        <w:tblCellMar>
          <w:left w:w="43" w:type="dxa"/>
          <w:right w:w="43" w:type="dxa"/>
        </w:tblCellMar>
        <w:tblLook w:val="0660" w:firstRow="1" w:lastRow="1" w:firstColumn="0" w:lastColumn="0" w:noHBand="1" w:noVBand="1"/>
      </w:tblPr>
      <w:tblGrid>
        <w:gridCol w:w="1213"/>
        <w:gridCol w:w="1637"/>
        <w:gridCol w:w="1134"/>
        <w:gridCol w:w="1134"/>
        <w:gridCol w:w="982"/>
        <w:gridCol w:w="1051"/>
        <w:gridCol w:w="1080"/>
      </w:tblGrid>
      <w:tr w:rsidR="00080446" w:rsidRPr="00940E38" w14:paraId="4BA2A9BD" w14:textId="77777777" w:rsidTr="00080446">
        <w:trPr>
          <w:cnfStyle w:val="100000000000" w:firstRow="1" w:lastRow="0" w:firstColumn="0" w:lastColumn="0" w:oddVBand="0" w:evenVBand="0" w:oddHBand="0" w:evenHBand="0" w:firstRowFirstColumn="0" w:firstRowLastColumn="0" w:lastRowFirstColumn="0" w:lastRowLastColumn="0"/>
          <w:trHeight w:val="482"/>
        </w:trPr>
        <w:tc>
          <w:tcPr>
            <w:tcW w:w="1213" w:type="dxa"/>
          </w:tcPr>
          <w:p w14:paraId="333C6E83" w14:textId="77777777" w:rsidR="00080446" w:rsidRPr="00940E38" w:rsidRDefault="00080446" w:rsidP="00080446">
            <w:pPr>
              <w:pStyle w:val="Tabletextheadingleft"/>
            </w:pPr>
            <w:r w:rsidRPr="00940E38">
              <w:t>Consultant</w:t>
            </w:r>
          </w:p>
        </w:tc>
        <w:tc>
          <w:tcPr>
            <w:tcW w:w="1637" w:type="dxa"/>
          </w:tcPr>
          <w:p w14:paraId="3068734E" w14:textId="77777777" w:rsidR="00080446" w:rsidRPr="00940E38" w:rsidRDefault="00080446" w:rsidP="00080446">
            <w:pPr>
              <w:pStyle w:val="Tabletextheadingleft"/>
            </w:pPr>
            <w:r w:rsidRPr="00940E38">
              <w:t xml:space="preserve">Purpose of </w:t>
            </w:r>
            <w:r w:rsidRPr="00940E38">
              <w:br/>
              <w:t>consultancy</w:t>
            </w:r>
          </w:p>
        </w:tc>
        <w:tc>
          <w:tcPr>
            <w:tcW w:w="1134" w:type="dxa"/>
          </w:tcPr>
          <w:p w14:paraId="321C3767" w14:textId="77777777" w:rsidR="00080446" w:rsidRPr="00940E38" w:rsidRDefault="00080446" w:rsidP="00080446">
            <w:pPr>
              <w:pStyle w:val="Tabletextheadingcentred"/>
            </w:pPr>
            <w:r w:rsidRPr="00940E38">
              <w:t>Start date</w:t>
            </w:r>
          </w:p>
        </w:tc>
        <w:tc>
          <w:tcPr>
            <w:tcW w:w="1134" w:type="dxa"/>
          </w:tcPr>
          <w:p w14:paraId="7F862981" w14:textId="77777777" w:rsidR="00080446" w:rsidRPr="00940E38" w:rsidRDefault="00080446" w:rsidP="00080446">
            <w:pPr>
              <w:pStyle w:val="Tabletextheadingcentred"/>
            </w:pPr>
            <w:r w:rsidRPr="00940E38">
              <w:t>End date</w:t>
            </w:r>
          </w:p>
        </w:tc>
        <w:tc>
          <w:tcPr>
            <w:tcW w:w="982" w:type="dxa"/>
          </w:tcPr>
          <w:p w14:paraId="58F337D1" w14:textId="77777777" w:rsidR="00080446" w:rsidRPr="00940E38" w:rsidRDefault="00080446" w:rsidP="00080446">
            <w:pPr>
              <w:pStyle w:val="Tabletextheadingright"/>
            </w:pPr>
            <w:r w:rsidRPr="00940E38">
              <w:t>Total approved project fee (excl. GST)</w:t>
            </w:r>
          </w:p>
        </w:tc>
        <w:tc>
          <w:tcPr>
            <w:tcW w:w="1051" w:type="dxa"/>
          </w:tcPr>
          <w:p w14:paraId="05B133CE" w14:textId="4B7E038C" w:rsidR="00080446" w:rsidRPr="00940E38" w:rsidRDefault="00080446" w:rsidP="00080446">
            <w:pPr>
              <w:pStyle w:val="Tabletextheadingright"/>
            </w:pPr>
            <w:r w:rsidRPr="00940E38">
              <w:t>Expenditure 201</w:t>
            </w:r>
            <w:r w:rsidR="00592C11" w:rsidRPr="00940E38">
              <w:t>8-19</w:t>
            </w:r>
            <w:r w:rsidRPr="00940E38">
              <w:t xml:space="preserve"> (excl. GST)</w:t>
            </w:r>
          </w:p>
        </w:tc>
        <w:tc>
          <w:tcPr>
            <w:tcW w:w="1080" w:type="dxa"/>
          </w:tcPr>
          <w:p w14:paraId="7A1D285E" w14:textId="77777777" w:rsidR="00080446" w:rsidRPr="00940E38" w:rsidRDefault="00080446" w:rsidP="00080446">
            <w:pPr>
              <w:pStyle w:val="Tabletextheadingright"/>
            </w:pPr>
            <w:r w:rsidRPr="00940E38">
              <w:t>Future expenditure (excl. GST)</w:t>
            </w:r>
          </w:p>
        </w:tc>
      </w:tr>
      <w:tr w:rsidR="00080446" w:rsidRPr="00940E38" w14:paraId="6A6E6937" w14:textId="77777777" w:rsidTr="000669FA">
        <w:trPr>
          <w:trHeight w:val="361"/>
        </w:trPr>
        <w:tc>
          <w:tcPr>
            <w:tcW w:w="1213" w:type="dxa"/>
            <w:tcBorders>
              <w:bottom w:val="nil"/>
            </w:tcBorders>
          </w:tcPr>
          <w:p w14:paraId="3A56A0C9" w14:textId="77777777" w:rsidR="00080446" w:rsidRPr="00940E38" w:rsidRDefault="00080446" w:rsidP="00080446">
            <w:pPr>
              <w:pStyle w:val="Tabletext"/>
              <w:ind w:left="0" w:firstLine="0"/>
            </w:pPr>
            <w:r w:rsidRPr="00940E38">
              <w:t>Reedy Consultants</w:t>
            </w:r>
          </w:p>
        </w:tc>
        <w:tc>
          <w:tcPr>
            <w:tcW w:w="1637" w:type="dxa"/>
            <w:tcBorders>
              <w:bottom w:val="nil"/>
            </w:tcBorders>
          </w:tcPr>
          <w:p w14:paraId="286312CB" w14:textId="77777777" w:rsidR="00080446" w:rsidRPr="00940E38" w:rsidRDefault="00080446" w:rsidP="00080446">
            <w:pPr>
              <w:pStyle w:val="Tabletext"/>
              <w:ind w:left="0" w:firstLine="0"/>
            </w:pPr>
            <w:r w:rsidRPr="00940E38">
              <w:t>Undertake community satisfaction measurement surveys</w:t>
            </w:r>
          </w:p>
        </w:tc>
        <w:tc>
          <w:tcPr>
            <w:tcW w:w="1134" w:type="dxa"/>
            <w:tcBorders>
              <w:bottom w:val="nil"/>
            </w:tcBorders>
          </w:tcPr>
          <w:p w14:paraId="7BD4AC11" w14:textId="3C5B0061" w:rsidR="00080446" w:rsidRPr="00940E38" w:rsidRDefault="00080446" w:rsidP="00080446">
            <w:pPr>
              <w:pStyle w:val="Tabletextcentred"/>
              <w:ind w:left="0" w:firstLine="0"/>
            </w:pPr>
            <w:r w:rsidRPr="00940E38">
              <w:t>1 Feb 201</w:t>
            </w:r>
            <w:r w:rsidR="0045732B" w:rsidRPr="00940E38">
              <w:t>9</w:t>
            </w:r>
          </w:p>
        </w:tc>
        <w:tc>
          <w:tcPr>
            <w:tcW w:w="1134" w:type="dxa"/>
            <w:tcBorders>
              <w:bottom w:val="nil"/>
            </w:tcBorders>
          </w:tcPr>
          <w:p w14:paraId="28D9FC77" w14:textId="16B1ED3E" w:rsidR="00080446" w:rsidRPr="00940E38" w:rsidRDefault="00080446" w:rsidP="00080446">
            <w:pPr>
              <w:pStyle w:val="Tabletextcentred"/>
            </w:pPr>
            <w:r w:rsidRPr="00940E38">
              <w:t>1 Apr 20</w:t>
            </w:r>
            <w:r w:rsidR="0045732B" w:rsidRPr="00940E38">
              <w:t>20</w:t>
            </w:r>
          </w:p>
        </w:tc>
        <w:tc>
          <w:tcPr>
            <w:tcW w:w="982" w:type="dxa"/>
            <w:tcBorders>
              <w:bottom w:val="nil"/>
            </w:tcBorders>
          </w:tcPr>
          <w:p w14:paraId="4DB73779" w14:textId="77777777" w:rsidR="00080446" w:rsidRPr="00940E38" w:rsidRDefault="00080446" w:rsidP="00080446">
            <w:pPr>
              <w:pStyle w:val="Tabletextright"/>
            </w:pPr>
            <w:r w:rsidRPr="00940E38">
              <w:t>$1 200</w:t>
            </w:r>
          </w:p>
        </w:tc>
        <w:tc>
          <w:tcPr>
            <w:tcW w:w="1051" w:type="dxa"/>
            <w:tcBorders>
              <w:bottom w:val="nil"/>
            </w:tcBorders>
          </w:tcPr>
          <w:p w14:paraId="08D7F96C" w14:textId="77777777" w:rsidR="00080446" w:rsidRPr="00940E38" w:rsidRDefault="00080446" w:rsidP="00080446">
            <w:pPr>
              <w:pStyle w:val="Tabletextright"/>
            </w:pPr>
            <w:r w:rsidRPr="00940E38">
              <w:t>$500</w:t>
            </w:r>
          </w:p>
        </w:tc>
        <w:tc>
          <w:tcPr>
            <w:tcW w:w="1080" w:type="dxa"/>
            <w:tcBorders>
              <w:bottom w:val="nil"/>
            </w:tcBorders>
          </w:tcPr>
          <w:p w14:paraId="60885D41" w14:textId="77777777" w:rsidR="00080446" w:rsidRPr="00940E38" w:rsidRDefault="00080446" w:rsidP="00080446">
            <w:pPr>
              <w:pStyle w:val="Tabletextright"/>
            </w:pPr>
            <w:r w:rsidRPr="00940E38">
              <w:t>$700</w:t>
            </w:r>
          </w:p>
        </w:tc>
      </w:tr>
      <w:tr w:rsidR="00080446" w:rsidRPr="00940E38" w14:paraId="35A053B9" w14:textId="77777777" w:rsidTr="000669FA">
        <w:trPr>
          <w:trHeight w:val="74"/>
        </w:trPr>
        <w:tc>
          <w:tcPr>
            <w:tcW w:w="1213" w:type="dxa"/>
            <w:tcBorders>
              <w:bottom w:val="nil"/>
            </w:tcBorders>
          </w:tcPr>
          <w:p w14:paraId="28C764AF" w14:textId="77777777" w:rsidR="00080446" w:rsidRPr="00940E38" w:rsidRDefault="00080446" w:rsidP="00080446">
            <w:pPr>
              <w:pStyle w:val="Tabletext"/>
              <w:ind w:left="0" w:firstLine="0"/>
            </w:pPr>
            <w:r w:rsidRPr="00940E38">
              <w:t xml:space="preserve">GMPK </w:t>
            </w:r>
          </w:p>
        </w:tc>
        <w:tc>
          <w:tcPr>
            <w:tcW w:w="1637" w:type="dxa"/>
            <w:tcBorders>
              <w:bottom w:val="nil"/>
            </w:tcBorders>
          </w:tcPr>
          <w:p w14:paraId="046E512A" w14:textId="77777777" w:rsidR="00080446" w:rsidRPr="00940E38" w:rsidRDefault="00080446" w:rsidP="00080446">
            <w:pPr>
              <w:pStyle w:val="Tabletext"/>
              <w:ind w:left="0" w:firstLine="0"/>
            </w:pPr>
            <w:r w:rsidRPr="00940E38">
              <w:t>Advice on internal control functions</w:t>
            </w:r>
          </w:p>
        </w:tc>
        <w:tc>
          <w:tcPr>
            <w:tcW w:w="1134" w:type="dxa"/>
            <w:tcBorders>
              <w:bottom w:val="nil"/>
            </w:tcBorders>
          </w:tcPr>
          <w:p w14:paraId="172C6598" w14:textId="42E7260F" w:rsidR="00080446" w:rsidRPr="00940E38" w:rsidRDefault="00080446" w:rsidP="00080446">
            <w:pPr>
              <w:pStyle w:val="Tabletextcentred"/>
              <w:ind w:left="0" w:firstLine="0"/>
            </w:pPr>
            <w:r w:rsidRPr="00940E38">
              <w:t>6 Nov 201</w:t>
            </w:r>
            <w:r w:rsidR="0045732B" w:rsidRPr="00940E38">
              <w:t>8</w:t>
            </w:r>
          </w:p>
        </w:tc>
        <w:tc>
          <w:tcPr>
            <w:tcW w:w="1134" w:type="dxa"/>
            <w:tcBorders>
              <w:bottom w:val="nil"/>
            </w:tcBorders>
          </w:tcPr>
          <w:p w14:paraId="1D422793" w14:textId="38ABF2AE" w:rsidR="00080446" w:rsidRPr="00940E38" w:rsidRDefault="00080446" w:rsidP="00080446">
            <w:pPr>
              <w:pStyle w:val="Tabletextcentred"/>
            </w:pPr>
            <w:r w:rsidRPr="00940E38">
              <w:t>21 Jan 201</w:t>
            </w:r>
            <w:r w:rsidR="0045732B" w:rsidRPr="00940E38">
              <w:t>9</w:t>
            </w:r>
          </w:p>
        </w:tc>
        <w:tc>
          <w:tcPr>
            <w:tcW w:w="982" w:type="dxa"/>
            <w:tcBorders>
              <w:bottom w:val="nil"/>
            </w:tcBorders>
          </w:tcPr>
          <w:p w14:paraId="0DF50474" w14:textId="77777777" w:rsidR="00080446" w:rsidRPr="00940E38" w:rsidRDefault="00080446" w:rsidP="00080446">
            <w:pPr>
              <w:pStyle w:val="Tabletextright"/>
            </w:pPr>
            <w:r w:rsidRPr="00940E38">
              <w:t>$650</w:t>
            </w:r>
          </w:p>
        </w:tc>
        <w:tc>
          <w:tcPr>
            <w:tcW w:w="1051" w:type="dxa"/>
            <w:tcBorders>
              <w:bottom w:val="nil"/>
            </w:tcBorders>
          </w:tcPr>
          <w:p w14:paraId="0BB885A6" w14:textId="77777777" w:rsidR="00080446" w:rsidRPr="00940E38" w:rsidRDefault="00080446" w:rsidP="00080446">
            <w:pPr>
              <w:pStyle w:val="Tabletextright"/>
            </w:pPr>
            <w:r w:rsidRPr="00940E38">
              <w:t>$650</w:t>
            </w:r>
          </w:p>
        </w:tc>
        <w:tc>
          <w:tcPr>
            <w:tcW w:w="1080" w:type="dxa"/>
            <w:tcBorders>
              <w:bottom w:val="nil"/>
            </w:tcBorders>
          </w:tcPr>
          <w:p w14:paraId="40EBEAED" w14:textId="77777777" w:rsidR="00080446" w:rsidRPr="00940E38" w:rsidRDefault="00080446" w:rsidP="00080446">
            <w:pPr>
              <w:pStyle w:val="Tabletextright"/>
            </w:pPr>
            <w:r w:rsidRPr="00940E38">
              <w:t>nil</w:t>
            </w:r>
          </w:p>
        </w:tc>
      </w:tr>
      <w:tr w:rsidR="00080446" w:rsidRPr="00940E38" w14:paraId="60234964" w14:textId="77777777" w:rsidTr="000669FA">
        <w:trPr>
          <w:cnfStyle w:val="010000000000" w:firstRow="0" w:lastRow="1" w:firstColumn="0" w:lastColumn="0" w:oddVBand="0" w:evenVBand="0" w:oddHBand="0" w:evenHBand="0" w:firstRowFirstColumn="0" w:firstRowLastColumn="0" w:lastRowFirstColumn="0" w:lastRowLastColumn="0"/>
          <w:trHeight w:val="279"/>
        </w:trPr>
        <w:tc>
          <w:tcPr>
            <w:tcW w:w="1213" w:type="dxa"/>
            <w:tcBorders>
              <w:top w:val="nil"/>
            </w:tcBorders>
          </w:tcPr>
          <w:p w14:paraId="62B8C0F0" w14:textId="77777777" w:rsidR="00080446" w:rsidRPr="00940E38" w:rsidRDefault="00080446" w:rsidP="00080446">
            <w:pPr>
              <w:pStyle w:val="Tabletext"/>
              <w:ind w:left="0" w:firstLine="0"/>
            </w:pPr>
            <w:r w:rsidRPr="00940E38">
              <w:t>Morecroft and Crawford</w:t>
            </w:r>
          </w:p>
        </w:tc>
        <w:tc>
          <w:tcPr>
            <w:tcW w:w="1637" w:type="dxa"/>
            <w:tcBorders>
              <w:top w:val="nil"/>
            </w:tcBorders>
          </w:tcPr>
          <w:p w14:paraId="64CEA422" w14:textId="77777777" w:rsidR="00080446" w:rsidRPr="00940E38" w:rsidRDefault="00080446" w:rsidP="00080446">
            <w:pPr>
              <w:pStyle w:val="Tabletext"/>
              <w:ind w:left="0" w:firstLine="0"/>
            </w:pPr>
            <w:r w:rsidRPr="00940E38">
              <w:t>Legal advisory services</w:t>
            </w:r>
          </w:p>
        </w:tc>
        <w:tc>
          <w:tcPr>
            <w:tcW w:w="1134" w:type="dxa"/>
            <w:tcBorders>
              <w:top w:val="nil"/>
            </w:tcBorders>
          </w:tcPr>
          <w:p w14:paraId="667B8A3C" w14:textId="3789BFE6" w:rsidR="00080446" w:rsidRPr="00940E38" w:rsidRDefault="00080446" w:rsidP="00080446">
            <w:pPr>
              <w:pStyle w:val="Tabletextcentred"/>
              <w:ind w:left="0" w:firstLine="0"/>
            </w:pPr>
            <w:r w:rsidRPr="00940E38">
              <w:t>5 May 201</w:t>
            </w:r>
            <w:r w:rsidR="0045732B" w:rsidRPr="00940E38">
              <w:t>8</w:t>
            </w:r>
          </w:p>
        </w:tc>
        <w:tc>
          <w:tcPr>
            <w:tcW w:w="1134" w:type="dxa"/>
            <w:tcBorders>
              <w:top w:val="nil"/>
            </w:tcBorders>
          </w:tcPr>
          <w:p w14:paraId="2C73107E" w14:textId="3A93A75B" w:rsidR="00080446" w:rsidRPr="00940E38" w:rsidRDefault="00080446" w:rsidP="00080446">
            <w:pPr>
              <w:pStyle w:val="Tabletextcentred"/>
            </w:pPr>
            <w:r w:rsidRPr="00940E38">
              <w:t>30 Sep 201</w:t>
            </w:r>
            <w:r w:rsidR="0045732B" w:rsidRPr="00940E38">
              <w:t>8</w:t>
            </w:r>
          </w:p>
        </w:tc>
        <w:tc>
          <w:tcPr>
            <w:tcW w:w="982" w:type="dxa"/>
            <w:tcBorders>
              <w:top w:val="nil"/>
            </w:tcBorders>
          </w:tcPr>
          <w:p w14:paraId="554C6C71" w14:textId="77777777" w:rsidR="00080446" w:rsidRPr="00940E38" w:rsidRDefault="00080446" w:rsidP="00080446">
            <w:pPr>
              <w:pStyle w:val="Tabletextright"/>
            </w:pPr>
            <w:r w:rsidRPr="00940E38">
              <w:t>$500</w:t>
            </w:r>
          </w:p>
        </w:tc>
        <w:tc>
          <w:tcPr>
            <w:tcW w:w="1051" w:type="dxa"/>
            <w:tcBorders>
              <w:top w:val="nil"/>
            </w:tcBorders>
          </w:tcPr>
          <w:p w14:paraId="6FE90D81" w14:textId="77777777" w:rsidR="00080446" w:rsidRPr="00940E38" w:rsidRDefault="00080446" w:rsidP="00080446">
            <w:pPr>
              <w:pStyle w:val="Tabletextright"/>
            </w:pPr>
            <w:r w:rsidRPr="00940E38">
              <w:t>$500</w:t>
            </w:r>
          </w:p>
        </w:tc>
        <w:tc>
          <w:tcPr>
            <w:tcW w:w="1080" w:type="dxa"/>
            <w:tcBorders>
              <w:top w:val="nil"/>
            </w:tcBorders>
          </w:tcPr>
          <w:p w14:paraId="5AB801A0" w14:textId="77777777" w:rsidR="00080446" w:rsidRPr="00940E38" w:rsidRDefault="00080446" w:rsidP="00080446">
            <w:pPr>
              <w:pStyle w:val="Tabletextright"/>
            </w:pPr>
            <w:r w:rsidRPr="00940E38">
              <w:t>nil</w:t>
            </w:r>
          </w:p>
        </w:tc>
      </w:tr>
    </w:tbl>
    <w:p w14:paraId="44C35B3E" w14:textId="77777777" w:rsidR="00080446" w:rsidRPr="00940E38" w:rsidRDefault="00080446" w:rsidP="00080446">
      <w:pPr>
        <w:pStyle w:val="Note"/>
      </w:pPr>
      <w:r w:rsidRPr="00940E38">
        <w:rPr>
          <w:color w:val="0072CE" w:themeColor="accent4"/>
        </w:rPr>
        <w:t xml:space="preserve">Note: [The disclosure </w:t>
      </w:r>
      <w:r w:rsidRPr="00940E38">
        <w:rPr>
          <w:color w:val="0063A6" w:themeColor="accent1"/>
        </w:rPr>
        <w:t xml:space="preserve">on </w:t>
      </w:r>
      <w:r w:rsidR="00D2075C" w:rsidRPr="00940E38">
        <w:rPr>
          <w:color w:val="0063A6" w:themeColor="accent1"/>
        </w:rPr>
        <w:t>‘</w:t>
      </w:r>
      <w:r w:rsidRPr="00940E38">
        <w:rPr>
          <w:color w:val="0063A6" w:themeColor="accent1"/>
        </w:rPr>
        <w:t>start date</w:t>
      </w:r>
      <w:r w:rsidR="00D2075C" w:rsidRPr="00940E38">
        <w:rPr>
          <w:color w:val="0063A6" w:themeColor="accent1"/>
        </w:rPr>
        <w:t>’</w:t>
      </w:r>
      <w:r w:rsidRPr="00940E38">
        <w:rPr>
          <w:color w:val="0063A6" w:themeColor="accent1"/>
        </w:rPr>
        <w:t xml:space="preserve"> and </w:t>
      </w:r>
      <w:r w:rsidR="00D2075C" w:rsidRPr="00940E38">
        <w:rPr>
          <w:color w:val="0063A6" w:themeColor="accent1"/>
        </w:rPr>
        <w:t>‘</w:t>
      </w:r>
      <w:r w:rsidRPr="00940E38">
        <w:rPr>
          <w:color w:val="0063A6" w:themeColor="accent1"/>
        </w:rPr>
        <w:t>end date</w:t>
      </w:r>
      <w:r w:rsidR="00D2075C" w:rsidRPr="00940E38">
        <w:rPr>
          <w:color w:val="0063A6" w:themeColor="accent1"/>
        </w:rPr>
        <w:t>’</w:t>
      </w:r>
      <w:r w:rsidRPr="00940E38">
        <w:rPr>
          <w:color w:val="0063A6" w:themeColor="accent1"/>
        </w:rPr>
        <w:t xml:space="preserve"> of a consultancy is not a mandatory requirement of FRD 22</w:t>
      </w:r>
      <w:r w:rsidR="006D5D42" w:rsidRPr="00940E38">
        <w:rPr>
          <w:color w:val="0063A6" w:themeColor="accent1"/>
        </w:rPr>
        <w:t>H</w:t>
      </w:r>
      <w:r w:rsidRPr="00940E38">
        <w:rPr>
          <w:color w:val="0063A6" w:themeColor="accent1"/>
        </w:rPr>
        <w:t>.]</w:t>
      </w:r>
    </w:p>
    <w:p w14:paraId="1590322B" w14:textId="77777777" w:rsidR="006D5D42" w:rsidRPr="00940E38" w:rsidRDefault="006D5D42" w:rsidP="006D5D42">
      <w:pPr>
        <w:pStyle w:val="Heading3unnumbered"/>
      </w:pPr>
      <w:r w:rsidRPr="00940E38">
        <w:t>Details of consultancies under $10 000</w:t>
      </w:r>
    </w:p>
    <w:p w14:paraId="57E14A86" w14:textId="5125543E" w:rsidR="006D5D42" w:rsidRPr="00940E38" w:rsidRDefault="006D5D42" w:rsidP="006D5D42">
      <w:r w:rsidRPr="00940E38">
        <w:t>In 201</w:t>
      </w:r>
      <w:r w:rsidR="0045732B" w:rsidRPr="00940E38">
        <w:t>8-19</w:t>
      </w:r>
      <w:r w:rsidRPr="00940E38">
        <w:t>, there were 147 consultancies engaged during the year, where the total fees payable to the individual consultancies was less than $10 000. The total expenditure incurred during 201</w:t>
      </w:r>
      <w:r w:rsidR="00DB6D28" w:rsidRPr="00940E38">
        <w:t>7</w:t>
      </w:r>
      <w:r w:rsidR="0052687F">
        <w:noBreakHyphen/>
      </w:r>
      <w:r w:rsidRPr="00940E38">
        <w:t>1</w:t>
      </w:r>
      <w:r w:rsidR="00DB6D28" w:rsidRPr="00940E38">
        <w:t>8</w:t>
      </w:r>
      <w:r w:rsidRPr="00940E38">
        <w:t xml:space="preserve"> in relation to these consultancies was $1.3 million (excl. GST). </w:t>
      </w:r>
    </w:p>
    <w:p w14:paraId="78F4EBA4" w14:textId="77777777" w:rsidR="006D5D42" w:rsidRPr="00940E38" w:rsidRDefault="006D5D42" w:rsidP="00080446">
      <w:pPr>
        <w:sectPr w:rsidR="006D5D42" w:rsidRPr="00940E38" w:rsidSect="00567A15">
          <w:pgSz w:w="11906" w:h="16838" w:code="9"/>
          <w:pgMar w:top="1134" w:right="1134" w:bottom="1134" w:left="1134" w:header="624" w:footer="567" w:gutter="0"/>
          <w:cols w:num="2" w:space="360" w:equalWidth="0">
            <w:col w:w="1386" w:space="216"/>
            <w:col w:w="8036"/>
          </w:cols>
          <w:docGrid w:linePitch="360"/>
        </w:sectPr>
      </w:pPr>
    </w:p>
    <w:p w14:paraId="6700E12C" w14:textId="77777777" w:rsidR="00080446" w:rsidRPr="00940E38" w:rsidRDefault="00080446" w:rsidP="00080446">
      <w:pPr>
        <w:pStyle w:val="Reference"/>
      </w:pPr>
    </w:p>
    <w:p w14:paraId="27CB32B9" w14:textId="77777777" w:rsidR="00080446" w:rsidRPr="00940E38" w:rsidRDefault="00080446" w:rsidP="00AB693F">
      <w:pPr>
        <w:pStyle w:val="Reference"/>
        <w:spacing w:before="80"/>
      </w:pPr>
      <w:r w:rsidRPr="00940E38">
        <w:t>FRD 22H</w:t>
      </w:r>
    </w:p>
    <w:p w14:paraId="39659F9A" w14:textId="77777777" w:rsidR="00080446" w:rsidRPr="00940E38" w:rsidRDefault="00080446" w:rsidP="00080446">
      <w:pPr>
        <w:pStyle w:val="Note"/>
      </w:pPr>
      <w:r w:rsidRPr="00940E38">
        <w:br w:type="column"/>
      </w:r>
    </w:p>
    <w:p w14:paraId="0AA899DC" w14:textId="77777777" w:rsidR="00080446" w:rsidRPr="00940E38" w:rsidRDefault="00080446" w:rsidP="00080446">
      <w:pPr>
        <w:pStyle w:val="Guidanceheading"/>
      </w:pPr>
      <w:r w:rsidRPr="00940E38">
        <w:t>Guidance – Consultancy expenditure disclosure</w:t>
      </w:r>
    </w:p>
    <w:p w14:paraId="01234845" w14:textId="77777777" w:rsidR="00080446" w:rsidRPr="00940E38" w:rsidRDefault="00080446" w:rsidP="00080446">
      <w:pPr>
        <w:pStyle w:val="Guidanceheading1"/>
      </w:pPr>
      <w:r w:rsidRPr="00940E38">
        <w:t>Guidance</w:t>
      </w:r>
    </w:p>
    <w:p w14:paraId="41982D26" w14:textId="77777777" w:rsidR="00080446" w:rsidRPr="00940E38" w:rsidRDefault="00080446" w:rsidP="00080446">
      <w:pPr>
        <w:pStyle w:val="Guidance"/>
        <w:pBdr>
          <w:bottom w:val="none" w:sz="0" w:space="0" w:color="auto"/>
        </w:pBdr>
      </w:pPr>
      <w:r w:rsidRPr="00940E38">
        <w:t xml:space="preserve">For the purposes of the requirements of FRD 22H: </w:t>
      </w:r>
    </w:p>
    <w:p w14:paraId="0608D97C" w14:textId="612C2006" w:rsidR="00080446" w:rsidRPr="00940E38" w:rsidRDefault="00080446" w:rsidP="00080446">
      <w:pPr>
        <w:pStyle w:val="Guidanceindent"/>
        <w:pBdr>
          <w:bottom w:val="none" w:sz="0" w:space="0" w:color="auto"/>
        </w:pBdr>
      </w:pPr>
      <w:r w:rsidRPr="00940E38">
        <w:t>(a)</w:t>
      </w:r>
      <w:r w:rsidRPr="00940E38">
        <w:tab/>
        <w:t xml:space="preserve">A consultant is a particular type of contractor that is engaged primarily to perform a discrete task for an entity that facilitates </w:t>
      </w:r>
      <w:r w:rsidR="00311765" w:rsidRPr="00940E38">
        <w:t>decision</w:t>
      </w:r>
      <w:r w:rsidR="00311765" w:rsidRPr="00940E38">
        <w:noBreakHyphen/>
        <w:t>making</w:t>
      </w:r>
      <w:r w:rsidRPr="00940E38">
        <w:t xml:space="preserve"> through:</w:t>
      </w:r>
    </w:p>
    <w:p w14:paraId="1C8C1E59" w14:textId="77777777" w:rsidR="00080446" w:rsidRPr="00940E38" w:rsidRDefault="00080446" w:rsidP="00080446">
      <w:pPr>
        <w:pStyle w:val="Guidanceindent2"/>
      </w:pPr>
      <w:r w:rsidRPr="00940E38">
        <w:tab/>
        <w:t>(i)</w:t>
      </w:r>
      <w:r w:rsidRPr="00940E38">
        <w:tab/>
        <w:t xml:space="preserve">provision of expert analysis and advice; and/or </w:t>
      </w:r>
    </w:p>
    <w:p w14:paraId="46750DEE" w14:textId="77777777" w:rsidR="00080446" w:rsidRPr="00940E38" w:rsidRDefault="00080446" w:rsidP="00080446">
      <w:pPr>
        <w:pStyle w:val="Guidanceindent2"/>
      </w:pPr>
      <w:r w:rsidRPr="00940E38">
        <w:tab/>
        <w:t>(ii)</w:t>
      </w:r>
      <w:r w:rsidRPr="00940E38">
        <w:tab/>
        <w:t xml:space="preserve">development of a written report or other intellectual output. </w:t>
      </w:r>
    </w:p>
    <w:p w14:paraId="13A435E3" w14:textId="77777777" w:rsidR="00080446" w:rsidRPr="00940E38" w:rsidRDefault="00080446" w:rsidP="00080446">
      <w:pPr>
        <w:pStyle w:val="Guidanceindent"/>
        <w:pBdr>
          <w:bottom w:val="none" w:sz="0" w:space="0" w:color="auto"/>
        </w:pBdr>
      </w:pPr>
      <w:r w:rsidRPr="00940E38">
        <w:t>(b)</w:t>
      </w:r>
      <w:r w:rsidRPr="00940E38">
        <w:tab/>
        <w:t>A contractor is an individual or organisation that is formally engaged to provide works or services for or on behalf of an entity. This definition does not apply to casual, fixed term or temporary employees directly employed by the entity.</w:t>
      </w:r>
    </w:p>
    <w:p w14:paraId="1DB3F173" w14:textId="77777777" w:rsidR="00080446" w:rsidRPr="00940E38" w:rsidRDefault="00080446" w:rsidP="00080446">
      <w:pPr>
        <w:pStyle w:val="Guidance"/>
        <w:pBdr>
          <w:bottom w:val="none" w:sz="0" w:space="0" w:color="auto"/>
        </w:pBdr>
      </w:pPr>
      <w:r w:rsidRPr="00940E38">
        <w:t xml:space="preserve">Refer to FRD 22H for the detailed disclosure requirements on consultancy expenditure. Examples of </w:t>
      </w:r>
      <w:r w:rsidR="00D2075C" w:rsidRPr="00940E38">
        <w:t>‘</w:t>
      </w:r>
      <w:r w:rsidRPr="00940E38">
        <w:t>consultants</w:t>
      </w:r>
      <w:r w:rsidR="00D2075C" w:rsidRPr="00940E38">
        <w:t>’</w:t>
      </w:r>
      <w:r w:rsidRPr="00940E38">
        <w:t xml:space="preserve"> and </w:t>
      </w:r>
      <w:r w:rsidR="00D2075C" w:rsidRPr="00940E38">
        <w:t>‘</w:t>
      </w:r>
      <w:r w:rsidRPr="00940E38">
        <w:t>contractors</w:t>
      </w:r>
      <w:r w:rsidR="00D2075C" w:rsidRPr="00940E38">
        <w:t>’</w:t>
      </w:r>
      <w:r w:rsidRPr="00940E38">
        <w:t xml:space="preserve"> are also available on the Guidance Note to FRD 22H accessible at: </w:t>
      </w:r>
      <w:r w:rsidRPr="00940E38">
        <w:rPr>
          <w:rStyle w:val="Hyperlink"/>
        </w:rPr>
        <w:t>www.dtf.vic.gov.au/Publications/Government-Financial-Management-publications/Financial-Reporting-Policy/Financial-reporting-directions-and-guidance</w:t>
      </w:r>
    </w:p>
    <w:p w14:paraId="1B429428" w14:textId="77777777" w:rsidR="00080446" w:rsidRPr="00940E38" w:rsidRDefault="00080446" w:rsidP="00080446">
      <w:pPr>
        <w:pStyle w:val="Guidanceheading2"/>
        <w:pBdr>
          <w:bottom w:val="none" w:sz="0" w:space="0" w:color="auto"/>
        </w:pBdr>
      </w:pPr>
      <w:r w:rsidRPr="00940E38">
        <w:t>Disclosure in machinery of government changes</w:t>
      </w:r>
    </w:p>
    <w:p w14:paraId="643A9207" w14:textId="77777777" w:rsidR="00080446" w:rsidRPr="00940E38" w:rsidRDefault="00080446" w:rsidP="006135DB">
      <w:pPr>
        <w:pStyle w:val="Guidance"/>
        <w:pBdr>
          <w:bottom w:val="single" w:sz="4" w:space="4" w:color="0072CE" w:themeColor="accent4"/>
        </w:pBdr>
      </w:pPr>
      <w:r w:rsidRPr="00940E38">
        <w:t xml:space="preserve">The objective of the disclosure is to provide additional transparency over the actual spending and engagements of contractors and consultants by the Department, which may not specifically tie to the individual outputs of the Department. As a result, the reporting of consultants expenditure in the event of machinery of government change should be made over the same period as the financial statements. </w:t>
      </w:r>
    </w:p>
    <w:p w14:paraId="36010C08" w14:textId="77777777" w:rsidR="00080446" w:rsidRPr="00940E38" w:rsidRDefault="00080446" w:rsidP="00080446">
      <w:pPr>
        <w:pStyle w:val="Guidance"/>
        <w:sectPr w:rsidR="00080446" w:rsidRPr="00940E38" w:rsidSect="00592C11">
          <w:headerReference w:type="even" r:id="rId458"/>
          <w:headerReference w:type="default" r:id="rId459"/>
          <w:footerReference w:type="even" r:id="rId460"/>
          <w:footerReference w:type="default" r:id="rId461"/>
          <w:headerReference w:type="first" r:id="rId462"/>
          <w:footerReference w:type="first" r:id="rId463"/>
          <w:type w:val="continuous"/>
          <w:pgSz w:w="11906" w:h="16838" w:code="9"/>
          <w:pgMar w:top="1134" w:right="1134" w:bottom="1134" w:left="1134" w:header="624" w:footer="567" w:gutter="0"/>
          <w:cols w:num="2" w:space="360" w:equalWidth="0">
            <w:col w:w="1242" w:space="360"/>
            <w:col w:w="8036"/>
          </w:cols>
          <w:titlePg/>
          <w:docGrid w:linePitch="360"/>
        </w:sectPr>
      </w:pPr>
    </w:p>
    <w:p w14:paraId="6137618D" w14:textId="77777777" w:rsidR="00080446" w:rsidRPr="00940E38" w:rsidRDefault="00080446" w:rsidP="00080446">
      <w:pPr>
        <w:pStyle w:val="Reference"/>
      </w:pPr>
    </w:p>
    <w:p w14:paraId="47CFB339" w14:textId="061B66C1" w:rsidR="007C0FA4" w:rsidRPr="002949ED" w:rsidRDefault="007C0FA4" w:rsidP="00080446">
      <w:pPr>
        <w:pStyle w:val="Reference"/>
        <w:spacing w:before="120"/>
        <w:rPr>
          <w:b/>
        </w:rPr>
      </w:pPr>
      <w:r w:rsidRPr="002949ED">
        <w:rPr>
          <w:b/>
        </w:rPr>
        <w:t>[Revised]</w:t>
      </w:r>
    </w:p>
    <w:p w14:paraId="24A6457A" w14:textId="77777777" w:rsidR="00080446" w:rsidRPr="00940E38" w:rsidRDefault="00080446" w:rsidP="00A15615">
      <w:pPr>
        <w:pStyle w:val="Reference"/>
        <w:spacing w:before="0"/>
      </w:pPr>
      <w:r w:rsidRPr="00940E38">
        <w:t>FRD 22H</w:t>
      </w:r>
    </w:p>
    <w:p w14:paraId="19C41856" w14:textId="77777777" w:rsidR="00080446" w:rsidRPr="00940E38" w:rsidRDefault="00080446" w:rsidP="00080446">
      <w:pPr>
        <w:pStyle w:val="Reference"/>
        <w:spacing w:before="120"/>
      </w:pPr>
    </w:p>
    <w:p w14:paraId="12E66BDE" w14:textId="77777777" w:rsidR="00080446" w:rsidRPr="00940E38" w:rsidRDefault="00080446" w:rsidP="00080446">
      <w:pPr>
        <w:pStyle w:val="Reference"/>
        <w:spacing w:before="120"/>
      </w:pPr>
    </w:p>
    <w:p w14:paraId="2CC4E836" w14:textId="77777777" w:rsidR="00080446" w:rsidRPr="00940E38" w:rsidRDefault="00080446" w:rsidP="00080446">
      <w:pPr>
        <w:pStyle w:val="Reference"/>
        <w:spacing w:before="120"/>
      </w:pPr>
    </w:p>
    <w:p w14:paraId="190D1AD0" w14:textId="77777777" w:rsidR="00080446" w:rsidRPr="00940E38" w:rsidRDefault="00080446" w:rsidP="00080446">
      <w:pPr>
        <w:pStyle w:val="Reference"/>
        <w:spacing w:before="120"/>
      </w:pPr>
    </w:p>
    <w:p w14:paraId="26CA6412" w14:textId="77777777" w:rsidR="00080446" w:rsidRPr="00940E38" w:rsidRDefault="00080446" w:rsidP="00080446">
      <w:pPr>
        <w:pStyle w:val="Reference"/>
        <w:spacing w:before="120"/>
      </w:pPr>
    </w:p>
    <w:p w14:paraId="3D6DDD75" w14:textId="77777777" w:rsidR="00080446" w:rsidRPr="00940E38" w:rsidRDefault="00080446" w:rsidP="00080446">
      <w:pPr>
        <w:pStyle w:val="Reference"/>
        <w:spacing w:before="120"/>
      </w:pPr>
    </w:p>
    <w:p w14:paraId="3AD59FF4" w14:textId="77777777" w:rsidR="00080446" w:rsidRPr="00940E38" w:rsidRDefault="00080446" w:rsidP="005C5F04">
      <w:pPr>
        <w:pStyle w:val="Heading2nonTOC"/>
      </w:pPr>
      <w:r w:rsidRPr="00940E38">
        <w:br w:type="column"/>
      </w:r>
      <w:bookmarkStart w:id="369" w:name="INDEX_ICTExp"/>
      <w:bookmarkStart w:id="370" w:name="_Toc477967500"/>
      <w:r w:rsidRPr="00940E38">
        <w:t xml:space="preserve">Information </w:t>
      </w:r>
      <w:bookmarkEnd w:id="369"/>
      <w:r w:rsidRPr="00940E38">
        <w:t>and communication technology expenditure</w:t>
      </w:r>
      <w:bookmarkEnd w:id="370"/>
    </w:p>
    <w:p w14:paraId="3066344D" w14:textId="77777777" w:rsidR="00080446" w:rsidRPr="00940E38" w:rsidRDefault="00080446" w:rsidP="00D22703">
      <w:pPr>
        <w:pStyle w:val="Heading30"/>
      </w:pPr>
      <w:r w:rsidRPr="00940E38">
        <w:t>Details of information and communication technology (ICT) expenditure</w:t>
      </w:r>
    </w:p>
    <w:p w14:paraId="5BF12D96" w14:textId="555EEDDC" w:rsidR="00080446" w:rsidRPr="00940E38" w:rsidRDefault="00080446" w:rsidP="00080446">
      <w:r w:rsidRPr="00940E38">
        <w:t>For the 201</w:t>
      </w:r>
      <w:r w:rsidR="00592C11" w:rsidRPr="00940E38">
        <w:t>8-19</w:t>
      </w:r>
      <w:r w:rsidRPr="00940E38">
        <w:t xml:space="preserve"> reporting period, the Department had a total ICT expenditure of</w:t>
      </w:r>
      <w:r w:rsidR="00771363" w:rsidRPr="00940E38">
        <w:t xml:space="preserve"> </w:t>
      </w:r>
      <w:r w:rsidR="007A371F" w:rsidRPr="00940E38">
        <w:t>[insert total value]</w:t>
      </w:r>
      <w:r w:rsidRPr="00940E38">
        <w:t xml:space="preserve">, with the details shown below. </w:t>
      </w:r>
    </w:p>
    <w:p w14:paraId="4E6EB57F" w14:textId="77777777" w:rsidR="00080446" w:rsidRPr="00940E38" w:rsidRDefault="00080446" w:rsidP="00A0673E">
      <w:pPr>
        <w:pStyle w:val="TableUnits"/>
      </w:pPr>
      <w:r w:rsidRPr="00940E38">
        <w:t>($ thousand)</w:t>
      </w:r>
    </w:p>
    <w:tbl>
      <w:tblPr>
        <w:tblStyle w:val="DTFTable"/>
        <w:tblW w:w="8129" w:type="dxa"/>
        <w:tblLayout w:type="fixed"/>
        <w:tblLook w:val="06E0" w:firstRow="1" w:lastRow="1" w:firstColumn="1" w:lastColumn="0" w:noHBand="1" w:noVBand="1"/>
      </w:tblPr>
      <w:tblGrid>
        <w:gridCol w:w="2028"/>
        <w:gridCol w:w="2691"/>
        <w:gridCol w:w="1610"/>
        <w:gridCol w:w="1800"/>
      </w:tblGrid>
      <w:tr w:rsidR="00080446" w:rsidRPr="00940E38" w14:paraId="164E2C5D" w14:textId="77777777"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14:paraId="0835B975" w14:textId="77777777" w:rsidR="00080446" w:rsidRPr="00940E38" w:rsidRDefault="00080446" w:rsidP="00A0673E">
            <w:pPr>
              <w:ind w:left="0" w:firstLine="0"/>
            </w:pPr>
            <w:r w:rsidRPr="00940E38">
              <w:t>All operational ICT expenditure</w:t>
            </w:r>
          </w:p>
        </w:tc>
        <w:tc>
          <w:tcPr>
            <w:tcW w:w="6101" w:type="dxa"/>
            <w:gridSpan w:val="3"/>
          </w:tcPr>
          <w:p w14:paraId="10187BB3" w14:textId="77777777" w:rsidR="00080446" w:rsidRPr="00940E38" w:rsidRDefault="00080446" w:rsidP="00A0673E">
            <w:pPr>
              <w:jc w:val="center"/>
              <w:cnfStyle w:val="100000000000" w:firstRow="1" w:lastRow="0" w:firstColumn="0" w:lastColumn="0" w:oddVBand="0" w:evenVBand="0" w:oddHBand="0" w:evenHBand="0" w:firstRowFirstColumn="0" w:firstRowLastColumn="0" w:lastRowFirstColumn="0" w:lastRowLastColumn="0"/>
            </w:pPr>
            <w:r w:rsidRPr="00940E38">
              <w:t>ICT expenditure related to projects to create or enhance ICT capabilities</w:t>
            </w:r>
          </w:p>
        </w:tc>
      </w:tr>
      <w:tr w:rsidR="00080446" w:rsidRPr="00940E38" w14:paraId="110616AA" w14:textId="77777777" w:rsidTr="00A0673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8" w:type="dxa"/>
          </w:tcPr>
          <w:p w14:paraId="5008B750" w14:textId="77777777" w:rsidR="00080446" w:rsidRPr="00940E38" w:rsidRDefault="00080446" w:rsidP="00A0673E">
            <w:pPr>
              <w:ind w:left="0" w:firstLine="0"/>
            </w:pPr>
            <w:r w:rsidRPr="00940E38">
              <w:t>Business As Usual (BAU) ICT expenditure</w:t>
            </w:r>
          </w:p>
        </w:tc>
        <w:tc>
          <w:tcPr>
            <w:tcW w:w="2691" w:type="dxa"/>
          </w:tcPr>
          <w:p w14:paraId="796D557F" w14:textId="77777777" w:rsidR="00080446" w:rsidRPr="00940E38" w:rsidRDefault="00080446" w:rsidP="00A0673E">
            <w:pPr>
              <w:cnfStyle w:val="100000000000" w:firstRow="1" w:lastRow="0" w:firstColumn="0" w:lastColumn="0" w:oddVBand="0" w:evenVBand="0" w:oddHBand="0" w:evenHBand="0" w:firstRowFirstColumn="0" w:firstRowLastColumn="0" w:lastRowFirstColumn="0" w:lastRowLastColumn="0"/>
            </w:pPr>
            <w:r w:rsidRPr="00940E38">
              <w:t>Non</w:t>
            </w:r>
            <w:r w:rsidRPr="00940E38">
              <w:noBreakHyphen/>
              <w:t>Business As Usual (non</w:t>
            </w:r>
            <w:r w:rsidRPr="00940E38">
              <w:noBreakHyphen/>
              <w:t>BAU) ICT expenditure</w:t>
            </w:r>
          </w:p>
        </w:tc>
        <w:tc>
          <w:tcPr>
            <w:tcW w:w="1610" w:type="dxa"/>
          </w:tcPr>
          <w:p w14:paraId="7275D661" w14:textId="77777777" w:rsidR="00080446" w:rsidRPr="00940E38" w:rsidRDefault="00080446" w:rsidP="00A0673E">
            <w:pPr>
              <w:cnfStyle w:val="100000000000" w:firstRow="1" w:lastRow="0" w:firstColumn="0" w:lastColumn="0" w:oddVBand="0" w:evenVBand="0" w:oddHBand="0" w:evenHBand="0" w:firstRowFirstColumn="0" w:firstRowLastColumn="0" w:lastRowFirstColumn="0" w:lastRowLastColumn="0"/>
            </w:pPr>
            <w:r w:rsidRPr="00940E38">
              <w:t>Operational expenditure</w:t>
            </w:r>
          </w:p>
        </w:tc>
        <w:tc>
          <w:tcPr>
            <w:tcW w:w="1800" w:type="dxa"/>
          </w:tcPr>
          <w:p w14:paraId="2DAE4126" w14:textId="77777777" w:rsidR="00080446" w:rsidRPr="00940E38" w:rsidRDefault="00080446" w:rsidP="00A0673E">
            <w:pPr>
              <w:cnfStyle w:val="100000000000" w:firstRow="1" w:lastRow="0" w:firstColumn="0" w:lastColumn="0" w:oddVBand="0" w:evenVBand="0" w:oddHBand="0" w:evenHBand="0" w:firstRowFirstColumn="0" w:firstRowLastColumn="0" w:lastRowFirstColumn="0" w:lastRowLastColumn="0"/>
            </w:pPr>
            <w:r w:rsidRPr="00940E38">
              <w:t xml:space="preserve">Capital </w:t>
            </w:r>
            <w:r w:rsidR="00A0673E" w:rsidRPr="00940E38">
              <w:br/>
            </w:r>
            <w:r w:rsidRPr="00940E38">
              <w:t>expenditure</w:t>
            </w:r>
          </w:p>
        </w:tc>
      </w:tr>
      <w:tr w:rsidR="00080446" w:rsidRPr="00940E38" w14:paraId="4B300836" w14:textId="77777777" w:rsidTr="00A0673E">
        <w:tc>
          <w:tcPr>
            <w:cnfStyle w:val="001000000000" w:firstRow="0" w:lastRow="0" w:firstColumn="1" w:lastColumn="0" w:oddVBand="0" w:evenVBand="0" w:oddHBand="0" w:evenHBand="0" w:firstRowFirstColumn="0" w:firstRowLastColumn="0" w:lastRowFirstColumn="0" w:lastRowLastColumn="0"/>
            <w:tcW w:w="2028" w:type="dxa"/>
          </w:tcPr>
          <w:p w14:paraId="31A032A7" w14:textId="77777777" w:rsidR="00080446" w:rsidRPr="00940E38" w:rsidRDefault="00080446" w:rsidP="00A0673E">
            <w:pPr>
              <w:ind w:left="0" w:firstLine="0"/>
            </w:pPr>
            <w:r w:rsidRPr="00940E38">
              <w:t>(Total)</w:t>
            </w:r>
          </w:p>
        </w:tc>
        <w:tc>
          <w:tcPr>
            <w:tcW w:w="2691" w:type="dxa"/>
          </w:tcPr>
          <w:p w14:paraId="69C401AA" w14:textId="77777777" w:rsidR="00080446" w:rsidRPr="00940E38" w:rsidRDefault="00080446" w:rsidP="00A0673E">
            <w:pPr>
              <w:cnfStyle w:val="000000000000" w:firstRow="0" w:lastRow="0" w:firstColumn="0" w:lastColumn="0" w:oddVBand="0" w:evenVBand="0" w:oddHBand="0" w:evenHBand="0" w:firstRowFirstColumn="0" w:firstRowLastColumn="0" w:lastRowFirstColumn="0" w:lastRowLastColumn="0"/>
            </w:pPr>
            <w:r w:rsidRPr="00940E38">
              <w:t>(Total = Operational expenditure and capital expenditure)</w:t>
            </w:r>
          </w:p>
        </w:tc>
        <w:tc>
          <w:tcPr>
            <w:tcW w:w="1610" w:type="dxa"/>
          </w:tcPr>
          <w:p w14:paraId="1F80BE29" w14:textId="77777777" w:rsidR="00080446" w:rsidRPr="00940E38" w:rsidRDefault="00080446" w:rsidP="00A0673E">
            <w:pPr>
              <w:cnfStyle w:val="000000000000" w:firstRow="0" w:lastRow="0" w:firstColumn="0" w:lastColumn="0" w:oddVBand="0" w:evenVBand="0" w:oddHBand="0" w:evenHBand="0" w:firstRowFirstColumn="0" w:firstRowLastColumn="0" w:lastRowFirstColumn="0" w:lastRowLastColumn="0"/>
            </w:pPr>
          </w:p>
        </w:tc>
        <w:tc>
          <w:tcPr>
            <w:tcW w:w="1800" w:type="dxa"/>
          </w:tcPr>
          <w:p w14:paraId="290BF7D9" w14:textId="77777777" w:rsidR="00080446" w:rsidRPr="00940E38" w:rsidRDefault="00080446" w:rsidP="00A0673E">
            <w:pPr>
              <w:cnfStyle w:val="000000000000" w:firstRow="0" w:lastRow="0" w:firstColumn="0" w:lastColumn="0" w:oddVBand="0" w:evenVBand="0" w:oddHBand="0" w:evenHBand="0" w:firstRowFirstColumn="0" w:firstRowLastColumn="0" w:lastRowFirstColumn="0" w:lastRowLastColumn="0"/>
            </w:pPr>
          </w:p>
        </w:tc>
      </w:tr>
      <w:tr w:rsidR="00080446" w:rsidRPr="00940E38" w14:paraId="0593240B" w14:textId="77777777" w:rsidTr="00A0673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tcPr>
          <w:p w14:paraId="0CB7EB4B" w14:textId="77777777" w:rsidR="00080446" w:rsidRPr="00940E38" w:rsidRDefault="00080446" w:rsidP="00A0673E">
            <w:pPr>
              <w:ind w:left="0" w:firstLine="0"/>
            </w:pPr>
            <w:r w:rsidRPr="00940E38">
              <w:t>60</w:t>
            </w:r>
          </w:p>
        </w:tc>
        <w:tc>
          <w:tcPr>
            <w:tcW w:w="2691" w:type="dxa"/>
          </w:tcPr>
          <w:p w14:paraId="06CA5066" w14:textId="77777777" w:rsidR="00080446" w:rsidRPr="00940E38" w:rsidRDefault="00080446" w:rsidP="00A0673E">
            <w:pPr>
              <w:cnfStyle w:val="010000000000" w:firstRow="0" w:lastRow="1" w:firstColumn="0" w:lastColumn="0" w:oddVBand="0" w:evenVBand="0" w:oddHBand="0" w:evenHBand="0" w:firstRowFirstColumn="0" w:firstRowLastColumn="0" w:lastRowFirstColumn="0" w:lastRowLastColumn="0"/>
            </w:pPr>
            <w:r w:rsidRPr="00940E38">
              <w:t>40</w:t>
            </w:r>
          </w:p>
        </w:tc>
        <w:tc>
          <w:tcPr>
            <w:tcW w:w="1610" w:type="dxa"/>
          </w:tcPr>
          <w:p w14:paraId="1A7B1CB8" w14:textId="77777777" w:rsidR="00080446" w:rsidRPr="00940E38" w:rsidRDefault="00080446" w:rsidP="00A0673E">
            <w:pPr>
              <w:cnfStyle w:val="010000000000" w:firstRow="0" w:lastRow="1" w:firstColumn="0" w:lastColumn="0" w:oddVBand="0" w:evenVBand="0" w:oddHBand="0" w:evenHBand="0" w:firstRowFirstColumn="0" w:firstRowLastColumn="0" w:lastRowFirstColumn="0" w:lastRowLastColumn="0"/>
            </w:pPr>
            <w:r w:rsidRPr="00940E38">
              <w:t>30</w:t>
            </w:r>
          </w:p>
        </w:tc>
        <w:tc>
          <w:tcPr>
            <w:tcW w:w="1800" w:type="dxa"/>
          </w:tcPr>
          <w:p w14:paraId="00097326" w14:textId="77777777" w:rsidR="00080446" w:rsidRPr="00940E38" w:rsidRDefault="00080446" w:rsidP="00A0673E">
            <w:pPr>
              <w:cnfStyle w:val="010000000000" w:firstRow="0" w:lastRow="1" w:firstColumn="0" w:lastColumn="0" w:oddVBand="0" w:evenVBand="0" w:oddHBand="0" w:evenHBand="0" w:firstRowFirstColumn="0" w:firstRowLastColumn="0" w:lastRowFirstColumn="0" w:lastRowLastColumn="0"/>
            </w:pPr>
            <w:r w:rsidRPr="00940E38">
              <w:t>10</w:t>
            </w:r>
          </w:p>
        </w:tc>
      </w:tr>
    </w:tbl>
    <w:p w14:paraId="78DA660D" w14:textId="77777777" w:rsidR="00080446" w:rsidRPr="00940E38" w:rsidRDefault="00080446" w:rsidP="00080446"/>
    <w:p w14:paraId="6D8A0716" w14:textId="77777777" w:rsidR="00080446" w:rsidRPr="00940E38" w:rsidRDefault="00080446" w:rsidP="00080446">
      <w:r w:rsidRPr="00940E38">
        <w:t>ICT expenditure refers to the Department</w:t>
      </w:r>
      <w:r w:rsidR="00D2075C" w:rsidRPr="00940E38">
        <w:t>’</w:t>
      </w:r>
      <w:r w:rsidRPr="00940E38">
        <w:t>s costs in providing business enabling ICT services within the current reporting period. It comprises Business As Usual (BAU) ICT expenditure and Non-Business As Usual (Non-BAU) ICT expenditure. Non-BAU ICT expenditure relates to extending or enhancing the Department</w:t>
      </w:r>
      <w:r w:rsidR="00D2075C" w:rsidRPr="00940E38">
        <w:t>’</w:t>
      </w:r>
      <w:r w:rsidRPr="00940E38">
        <w:t>s current ICT capabilities. BAU ICT expenditure is all remaining ICT expenditure which primarily relates to ongoing activities to operate and maintain the current ICT capability.</w:t>
      </w:r>
    </w:p>
    <w:p w14:paraId="633EC343" w14:textId="77777777" w:rsidR="00080446" w:rsidRPr="00940E38" w:rsidRDefault="00080446" w:rsidP="00080446">
      <w:pPr>
        <w:pStyle w:val="Guidanceheading"/>
      </w:pPr>
      <w:r w:rsidRPr="00940E38">
        <w:t xml:space="preserve">Guidance – ICT expenditure </w:t>
      </w:r>
    </w:p>
    <w:p w14:paraId="79D5CD4F" w14:textId="77777777" w:rsidR="00080446" w:rsidRPr="00940E38" w:rsidRDefault="00080446" w:rsidP="00080446">
      <w:pPr>
        <w:pStyle w:val="Guidanceheading"/>
        <w:sectPr w:rsidR="00080446" w:rsidRPr="00940E38" w:rsidSect="00567A15">
          <w:headerReference w:type="even" r:id="rId464"/>
          <w:headerReference w:type="default" r:id="rId465"/>
          <w:footerReference w:type="even" r:id="rId466"/>
          <w:footerReference w:type="default" r:id="rId467"/>
          <w:headerReference w:type="first" r:id="rId468"/>
          <w:footerReference w:type="first" r:id="rId469"/>
          <w:pgSz w:w="11906" w:h="16838" w:code="9"/>
          <w:pgMar w:top="1134" w:right="1134" w:bottom="1134" w:left="1134" w:header="624" w:footer="567" w:gutter="0"/>
          <w:cols w:num="2" w:space="360" w:equalWidth="0">
            <w:col w:w="1242" w:space="360"/>
            <w:col w:w="8036"/>
          </w:cols>
          <w:docGrid w:linePitch="360"/>
        </w:sectPr>
      </w:pPr>
    </w:p>
    <w:p w14:paraId="1A324617" w14:textId="77777777" w:rsidR="00080446" w:rsidRPr="00940E38" w:rsidRDefault="00080446" w:rsidP="00080446">
      <w:pPr>
        <w:pStyle w:val="Smallline"/>
      </w:pPr>
    </w:p>
    <w:p w14:paraId="15B79389" w14:textId="77777777" w:rsidR="00080446" w:rsidRPr="00940E38" w:rsidRDefault="00080446" w:rsidP="00080446">
      <w:pPr>
        <w:pStyle w:val="Reference"/>
      </w:pPr>
    </w:p>
    <w:p w14:paraId="3EA3A492" w14:textId="77777777" w:rsidR="00080446" w:rsidRPr="00940E38" w:rsidRDefault="00080446" w:rsidP="00080446">
      <w:pPr>
        <w:pStyle w:val="Reference"/>
      </w:pPr>
      <w:r w:rsidRPr="00940E38">
        <w:t>FRD 22H</w:t>
      </w:r>
    </w:p>
    <w:p w14:paraId="26ED388D" w14:textId="77777777" w:rsidR="00080446" w:rsidRPr="00940E38" w:rsidRDefault="00080446" w:rsidP="00080446">
      <w:pPr>
        <w:pStyle w:val="Reference"/>
      </w:pPr>
    </w:p>
    <w:p w14:paraId="759F45F2" w14:textId="77777777" w:rsidR="00080446" w:rsidRPr="00940E38" w:rsidRDefault="00080446" w:rsidP="00080446">
      <w:pPr>
        <w:pStyle w:val="Reference"/>
      </w:pPr>
    </w:p>
    <w:p w14:paraId="7A4B551D" w14:textId="77777777" w:rsidR="00080446" w:rsidRPr="00940E38" w:rsidRDefault="00080446" w:rsidP="00080446">
      <w:pPr>
        <w:pStyle w:val="Guidanceheading1"/>
      </w:pPr>
      <w:r w:rsidRPr="00940E38">
        <w:br w:type="column"/>
      </w:r>
      <w:r w:rsidRPr="00940E38">
        <w:t>Guidance</w:t>
      </w:r>
    </w:p>
    <w:p w14:paraId="370D31A5" w14:textId="77777777" w:rsidR="00080446" w:rsidRPr="00940E38" w:rsidRDefault="00080446" w:rsidP="00080446">
      <w:pPr>
        <w:pStyle w:val="Guidance"/>
        <w:pBdr>
          <w:bottom w:val="none" w:sz="0" w:space="0" w:color="auto"/>
        </w:pBdr>
      </w:pPr>
      <w:r w:rsidRPr="00940E38">
        <w:t xml:space="preserve">In accordance with paragraph 6.17 of FRD 22H, an entity should disclose the following: </w:t>
      </w:r>
    </w:p>
    <w:p w14:paraId="10366761" w14:textId="77777777" w:rsidR="00080446" w:rsidRPr="00940E38" w:rsidRDefault="00080446" w:rsidP="00080446">
      <w:pPr>
        <w:pStyle w:val="Guidanceindent"/>
        <w:pBdr>
          <w:bottom w:val="none" w:sz="0" w:space="0" w:color="auto"/>
        </w:pBdr>
      </w:pPr>
      <w:r w:rsidRPr="00940E38">
        <w:t>(a)</w:t>
      </w:r>
      <w:r w:rsidRPr="00940E38">
        <w:tab/>
        <w:t>total entity ICT Business As Usual (BAU) expenditure for the full 12 month reporting period; and</w:t>
      </w:r>
    </w:p>
    <w:p w14:paraId="12289EF3" w14:textId="77777777" w:rsidR="00080446" w:rsidRPr="00940E38" w:rsidRDefault="00080446" w:rsidP="00080446">
      <w:pPr>
        <w:pStyle w:val="Guidanceindent"/>
        <w:pBdr>
          <w:bottom w:val="none" w:sz="0" w:space="0" w:color="auto"/>
        </w:pBdr>
      </w:pPr>
      <w:r w:rsidRPr="00940E38">
        <w:t>(b)</w:t>
      </w:r>
      <w:r w:rsidRPr="00940E38">
        <w:tab/>
        <w:t>total entity ICT Non BAU expenditure for the full 12 month reporting period; and provide a breakdown for:</w:t>
      </w:r>
    </w:p>
    <w:p w14:paraId="3B669849" w14:textId="4DF0CCEE" w:rsidR="00080446" w:rsidRPr="00940E38" w:rsidRDefault="00080446" w:rsidP="00080446">
      <w:pPr>
        <w:pStyle w:val="Guidanceindent2"/>
      </w:pPr>
      <w:r w:rsidRPr="00940E38">
        <w:tab/>
        <w:t>(i)</w:t>
      </w:r>
      <w:r w:rsidRPr="00940E38">
        <w:tab/>
      </w:r>
      <w:r w:rsidR="00567A15" w:rsidRPr="00940E38">
        <w:t xml:space="preserve">operational </w:t>
      </w:r>
      <w:r w:rsidRPr="00940E38">
        <w:t xml:space="preserve">expenditure (OPEX); i.e. the expenditure is charged against operational funding; and </w:t>
      </w:r>
    </w:p>
    <w:p w14:paraId="69ECF159" w14:textId="095FC966" w:rsidR="00080446" w:rsidRPr="00940E38" w:rsidRDefault="00080446" w:rsidP="00080446">
      <w:pPr>
        <w:pStyle w:val="Guidanceindent2"/>
      </w:pPr>
      <w:r w:rsidRPr="00940E38">
        <w:tab/>
        <w:t>(ii)</w:t>
      </w:r>
      <w:r w:rsidRPr="00940E38">
        <w:tab/>
      </w:r>
      <w:r w:rsidR="00567A15" w:rsidRPr="00940E38">
        <w:t xml:space="preserve">capital expenditure </w:t>
      </w:r>
      <w:r w:rsidRPr="00940E38">
        <w:t xml:space="preserve">(CAPEX), i.e. the expenditure is charged against capital funding. </w:t>
      </w:r>
    </w:p>
    <w:p w14:paraId="41F3D273" w14:textId="77777777" w:rsidR="00080446" w:rsidRPr="00940E38" w:rsidRDefault="00080446" w:rsidP="00080446">
      <w:pPr>
        <w:pStyle w:val="Guidance"/>
        <w:pBdr>
          <w:bottom w:val="none" w:sz="0" w:space="0" w:color="auto"/>
        </w:pBdr>
      </w:pPr>
      <w:r w:rsidRPr="00940E38">
        <w:rPr>
          <w:b/>
        </w:rPr>
        <w:t>ICT expenditure:</w:t>
      </w:r>
      <w:r w:rsidRPr="00940E38">
        <w:t xml:space="preserve"> an agency</w:t>
      </w:r>
      <w:r w:rsidR="00D2075C" w:rsidRPr="00940E38">
        <w:t>’</w:t>
      </w:r>
      <w:r w:rsidRPr="00940E38">
        <w:t>s costs in providing business enabling ICT services and consists of the following cost elements:</w:t>
      </w:r>
    </w:p>
    <w:p w14:paraId="41DD6DEE" w14:textId="77777777" w:rsidR="00080446" w:rsidRPr="00940E38" w:rsidRDefault="00080446" w:rsidP="00880C01">
      <w:pPr>
        <w:pStyle w:val="Guidancebullet"/>
        <w:numPr>
          <w:ilvl w:val="1"/>
          <w:numId w:val="21"/>
        </w:numPr>
        <w:pBdr>
          <w:bottom w:val="none" w:sz="0" w:space="0" w:color="auto"/>
        </w:pBdr>
        <w:ind w:left="446" w:hanging="446"/>
      </w:pPr>
      <w:r w:rsidRPr="00940E38">
        <w:t>operating (including depreciation and impairment) and capital expenditure;</w:t>
      </w:r>
    </w:p>
    <w:p w14:paraId="66CF095E" w14:textId="77777777" w:rsidR="00080446" w:rsidRPr="00940E38" w:rsidRDefault="00080446" w:rsidP="00880C01">
      <w:pPr>
        <w:pStyle w:val="Guidancebullet"/>
        <w:numPr>
          <w:ilvl w:val="1"/>
          <w:numId w:val="21"/>
        </w:numPr>
        <w:pBdr>
          <w:bottom w:val="none" w:sz="0" w:space="0" w:color="auto"/>
        </w:pBdr>
        <w:ind w:left="446" w:hanging="446"/>
      </w:pPr>
      <w:r w:rsidRPr="00940E38">
        <w:t>ICT services – internally and externally sourced;</w:t>
      </w:r>
    </w:p>
    <w:p w14:paraId="2FA7470C" w14:textId="77777777" w:rsidR="00080446" w:rsidRPr="00940E38" w:rsidRDefault="00080446" w:rsidP="00880C01">
      <w:pPr>
        <w:pStyle w:val="Guidancebullet"/>
        <w:numPr>
          <w:ilvl w:val="1"/>
          <w:numId w:val="21"/>
        </w:numPr>
        <w:pBdr>
          <w:bottom w:val="none" w:sz="0" w:space="0" w:color="auto"/>
        </w:pBdr>
        <w:ind w:left="446" w:hanging="446"/>
      </w:pPr>
      <w:r w:rsidRPr="00940E38">
        <w:t>cost in providing ICT services (including personnel and facilities) across the agency, whether funded through a central ICT budget or through other budgets; and</w:t>
      </w:r>
    </w:p>
    <w:p w14:paraId="3F5D606A" w14:textId="77777777" w:rsidR="00080446" w:rsidRPr="00940E38" w:rsidRDefault="00080446" w:rsidP="00880C01">
      <w:pPr>
        <w:pStyle w:val="Guidancebullet"/>
        <w:numPr>
          <w:ilvl w:val="1"/>
          <w:numId w:val="21"/>
        </w:numPr>
        <w:pBdr>
          <w:bottom w:val="none" w:sz="0" w:space="0" w:color="auto"/>
        </w:pBdr>
        <w:ind w:left="446" w:hanging="446"/>
      </w:pPr>
      <w:r w:rsidRPr="00940E38">
        <w:t>cost in providing ICT services to other organisations.</w:t>
      </w:r>
    </w:p>
    <w:p w14:paraId="7C48A02A" w14:textId="77777777" w:rsidR="00080446" w:rsidRPr="00940E38" w:rsidRDefault="00080446" w:rsidP="00080446">
      <w:pPr>
        <w:pStyle w:val="Guidance"/>
        <w:pBdr>
          <w:bottom w:val="none" w:sz="0" w:space="0" w:color="auto"/>
        </w:pBdr>
      </w:pPr>
      <w:r w:rsidRPr="00940E38">
        <w:t>Total ICT expenditure = ICT BAU expenditure + ICT Non-BAU expenditure.</w:t>
      </w:r>
    </w:p>
    <w:p w14:paraId="09356D69" w14:textId="77777777" w:rsidR="00080446" w:rsidRPr="00940E38" w:rsidRDefault="00080446" w:rsidP="00080446">
      <w:pPr>
        <w:pStyle w:val="Guidance"/>
        <w:pBdr>
          <w:bottom w:val="none" w:sz="0" w:space="0" w:color="auto"/>
        </w:pBdr>
      </w:pPr>
      <w:r w:rsidRPr="00940E38">
        <w:rPr>
          <w:b/>
        </w:rPr>
        <w:t>Non-Business As Usual (Non BAU):</w:t>
      </w:r>
      <w:r w:rsidRPr="00940E38">
        <w:t xml:space="preserve"> non-BAU ICT expenditure is a subset of ICT expenditure that relates to extending or enhancing current ICT capabilities and are usually run as projects.</w:t>
      </w:r>
    </w:p>
    <w:p w14:paraId="61B31C40" w14:textId="77777777" w:rsidR="00AA4EE4" w:rsidRPr="00940E38" w:rsidRDefault="00080446" w:rsidP="00080446">
      <w:pPr>
        <w:pStyle w:val="Guidance"/>
        <w:pBdr>
          <w:bottom w:val="none" w:sz="0" w:space="0" w:color="auto"/>
        </w:pBdr>
      </w:pPr>
      <w:r w:rsidRPr="00940E38">
        <w:t>This includes expenditure incurred for a project to build enhancements to an existing ICT system or to implement a new ICT system or solution.</w:t>
      </w:r>
    </w:p>
    <w:p w14:paraId="2F4FAB8D" w14:textId="77777777" w:rsidR="00080446" w:rsidRPr="00940E38" w:rsidRDefault="00080446" w:rsidP="003349A5">
      <w:pPr>
        <w:pStyle w:val="Guidance"/>
        <w:pBdr>
          <w:bottom w:val="none" w:sz="0" w:space="0" w:color="auto"/>
        </w:pBdr>
      </w:pPr>
      <w:r w:rsidRPr="00940E38">
        <w:rPr>
          <w:b/>
        </w:rPr>
        <w:t>Business As Usual (BAU):</w:t>
      </w:r>
      <w:r w:rsidRPr="00940E38">
        <w:t xml:space="preserve"> all remaining ICT expenditure is considered BAU ICT expenditure and typically relates to ongoing activities to operate and maintain the current ICT capability.</w:t>
      </w:r>
    </w:p>
    <w:p w14:paraId="1E751412" w14:textId="77777777" w:rsidR="00080446" w:rsidRPr="00940E38" w:rsidRDefault="00080446" w:rsidP="00080446">
      <w:pPr>
        <w:pStyle w:val="Guidance"/>
        <w:pBdr>
          <w:bottom w:val="none" w:sz="0" w:space="0" w:color="auto"/>
        </w:pBdr>
        <w:spacing w:before="0"/>
      </w:pPr>
      <w:r w:rsidRPr="00940E38">
        <w:t xml:space="preserve">This includes ongoing operational expenditure incurred for any ICT services or systems, such as depreciation expenses, repairs and maintenance costs. </w:t>
      </w:r>
    </w:p>
    <w:p w14:paraId="0C8FB3D5" w14:textId="77777777" w:rsidR="00080446" w:rsidRPr="00940E38" w:rsidRDefault="00080446" w:rsidP="00080446">
      <w:pPr>
        <w:pStyle w:val="Guidance"/>
        <w:pBdr>
          <w:bottom w:val="none" w:sz="0" w:space="0" w:color="auto"/>
        </w:pBdr>
      </w:pPr>
      <w:r w:rsidRPr="00940E38">
        <w:t>Further detail is available from the ICT Reporting Standard and ICT Expenditure Reporting Guideline, found at www.enterprisesolutions.vic.gov.au by searching for ICT expenditure.</w:t>
      </w:r>
    </w:p>
    <w:p w14:paraId="7FF2BC2E" w14:textId="77777777" w:rsidR="00080446" w:rsidRPr="00940E38" w:rsidRDefault="00080446" w:rsidP="00080446">
      <w:pPr>
        <w:pStyle w:val="Guidanceheading1"/>
      </w:pPr>
      <w:r w:rsidRPr="00940E38">
        <w:t>Nil report statement</w:t>
      </w:r>
    </w:p>
    <w:p w14:paraId="1E2A2DB2" w14:textId="77777777" w:rsidR="00080446" w:rsidRPr="00940E38" w:rsidRDefault="00080446" w:rsidP="006135DB">
      <w:pPr>
        <w:pStyle w:val="Guidance"/>
        <w:pBdr>
          <w:bottom w:val="single" w:sz="4" w:space="3" w:color="0072CE" w:themeColor="accent4"/>
        </w:pBdr>
      </w:pPr>
      <w:r w:rsidRPr="00940E38">
        <w:t xml:space="preserve">An explicit statement of </w:t>
      </w:r>
      <w:r w:rsidR="00D2075C" w:rsidRPr="00940E38">
        <w:t>‘</w:t>
      </w:r>
      <w:r w:rsidRPr="00940E38">
        <w:t>nil reports</w:t>
      </w:r>
      <w:r w:rsidR="00D2075C" w:rsidRPr="00940E38">
        <w:t>’</w:t>
      </w:r>
      <w:r w:rsidRPr="00940E38">
        <w:t xml:space="preserve"> is required where the relevant activities or circumstances do not result in any spending.</w:t>
      </w:r>
    </w:p>
    <w:p w14:paraId="5327B83D" w14:textId="77777777" w:rsidR="00FD2F43" w:rsidRPr="00940E38" w:rsidRDefault="00FD2F43" w:rsidP="006135DB">
      <w:pPr>
        <w:pStyle w:val="Reference"/>
        <w:spacing w:after="60"/>
        <w:rPr>
          <w:b/>
          <w:color w:val="0063A6" w:themeColor="accent1"/>
        </w:rPr>
        <w:sectPr w:rsidR="00FD2F43" w:rsidRPr="00940E38" w:rsidSect="00592C11">
          <w:headerReference w:type="even" r:id="rId470"/>
          <w:headerReference w:type="default" r:id="rId471"/>
          <w:footerReference w:type="even" r:id="rId472"/>
          <w:footerReference w:type="default" r:id="rId473"/>
          <w:headerReference w:type="first" r:id="rId474"/>
          <w:footerReference w:type="first" r:id="rId475"/>
          <w:type w:val="continuous"/>
          <w:pgSz w:w="11906" w:h="16838" w:code="9"/>
          <w:pgMar w:top="1134" w:right="1134" w:bottom="1134" w:left="1134" w:header="624" w:footer="567" w:gutter="0"/>
          <w:cols w:num="2" w:space="360" w:equalWidth="0">
            <w:col w:w="1242" w:space="360"/>
            <w:col w:w="8036"/>
          </w:cols>
          <w:titlePg/>
          <w:docGrid w:linePitch="360"/>
        </w:sectPr>
      </w:pPr>
    </w:p>
    <w:p w14:paraId="1E438774" w14:textId="77777777" w:rsidR="007436E9" w:rsidRPr="00940E38" w:rsidRDefault="007436E9" w:rsidP="007436E9">
      <w:pPr>
        <w:pStyle w:val="Reference"/>
      </w:pPr>
      <w:r w:rsidRPr="00940E38">
        <w:lastRenderedPageBreak/>
        <w:t xml:space="preserve">FRD 12B </w:t>
      </w:r>
    </w:p>
    <w:p w14:paraId="1FB036DF" w14:textId="77777777" w:rsidR="00080446" w:rsidRPr="00940E38" w:rsidRDefault="00080446" w:rsidP="007436E9">
      <w:pPr>
        <w:pStyle w:val="Heading2nonTOC"/>
      </w:pPr>
      <w:r w:rsidRPr="00940E38">
        <w:br w:type="column"/>
      </w:r>
      <w:bookmarkStart w:id="378" w:name="_Toc477967501"/>
      <w:bookmarkStart w:id="379" w:name="INDEXmajorcontract"/>
      <w:r w:rsidRPr="00940E38">
        <w:t>Disclosure of major contracts</w:t>
      </w:r>
      <w:bookmarkEnd w:id="378"/>
      <w:bookmarkEnd w:id="379"/>
    </w:p>
    <w:p w14:paraId="4635D8A9" w14:textId="1BC3DFB2" w:rsidR="00387EDA" w:rsidRPr="00940E38" w:rsidRDefault="00080446" w:rsidP="00080446">
      <w:r w:rsidRPr="00940E38">
        <w:t>With the exception of the contract referred to below, the Department has disclosed, in accordance with the requirements of government policy and accompanying guidelines, all contracts greater than $10 million in value entered into during the</w:t>
      </w:r>
      <w:r w:rsidR="002C08DE" w:rsidRPr="00940E38">
        <w:t xml:space="preserve"> financial</w:t>
      </w:r>
      <w:r w:rsidRPr="00940E38">
        <w:t xml:space="preserve"> year ended 30 June </w:t>
      </w:r>
      <w:r w:rsidR="00CA2774" w:rsidRPr="00940E38">
        <w:t>201</w:t>
      </w:r>
      <w:r w:rsidR="002C08DE" w:rsidRPr="00940E38">
        <w:t>9</w:t>
      </w:r>
      <w:r w:rsidRPr="00940E38">
        <w:t xml:space="preserve">. Details of contracts that have been disclosed in the Victorian Government </w:t>
      </w:r>
      <w:r w:rsidR="002C08DE" w:rsidRPr="00940E38">
        <w:t>C</w:t>
      </w:r>
      <w:r w:rsidRPr="00940E38">
        <w:t xml:space="preserve">ontracts </w:t>
      </w:r>
      <w:r w:rsidR="002C08DE" w:rsidRPr="00940E38">
        <w:t>P</w:t>
      </w:r>
      <w:r w:rsidRPr="00940E38">
        <w:t xml:space="preserve">ublishing </w:t>
      </w:r>
      <w:r w:rsidR="002C08DE" w:rsidRPr="00940E38">
        <w:t>S</w:t>
      </w:r>
      <w:r w:rsidRPr="00940E38">
        <w:t xml:space="preserve">ystem can be viewed at: </w:t>
      </w:r>
      <w:hyperlink r:id="rId476" w:history="1">
        <w:r w:rsidR="00387EDA" w:rsidRPr="00940E38">
          <w:rPr>
            <w:rStyle w:val="Hyperlink"/>
          </w:rPr>
          <w:t>www.procurement.vic.gov.au</w:t>
        </w:r>
      </w:hyperlink>
      <w:r w:rsidR="00387EDA" w:rsidRPr="00940E38">
        <w:t xml:space="preserve">. </w:t>
      </w:r>
    </w:p>
    <w:p w14:paraId="1AC5A875" w14:textId="77777777" w:rsidR="00080446" w:rsidRPr="005D14E3" w:rsidRDefault="00387EDA" w:rsidP="00080446">
      <w:r w:rsidRPr="00940E38">
        <w:t>C</w:t>
      </w:r>
      <w:r w:rsidR="00080446" w:rsidRPr="00940E38">
        <w:t xml:space="preserve">ontractual details have not been disclosed for contracts where disclosure is exempted under the </w:t>
      </w:r>
      <w:r w:rsidR="00080446" w:rsidRPr="00940E38">
        <w:rPr>
          <w:i/>
        </w:rPr>
        <w:t>Freedom of Information Act 1982</w:t>
      </w:r>
      <w:r w:rsidR="00080446" w:rsidRPr="00940E38">
        <w:t xml:space="preserve"> and/or government guidelines.</w:t>
      </w:r>
    </w:p>
    <w:p w14:paraId="2BDC5AE9" w14:textId="0DF6ED3C" w:rsidR="00080446" w:rsidRPr="00940E38" w:rsidRDefault="00080446" w:rsidP="00080446">
      <w:r w:rsidRPr="00940E38">
        <w:t>The contractual details with MNO People Solutions for staff recruitment and training has not been disclosed as at 30 June 201</w:t>
      </w:r>
      <w:r w:rsidR="002C08DE" w:rsidRPr="00940E38">
        <w:t>9</w:t>
      </w:r>
      <w:r w:rsidRPr="00940E38">
        <w:t xml:space="preserve"> but will be posted on the department</w:t>
      </w:r>
      <w:r w:rsidR="00D2075C" w:rsidRPr="00940E38">
        <w:t>’</w:t>
      </w:r>
      <w:r w:rsidRPr="00940E38">
        <w:t>s website on 1 October 201</w:t>
      </w:r>
      <w:r w:rsidR="002C08DE" w:rsidRPr="00940E38">
        <w:t>9</w:t>
      </w:r>
      <w:r w:rsidRPr="00940E38">
        <w:t>.</w:t>
      </w:r>
    </w:p>
    <w:p w14:paraId="54F7D789" w14:textId="77777777" w:rsidR="00567A15" w:rsidRPr="00940E38" w:rsidRDefault="00567A15" w:rsidP="00080446"/>
    <w:p w14:paraId="3F985E48" w14:textId="77777777" w:rsidR="00080446" w:rsidRPr="00940E38" w:rsidRDefault="00080446" w:rsidP="00080446">
      <w:pPr>
        <w:pStyle w:val="Guidanceheading"/>
      </w:pPr>
      <w:r w:rsidRPr="00940E38">
        <w:t>Guidance – Disclosure of major contracts</w:t>
      </w:r>
    </w:p>
    <w:p w14:paraId="5365CE7D" w14:textId="77777777" w:rsidR="00080446" w:rsidRPr="00940E38" w:rsidRDefault="00080446" w:rsidP="00080446">
      <w:pPr>
        <w:pStyle w:val="Guidanceheading1"/>
      </w:pPr>
      <w:r w:rsidRPr="00940E38">
        <w:t>Legislative and documented references</w:t>
      </w:r>
    </w:p>
    <w:p w14:paraId="03AF858E" w14:textId="77777777" w:rsidR="00080446" w:rsidRPr="00940E38" w:rsidRDefault="00080446" w:rsidP="00080446">
      <w:pPr>
        <w:pStyle w:val="Guidanceheading1"/>
        <w:sectPr w:rsidR="00080446" w:rsidRPr="00940E38" w:rsidSect="00567A15">
          <w:headerReference w:type="even" r:id="rId477"/>
          <w:headerReference w:type="default" r:id="rId478"/>
          <w:footerReference w:type="even" r:id="rId479"/>
          <w:footerReference w:type="default" r:id="rId480"/>
          <w:headerReference w:type="first" r:id="rId481"/>
          <w:footerReference w:type="first" r:id="rId482"/>
          <w:pgSz w:w="11906" w:h="16838" w:code="9"/>
          <w:pgMar w:top="1138" w:right="1138" w:bottom="1138" w:left="1138" w:header="619" w:footer="562" w:gutter="0"/>
          <w:cols w:num="2" w:space="360" w:equalWidth="0">
            <w:col w:w="1238" w:space="360"/>
            <w:col w:w="8032"/>
          </w:cols>
          <w:docGrid w:linePitch="360"/>
        </w:sectPr>
      </w:pPr>
    </w:p>
    <w:p w14:paraId="7FA33A86" w14:textId="77777777" w:rsidR="00080446" w:rsidRPr="00940E38" w:rsidRDefault="00080446" w:rsidP="007436E9">
      <w:pPr>
        <w:pStyle w:val="Reference"/>
        <w:spacing w:before="120"/>
      </w:pPr>
      <w:r w:rsidRPr="00940E38">
        <w:t>FRD 12B</w:t>
      </w:r>
    </w:p>
    <w:p w14:paraId="340931BF" w14:textId="77777777" w:rsidR="00080446" w:rsidRPr="00940E38" w:rsidRDefault="00080446" w:rsidP="00567A15">
      <w:pPr>
        <w:pStyle w:val="Guidance"/>
        <w:pBdr>
          <w:bottom w:val="none" w:sz="0" w:space="0" w:color="auto"/>
        </w:pBdr>
        <w:spacing w:after="60"/>
      </w:pPr>
      <w:r w:rsidRPr="00940E38">
        <w:br w:type="column"/>
      </w:r>
      <w:r w:rsidRPr="00940E38">
        <w:rPr>
          <w:b/>
        </w:rPr>
        <w:t>FRD 12B</w:t>
      </w:r>
      <w:r w:rsidRPr="00940E38">
        <w:t xml:space="preserve"> requires that for contracts greater than $10 million, a Department</w:t>
      </w:r>
      <w:r w:rsidR="00D2075C" w:rsidRPr="00940E38">
        <w:t>’</w:t>
      </w:r>
      <w:r w:rsidRPr="00940E38">
        <w:t xml:space="preserve">s annual report must include a statement by the </w:t>
      </w:r>
      <w:r w:rsidR="000139F1" w:rsidRPr="00940E38">
        <w:t>A</w:t>
      </w:r>
      <w:r w:rsidRPr="00940E38">
        <w:t xml:space="preserve">ccountable </w:t>
      </w:r>
      <w:r w:rsidR="000139F1" w:rsidRPr="00940E38">
        <w:t>O</w:t>
      </w:r>
      <w:r w:rsidRPr="00940E38">
        <w:t>fficer advising that:</w:t>
      </w:r>
    </w:p>
    <w:p w14:paraId="5FC64B05" w14:textId="77777777" w:rsidR="00080446" w:rsidRPr="00940E38" w:rsidRDefault="00080446" w:rsidP="00880C01">
      <w:pPr>
        <w:pStyle w:val="Guidancebullet"/>
        <w:numPr>
          <w:ilvl w:val="1"/>
          <w:numId w:val="21"/>
        </w:numPr>
        <w:pBdr>
          <w:bottom w:val="none" w:sz="0" w:space="0" w:color="auto"/>
        </w:pBdr>
        <w:ind w:left="446" w:hanging="446"/>
      </w:pPr>
      <w:r w:rsidRPr="00940E38">
        <w:t xml:space="preserve">contracts entered into during the reporting period have been disclosed in part or in full, except for certain material that falls within one or more of the criteria contained in Part IV of the </w:t>
      </w:r>
      <w:r w:rsidRPr="00940E38">
        <w:rPr>
          <w:i/>
        </w:rPr>
        <w:t>Freedom of Information Act 1982</w:t>
      </w:r>
      <w:r w:rsidRPr="00940E38">
        <w:t>;</w:t>
      </w:r>
    </w:p>
    <w:p w14:paraId="5538E877" w14:textId="77777777" w:rsidR="00080446" w:rsidRPr="00940E38" w:rsidRDefault="00080446" w:rsidP="00880C01">
      <w:pPr>
        <w:pStyle w:val="Guidancebullet"/>
        <w:numPr>
          <w:ilvl w:val="1"/>
          <w:numId w:val="21"/>
        </w:numPr>
        <w:pBdr>
          <w:bottom w:val="none" w:sz="0" w:space="0" w:color="auto"/>
        </w:pBdr>
        <w:ind w:left="446" w:hanging="446"/>
      </w:pPr>
      <w:r w:rsidRPr="00940E38">
        <w:t>brief details of the contractors and the purpose of contracts that have not been disclosed, and the date when it will be disclosed; and</w:t>
      </w:r>
    </w:p>
    <w:p w14:paraId="033AFB6B" w14:textId="77777777" w:rsidR="00080446" w:rsidRPr="00940E38" w:rsidRDefault="00080446" w:rsidP="00880C01">
      <w:pPr>
        <w:pStyle w:val="Guidancebullet"/>
        <w:numPr>
          <w:ilvl w:val="1"/>
          <w:numId w:val="21"/>
        </w:numPr>
        <w:pBdr>
          <w:bottom w:val="none" w:sz="0" w:space="0" w:color="auto"/>
        </w:pBdr>
        <w:ind w:left="446" w:hanging="446"/>
      </w:pPr>
      <w:r w:rsidRPr="00940E38">
        <w:t>where the details of contracts that have been disclosed are publicly available.</w:t>
      </w:r>
    </w:p>
    <w:p w14:paraId="08CBF7B7" w14:textId="77777777" w:rsidR="00080446" w:rsidRPr="00940E38" w:rsidRDefault="00080446" w:rsidP="00080446">
      <w:pPr>
        <w:pStyle w:val="Guidanceheading1"/>
      </w:pPr>
      <w:r w:rsidRPr="00940E38">
        <w:t>Guidance</w:t>
      </w:r>
    </w:p>
    <w:p w14:paraId="13EAD1AC" w14:textId="77777777" w:rsidR="00080446" w:rsidRPr="00940E38" w:rsidRDefault="00080446" w:rsidP="00567A15">
      <w:pPr>
        <w:pStyle w:val="Guidance"/>
        <w:pBdr>
          <w:bottom w:val="single" w:sz="4" w:space="4" w:color="0072CE" w:themeColor="accent4"/>
        </w:pBdr>
        <w:spacing w:after="60"/>
      </w:pPr>
      <w:r w:rsidRPr="00940E38">
        <w:t xml:space="preserve">In complying with these requirements, the </w:t>
      </w:r>
      <w:r w:rsidR="00175E72" w:rsidRPr="00940E38">
        <w:t>A</w:t>
      </w:r>
      <w:r w:rsidRPr="00940E38">
        <w:t xml:space="preserve">ccountable </w:t>
      </w:r>
      <w:r w:rsidR="00175E72" w:rsidRPr="00940E38">
        <w:t>O</w:t>
      </w:r>
      <w:r w:rsidRPr="00940E38">
        <w:t>fficer should have regard to the following documents and other relevant material:</w:t>
      </w:r>
    </w:p>
    <w:p w14:paraId="327A61B5" w14:textId="3D5C6727" w:rsidR="00080446" w:rsidRPr="00940E38" w:rsidRDefault="00567A15" w:rsidP="006135DB">
      <w:pPr>
        <w:pStyle w:val="Guidancebullet"/>
        <w:numPr>
          <w:ilvl w:val="1"/>
          <w:numId w:val="21"/>
        </w:numPr>
        <w:pBdr>
          <w:bottom w:val="single" w:sz="4" w:space="4" w:color="0072CE" w:themeColor="accent4"/>
        </w:pBdr>
        <w:ind w:left="446" w:hanging="446"/>
      </w:pPr>
      <w:r w:rsidRPr="00940E38">
        <w:t xml:space="preserve">ensuring </w:t>
      </w:r>
      <w:r w:rsidR="00080446" w:rsidRPr="00940E38">
        <w:t xml:space="preserve">openness and probity in Victorian Government contracts: A policy statement (11 October 2000); </w:t>
      </w:r>
    </w:p>
    <w:p w14:paraId="1C032A1F" w14:textId="6B343006" w:rsidR="00080446" w:rsidRPr="00940E38" w:rsidRDefault="00567A15" w:rsidP="006135DB">
      <w:pPr>
        <w:pStyle w:val="Guidancebullet"/>
        <w:numPr>
          <w:ilvl w:val="1"/>
          <w:numId w:val="21"/>
        </w:numPr>
        <w:pBdr>
          <w:bottom w:val="single" w:sz="4" w:space="4" w:color="0072CE" w:themeColor="accent4"/>
        </w:pBdr>
        <w:ind w:left="446" w:hanging="446"/>
      </w:pPr>
      <w:r w:rsidRPr="00940E38">
        <w:t xml:space="preserve">ensuring </w:t>
      </w:r>
      <w:r w:rsidR="00080446" w:rsidRPr="00940E38">
        <w:t>openness and probity in Victorian Government contracts: Implementation guidelines; and</w:t>
      </w:r>
    </w:p>
    <w:p w14:paraId="40739C6C" w14:textId="77777777" w:rsidR="00080446" w:rsidRPr="00940E38" w:rsidRDefault="00080446" w:rsidP="006135DB">
      <w:pPr>
        <w:pStyle w:val="Guidancebullet"/>
        <w:numPr>
          <w:ilvl w:val="1"/>
          <w:numId w:val="21"/>
        </w:numPr>
        <w:pBdr>
          <w:bottom w:val="single" w:sz="4" w:space="4" w:color="0072CE" w:themeColor="accent4"/>
        </w:pBdr>
        <w:ind w:left="446" w:hanging="446"/>
      </w:pPr>
      <w:r w:rsidRPr="00940E38">
        <w:t>guidelines issued by the Victorian Government Purchasing Board.</w:t>
      </w:r>
    </w:p>
    <w:p w14:paraId="5FE97B57" w14:textId="77777777" w:rsidR="00567A15" w:rsidRPr="00940E38" w:rsidRDefault="00080446" w:rsidP="006135DB">
      <w:pPr>
        <w:pStyle w:val="Guidance"/>
        <w:pBdr>
          <w:bottom w:val="single" w:sz="4" w:space="4" w:color="0072CE" w:themeColor="accent4"/>
        </w:pBdr>
      </w:pPr>
      <w:r w:rsidRPr="00940E38">
        <w:t>The mandated disclosure above is a minimum requirement. The policy requires that all other public sector entities document their policies on disclosure, having regard to the Government</w:t>
      </w:r>
      <w:r w:rsidR="00D2075C" w:rsidRPr="00940E38">
        <w:t>’</w:t>
      </w:r>
      <w:r w:rsidRPr="00940E38">
        <w:t>s policy on openness and probity.</w:t>
      </w:r>
    </w:p>
    <w:p w14:paraId="2E44C36C" w14:textId="2CF45B1F" w:rsidR="004620DE" w:rsidRPr="00940E38" w:rsidRDefault="004620DE" w:rsidP="006135DB">
      <w:pPr>
        <w:pStyle w:val="Guidance"/>
        <w:pBdr>
          <w:bottom w:val="single" w:sz="4" w:space="4" w:color="0072CE" w:themeColor="accent4"/>
        </w:pBdr>
        <w:sectPr w:rsidR="004620DE" w:rsidRPr="00940E38" w:rsidSect="00592C11">
          <w:headerReference w:type="even" r:id="rId483"/>
          <w:headerReference w:type="default" r:id="rId484"/>
          <w:footerReference w:type="even" r:id="rId485"/>
          <w:footerReference w:type="default" r:id="rId486"/>
          <w:headerReference w:type="first" r:id="rId487"/>
          <w:footerReference w:type="first" r:id="rId488"/>
          <w:type w:val="continuous"/>
          <w:pgSz w:w="11906" w:h="16838" w:code="9"/>
          <w:pgMar w:top="1134" w:right="1134" w:bottom="1134" w:left="1134" w:header="624" w:footer="567" w:gutter="0"/>
          <w:cols w:num="2" w:space="360" w:equalWidth="0">
            <w:col w:w="1242" w:space="360"/>
            <w:col w:w="8036"/>
          </w:cols>
          <w:titlePg/>
          <w:docGrid w:linePitch="360"/>
        </w:sectPr>
      </w:pPr>
    </w:p>
    <w:p w14:paraId="1F09E2D9" w14:textId="7C706F24" w:rsidR="00DA277E" w:rsidRPr="00940E38" w:rsidRDefault="00DA277E" w:rsidP="00567A15">
      <w:pPr>
        <w:pStyle w:val="Smallline"/>
      </w:pPr>
    </w:p>
    <w:p w14:paraId="0064AB2C" w14:textId="6F702393" w:rsidR="00567A15" w:rsidRPr="00940E38" w:rsidRDefault="00567A15" w:rsidP="00567A15">
      <w:pPr>
        <w:pStyle w:val="Smallline"/>
      </w:pPr>
    </w:p>
    <w:p w14:paraId="3C11B038" w14:textId="240BE7D6" w:rsidR="00567A15" w:rsidRPr="00940E38" w:rsidRDefault="00567A15" w:rsidP="00567A15">
      <w:pPr>
        <w:pStyle w:val="Smallline"/>
      </w:pPr>
    </w:p>
    <w:p w14:paraId="77C9BAA2" w14:textId="20F5D321" w:rsidR="00567A15" w:rsidRPr="00940E38" w:rsidRDefault="00567A15" w:rsidP="00567A15">
      <w:pPr>
        <w:pStyle w:val="Smallline"/>
      </w:pPr>
    </w:p>
    <w:p w14:paraId="0FF77253" w14:textId="77777777" w:rsidR="00567A15" w:rsidRPr="00940E38" w:rsidRDefault="00567A15" w:rsidP="00567A15">
      <w:pPr>
        <w:pStyle w:val="Smallline"/>
      </w:pPr>
    </w:p>
    <w:p w14:paraId="22A0599D" w14:textId="7C9A938E" w:rsidR="006F244F" w:rsidRPr="00940E38" w:rsidRDefault="006F244F" w:rsidP="00080446">
      <w:pPr>
        <w:pStyle w:val="Reference"/>
        <w:rPr>
          <w:b/>
        </w:rPr>
      </w:pPr>
      <w:r w:rsidRPr="00940E38">
        <w:rPr>
          <w:b/>
        </w:rPr>
        <w:t>[Revised]</w:t>
      </w:r>
    </w:p>
    <w:p w14:paraId="7C5DD0BE" w14:textId="77777777" w:rsidR="00080446" w:rsidRPr="00940E38" w:rsidRDefault="00080446" w:rsidP="00080446">
      <w:pPr>
        <w:pStyle w:val="Reference"/>
      </w:pPr>
      <w:r w:rsidRPr="00940E38">
        <w:t>FRD 22H</w:t>
      </w:r>
    </w:p>
    <w:p w14:paraId="361E0B79" w14:textId="77777777" w:rsidR="00C03538" w:rsidRPr="00940E38" w:rsidRDefault="00C03538" w:rsidP="00C03538">
      <w:pPr>
        <w:pStyle w:val="Reference"/>
      </w:pPr>
    </w:p>
    <w:p w14:paraId="19817884" w14:textId="77777777" w:rsidR="00080446" w:rsidRPr="00940E38" w:rsidRDefault="00080446" w:rsidP="00DD0F18">
      <w:pPr>
        <w:pStyle w:val="Heading2nonTOC"/>
      </w:pPr>
      <w:r w:rsidRPr="00940E38">
        <w:br w:type="column"/>
      </w:r>
      <w:bookmarkStart w:id="386" w:name="INDEX_FOI"/>
      <w:bookmarkStart w:id="387" w:name="_Toc477967502"/>
      <w:r w:rsidRPr="00940E38">
        <w:t xml:space="preserve">Freedom </w:t>
      </w:r>
      <w:bookmarkEnd w:id="386"/>
      <w:r w:rsidRPr="00940E38">
        <w:t>of information</w:t>
      </w:r>
      <w:bookmarkEnd w:id="387"/>
    </w:p>
    <w:p w14:paraId="16F9165B" w14:textId="77777777" w:rsidR="006B3C71" w:rsidRPr="00940E38" w:rsidRDefault="006B3C71" w:rsidP="006B3C71">
      <w:r w:rsidRPr="00940E38">
        <w:t>The Act allows the public a right of access to documents held by the Department. The purpose of the Act is to extend as far as possible the right of the community to access information held by government departments, local councils, Ministers and other bodies subject to the Act.</w:t>
      </w:r>
    </w:p>
    <w:p w14:paraId="6CDB4F96" w14:textId="77777777" w:rsidR="006B3C71" w:rsidRPr="00940E38" w:rsidRDefault="006B3C71" w:rsidP="006B3C71">
      <w:r w:rsidRPr="00940E38">
        <w:t>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s website under its Part II Information Statement.</w:t>
      </w:r>
    </w:p>
    <w:p w14:paraId="348925FA" w14:textId="77777777" w:rsidR="006B3C71" w:rsidRPr="00940E38" w:rsidRDefault="006B3C71" w:rsidP="006B3C71">
      <w:r w:rsidRPr="00940E38">
        <w:t>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confidence.</w:t>
      </w:r>
    </w:p>
    <w:p w14:paraId="0C82C4A9" w14:textId="3613126A" w:rsidR="006B3C71" w:rsidRPr="00940E38" w:rsidRDefault="006B3C71" w:rsidP="006B3C71">
      <w:r w:rsidRPr="00940E38">
        <w:t xml:space="preserve">From 1 September 2017, the Act </w:t>
      </w:r>
      <w:r w:rsidR="000D480F" w:rsidRPr="00940E38">
        <w:t>was</w:t>
      </w:r>
      <w:r w:rsidRPr="00940E38">
        <w:t xml:space="preserve"> amended to reduce the Freedom of Information (F</w:t>
      </w:r>
      <w:r w:rsidR="00371B6A" w:rsidRPr="00940E38">
        <w:t>O</w:t>
      </w:r>
      <w:r w:rsidRPr="00940E38">
        <w:t>I) processing time for requests received from 45 to 30 days.</w:t>
      </w:r>
      <w:r w:rsidR="000D480F" w:rsidRPr="00940E38">
        <w:t xml:space="preserve"> However, when </w:t>
      </w:r>
      <w:r w:rsidR="00077AF1" w:rsidRPr="00940E38">
        <w:t xml:space="preserve">external </w:t>
      </w:r>
      <w:r w:rsidR="000D480F" w:rsidRPr="00940E38">
        <w:t>consultation</w:t>
      </w:r>
      <w:r w:rsidR="00077AF1" w:rsidRPr="00940E38">
        <w:t xml:space="preserve"> </w:t>
      </w:r>
      <w:r w:rsidR="000D480F" w:rsidRPr="00940E38">
        <w:t>is required the processing time automatically reverts to 45 days.</w:t>
      </w:r>
      <w:r w:rsidRPr="00940E38">
        <w:t xml:space="preserve"> </w:t>
      </w:r>
      <w:r w:rsidR="00A623F5" w:rsidRPr="00940E38">
        <w:t>Processing time</w:t>
      </w:r>
      <w:r w:rsidRPr="00940E38">
        <w:t xml:space="preserve"> may</w:t>
      </w:r>
      <w:r w:rsidR="00A623F5" w:rsidRPr="00940E38">
        <w:t xml:space="preserve"> also </w:t>
      </w:r>
      <w:r w:rsidRPr="00940E38">
        <w:t>be extended</w:t>
      </w:r>
      <w:r w:rsidR="00077AF1" w:rsidRPr="00940E38">
        <w:t xml:space="preserve"> by periods of 30 days, </w:t>
      </w:r>
      <w:r w:rsidR="0023291F" w:rsidRPr="00940E38">
        <w:t>in consultation with the applica</w:t>
      </w:r>
      <w:r w:rsidR="00077AF1" w:rsidRPr="00940E38">
        <w:t>nt.</w:t>
      </w:r>
      <w:r w:rsidR="0023291F" w:rsidRPr="00940E38">
        <w:t xml:space="preserve"> </w:t>
      </w:r>
      <w:r w:rsidR="00077AF1" w:rsidRPr="00940E38">
        <w:t>With the applicant’s agreement this m</w:t>
      </w:r>
      <w:r w:rsidR="000226AD" w:rsidRPr="00940E38">
        <w:t>a</w:t>
      </w:r>
      <w:r w:rsidR="00077AF1" w:rsidRPr="00940E38">
        <w:t>y occur any number of times.</w:t>
      </w:r>
    </w:p>
    <w:p w14:paraId="6025ACEA" w14:textId="77777777" w:rsidR="00567A15" w:rsidRPr="00940E38" w:rsidRDefault="006B3C71">
      <w:pPr>
        <w:keepLines w:val="0"/>
      </w:pPr>
      <w:r w:rsidRPr="00940E38">
        <w:t>If an applicant is not satisfied by a decision made by the Department, under section 49A of the Act, they have the right to seek a review by the Office of the Victorian Information Commissioner (OVIC) within 28 days of receiving a decision letter.</w:t>
      </w:r>
    </w:p>
    <w:p w14:paraId="2A21EC59" w14:textId="77777777" w:rsidR="00567A15" w:rsidRPr="00940E38" w:rsidRDefault="00443841" w:rsidP="00567A15">
      <w:pPr>
        <w:pStyle w:val="Reference"/>
      </w:pPr>
      <w:r w:rsidRPr="00940E38">
        <w:br w:type="column"/>
      </w:r>
    </w:p>
    <w:p w14:paraId="4A3E9403" w14:textId="1CA968B0" w:rsidR="006175F3" w:rsidRPr="00940E38" w:rsidRDefault="006175F3" w:rsidP="00567A15">
      <w:pPr>
        <w:pStyle w:val="Reference"/>
        <w:rPr>
          <w:b/>
        </w:rPr>
      </w:pPr>
      <w:r w:rsidRPr="00940E38">
        <w:t>FRD 22H</w:t>
      </w:r>
    </w:p>
    <w:p w14:paraId="4C8B1477" w14:textId="77777777" w:rsidR="006175F3" w:rsidRPr="00940E38" w:rsidRDefault="006B3C71" w:rsidP="006175F3">
      <w:pPr>
        <w:pStyle w:val="Heading30"/>
      </w:pPr>
      <w:r w:rsidRPr="00940E38">
        <w:br w:type="column"/>
      </w:r>
      <w:r w:rsidR="006175F3" w:rsidRPr="00940E38">
        <w:t>Making a request</w:t>
      </w:r>
    </w:p>
    <w:p w14:paraId="0E9CFC70" w14:textId="1F79AA14" w:rsidR="006B3C71" w:rsidRPr="00940E38" w:rsidRDefault="006B3C71" w:rsidP="006B3C71">
      <w:r w:rsidRPr="00940E38">
        <w:t>F</w:t>
      </w:r>
      <w:r w:rsidR="00371B6A" w:rsidRPr="00940E38">
        <w:t>O</w:t>
      </w:r>
      <w:r w:rsidRPr="00940E38">
        <w:t xml:space="preserve">I requests can be lodged online at </w:t>
      </w:r>
      <w:hyperlink r:id="rId489" w:history="1">
        <w:r w:rsidRPr="00940E38">
          <w:rPr>
            <w:rStyle w:val="Hyperlink"/>
          </w:rPr>
          <w:t>www.foi.vic.gov.au</w:t>
        </w:r>
      </w:hyperlink>
      <w:r w:rsidRPr="00940E38">
        <w:t>. An application fee of $28.40 applies. Access charges may also be payable if the document pool is large, and the search for material, time consuming.</w:t>
      </w:r>
    </w:p>
    <w:p w14:paraId="378D1B0C" w14:textId="77777777" w:rsidR="006B3C71" w:rsidRPr="00940E38" w:rsidRDefault="006B3C71" w:rsidP="006B3C71">
      <w:r w:rsidRPr="00940E38">
        <w:t xml:space="preserve">Access to documents can also be obtained through a written request to the Department’s Freedom of Information team, as detailed in s17 of the </w:t>
      </w:r>
      <w:r w:rsidRPr="00940E38">
        <w:rPr>
          <w:i/>
        </w:rPr>
        <w:t>Freedom of Information Act 1982</w:t>
      </w:r>
      <w:r w:rsidRPr="00940E38">
        <w:t xml:space="preserve">. </w:t>
      </w:r>
    </w:p>
    <w:p w14:paraId="3B536457" w14:textId="197E8D05" w:rsidR="006B3C71" w:rsidRPr="00940E38" w:rsidRDefault="006B3C71" w:rsidP="006B3C71">
      <w:r w:rsidRPr="00940E38">
        <w:t>When making an F</w:t>
      </w:r>
      <w:r w:rsidR="00371B6A" w:rsidRPr="00940E38">
        <w:t>O</w:t>
      </w:r>
      <w:r w:rsidRPr="00940E38">
        <w:t>I request, applicants should ensure requests are in writing, and clearly identify what types of material/documents are being sought.</w:t>
      </w:r>
    </w:p>
    <w:p w14:paraId="093D344D" w14:textId="77777777" w:rsidR="006B3C71" w:rsidRPr="00940E38" w:rsidRDefault="006B3C71" w:rsidP="006B3C71">
      <w:r w:rsidRPr="00940E38">
        <w:t>Requests for documents in the possession of the Department of Technology should be addressed to:</w:t>
      </w:r>
    </w:p>
    <w:p w14:paraId="0C0C2785" w14:textId="77777777" w:rsidR="006B3C71" w:rsidRPr="00940E38" w:rsidRDefault="006B3C71" w:rsidP="006B3C71">
      <w:r w:rsidRPr="00940E38">
        <w:t>Freedom of Information Team</w:t>
      </w:r>
      <w:r w:rsidRPr="00940E38">
        <w:br/>
        <w:t>Department of Technology</w:t>
      </w:r>
      <w:r w:rsidRPr="00940E38">
        <w:br/>
        <w:t>1 Victoria Place</w:t>
      </w:r>
      <w:r w:rsidRPr="00940E38">
        <w:br/>
        <w:t>Melbourne VIC 3000</w:t>
      </w:r>
    </w:p>
    <w:p w14:paraId="4954DFF9" w14:textId="26F4C4CC" w:rsidR="006B3C71" w:rsidRPr="00940E38" w:rsidRDefault="006B3C71" w:rsidP="00416610">
      <w:pPr>
        <w:pStyle w:val="Heading30"/>
      </w:pPr>
      <w:r w:rsidRPr="00940E38">
        <w:t>F</w:t>
      </w:r>
      <w:r w:rsidR="00371B6A" w:rsidRPr="00940E38">
        <w:t>O</w:t>
      </w:r>
      <w:r w:rsidRPr="00940E38">
        <w:t>I statistics/timeliness</w:t>
      </w:r>
    </w:p>
    <w:p w14:paraId="5821384F" w14:textId="172E80A2" w:rsidR="006B3C71" w:rsidRPr="00940E38" w:rsidRDefault="006B3C71" w:rsidP="006B3C71">
      <w:r w:rsidRPr="00940E38">
        <w:t>During 201</w:t>
      </w:r>
      <w:r w:rsidR="00592C11" w:rsidRPr="00940E38">
        <w:t>8-19</w:t>
      </w:r>
      <w:r w:rsidRPr="00940E38">
        <w:t xml:space="preserve">, the Department received 100 applications. Of these requests, 20 were from Members of Parliament, 10 from the media, and the remainder from the general public. </w:t>
      </w:r>
    </w:p>
    <w:p w14:paraId="0D7A1B46" w14:textId="3A80524B" w:rsidR="006B3C71" w:rsidRPr="00940E38" w:rsidRDefault="006B3C71" w:rsidP="006B3C71">
      <w:r w:rsidRPr="00940E38">
        <w:t>The Department made 95 F</w:t>
      </w:r>
      <w:r w:rsidR="00371B6A" w:rsidRPr="00940E38">
        <w:t>O</w:t>
      </w:r>
      <w:r w:rsidRPr="00940E38">
        <w:t>I decisions during the 12</w:t>
      </w:r>
      <w:r w:rsidRPr="00940E38">
        <w:rPr>
          <w:rFonts w:ascii="Times New Roman" w:hAnsi="Times New Roman"/>
        </w:rPr>
        <w:t> </w:t>
      </w:r>
      <w:r w:rsidRPr="00940E38">
        <w:t>months ended 30</w:t>
      </w:r>
      <w:r w:rsidRPr="00940E38">
        <w:rPr>
          <w:rFonts w:ascii="Times New Roman" w:hAnsi="Times New Roman"/>
        </w:rPr>
        <w:t> </w:t>
      </w:r>
      <w:r w:rsidRPr="00940E38">
        <w:t>June</w:t>
      </w:r>
      <w:r w:rsidRPr="00940E38">
        <w:rPr>
          <w:rFonts w:ascii="Times New Roman" w:hAnsi="Times New Roman"/>
        </w:rPr>
        <w:t> </w:t>
      </w:r>
      <w:r w:rsidRPr="00940E38">
        <w:t>201</w:t>
      </w:r>
      <w:r w:rsidR="00D46EF9" w:rsidRPr="00940E38">
        <w:t>9</w:t>
      </w:r>
      <w:r w:rsidRPr="00940E38">
        <w:t xml:space="preserve">. </w:t>
      </w:r>
    </w:p>
    <w:p w14:paraId="2075077A" w14:textId="77777777" w:rsidR="006B3C71" w:rsidRPr="00940E38" w:rsidRDefault="006B3C71" w:rsidP="006B3C71">
      <w:r w:rsidRPr="00940E38">
        <w:t>Sixty decisions were made within the statutory 30</w:t>
      </w:r>
      <w:r w:rsidRPr="00940E38">
        <w:noBreakHyphen/>
        <w:t>day time period; 20 decisions within an extended statutory 30-45 day time period; 10 decisions within 46 to 90</w:t>
      </w:r>
      <w:r w:rsidRPr="00940E38">
        <w:rPr>
          <w:rFonts w:ascii="Times New Roman" w:hAnsi="Times New Roman"/>
        </w:rPr>
        <w:t> </w:t>
      </w:r>
      <w:r w:rsidRPr="00940E38">
        <w:t>days; and five decisions in greater than 90 days.</w:t>
      </w:r>
    </w:p>
    <w:p w14:paraId="44AC8BE4" w14:textId="7BDAA35E" w:rsidR="006B3C71" w:rsidRPr="00940E38" w:rsidRDefault="006B3C71" w:rsidP="006B3C71">
      <w:r w:rsidRPr="00940E38">
        <w:t>The average time taken to finalise requests in 201</w:t>
      </w:r>
      <w:r w:rsidR="00592C11" w:rsidRPr="00940E38">
        <w:t>8-19</w:t>
      </w:r>
      <w:r w:rsidRPr="00940E38">
        <w:t xml:space="preserve"> was 25 days.</w:t>
      </w:r>
    </w:p>
    <w:p w14:paraId="2A7F88FD" w14:textId="43FF2F1E" w:rsidR="006B3C71" w:rsidRPr="00940E38" w:rsidRDefault="006B3C71" w:rsidP="006B3C71">
      <w:r w:rsidRPr="00940E38">
        <w:t>During 201</w:t>
      </w:r>
      <w:r w:rsidR="00592C11" w:rsidRPr="00940E38">
        <w:t>8-19</w:t>
      </w:r>
      <w:r w:rsidRPr="00940E38">
        <w:t xml:space="preserve">, </w:t>
      </w:r>
      <w:r w:rsidR="00567A15" w:rsidRPr="00940E38">
        <w:t>five</w:t>
      </w:r>
      <w:r w:rsidRPr="00940E38">
        <w:t xml:space="preserve"> requests were subject to a complaint/internal review by OVIC with two progressing to VCAT.</w:t>
      </w:r>
    </w:p>
    <w:p w14:paraId="79B71F9C" w14:textId="77777777" w:rsidR="00DA277E" w:rsidRPr="00940E38" w:rsidRDefault="00DA277E" w:rsidP="00416610">
      <w:pPr>
        <w:pStyle w:val="Heading30"/>
      </w:pPr>
      <w:r w:rsidRPr="00940E38">
        <w:t>Further information</w:t>
      </w:r>
    </w:p>
    <w:p w14:paraId="01448B60" w14:textId="3D02E0CA" w:rsidR="00F06106" w:rsidRPr="00940E38" w:rsidRDefault="00DA277E" w:rsidP="00080446">
      <w:r w:rsidRPr="00940E38">
        <w:t>Further information regarding the operation and</w:t>
      </w:r>
      <w:r w:rsidR="006B0B63" w:rsidRPr="00940E38">
        <w:t xml:space="preserve"> scope of F</w:t>
      </w:r>
      <w:r w:rsidR="00371B6A" w:rsidRPr="00940E38">
        <w:t>O</w:t>
      </w:r>
      <w:r w:rsidR="006B0B63" w:rsidRPr="00940E38">
        <w:t>I</w:t>
      </w:r>
      <w:r w:rsidRPr="00940E38">
        <w:t xml:space="preserve"> can be obtained from the Act; regulations made under the Act; and foi.vic.gov.au.</w:t>
      </w:r>
      <w:r w:rsidRPr="00940E38" w:rsidDel="00DA277E">
        <w:t xml:space="preserve"> </w:t>
      </w:r>
    </w:p>
    <w:p w14:paraId="3DA3A456" w14:textId="77777777" w:rsidR="00080446" w:rsidRPr="00940E38" w:rsidRDefault="00080446" w:rsidP="00080446"/>
    <w:p w14:paraId="49E45581" w14:textId="77777777" w:rsidR="00080446" w:rsidRPr="00940E38" w:rsidRDefault="00080446" w:rsidP="00080446">
      <w:pPr>
        <w:pStyle w:val="Guidanceheading"/>
      </w:pPr>
      <w:r w:rsidRPr="00940E38">
        <w:t>Guidance – Freedom of Information</w:t>
      </w:r>
    </w:p>
    <w:p w14:paraId="57B10822" w14:textId="77777777" w:rsidR="00080446" w:rsidRPr="00940E38" w:rsidRDefault="00080446" w:rsidP="00080446">
      <w:pPr>
        <w:pStyle w:val="Guidanceheading1"/>
        <w:sectPr w:rsidR="00080446" w:rsidRPr="00940E38" w:rsidSect="00592C11">
          <w:headerReference w:type="even" r:id="rId490"/>
          <w:headerReference w:type="default" r:id="rId491"/>
          <w:footerReference w:type="even" r:id="rId492"/>
          <w:footerReference w:type="default" r:id="rId493"/>
          <w:headerReference w:type="first" r:id="rId494"/>
          <w:footerReference w:type="first" r:id="rId495"/>
          <w:type w:val="continuous"/>
          <w:pgSz w:w="11906" w:h="16838" w:code="9"/>
          <w:pgMar w:top="1134" w:right="1134" w:bottom="1134" w:left="1134" w:header="624" w:footer="567" w:gutter="0"/>
          <w:cols w:num="2" w:space="360" w:equalWidth="0">
            <w:col w:w="1242" w:space="360"/>
            <w:col w:w="8036"/>
          </w:cols>
          <w:titlePg/>
          <w:docGrid w:linePitch="360"/>
        </w:sectPr>
      </w:pPr>
      <w:r w:rsidRPr="00940E38">
        <w:t>Legislative and documented references</w:t>
      </w:r>
    </w:p>
    <w:p w14:paraId="3D91EB20" w14:textId="77777777" w:rsidR="00080446" w:rsidRPr="00940E38" w:rsidRDefault="00080446" w:rsidP="00080446">
      <w:pPr>
        <w:pStyle w:val="Reference"/>
      </w:pPr>
      <w:r w:rsidRPr="00940E38">
        <w:t>FRD 22H</w:t>
      </w:r>
    </w:p>
    <w:p w14:paraId="21F5FE3F" w14:textId="77777777" w:rsidR="00080446" w:rsidRPr="00940E38" w:rsidRDefault="00080446" w:rsidP="00080446">
      <w:pPr>
        <w:pStyle w:val="Guidance"/>
        <w:pBdr>
          <w:bottom w:val="none" w:sz="0" w:space="0" w:color="auto"/>
        </w:pBdr>
      </w:pPr>
      <w:r w:rsidRPr="00940E38">
        <w:br w:type="column"/>
      </w:r>
      <w:r w:rsidRPr="00940E38">
        <w:rPr>
          <w:b/>
        </w:rPr>
        <w:t>FRD 22H</w:t>
      </w:r>
      <w:r w:rsidR="006A58CA" w:rsidRPr="00940E38">
        <w:t xml:space="preserve"> </w:t>
      </w:r>
      <w:r w:rsidRPr="00940E38">
        <w:t>states that a Department</w:t>
      </w:r>
      <w:r w:rsidR="00D2075C" w:rsidRPr="00940E38">
        <w:t>’</w:t>
      </w:r>
      <w:r w:rsidRPr="00940E38">
        <w:t xml:space="preserve">s annual report should include a </w:t>
      </w:r>
      <w:r w:rsidR="00D2075C" w:rsidRPr="00940E38">
        <w:t>‘</w:t>
      </w:r>
      <w:r w:rsidRPr="00940E38">
        <w:t xml:space="preserve">summary of the application and operation of the </w:t>
      </w:r>
      <w:r w:rsidRPr="00940E38">
        <w:rPr>
          <w:i/>
        </w:rPr>
        <w:t>Freedom of Information Act 1982</w:t>
      </w:r>
      <w:r w:rsidRPr="00940E38">
        <w:t xml:space="preserve"> (the Act)</w:t>
      </w:r>
      <w:r w:rsidR="00D2075C" w:rsidRPr="00940E38">
        <w:t>’</w:t>
      </w:r>
      <w:r w:rsidRPr="00940E38">
        <w:t xml:space="preserve">. </w:t>
      </w:r>
    </w:p>
    <w:p w14:paraId="752785A2" w14:textId="77777777" w:rsidR="00080446" w:rsidRPr="00940E38" w:rsidRDefault="00080446" w:rsidP="00080446">
      <w:pPr>
        <w:pStyle w:val="Guidanceheading1"/>
      </w:pPr>
      <w:r w:rsidRPr="00940E38">
        <w:t>Guidance</w:t>
      </w:r>
    </w:p>
    <w:p w14:paraId="083E9463" w14:textId="77777777" w:rsidR="00080446" w:rsidRPr="00940E38" w:rsidRDefault="00080446" w:rsidP="006135DB">
      <w:pPr>
        <w:pStyle w:val="Guidance"/>
        <w:pBdr>
          <w:bottom w:val="single" w:sz="4" w:space="5" w:color="0072CE" w:themeColor="accent4"/>
        </w:pBdr>
      </w:pPr>
      <w:r w:rsidRPr="00940E38">
        <w:t>This section should provide the reader with context of how the Act operates and the Department</w:t>
      </w:r>
      <w:r w:rsidR="00D2075C" w:rsidRPr="00940E38">
        <w:t>’</w:t>
      </w:r>
      <w:r w:rsidRPr="00940E38">
        <w:t>s application of the requirements under the Act, including:</w:t>
      </w:r>
    </w:p>
    <w:p w14:paraId="63CF493E"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a description of what types of requests are handled by the Department and what are outside its scope (e.g. requests for information belonging to a portfolio agency);</w:t>
      </w:r>
    </w:p>
    <w:p w14:paraId="2239C0F8" w14:textId="327687D7" w:rsidR="00080446" w:rsidRPr="00940E38" w:rsidRDefault="00080446" w:rsidP="006135DB">
      <w:pPr>
        <w:pStyle w:val="Guidancebullet"/>
        <w:numPr>
          <w:ilvl w:val="1"/>
          <w:numId w:val="21"/>
        </w:numPr>
        <w:pBdr>
          <w:bottom w:val="single" w:sz="4" w:space="5" w:color="0072CE" w:themeColor="accent4"/>
        </w:pBdr>
        <w:ind w:left="446" w:hanging="446"/>
      </w:pPr>
      <w:r w:rsidRPr="00940E38">
        <w:t>guidance on how a mem</w:t>
      </w:r>
      <w:r w:rsidR="006B0B63" w:rsidRPr="00940E38">
        <w:t>ber of the public can make an F</w:t>
      </w:r>
      <w:r w:rsidR="00371B6A" w:rsidRPr="00940E38">
        <w:t>O</w:t>
      </w:r>
      <w:r w:rsidRPr="00940E38">
        <w:t>I request, what format it should be in and any costs associated with making the request;</w:t>
      </w:r>
    </w:p>
    <w:p w14:paraId="1CAC9DB9" w14:textId="08461083" w:rsidR="00080446" w:rsidRPr="00940E38" w:rsidRDefault="00080446" w:rsidP="006135DB">
      <w:pPr>
        <w:pStyle w:val="Guidancebullet"/>
        <w:numPr>
          <w:ilvl w:val="1"/>
          <w:numId w:val="21"/>
        </w:numPr>
        <w:pBdr>
          <w:bottom w:val="single" w:sz="4" w:space="5" w:color="0072CE" w:themeColor="accent4"/>
        </w:pBdr>
        <w:ind w:left="446" w:hanging="446"/>
      </w:pPr>
      <w:r w:rsidRPr="00940E38">
        <w:t>contact</w:t>
      </w:r>
      <w:r w:rsidR="006B0B63" w:rsidRPr="00940E38">
        <w:t xml:space="preserve"> details for the Department</w:t>
      </w:r>
      <w:r w:rsidR="00D2075C" w:rsidRPr="00940E38">
        <w:t>’</w:t>
      </w:r>
      <w:r w:rsidR="006B0B63" w:rsidRPr="00940E38">
        <w:t>s F</w:t>
      </w:r>
      <w:r w:rsidR="00371B6A" w:rsidRPr="00940E38">
        <w:t>O</w:t>
      </w:r>
      <w:r w:rsidRPr="00940E38">
        <w:t>I officer(s);</w:t>
      </w:r>
    </w:p>
    <w:p w14:paraId="252B7B74" w14:textId="77777777" w:rsidR="00F06106" w:rsidRPr="00940E38" w:rsidRDefault="00080446" w:rsidP="006135DB">
      <w:pPr>
        <w:pStyle w:val="Guidancebullet"/>
        <w:numPr>
          <w:ilvl w:val="1"/>
          <w:numId w:val="21"/>
        </w:numPr>
        <w:pBdr>
          <w:bottom w:val="single" w:sz="4" w:space="5" w:color="0072CE" w:themeColor="accent4"/>
        </w:pBdr>
        <w:ind w:left="446" w:hanging="446"/>
      </w:pPr>
      <w:r w:rsidRPr="00940E38">
        <w:t>details of how the Act has been applied for the reporting period, including the entity</w:t>
      </w:r>
      <w:r w:rsidR="00D2075C" w:rsidRPr="00940E38">
        <w:t>’</w:t>
      </w:r>
      <w:r w:rsidRPr="00940E38">
        <w:t>s application of the publication requirements prescribed in s7(4) of the Act.</w:t>
      </w:r>
    </w:p>
    <w:p w14:paraId="102BE24B"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 xml:space="preserve">a summary of the types of requesters (e.g. </w:t>
      </w:r>
      <w:r w:rsidR="00D2075C" w:rsidRPr="00940E38">
        <w:t>‘</w:t>
      </w:r>
      <w:r w:rsidRPr="00940E38">
        <w:t>six were from Members of Parliament and the remainder were from the general public</w:t>
      </w:r>
      <w:r w:rsidR="00D2075C" w:rsidRPr="00940E38">
        <w:t>’</w:t>
      </w:r>
      <w:r w:rsidRPr="00940E38">
        <w:t>) and the outcome of the requests, in brief detail (e.g. </w:t>
      </w:r>
      <w:r w:rsidR="00D2075C" w:rsidRPr="00940E38">
        <w:t>’</w:t>
      </w:r>
      <w:r w:rsidRPr="00940E38">
        <w:t>the majority were acceded to</w:t>
      </w:r>
      <w:r w:rsidR="00D2075C" w:rsidRPr="00940E38">
        <w:t>’</w:t>
      </w:r>
      <w:r w:rsidRPr="00940E38">
        <w:t>); and</w:t>
      </w:r>
    </w:p>
    <w:p w14:paraId="7E94FFDB" w14:textId="5622DAAB" w:rsidR="00080446" w:rsidRPr="00940E38" w:rsidRDefault="00080446" w:rsidP="006135DB">
      <w:pPr>
        <w:pStyle w:val="Guidancebullet"/>
        <w:numPr>
          <w:ilvl w:val="1"/>
          <w:numId w:val="21"/>
        </w:numPr>
        <w:pBdr>
          <w:bottom w:val="single" w:sz="4" w:space="5" w:color="0072CE" w:themeColor="accent4"/>
        </w:pBdr>
        <w:ind w:left="446" w:hanging="446"/>
      </w:pPr>
      <w:r w:rsidRPr="00940E38">
        <w:t>further information on where readers may fi</w:t>
      </w:r>
      <w:r w:rsidR="006B0B63" w:rsidRPr="00940E38">
        <w:t>nd out more information about F</w:t>
      </w:r>
      <w:r w:rsidR="00371B6A" w:rsidRPr="00940E38">
        <w:t>O</w:t>
      </w:r>
      <w:r w:rsidR="006B0B63" w:rsidRPr="00940E38">
        <w:t>I may also be included (F</w:t>
      </w:r>
      <w:r w:rsidR="00371B6A" w:rsidRPr="00940E38">
        <w:t>O</w:t>
      </w:r>
      <w:r w:rsidR="006B0B63" w:rsidRPr="00940E38">
        <w:t>I website, F</w:t>
      </w:r>
      <w:r w:rsidR="00371B6A" w:rsidRPr="00940E38">
        <w:t>O</w:t>
      </w:r>
      <w:r w:rsidR="006B0B63" w:rsidRPr="00940E38">
        <w:t>I</w:t>
      </w:r>
      <w:r w:rsidRPr="00940E38">
        <w:t xml:space="preserve"> Act etc.).</w:t>
      </w:r>
    </w:p>
    <w:p w14:paraId="35285FA2" w14:textId="77777777" w:rsidR="00080446" w:rsidRPr="00940E38" w:rsidRDefault="00080446" w:rsidP="006135DB">
      <w:pPr>
        <w:pStyle w:val="Guidance"/>
        <w:pBdr>
          <w:bottom w:val="single" w:sz="4" w:space="5" w:color="0072CE" w:themeColor="accent4"/>
        </w:pBdr>
      </w:pPr>
      <w:r w:rsidRPr="00940E38">
        <w:t xml:space="preserve">Please note that entities should refer to the FOI Act for the detailed requirements. The Model </w:t>
      </w:r>
      <w:r w:rsidRPr="00940E38">
        <w:rPr>
          <w:b/>
        </w:rPr>
        <w:t>should not be used as a substitute for the actual legislation or specific requirements</w:t>
      </w:r>
      <w:r w:rsidRPr="00940E38">
        <w:t>.</w:t>
      </w:r>
    </w:p>
    <w:p w14:paraId="68E9930E" w14:textId="77777777" w:rsidR="00080446" w:rsidRPr="00940E38" w:rsidRDefault="00080446" w:rsidP="00080446">
      <w:r w:rsidRPr="00940E38">
        <w:br w:type="page"/>
      </w:r>
    </w:p>
    <w:p w14:paraId="63BB6BAE" w14:textId="77777777" w:rsidR="00080446" w:rsidRPr="00940E38" w:rsidRDefault="00080446" w:rsidP="00080446">
      <w:pPr>
        <w:pStyle w:val="Reference"/>
      </w:pPr>
    </w:p>
    <w:p w14:paraId="575513CA" w14:textId="77777777" w:rsidR="006F0ABE" w:rsidRDefault="006F0ABE" w:rsidP="00567A15">
      <w:pPr>
        <w:pStyle w:val="Referencered"/>
        <w:rPr>
          <w:b/>
          <w:color w:val="0072CE" w:themeColor="accent4"/>
        </w:rPr>
      </w:pPr>
    </w:p>
    <w:p w14:paraId="69E6A357" w14:textId="4C3639D2" w:rsidR="0051402B" w:rsidRPr="006F0ABE" w:rsidRDefault="0051402B" w:rsidP="00567A15">
      <w:pPr>
        <w:pStyle w:val="Referencered"/>
        <w:rPr>
          <w:b/>
          <w:color w:val="0072CE" w:themeColor="accent4"/>
        </w:rPr>
      </w:pPr>
      <w:r w:rsidRPr="006F0ABE">
        <w:rPr>
          <w:b/>
          <w:color w:val="0072CE" w:themeColor="accent4"/>
        </w:rPr>
        <w:t>[Revised]</w:t>
      </w:r>
    </w:p>
    <w:p w14:paraId="281EEC1F" w14:textId="77777777" w:rsidR="00080446" w:rsidRPr="00940E38" w:rsidRDefault="00080446" w:rsidP="00080446">
      <w:pPr>
        <w:pStyle w:val="Reference"/>
      </w:pPr>
      <w:r w:rsidRPr="00940E38">
        <w:t>FRD 22H</w:t>
      </w:r>
    </w:p>
    <w:p w14:paraId="74199319" w14:textId="77777777" w:rsidR="00080446" w:rsidRPr="00940E38" w:rsidRDefault="00080446" w:rsidP="00DD0F18">
      <w:pPr>
        <w:pStyle w:val="Heading2nonTOC"/>
      </w:pPr>
      <w:r w:rsidRPr="00940E38">
        <w:br w:type="column"/>
      </w:r>
      <w:bookmarkStart w:id="392" w:name="INDEX_BuildingAct"/>
      <w:bookmarkStart w:id="393" w:name="_Toc477967503"/>
      <w:r w:rsidRPr="00940E38">
        <w:t xml:space="preserve">Compliance </w:t>
      </w:r>
      <w:bookmarkEnd w:id="392"/>
      <w:r w:rsidRPr="00940E38">
        <w:t xml:space="preserve">with the </w:t>
      </w:r>
      <w:r w:rsidRPr="00940E38">
        <w:rPr>
          <w:i/>
        </w:rPr>
        <w:t>Building Act 1993</w:t>
      </w:r>
      <w:bookmarkEnd w:id="393"/>
    </w:p>
    <w:p w14:paraId="142D09F7" w14:textId="77777777" w:rsidR="00080446" w:rsidRPr="00940E38" w:rsidRDefault="00080446" w:rsidP="00A0673E">
      <w:pPr>
        <w:spacing w:after="120"/>
      </w:pPr>
      <w:r w:rsidRPr="00940E38">
        <w:t xml:space="preserve">The Department does not own or control any government buildings and consequently is exempt from notifying its compliance with the building and maintenance provisions of the </w:t>
      </w:r>
      <w:r w:rsidRPr="00940E38">
        <w:rPr>
          <w:i/>
        </w:rPr>
        <w:t>Building Act 1993</w:t>
      </w:r>
      <w:r w:rsidRPr="00940E38">
        <w:t xml:space="preserve"> </w:t>
      </w:r>
      <w:r w:rsidRPr="00940E38">
        <w:rPr>
          <w:color w:val="0072CE" w:themeColor="accent4"/>
        </w:rPr>
        <w:t>[for publicly owned buildings controlled by the Department]</w:t>
      </w:r>
      <w:r w:rsidRPr="00940E38">
        <w:t>.</w:t>
      </w:r>
    </w:p>
    <w:p w14:paraId="1EE40127" w14:textId="77777777" w:rsidR="00080446" w:rsidRPr="00940E38" w:rsidRDefault="00080446" w:rsidP="00080446">
      <w:pPr>
        <w:pStyle w:val="Guidanceheading"/>
      </w:pPr>
      <w:r w:rsidRPr="00940E38">
        <w:t xml:space="preserve">Guidance – Compliance with the </w:t>
      </w:r>
      <w:r w:rsidRPr="00940E38">
        <w:rPr>
          <w:i/>
        </w:rPr>
        <w:t>Building Act 1993</w:t>
      </w:r>
    </w:p>
    <w:p w14:paraId="2C0D0664" w14:textId="77777777" w:rsidR="00080446" w:rsidRPr="00940E38" w:rsidRDefault="00080446" w:rsidP="00080446">
      <w:pPr>
        <w:pStyle w:val="Guidanceheading1"/>
      </w:pPr>
      <w:r w:rsidRPr="00940E38">
        <w:t>Legislative and documented references</w:t>
      </w:r>
    </w:p>
    <w:p w14:paraId="0ABB0046" w14:textId="77777777" w:rsidR="00080446" w:rsidRPr="00940E38" w:rsidRDefault="00080446" w:rsidP="00080446">
      <w:pPr>
        <w:pStyle w:val="Guidance"/>
        <w:pBdr>
          <w:bottom w:val="none" w:sz="0" w:space="0" w:color="auto"/>
        </w:pBdr>
      </w:pPr>
      <w:r w:rsidRPr="00940E38">
        <w:t>FRD 22H</w:t>
      </w:r>
      <w:r w:rsidR="006A58CA" w:rsidRPr="00940E38">
        <w:t xml:space="preserve"> </w:t>
      </w:r>
      <w:r w:rsidRPr="00940E38">
        <w:t>states that a Department</w:t>
      </w:r>
      <w:r w:rsidR="00D2075C" w:rsidRPr="00940E38">
        <w:t>’</w:t>
      </w:r>
      <w:r w:rsidRPr="00940E38">
        <w:t xml:space="preserve">s annual report must include a </w:t>
      </w:r>
      <w:r w:rsidR="00D2075C" w:rsidRPr="00940E38">
        <w:t>‘</w:t>
      </w:r>
      <w:r w:rsidRPr="00940E38">
        <w:t>statement on compliance with the building and maintenance provisions</w:t>
      </w:r>
      <w:r w:rsidR="00D2075C" w:rsidRPr="00940E38">
        <w:t>’</w:t>
      </w:r>
      <w:r w:rsidRPr="00940E38">
        <w:t xml:space="preserve"> of the </w:t>
      </w:r>
      <w:r w:rsidRPr="00940E38">
        <w:rPr>
          <w:i/>
        </w:rPr>
        <w:t>Building Act 1993</w:t>
      </w:r>
      <w:r w:rsidRPr="00940E38">
        <w:t>.</w:t>
      </w:r>
      <w:r w:rsidR="00244C22" w:rsidRPr="00940E38">
        <w:t xml:space="preserve"> This reference to the Building Act should also be taken to refer to the regulations made under the </w:t>
      </w:r>
      <w:r w:rsidR="00244C22" w:rsidRPr="00940E38">
        <w:rPr>
          <w:i/>
        </w:rPr>
        <w:t xml:space="preserve">Building Act 1993 </w:t>
      </w:r>
      <w:r w:rsidR="00244C22" w:rsidRPr="00940E38">
        <w:t>as well as the relevant provisions of the National Construction Code.</w:t>
      </w:r>
    </w:p>
    <w:p w14:paraId="43063E05" w14:textId="64485146" w:rsidR="00244C22" w:rsidRPr="00940E38" w:rsidRDefault="00244C22" w:rsidP="00244C22">
      <w:pPr>
        <w:pStyle w:val="Guidance"/>
        <w:pBdr>
          <w:bottom w:val="none" w:sz="0" w:space="0" w:color="auto"/>
        </w:pBdr>
        <w:rPr>
          <w:b/>
        </w:rPr>
      </w:pPr>
      <w:r w:rsidRPr="00940E38">
        <w:rPr>
          <w:b/>
        </w:rPr>
        <w:t xml:space="preserve">Audit of </w:t>
      </w:r>
      <w:r w:rsidR="00567A15" w:rsidRPr="00940E38">
        <w:rPr>
          <w:b/>
        </w:rPr>
        <w:t>government</w:t>
      </w:r>
      <w:r w:rsidRPr="00940E38">
        <w:rPr>
          <w:b/>
        </w:rPr>
        <w:t>-owned and leased buildings for the presence of combustible cladding</w:t>
      </w:r>
    </w:p>
    <w:p w14:paraId="61860F52" w14:textId="4399FAB1" w:rsidR="00244C22" w:rsidRPr="00940E38" w:rsidRDefault="00244C22" w:rsidP="00080446">
      <w:pPr>
        <w:pStyle w:val="Guidance"/>
        <w:pBdr>
          <w:bottom w:val="none" w:sz="0" w:space="0" w:color="auto"/>
        </w:pBdr>
      </w:pPr>
      <w:r w:rsidRPr="00940E38">
        <w:t xml:space="preserve">Departments should be aware that an audit of </w:t>
      </w:r>
      <w:r w:rsidR="00567A15" w:rsidRPr="00940E38">
        <w:t>government</w:t>
      </w:r>
      <w:r w:rsidRPr="00940E38">
        <w:t xml:space="preserve">-owned and leased building is underway. </w:t>
      </w:r>
      <w:r w:rsidR="006C0EA5" w:rsidRPr="00940E38">
        <w:t xml:space="preserve">Audit outcomes may demonstrate non-compliance which may need to be considered when making statements relating </w:t>
      </w:r>
      <w:r w:rsidR="005E5D7F" w:rsidRPr="00940E38">
        <w:t xml:space="preserve">to </w:t>
      </w:r>
      <w:r w:rsidRPr="00940E38">
        <w:t xml:space="preserve">compliance with the building and maintenance provisions of the </w:t>
      </w:r>
      <w:r w:rsidRPr="00940E38">
        <w:rPr>
          <w:i/>
        </w:rPr>
        <w:t>Building Act 1993</w:t>
      </w:r>
      <w:r w:rsidRPr="00940E38">
        <w:t>.</w:t>
      </w:r>
    </w:p>
    <w:p w14:paraId="6F069DE5" w14:textId="77777777" w:rsidR="00080446" w:rsidRPr="00940E38" w:rsidRDefault="00080446" w:rsidP="00080446">
      <w:pPr>
        <w:pStyle w:val="Guidanceheading1"/>
      </w:pPr>
      <w:r w:rsidRPr="00940E38">
        <w:t>Guidance</w:t>
      </w:r>
    </w:p>
    <w:p w14:paraId="6BE4439D" w14:textId="77777777" w:rsidR="00080446" w:rsidRPr="00940E38" w:rsidRDefault="00080446" w:rsidP="00080446">
      <w:pPr>
        <w:pStyle w:val="Guidance"/>
        <w:pBdr>
          <w:bottom w:val="none" w:sz="0" w:space="0" w:color="auto"/>
        </w:pBdr>
      </w:pPr>
      <w:r w:rsidRPr="00940E38">
        <w:t xml:space="preserve">If your Department or entity does not own or control any government buildings, you still need to include a statement to that effect, identifying that it is exempt from notifying its compliance with the building and maintenance provisions of the Act. </w:t>
      </w:r>
    </w:p>
    <w:p w14:paraId="2F02CDC1" w14:textId="77777777" w:rsidR="00080446" w:rsidRPr="00940E38" w:rsidRDefault="00080446" w:rsidP="00080446">
      <w:pPr>
        <w:pStyle w:val="Guidance"/>
        <w:pBdr>
          <w:bottom w:val="none" w:sz="0" w:space="0" w:color="auto"/>
        </w:pBdr>
      </w:pPr>
      <w:r w:rsidRPr="00940E38">
        <w:t>Where a Department does own or control buildings, it should disclose the following:</w:t>
      </w:r>
    </w:p>
    <w:p w14:paraId="199C385C"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mechanisms to ensure that buildings conform with the building standards;</w:t>
      </w:r>
    </w:p>
    <w:p w14:paraId="192AF3B2"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major works projects (greater than $50 000);</w:t>
      </w:r>
    </w:p>
    <w:p w14:paraId="1FD3B813"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number of building permits, occupancy permits or certificate of final inspection issued in relation to buildings owned by the department or entity;</w:t>
      </w:r>
    </w:p>
    <w:p w14:paraId="18498486"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mechanisms for inspection, reporting, scheduling and carrying out of maintenance works on existing buildings;</w:t>
      </w:r>
    </w:p>
    <w:p w14:paraId="576DD76E"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number of emergency orders and building orders issued in relation to buildings; and</w:t>
      </w:r>
    </w:p>
    <w:p w14:paraId="2BEE6D21" w14:textId="77777777" w:rsidR="00080446" w:rsidRPr="00940E38" w:rsidRDefault="00080446" w:rsidP="006135DB">
      <w:pPr>
        <w:pStyle w:val="Guidancebullet"/>
        <w:numPr>
          <w:ilvl w:val="1"/>
          <w:numId w:val="21"/>
        </w:numPr>
        <w:pBdr>
          <w:bottom w:val="single" w:sz="4" w:space="5" w:color="0072CE" w:themeColor="accent4"/>
        </w:pBdr>
        <w:ind w:left="446" w:hanging="446"/>
      </w:pPr>
      <w:r w:rsidRPr="00940E38">
        <w:t>number of buildings that have been brought into conformity with building standards during the reporting period.</w:t>
      </w:r>
    </w:p>
    <w:p w14:paraId="74DD607B" w14:textId="263BABDA" w:rsidR="006E3268" w:rsidRPr="00940E38" w:rsidRDefault="006E3268" w:rsidP="00DD0F18">
      <w:pPr>
        <w:pStyle w:val="Heading2nonTOC"/>
      </w:pPr>
      <w:bookmarkStart w:id="394" w:name="INDEX_CompetitiveNeutralityPolicy"/>
      <w:bookmarkStart w:id="395" w:name="_Toc477967504"/>
      <w:r w:rsidRPr="00940E38">
        <w:t xml:space="preserve">Competitive </w:t>
      </w:r>
      <w:bookmarkEnd w:id="394"/>
      <w:r w:rsidR="00567A15" w:rsidRPr="00940E38">
        <w:t>neutrality policy</w:t>
      </w:r>
    </w:p>
    <w:bookmarkEnd w:id="395"/>
    <w:p w14:paraId="6726F93B" w14:textId="77777777" w:rsidR="00567A15" w:rsidRPr="00940E38" w:rsidRDefault="00567A15" w:rsidP="00080446">
      <w:pPr>
        <w:sectPr w:rsidR="00567A15" w:rsidRPr="00940E38" w:rsidSect="00592C11">
          <w:headerReference w:type="even" r:id="rId496"/>
          <w:headerReference w:type="default" r:id="rId497"/>
          <w:footerReference w:type="even" r:id="rId498"/>
          <w:headerReference w:type="first" r:id="rId499"/>
          <w:footerReference w:type="first" r:id="rId500"/>
          <w:type w:val="continuous"/>
          <w:pgSz w:w="11906" w:h="16838" w:code="9"/>
          <w:pgMar w:top="1134" w:right="1134" w:bottom="1134" w:left="1134" w:header="624" w:footer="567" w:gutter="0"/>
          <w:cols w:num="2" w:space="360" w:equalWidth="0">
            <w:col w:w="1242" w:space="360"/>
            <w:col w:w="8036"/>
          </w:cols>
          <w:titlePg/>
          <w:docGrid w:linePitch="360"/>
        </w:sectPr>
      </w:pPr>
    </w:p>
    <w:p w14:paraId="199240F6" w14:textId="77777777" w:rsidR="00567A15" w:rsidRPr="00940E38" w:rsidRDefault="00567A15" w:rsidP="00567A15">
      <w:pPr>
        <w:pStyle w:val="Referencered"/>
      </w:pPr>
    </w:p>
    <w:p w14:paraId="4A84315C" w14:textId="387B928A" w:rsidR="00567A15" w:rsidRPr="006F0ABE" w:rsidRDefault="00567A15" w:rsidP="00567A15">
      <w:pPr>
        <w:pStyle w:val="Referencered"/>
        <w:rPr>
          <w:b/>
        </w:rPr>
      </w:pPr>
      <w:r w:rsidRPr="006F0ABE">
        <w:rPr>
          <w:b/>
          <w:color w:val="0072CE" w:themeColor="accent4"/>
        </w:rPr>
        <w:t>[Revised]</w:t>
      </w:r>
    </w:p>
    <w:p w14:paraId="6BCB3230" w14:textId="64726ED9" w:rsidR="00080446" w:rsidRPr="00940E38" w:rsidRDefault="00567A15" w:rsidP="00080446">
      <w:r w:rsidRPr="00940E38">
        <w:br w:type="column"/>
      </w:r>
      <w:r w:rsidR="00080446" w:rsidRPr="00940E38">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et</w:t>
      </w:r>
      <w:r w:rsidR="00C640C4" w:rsidRPr="00940E38">
        <w:t>it</w:t>
      </w:r>
      <w:r w:rsidR="00080446" w:rsidRPr="00940E38">
        <w:t>ion between public and private businesses and provides government businesses with a tool to enhance decisions on resource allocation. This policy does not override other policy objectives of government and focuses on efficiency in the provision of service.</w:t>
      </w:r>
    </w:p>
    <w:p w14:paraId="6D513DAB" w14:textId="42E6DEAC" w:rsidR="00080446" w:rsidRPr="00940E38" w:rsidRDefault="005D658B" w:rsidP="00080446">
      <w:r w:rsidRPr="00940E38">
        <w:t>T</w:t>
      </w:r>
      <w:r w:rsidR="00080446" w:rsidRPr="00940E38">
        <w:t>he Department is working to ensu</w:t>
      </w:r>
      <w:r w:rsidR="006B0B63" w:rsidRPr="00940E38">
        <w:t>re</w:t>
      </w:r>
      <w:r w:rsidR="00080446" w:rsidRPr="00940E38">
        <w:t xml:space="preserve"> Victoria fulfils its requirements on competitive neutrality reporting for technological based businesses against the enhanced principles as required under the </w:t>
      </w:r>
      <w:r w:rsidR="006E3268" w:rsidRPr="00940E38">
        <w:rPr>
          <w:b/>
          <w:bCs/>
        </w:rPr>
        <w:t>Competition Principles Agreement</w:t>
      </w:r>
      <w:r w:rsidR="009D64FA" w:rsidRPr="00940E38">
        <w:t xml:space="preserve"> and </w:t>
      </w:r>
      <w:r w:rsidR="009D64FA" w:rsidRPr="00940E38">
        <w:rPr>
          <w:b/>
        </w:rPr>
        <w:t>Competition and Infrastructure Reform Agreement</w:t>
      </w:r>
      <w:r w:rsidR="009D64FA" w:rsidRPr="00940E38">
        <w:t>.</w:t>
      </w:r>
    </w:p>
    <w:p w14:paraId="60B7A80E" w14:textId="77777777" w:rsidR="00080446" w:rsidRPr="00940E38" w:rsidRDefault="00080446" w:rsidP="00080446">
      <w:r w:rsidRPr="00940E38">
        <w:br w:type="page"/>
      </w:r>
    </w:p>
    <w:p w14:paraId="00B70053" w14:textId="77777777" w:rsidR="00080446" w:rsidRPr="00940E38" w:rsidRDefault="00080446" w:rsidP="00080446">
      <w:pPr>
        <w:pStyle w:val="Smallline"/>
      </w:pPr>
      <w:r w:rsidRPr="00940E38">
        <w:lastRenderedPageBreak/>
        <w:br w:type="column"/>
      </w:r>
    </w:p>
    <w:p w14:paraId="07941E76" w14:textId="77777777" w:rsidR="00080446" w:rsidRPr="00940E38" w:rsidRDefault="00080446" w:rsidP="00080446">
      <w:pPr>
        <w:pStyle w:val="Guidanceheading"/>
      </w:pPr>
      <w:r w:rsidRPr="00940E38">
        <w:t>Guidance – National Competition Policy</w:t>
      </w:r>
    </w:p>
    <w:p w14:paraId="58615215" w14:textId="77777777" w:rsidR="00080446" w:rsidRPr="00940E38" w:rsidRDefault="00080446" w:rsidP="00080446">
      <w:pPr>
        <w:pStyle w:val="Guidanceheading1"/>
      </w:pPr>
      <w:r w:rsidRPr="00940E38">
        <w:t>Legislative and documented references</w:t>
      </w:r>
    </w:p>
    <w:p w14:paraId="2896E455" w14:textId="77777777" w:rsidR="00080446" w:rsidRPr="00940E38" w:rsidRDefault="00080446" w:rsidP="00080446">
      <w:pPr>
        <w:pStyle w:val="Guidanceheading1"/>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3FC253DD" w14:textId="77777777" w:rsidR="00080446" w:rsidRPr="00940E38" w:rsidRDefault="00080446" w:rsidP="00080446">
      <w:pPr>
        <w:pStyle w:val="Reference"/>
      </w:pPr>
      <w:r w:rsidRPr="00940E38">
        <w:t>FRD 22H</w:t>
      </w:r>
    </w:p>
    <w:p w14:paraId="1D182DF6" w14:textId="77777777" w:rsidR="00080446" w:rsidRPr="00940E38" w:rsidRDefault="00080446" w:rsidP="00080446">
      <w:pPr>
        <w:pStyle w:val="Reference"/>
      </w:pPr>
    </w:p>
    <w:p w14:paraId="43A806B1" w14:textId="77777777" w:rsidR="00080446" w:rsidRPr="00940E38" w:rsidRDefault="00080446" w:rsidP="00A0673E">
      <w:pPr>
        <w:pStyle w:val="Reference"/>
      </w:pPr>
    </w:p>
    <w:p w14:paraId="2015835A" w14:textId="77777777" w:rsidR="00080446" w:rsidRPr="00940E38" w:rsidRDefault="00080446" w:rsidP="00A0673E">
      <w:pPr>
        <w:pStyle w:val="Reference"/>
      </w:pPr>
    </w:p>
    <w:p w14:paraId="745CDF5F" w14:textId="77777777" w:rsidR="00080446" w:rsidRPr="00940E38" w:rsidRDefault="00080446" w:rsidP="00A0673E">
      <w:pPr>
        <w:pStyle w:val="Reference"/>
      </w:pPr>
    </w:p>
    <w:p w14:paraId="29F22AE3" w14:textId="77777777" w:rsidR="00080446" w:rsidRPr="00940E38" w:rsidRDefault="00080446" w:rsidP="00A0673E">
      <w:pPr>
        <w:pStyle w:val="Reference"/>
        <w:rPr>
          <w:b/>
        </w:rPr>
      </w:pPr>
    </w:p>
    <w:p w14:paraId="4A64052E" w14:textId="77777777" w:rsidR="00080446" w:rsidRPr="00940E38" w:rsidRDefault="00080446" w:rsidP="00A0673E">
      <w:pPr>
        <w:pStyle w:val="Reference"/>
        <w:rPr>
          <w:b/>
        </w:rPr>
      </w:pPr>
    </w:p>
    <w:p w14:paraId="7A2790D2" w14:textId="77777777" w:rsidR="00080446" w:rsidRPr="00940E38" w:rsidRDefault="00080446" w:rsidP="00A0673E">
      <w:pPr>
        <w:pStyle w:val="Reference"/>
        <w:rPr>
          <w:b/>
        </w:rPr>
      </w:pPr>
    </w:p>
    <w:p w14:paraId="5AEBC3B2" w14:textId="77777777" w:rsidR="00080446" w:rsidRPr="00940E38" w:rsidRDefault="00080446" w:rsidP="00A0673E">
      <w:pPr>
        <w:pStyle w:val="Reference"/>
        <w:rPr>
          <w:b/>
        </w:rPr>
      </w:pPr>
    </w:p>
    <w:p w14:paraId="21BF63CD" w14:textId="77777777" w:rsidR="00080446" w:rsidRPr="00940E38" w:rsidRDefault="00080446" w:rsidP="00A0673E">
      <w:pPr>
        <w:pStyle w:val="Reference"/>
        <w:rPr>
          <w:b/>
        </w:rPr>
      </w:pPr>
    </w:p>
    <w:p w14:paraId="466464AC" w14:textId="77777777" w:rsidR="00080446" w:rsidRPr="00940E38" w:rsidRDefault="00080446" w:rsidP="00A0673E">
      <w:pPr>
        <w:pStyle w:val="Reference"/>
      </w:pPr>
    </w:p>
    <w:p w14:paraId="1476F2FA" w14:textId="77777777" w:rsidR="00080446" w:rsidRPr="00940E38" w:rsidRDefault="00080446" w:rsidP="00080446">
      <w:pPr>
        <w:pStyle w:val="Guidance"/>
        <w:pBdr>
          <w:bottom w:val="none" w:sz="0" w:space="0" w:color="auto"/>
        </w:pBdr>
      </w:pPr>
      <w:r w:rsidRPr="00940E38">
        <w:br w:type="column"/>
      </w:r>
      <w:r w:rsidRPr="00940E38">
        <w:rPr>
          <w:b/>
        </w:rPr>
        <w:t>FRD 22H</w:t>
      </w:r>
      <w:r w:rsidRPr="00940E38">
        <w:t xml:space="preserve"> states that a Department</w:t>
      </w:r>
      <w:r w:rsidR="00D2075C" w:rsidRPr="00940E38">
        <w:t>’</w:t>
      </w:r>
      <w:r w:rsidRPr="00940E38">
        <w:t xml:space="preserve">s annual report must include a </w:t>
      </w:r>
      <w:r w:rsidR="00D2075C" w:rsidRPr="00940E38">
        <w:t>‘</w:t>
      </w:r>
      <w:r w:rsidRPr="00940E38">
        <w:t xml:space="preserve">statement to the extent applicable, on the implementation and compliance with </w:t>
      </w:r>
      <w:r w:rsidR="005D658B" w:rsidRPr="00940E38">
        <w:t>National Competition Policy (</w:t>
      </w:r>
      <w:r w:rsidRPr="00940E38">
        <w:t>NCP</w:t>
      </w:r>
      <w:r w:rsidR="005D658B" w:rsidRPr="00940E38">
        <w:t>)</w:t>
      </w:r>
      <w:r w:rsidRPr="00940E38">
        <w:t>, including compliance with the requirements of the policy statement</w:t>
      </w:r>
      <w:r w:rsidR="005D658B" w:rsidRPr="00940E38">
        <w:t>,</w:t>
      </w:r>
      <w:r w:rsidRPr="00940E38">
        <w:t xml:space="preserve"> </w:t>
      </w:r>
      <w:r w:rsidR="005D658B" w:rsidRPr="00940E38">
        <w:rPr>
          <w:i/>
        </w:rPr>
        <w:t>Competitive Neutrality Policy</w:t>
      </w:r>
      <w:r w:rsidR="00FC4913" w:rsidRPr="00940E38">
        <w:rPr>
          <w:i/>
        </w:rPr>
        <w:t xml:space="preserve"> </w:t>
      </w:r>
      <w:r w:rsidRPr="00940E38">
        <w:rPr>
          <w:i/>
        </w:rPr>
        <w:t>Victoria</w:t>
      </w:r>
      <w:r w:rsidRPr="00940E38">
        <w:t xml:space="preserve"> and any subsequent reforms</w:t>
      </w:r>
      <w:r w:rsidR="00D2075C" w:rsidRPr="00940E38">
        <w:t>’</w:t>
      </w:r>
      <w:r w:rsidRPr="00940E38">
        <w:t xml:space="preserve">. </w:t>
      </w:r>
    </w:p>
    <w:p w14:paraId="32542827" w14:textId="77777777" w:rsidR="00080446" w:rsidRPr="00940E38" w:rsidRDefault="00080446" w:rsidP="00080446">
      <w:pPr>
        <w:pStyle w:val="Guidanceheading1"/>
      </w:pPr>
      <w:r w:rsidRPr="00940E38">
        <w:t xml:space="preserve">Guidance </w:t>
      </w:r>
    </w:p>
    <w:p w14:paraId="61953702" w14:textId="294E6D79" w:rsidR="00080446" w:rsidRPr="00940E38" w:rsidRDefault="00080446" w:rsidP="00080446">
      <w:pPr>
        <w:pStyle w:val="Guidanceheading1"/>
        <w:rPr>
          <w:b w:val="0"/>
        </w:rPr>
      </w:pPr>
      <w:r w:rsidRPr="00940E38">
        <w:rPr>
          <w:b w:val="0"/>
        </w:rPr>
        <w:t>The Victorian Government requires that an assessment of proposed</w:t>
      </w:r>
      <w:r w:rsidR="00567A15" w:rsidRPr="00940E38">
        <w:rPr>
          <w:b w:val="0"/>
        </w:rPr>
        <w:t xml:space="preserve"> </w:t>
      </w:r>
      <w:r w:rsidRPr="00940E38">
        <w:rPr>
          <w:b w:val="0"/>
        </w:rPr>
        <w:t xml:space="preserve">legislation or regulation against the NCP requirements to be included in Legislative Impact Assessments (LIA), which are prepared for primary legislation, and Regulatory Impact Statements (RIS), which are prepared for regulations and other instruments. </w:t>
      </w:r>
    </w:p>
    <w:p w14:paraId="346C3593" w14:textId="77777777" w:rsidR="00080446" w:rsidRPr="00940E38" w:rsidRDefault="00080446" w:rsidP="00080446">
      <w:pPr>
        <w:pStyle w:val="Guidance"/>
      </w:pPr>
      <w:r w:rsidRPr="00940E38">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14:paraId="365006D2" w14:textId="3E000E4A" w:rsidR="00080446" w:rsidRPr="00940E38" w:rsidRDefault="00080446" w:rsidP="00080446">
      <w:pPr>
        <w:pStyle w:val="Guidance"/>
      </w:pPr>
      <w:r w:rsidRPr="00940E38">
        <w:t>This section should also include details of compliance with competitive neutrality policy and background information on the application of competitive neutrality to the extent that this has altered since the previous year. Where a</w:t>
      </w:r>
      <w:r w:rsidR="009D64FA" w:rsidRPr="00940E38">
        <w:t xml:space="preserve"> competitive neutrality</w:t>
      </w:r>
      <w:r w:rsidRPr="00940E38">
        <w:t xml:space="preserve"> complaint has been made against a </w:t>
      </w:r>
      <w:r w:rsidR="00C82374" w:rsidRPr="00940E38">
        <w:t>department</w:t>
      </w:r>
      <w:r w:rsidRPr="00940E38">
        <w:t>, this section should also include a brief description of the complaint, the results of any investigation and steps taken to comply with the</w:t>
      </w:r>
      <w:r w:rsidR="00567A15" w:rsidRPr="00940E38">
        <w:t xml:space="preserve"> </w:t>
      </w:r>
      <w:r w:rsidR="001E2CFD" w:rsidRPr="00940E38">
        <w:t>competitive neutrality policy</w:t>
      </w:r>
      <w:r w:rsidRPr="00940E38">
        <w:t xml:space="preserve">. </w:t>
      </w:r>
    </w:p>
    <w:p w14:paraId="37226588" w14:textId="0E98917A" w:rsidR="005E749C" w:rsidRPr="00940E38" w:rsidRDefault="00080446" w:rsidP="006135DB">
      <w:pPr>
        <w:pStyle w:val="Guidance"/>
        <w:spacing w:after="40"/>
      </w:pPr>
      <w:r w:rsidRPr="00940E38">
        <w:t>Further information on</w:t>
      </w:r>
      <w:r w:rsidR="001E2CFD" w:rsidRPr="00940E38">
        <w:t xml:space="preserve"> the policy</w:t>
      </w:r>
      <w:r w:rsidR="00567A15" w:rsidRPr="00940E38">
        <w:t xml:space="preserve"> </w:t>
      </w:r>
      <w:r w:rsidRPr="00940E38">
        <w:t xml:space="preserve">is available from the Office of the Commissioner for Better Regulation: </w:t>
      </w:r>
      <w:hyperlink r:id="rId501" w:history="1">
        <w:r w:rsidR="005E749C" w:rsidRPr="00940E38">
          <w:rPr>
            <w:rStyle w:val="Hyperlink"/>
          </w:rPr>
          <w:t>www.betterregulation.vic.gov.au</w:t>
        </w:r>
      </w:hyperlink>
      <w:r w:rsidR="005E749C" w:rsidRPr="00940E38">
        <w:t>.</w:t>
      </w:r>
    </w:p>
    <w:p w14:paraId="3D9DD192" w14:textId="77777777" w:rsidR="005E749C" w:rsidRPr="00940E38" w:rsidRDefault="005E749C" w:rsidP="005E749C">
      <w:pPr>
        <w:pStyle w:val="Guidance"/>
        <w:spacing w:before="0" w:after="0"/>
        <w:rPr>
          <w:sz w:val="6"/>
          <w:szCs w:val="6"/>
        </w:rPr>
      </w:pPr>
    </w:p>
    <w:p w14:paraId="6A7DAC99" w14:textId="77777777" w:rsidR="00080446" w:rsidRPr="00940E38" w:rsidRDefault="00080446" w:rsidP="00DD0F18">
      <w:pPr>
        <w:pStyle w:val="Heading2nonTOC"/>
      </w:pPr>
      <w:bookmarkStart w:id="399" w:name="INDEX_ProtectedDisclosure"/>
      <w:r w:rsidRPr="00940E38">
        <w:t xml:space="preserve">Compliance </w:t>
      </w:r>
      <w:bookmarkEnd w:id="399"/>
      <w:r w:rsidRPr="00940E38">
        <w:t xml:space="preserve">with the </w:t>
      </w:r>
      <w:r w:rsidRPr="00940E38">
        <w:rPr>
          <w:i/>
        </w:rPr>
        <w:t>Protected Disclosure Act 2012</w:t>
      </w:r>
      <w:r w:rsidRPr="00940E38">
        <w:t xml:space="preserve"> </w:t>
      </w:r>
    </w:p>
    <w:p w14:paraId="72534C43" w14:textId="77777777" w:rsidR="00080446" w:rsidRPr="00940E38" w:rsidRDefault="00080446" w:rsidP="00AA770B">
      <w:pPr>
        <w:pStyle w:val="Heading2nonTOC"/>
        <w:sectPr w:rsidR="00080446" w:rsidRPr="00940E38" w:rsidSect="00592C11">
          <w:headerReference w:type="even" r:id="rId502"/>
          <w:headerReference w:type="default" r:id="rId503"/>
          <w:footerReference w:type="even" r:id="rId504"/>
          <w:footerReference w:type="default" r:id="rId505"/>
          <w:headerReference w:type="first" r:id="rId506"/>
          <w:footerReference w:type="first" r:id="rId507"/>
          <w:type w:val="continuous"/>
          <w:pgSz w:w="11906" w:h="16838" w:code="9"/>
          <w:pgMar w:top="1134" w:right="1134" w:bottom="1134" w:left="1134" w:header="624" w:footer="567" w:gutter="0"/>
          <w:cols w:num="2" w:space="360" w:equalWidth="0">
            <w:col w:w="1242" w:space="360"/>
            <w:col w:w="8036"/>
          </w:cols>
          <w:titlePg/>
          <w:docGrid w:linePitch="360"/>
        </w:sectPr>
      </w:pPr>
    </w:p>
    <w:p w14:paraId="00A188A6" w14:textId="77777777" w:rsidR="00080446" w:rsidRPr="00940E38" w:rsidRDefault="00080446" w:rsidP="00080446">
      <w:pPr>
        <w:pStyle w:val="Reference"/>
      </w:pPr>
    </w:p>
    <w:p w14:paraId="500407C5" w14:textId="77777777" w:rsidR="00080446" w:rsidRPr="00940E38" w:rsidRDefault="00080446" w:rsidP="00080446">
      <w:pPr>
        <w:pStyle w:val="Reference"/>
      </w:pPr>
      <w:r w:rsidRPr="00940E38">
        <w:t>FRD 22H</w:t>
      </w:r>
    </w:p>
    <w:p w14:paraId="45AAE4A3" w14:textId="77777777" w:rsidR="00080446" w:rsidRPr="00940E38" w:rsidRDefault="00080446" w:rsidP="00080446">
      <w:r w:rsidRPr="00940E38">
        <w:br w:type="column"/>
      </w:r>
      <w:r w:rsidRPr="00940E38">
        <w:t xml:space="preserve">The </w:t>
      </w:r>
      <w:r w:rsidRPr="00940E38">
        <w:rPr>
          <w:i/>
        </w:rPr>
        <w:t>Protected Disclosure Act 2012</w:t>
      </w:r>
      <w:r w:rsidRPr="00940E38">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14:paraId="48121EE0" w14:textId="77777777" w:rsidR="00080446" w:rsidRPr="00940E38" w:rsidRDefault="00080446" w:rsidP="00080446">
      <w:r w:rsidRPr="00940E38">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14:paraId="7A375329" w14:textId="77777777" w:rsidR="00080446" w:rsidRPr="00940E38" w:rsidRDefault="00080446" w:rsidP="00080446">
      <w:r w:rsidRPr="00940E38">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377E394A" w14:textId="77777777" w:rsidR="00080446" w:rsidRPr="00940E38" w:rsidRDefault="00080446" w:rsidP="00A0673E">
      <w:pPr>
        <w:pStyle w:val="Heading30"/>
      </w:pPr>
      <w:r w:rsidRPr="00940E38">
        <w:t>Reporting procedures</w:t>
      </w:r>
    </w:p>
    <w:p w14:paraId="0068AD38" w14:textId="77777777" w:rsidR="00080446" w:rsidRPr="00940E38" w:rsidRDefault="00080446" w:rsidP="00080446">
      <w:r w:rsidRPr="00940E38">
        <w:t>Disclosures of improper conduct or detrimental action by the Department or any of its employees may be made to any of the following Department personnel:</w:t>
      </w:r>
    </w:p>
    <w:p w14:paraId="4AC9EEF2" w14:textId="77777777" w:rsidR="00080446" w:rsidRPr="00940E38" w:rsidRDefault="00080446" w:rsidP="00880C01">
      <w:pPr>
        <w:pStyle w:val="ListBullet"/>
        <w:keepLines w:val="0"/>
        <w:numPr>
          <w:ilvl w:val="0"/>
          <w:numId w:val="16"/>
        </w:numPr>
        <w:spacing w:before="120" w:after="60"/>
      </w:pPr>
      <w:r w:rsidRPr="00940E38">
        <w:t>Secretary of the Department;</w:t>
      </w:r>
    </w:p>
    <w:p w14:paraId="3FE09D32" w14:textId="77777777" w:rsidR="00080446" w:rsidRPr="00940E38" w:rsidRDefault="00080446" w:rsidP="00880C01">
      <w:pPr>
        <w:pStyle w:val="ListBullet"/>
        <w:keepLines w:val="0"/>
        <w:numPr>
          <w:ilvl w:val="0"/>
          <w:numId w:val="16"/>
        </w:numPr>
        <w:spacing w:before="120" w:after="60"/>
      </w:pPr>
      <w:r w:rsidRPr="00940E38">
        <w:t>Protected Disclosure Coordinator or Protected Disclosure Officer;</w:t>
      </w:r>
    </w:p>
    <w:p w14:paraId="26FB62E1" w14:textId="77777777" w:rsidR="00080446" w:rsidRPr="00940E38" w:rsidRDefault="00080446" w:rsidP="00880C01">
      <w:pPr>
        <w:pStyle w:val="ListBullet"/>
        <w:keepLines w:val="0"/>
        <w:numPr>
          <w:ilvl w:val="0"/>
          <w:numId w:val="16"/>
        </w:numPr>
        <w:spacing w:before="120" w:after="60"/>
      </w:pPr>
      <w:r w:rsidRPr="00940E38">
        <w:t xml:space="preserve">manager or supervisor of the disclosure; or </w:t>
      </w:r>
    </w:p>
    <w:p w14:paraId="150D11CE" w14:textId="77777777" w:rsidR="00080446" w:rsidRPr="00940E38" w:rsidRDefault="00080446" w:rsidP="00880C01">
      <w:pPr>
        <w:pStyle w:val="ListBullet"/>
        <w:keepLines w:val="0"/>
        <w:numPr>
          <w:ilvl w:val="0"/>
          <w:numId w:val="16"/>
        </w:numPr>
        <w:spacing w:before="120" w:after="60"/>
      </w:pPr>
      <w:r w:rsidRPr="00940E38">
        <w:t xml:space="preserve">manager or supervisor of the person who is the subject of the disclosure. </w:t>
      </w:r>
    </w:p>
    <w:p w14:paraId="3170CAED" w14:textId="77777777" w:rsidR="00080446" w:rsidRPr="00940E38" w:rsidRDefault="00080446" w:rsidP="00880C01">
      <w:pPr>
        <w:pStyle w:val="ListBullet"/>
        <w:keepLines w:val="0"/>
        <w:numPr>
          <w:ilvl w:val="0"/>
          <w:numId w:val="16"/>
        </w:numPr>
        <w:spacing w:before="120" w:after="60"/>
        <w:sectPr w:rsidR="00080446" w:rsidRPr="00940E38" w:rsidSect="00592C11">
          <w:headerReference w:type="even" r:id="rId508"/>
          <w:headerReference w:type="default" r:id="rId509"/>
          <w:footerReference w:type="even" r:id="rId510"/>
          <w:footerReference w:type="default" r:id="rId511"/>
          <w:headerReference w:type="first" r:id="rId512"/>
          <w:footerReference w:type="first" r:id="rId513"/>
          <w:type w:val="continuous"/>
          <w:pgSz w:w="11906" w:h="16838" w:code="9"/>
          <w:pgMar w:top="1134" w:right="1134" w:bottom="1134" w:left="1134" w:header="624" w:footer="567" w:gutter="0"/>
          <w:cols w:num="2" w:space="360" w:equalWidth="0">
            <w:col w:w="1242" w:space="360"/>
            <w:col w:w="8036"/>
          </w:cols>
          <w:titlePg/>
          <w:docGrid w:linePitch="360"/>
        </w:sectPr>
      </w:pPr>
    </w:p>
    <w:p w14:paraId="4F25BDB0" w14:textId="77777777" w:rsidR="00080446" w:rsidRPr="00940E38" w:rsidRDefault="00080446" w:rsidP="00080446">
      <w:pPr>
        <w:pStyle w:val="Reference"/>
      </w:pPr>
    </w:p>
    <w:p w14:paraId="75EAEFBC" w14:textId="77777777" w:rsidR="00080446" w:rsidRPr="00940E38" w:rsidRDefault="00080446" w:rsidP="00080446">
      <w:pPr>
        <w:pStyle w:val="Reference"/>
      </w:pPr>
      <w:r w:rsidRPr="00940E38">
        <w:t>FRD 22</w:t>
      </w:r>
      <w:r w:rsidR="00C42E5E" w:rsidRPr="00940E38">
        <w:t>H</w:t>
      </w:r>
    </w:p>
    <w:p w14:paraId="50FC0797" w14:textId="77777777" w:rsidR="00080446" w:rsidRPr="00940E38" w:rsidRDefault="00080446" w:rsidP="00080446">
      <w:r w:rsidRPr="00940E38">
        <w:br w:type="column"/>
      </w:r>
      <w:r w:rsidRPr="00940E38">
        <w:t>Alternatively, disclosures may also be made directly to the Independent Broad based Anti</w:t>
      </w:r>
      <w:r w:rsidRPr="00940E38">
        <w:noBreakHyphen/>
        <w:t>corruption Commission:</w:t>
      </w:r>
    </w:p>
    <w:p w14:paraId="6FBC1547" w14:textId="77777777" w:rsidR="00080446" w:rsidRPr="005D14E3" w:rsidRDefault="00080446" w:rsidP="00080446">
      <w:r w:rsidRPr="00940E38">
        <w:t>Level 1, North Tower, 459 Collins Street</w:t>
      </w:r>
      <w:r w:rsidRPr="00940E38">
        <w:br/>
        <w:t>Melbourne, VIC 3000</w:t>
      </w:r>
      <w:r w:rsidRPr="00940E38">
        <w:br/>
        <w:t>Phone: 1300 735 135</w:t>
      </w:r>
      <w:r w:rsidRPr="00940E38">
        <w:br/>
        <w:t>Internet:</w:t>
      </w:r>
      <w:r w:rsidR="00E54B5B" w:rsidRPr="00940E38">
        <w:t xml:space="preserve"> </w:t>
      </w:r>
      <w:hyperlink r:id="rId514" w:history="1">
        <w:r w:rsidR="00E54B5B" w:rsidRPr="00940E38">
          <w:rPr>
            <w:rStyle w:val="Hyperlink"/>
          </w:rPr>
          <w:t>www.ibac.vic.gov.au</w:t>
        </w:r>
      </w:hyperlink>
      <w:r w:rsidR="00E54B5B" w:rsidRPr="00940E38">
        <w:rPr>
          <w:rStyle w:val="Hyperlink"/>
        </w:rPr>
        <w:br/>
      </w:r>
      <w:r w:rsidRPr="00940E38">
        <w:t xml:space="preserve">Email: </w:t>
      </w:r>
      <w:r w:rsidRPr="00940E38">
        <w:rPr>
          <w:color w:val="0072CE" w:themeColor="accent4"/>
        </w:rPr>
        <w:t>[see the website above for the secure email disclosure process, which also provides for anonymous disclosures.]</w:t>
      </w:r>
    </w:p>
    <w:p w14:paraId="1D893470" w14:textId="77777777" w:rsidR="00A0673E" w:rsidRPr="00940E38" w:rsidRDefault="00A0673E">
      <w:pPr>
        <w:keepLines w:val="0"/>
        <w:rPr>
          <w:color w:val="0072CE" w:themeColor="accent4"/>
        </w:rPr>
      </w:pPr>
      <w:r w:rsidRPr="00940E38">
        <w:rPr>
          <w:color w:val="0072CE" w:themeColor="accent4"/>
        </w:rPr>
        <w:br w:type="page"/>
      </w:r>
    </w:p>
    <w:p w14:paraId="33AD790A" w14:textId="77777777" w:rsidR="00080446" w:rsidRPr="00940E38" w:rsidRDefault="00A0673E" w:rsidP="00A0673E">
      <w:pPr>
        <w:pStyle w:val="Heading30"/>
      </w:pPr>
      <w:r w:rsidRPr="00940E38">
        <w:lastRenderedPageBreak/>
        <w:br w:type="column"/>
      </w:r>
      <w:r w:rsidR="00080446" w:rsidRPr="00940E38">
        <w:t>Further information</w:t>
      </w:r>
    </w:p>
    <w:p w14:paraId="210951FF" w14:textId="77777777" w:rsidR="00080446" w:rsidRPr="00940E38" w:rsidRDefault="00080446" w:rsidP="00080446">
      <w:r w:rsidRPr="00940E38">
        <w:t>The Protected Disclosure Policy and Procedures, which outline the system for reporting disclosures of improper conduct or detrimental action by the Department or any of its employees and/or officers, are available on the Department</w:t>
      </w:r>
      <w:r w:rsidR="00D2075C" w:rsidRPr="00940E38">
        <w:t>’</w:t>
      </w:r>
      <w:r w:rsidRPr="00940E38">
        <w:t xml:space="preserve">s website. </w:t>
      </w:r>
    </w:p>
    <w:p w14:paraId="7D9B638C" w14:textId="77777777" w:rsidR="00080446" w:rsidRPr="00940E38" w:rsidRDefault="00080446" w:rsidP="00080446">
      <w:pPr>
        <w:pStyle w:val="Subheading"/>
      </w:pPr>
      <w:r w:rsidRPr="00940E38">
        <w:t xml:space="preserve">Disclosures under the </w:t>
      </w:r>
      <w:r w:rsidRPr="00940E38">
        <w:rPr>
          <w:i/>
        </w:rPr>
        <w:t>Protected Disclosure Act 2012</w:t>
      </w:r>
    </w:p>
    <w:tbl>
      <w:tblPr>
        <w:tblStyle w:val="DTFTable"/>
        <w:tblW w:w="8152" w:type="dxa"/>
        <w:tblLayout w:type="fixed"/>
        <w:tblLook w:val="0620" w:firstRow="1" w:lastRow="0" w:firstColumn="0" w:lastColumn="0" w:noHBand="1" w:noVBand="1"/>
      </w:tblPr>
      <w:tblGrid>
        <w:gridCol w:w="6393"/>
        <w:gridCol w:w="882"/>
        <w:gridCol w:w="877"/>
      </w:tblGrid>
      <w:tr w:rsidR="00080446" w:rsidRPr="00940E38" w14:paraId="229EBFA1" w14:textId="77777777" w:rsidTr="005C5F04">
        <w:trPr>
          <w:cnfStyle w:val="100000000000" w:firstRow="1" w:lastRow="0" w:firstColumn="0" w:lastColumn="0" w:oddVBand="0" w:evenVBand="0" w:oddHBand="0" w:evenHBand="0" w:firstRowFirstColumn="0" w:firstRowLastColumn="0" w:lastRowFirstColumn="0" w:lastRowLastColumn="0"/>
          <w:trHeight w:val="123"/>
          <w:tblHeader/>
        </w:trPr>
        <w:tc>
          <w:tcPr>
            <w:tcW w:w="6393" w:type="dxa"/>
          </w:tcPr>
          <w:p w14:paraId="4D46EFBD" w14:textId="77777777" w:rsidR="00080446" w:rsidRPr="00940E38" w:rsidRDefault="00080446" w:rsidP="00A0673E"/>
        </w:tc>
        <w:tc>
          <w:tcPr>
            <w:tcW w:w="882" w:type="dxa"/>
          </w:tcPr>
          <w:p w14:paraId="3568057F" w14:textId="5F88DA5E" w:rsidR="00080446" w:rsidRPr="00940E38" w:rsidRDefault="00080446" w:rsidP="00A0673E">
            <w:r w:rsidRPr="00940E38">
              <w:t>201</w:t>
            </w:r>
            <w:r w:rsidR="00592C11" w:rsidRPr="00940E38">
              <w:t>8-19</w:t>
            </w:r>
            <w:r w:rsidRPr="00940E38">
              <w:t xml:space="preserve"> </w:t>
            </w:r>
          </w:p>
        </w:tc>
        <w:tc>
          <w:tcPr>
            <w:tcW w:w="877" w:type="dxa"/>
          </w:tcPr>
          <w:p w14:paraId="72A798D3" w14:textId="05BAB791" w:rsidR="00080446" w:rsidRPr="00940E38" w:rsidRDefault="00080446" w:rsidP="00A0673E">
            <w:r w:rsidRPr="00940E38">
              <w:t>201</w:t>
            </w:r>
            <w:r w:rsidR="00592C11" w:rsidRPr="00940E38">
              <w:t>7-18</w:t>
            </w:r>
            <w:r w:rsidRPr="00940E38">
              <w:t xml:space="preserve"> </w:t>
            </w:r>
          </w:p>
        </w:tc>
      </w:tr>
      <w:tr w:rsidR="00080446" w:rsidRPr="00940E38" w14:paraId="19DB584F" w14:textId="77777777" w:rsidTr="005C5F04">
        <w:trPr>
          <w:cnfStyle w:val="100000000000" w:firstRow="1" w:lastRow="0" w:firstColumn="0" w:lastColumn="0" w:oddVBand="0" w:evenVBand="0" w:oddHBand="0" w:evenHBand="0" w:firstRowFirstColumn="0" w:firstRowLastColumn="0" w:lastRowFirstColumn="0" w:lastRowLastColumn="0"/>
          <w:trHeight w:val="80"/>
          <w:tblHeader/>
        </w:trPr>
        <w:tc>
          <w:tcPr>
            <w:tcW w:w="6393" w:type="dxa"/>
          </w:tcPr>
          <w:p w14:paraId="3F2A4966" w14:textId="77777777" w:rsidR="00080446" w:rsidRPr="00940E38" w:rsidRDefault="00080446" w:rsidP="00A0673E"/>
        </w:tc>
        <w:tc>
          <w:tcPr>
            <w:tcW w:w="882" w:type="dxa"/>
          </w:tcPr>
          <w:p w14:paraId="544E9396" w14:textId="77777777" w:rsidR="00080446" w:rsidRPr="00940E38" w:rsidRDefault="00080446" w:rsidP="00A0673E">
            <w:r w:rsidRPr="00940E38">
              <w:t>number</w:t>
            </w:r>
          </w:p>
        </w:tc>
        <w:tc>
          <w:tcPr>
            <w:tcW w:w="877" w:type="dxa"/>
          </w:tcPr>
          <w:p w14:paraId="6580D0E9" w14:textId="77777777" w:rsidR="00080446" w:rsidRPr="00940E38" w:rsidRDefault="00080446" w:rsidP="00A0673E">
            <w:r w:rsidRPr="00940E38">
              <w:t>number</w:t>
            </w:r>
          </w:p>
        </w:tc>
      </w:tr>
      <w:tr w:rsidR="00080446" w:rsidRPr="00940E38" w14:paraId="3AED13D4" w14:textId="77777777" w:rsidTr="005C5F04">
        <w:trPr>
          <w:trHeight w:val="185"/>
        </w:trPr>
        <w:tc>
          <w:tcPr>
            <w:tcW w:w="6393" w:type="dxa"/>
          </w:tcPr>
          <w:p w14:paraId="0ED78420" w14:textId="77777777" w:rsidR="00080446" w:rsidRPr="00940E38" w:rsidRDefault="00080446" w:rsidP="00A0673E">
            <w:pPr>
              <w:jc w:val="left"/>
            </w:pPr>
            <w:r w:rsidRPr="00940E38">
              <w:t>The number of disclosures made by an individual to the Department and notified to the Independent Broad</w:t>
            </w:r>
            <w:r w:rsidRPr="00940E38">
              <w:noBreakHyphen/>
              <w:t>based Anti</w:t>
            </w:r>
            <w:r w:rsidRPr="00940E38">
              <w:noBreakHyphen/>
              <w:t xml:space="preserve">corruption Commission </w:t>
            </w:r>
          </w:p>
        </w:tc>
        <w:tc>
          <w:tcPr>
            <w:tcW w:w="882" w:type="dxa"/>
          </w:tcPr>
          <w:p w14:paraId="7CF486A7" w14:textId="77777777" w:rsidR="00080446" w:rsidRPr="00940E38" w:rsidRDefault="00080446" w:rsidP="00A0673E"/>
        </w:tc>
        <w:tc>
          <w:tcPr>
            <w:tcW w:w="877" w:type="dxa"/>
          </w:tcPr>
          <w:p w14:paraId="4BDEBC5D" w14:textId="77777777" w:rsidR="00080446" w:rsidRPr="00940E38" w:rsidRDefault="00080446" w:rsidP="00A0673E"/>
        </w:tc>
      </w:tr>
      <w:tr w:rsidR="00080446" w:rsidRPr="00940E38" w14:paraId="04822579" w14:textId="77777777" w:rsidTr="00A0673E">
        <w:trPr>
          <w:trHeight w:val="183"/>
        </w:trPr>
        <w:tc>
          <w:tcPr>
            <w:tcW w:w="6393" w:type="dxa"/>
          </w:tcPr>
          <w:p w14:paraId="341E6FE7" w14:textId="77777777" w:rsidR="00080446" w:rsidRPr="00940E38" w:rsidRDefault="00080446" w:rsidP="00A0673E">
            <w:pPr>
              <w:jc w:val="left"/>
            </w:pPr>
            <w:r w:rsidRPr="00940E38">
              <w:t>Assessable disclosures</w:t>
            </w:r>
          </w:p>
        </w:tc>
        <w:tc>
          <w:tcPr>
            <w:tcW w:w="882" w:type="dxa"/>
          </w:tcPr>
          <w:p w14:paraId="0EB7BA20" w14:textId="77777777" w:rsidR="00080446" w:rsidRPr="00940E38" w:rsidRDefault="00080446" w:rsidP="00A0673E">
            <w:r w:rsidRPr="00940E38">
              <w:t>0</w:t>
            </w:r>
          </w:p>
        </w:tc>
        <w:tc>
          <w:tcPr>
            <w:tcW w:w="877" w:type="dxa"/>
          </w:tcPr>
          <w:p w14:paraId="396C22DC" w14:textId="77777777" w:rsidR="00080446" w:rsidRPr="00940E38" w:rsidRDefault="00A0673E" w:rsidP="00A0673E">
            <w:r w:rsidRPr="00940E38">
              <w:t>n.a.</w:t>
            </w:r>
          </w:p>
        </w:tc>
      </w:tr>
    </w:tbl>
    <w:p w14:paraId="0FE43461" w14:textId="77777777" w:rsidR="00080446" w:rsidRPr="00940E38" w:rsidRDefault="00080446" w:rsidP="00080446">
      <w:pPr>
        <w:pStyle w:val="Note"/>
      </w:pPr>
    </w:p>
    <w:p w14:paraId="40BA212A" w14:textId="77777777" w:rsidR="00080446" w:rsidRPr="00940E38" w:rsidRDefault="00080446" w:rsidP="00080446">
      <w:pPr>
        <w:pStyle w:val="Guidanceheading"/>
      </w:pPr>
      <w:r w:rsidRPr="00940E38">
        <w:t xml:space="preserve">Guidance – Compliance with </w:t>
      </w:r>
      <w:r w:rsidRPr="00940E38">
        <w:rPr>
          <w:i/>
        </w:rPr>
        <w:t>Protected Disclosure Act 2012</w:t>
      </w:r>
      <w:r w:rsidRPr="00940E38">
        <w:t xml:space="preserve"> </w:t>
      </w:r>
      <w:r w:rsidR="005C5F04" w:rsidRPr="00940E38">
        <w:br/>
      </w:r>
      <w:r w:rsidRPr="00940E38">
        <w:t xml:space="preserve">(formerly the </w:t>
      </w:r>
      <w:r w:rsidRPr="00940E38">
        <w:rPr>
          <w:i/>
        </w:rPr>
        <w:t>Whistleblowers Protection Act 2001</w:t>
      </w:r>
      <w:r w:rsidRPr="00940E38">
        <w:t>)</w:t>
      </w:r>
    </w:p>
    <w:p w14:paraId="3F971D60" w14:textId="77777777" w:rsidR="00080446" w:rsidRPr="00940E38" w:rsidRDefault="00080446" w:rsidP="00080446">
      <w:pPr>
        <w:pStyle w:val="Guidanceheading1"/>
      </w:pPr>
      <w:r w:rsidRPr="00940E38">
        <w:t>Legislative and documented references</w:t>
      </w:r>
    </w:p>
    <w:p w14:paraId="234ED2E7" w14:textId="77777777" w:rsidR="00080446" w:rsidRPr="00940E38" w:rsidRDefault="00080446" w:rsidP="00080446">
      <w:pPr>
        <w:pStyle w:val="Guidanceheading1"/>
        <w:sectPr w:rsidR="00080446" w:rsidRPr="00940E38" w:rsidSect="00592C11">
          <w:headerReference w:type="even" r:id="rId515"/>
          <w:headerReference w:type="default" r:id="rId516"/>
          <w:footerReference w:type="even" r:id="rId517"/>
          <w:headerReference w:type="first" r:id="rId518"/>
          <w:footerReference w:type="first" r:id="rId519"/>
          <w:type w:val="continuous"/>
          <w:pgSz w:w="11906" w:h="16838" w:code="9"/>
          <w:pgMar w:top="1134" w:right="1134" w:bottom="1134" w:left="1134" w:header="624" w:footer="567" w:gutter="0"/>
          <w:cols w:num="2" w:space="360" w:equalWidth="0">
            <w:col w:w="1242" w:space="360"/>
            <w:col w:w="8036"/>
          </w:cols>
          <w:titlePg/>
          <w:docGrid w:linePitch="360"/>
        </w:sectPr>
      </w:pPr>
    </w:p>
    <w:p w14:paraId="21FDB865" w14:textId="77777777" w:rsidR="00080446" w:rsidRPr="00940E38" w:rsidRDefault="00080446" w:rsidP="00F05E8A">
      <w:pPr>
        <w:pStyle w:val="Reference"/>
        <w:spacing w:after="0"/>
      </w:pPr>
    </w:p>
    <w:p w14:paraId="1D97B151" w14:textId="77777777" w:rsidR="00F05E8A" w:rsidRPr="00940E38" w:rsidRDefault="00080446" w:rsidP="00F05E8A">
      <w:pPr>
        <w:pStyle w:val="Reference"/>
        <w:spacing w:before="0"/>
      </w:pPr>
      <w:r w:rsidRPr="00940E38">
        <w:t>FRD 22H</w:t>
      </w:r>
    </w:p>
    <w:p w14:paraId="5F7A33DC" w14:textId="61161EBD" w:rsidR="00080446" w:rsidRPr="00940E38" w:rsidRDefault="00F05E8A" w:rsidP="00F05E8A">
      <w:pPr>
        <w:pStyle w:val="Guidance"/>
        <w:pBdr>
          <w:bottom w:val="none" w:sz="0" w:space="0" w:color="auto"/>
        </w:pBdr>
      </w:pPr>
      <w:r w:rsidRPr="00940E38">
        <w:br w:type="column"/>
      </w:r>
      <w:r w:rsidR="00080446" w:rsidRPr="00940E38">
        <w:rPr>
          <w:b/>
        </w:rPr>
        <w:t>FRD 22H</w:t>
      </w:r>
      <w:r w:rsidR="00567A15" w:rsidRPr="00940E38">
        <w:t xml:space="preserve"> </w:t>
      </w:r>
      <w:r w:rsidR="00080446" w:rsidRPr="00940E38">
        <w:t>states that a Department</w:t>
      </w:r>
      <w:r w:rsidR="00D2075C" w:rsidRPr="00940E38">
        <w:t>’</w:t>
      </w:r>
      <w:r w:rsidR="00080446" w:rsidRPr="00940E38">
        <w:t xml:space="preserve">s annual report should include a </w:t>
      </w:r>
      <w:r w:rsidR="00D2075C" w:rsidRPr="00940E38">
        <w:t>‘</w:t>
      </w:r>
      <w:r w:rsidR="00080446" w:rsidRPr="00940E38">
        <w:t xml:space="preserve">summary of the application and operation of the </w:t>
      </w:r>
      <w:r w:rsidR="00080446" w:rsidRPr="00940E38">
        <w:rPr>
          <w:i/>
        </w:rPr>
        <w:t>Protected Disclosure Act 2012</w:t>
      </w:r>
      <w:r w:rsidR="00080446" w:rsidRPr="00940E38">
        <w:t xml:space="preserve"> (the Act), including disclosures required by the Act</w:t>
      </w:r>
      <w:r w:rsidR="00D2075C" w:rsidRPr="00940E38">
        <w:t>’</w:t>
      </w:r>
      <w:r w:rsidR="00080446" w:rsidRPr="00940E38">
        <w:t>.</w:t>
      </w:r>
    </w:p>
    <w:p w14:paraId="6E246B0A" w14:textId="77777777" w:rsidR="00080446" w:rsidRPr="00940E38" w:rsidRDefault="00080446" w:rsidP="00080446">
      <w:pPr>
        <w:pStyle w:val="Guidance"/>
        <w:pBdr>
          <w:bottom w:val="none" w:sz="0" w:space="0" w:color="auto"/>
        </w:pBdr>
      </w:pPr>
      <w:r w:rsidRPr="00940E38">
        <w:t>The Act</w:t>
      </w:r>
      <w:r w:rsidRPr="00940E38">
        <w:rPr>
          <w:i/>
        </w:rPr>
        <w:t xml:space="preserve"> </w:t>
      </w:r>
      <w:r w:rsidRPr="00940E38">
        <w:t xml:space="preserve">commenced operation on 10 February 2013 and replaced the former </w:t>
      </w:r>
      <w:r w:rsidRPr="00940E38">
        <w:rPr>
          <w:i/>
        </w:rPr>
        <w:t>Whistleblowers Protection Act 2001</w:t>
      </w:r>
      <w:r w:rsidRPr="00940E38">
        <w:t xml:space="preserve">. </w:t>
      </w:r>
    </w:p>
    <w:p w14:paraId="062B62F6" w14:textId="77777777" w:rsidR="00080446" w:rsidRPr="00940E38" w:rsidRDefault="00080446" w:rsidP="00080446">
      <w:pPr>
        <w:pStyle w:val="Guidanceheading1"/>
      </w:pPr>
      <w:r w:rsidRPr="00940E38">
        <w:t>Guidance</w:t>
      </w:r>
    </w:p>
    <w:p w14:paraId="49802273" w14:textId="77777777" w:rsidR="00080446" w:rsidRPr="00940E38" w:rsidRDefault="00080446" w:rsidP="006135DB">
      <w:pPr>
        <w:pStyle w:val="Guidance"/>
        <w:pBdr>
          <w:bottom w:val="single" w:sz="4" w:space="4" w:color="0072CE" w:themeColor="accent4"/>
        </w:pBdr>
      </w:pPr>
      <w:r w:rsidRPr="00940E38">
        <w:t>Similar to the former legislation, the applicable of the current Act</w:t>
      </w:r>
      <w:r w:rsidRPr="00940E38">
        <w:rPr>
          <w:i/>
        </w:rPr>
        <w:t xml:space="preserve"> </w:t>
      </w:r>
      <w:r w:rsidRPr="00940E38">
        <w:t xml:space="preserve">may be presented in a table format. </w:t>
      </w:r>
    </w:p>
    <w:p w14:paraId="53B680A0" w14:textId="77777777" w:rsidR="00080446" w:rsidRPr="00940E38" w:rsidRDefault="00080446" w:rsidP="006135DB">
      <w:pPr>
        <w:pStyle w:val="Guidance"/>
        <w:pBdr>
          <w:bottom w:val="single" w:sz="4" w:space="4" w:color="0072CE" w:themeColor="accent4"/>
        </w:pBdr>
      </w:pPr>
      <w:r w:rsidRPr="00940E38">
        <w:t xml:space="preserve">Illustration under the Act has been prepared for Departments only, </w:t>
      </w:r>
      <w:r w:rsidRPr="00940E38">
        <w:rPr>
          <w:b/>
        </w:rPr>
        <w:t>and agencies should seek their own advice regarding reporting requirements that may apply to them</w:t>
      </w:r>
      <w:r w:rsidRPr="00940E38">
        <w:t>.</w:t>
      </w:r>
    </w:p>
    <w:p w14:paraId="1B7154B7" w14:textId="77777777" w:rsidR="00080446" w:rsidRPr="00940E38" w:rsidRDefault="00080446" w:rsidP="006135DB">
      <w:pPr>
        <w:pStyle w:val="Guidance"/>
        <w:pBdr>
          <w:bottom w:val="single" w:sz="4" w:space="4" w:color="0072CE" w:themeColor="accent4"/>
        </w:pBdr>
      </w:pPr>
      <w:r w:rsidRPr="00940E38">
        <w:t>The application could be supported by a short message from a Department</w:t>
      </w:r>
      <w:r w:rsidR="00D2075C" w:rsidRPr="00940E38">
        <w:t>’</w:t>
      </w:r>
      <w:r w:rsidRPr="00940E38">
        <w:t>s Secretary outlining the Department</w:t>
      </w:r>
      <w:r w:rsidR="00D2075C" w:rsidRPr="00940E38">
        <w:t>’</w:t>
      </w:r>
      <w:r w:rsidRPr="00940E38">
        <w:t>s commitment to the aims and objectives of both Acts and its own process for applying the Acts.</w:t>
      </w:r>
    </w:p>
    <w:p w14:paraId="65CBBB1B" w14:textId="77777777" w:rsidR="00080446" w:rsidRPr="00940E38" w:rsidRDefault="00080446" w:rsidP="005C5F04">
      <w:pPr>
        <w:pStyle w:val="Heading2nonTOC"/>
      </w:pPr>
      <w:bookmarkStart w:id="413" w:name="INDEX_CarersRecogAct"/>
      <w:bookmarkStart w:id="414" w:name="_Toc477967505"/>
      <w:r w:rsidRPr="00940E38">
        <w:t xml:space="preserve">Compliance </w:t>
      </w:r>
      <w:bookmarkEnd w:id="413"/>
      <w:r w:rsidRPr="00940E38">
        <w:t xml:space="preserve">with the </w:t>
      </w:r>
      <w:r w:rsidRPr="00940E38">
        <w:rPr>
          <w:i/>
        </w:rPr>
        <w:t>Carers Recognition Act 2012</w:t>
      </w:r>
      <w:bookmarkEnd w:id="414"/>
    </w:p>
    <w:p w14:paraId="53D5F7B7" w14:textId="77777777" w:rsidR="00080446" w:rsidRPr="00940E38" w:rsidRDefault="00080446" w:rsidP="00080446">
      <w:r w:rsidRPr="00940E38">
        <w:t xml:space="preserve">The Department has taken all practical measures to comply with its obligations under the Act. These include </w:t>
      </w:r>
      <w:r w:rsidRPr="00940E38">
        <w:rPr>
          <w:color w:val="0072CE" w:themeColor="accent4"/>
        </w:rPr>
        <w:t>[insert or remove whatever is applicable]</w:t>
      </w:r>
      <w:r w:rsidRPr="00940E38">
        <w:t>:</w:t>
      </w:r>
    </w:p>
    <w:p w14:paraId="528CF974" w14:textId="77777777" w:rsidR="00080446" w:rsidRPr="00940E38" w:rsidRDefault="00080446" w:rsidP="00880C01">
      <w:pPr>
        <w:pStyle w:val="ListBullet"/>
        <w:keepLines w:val="0"/>
        <w:numPr>
          <w:ilvl w:val="0"/>
          <w:numId w:val="16"/>
        </w:numPr>
        <w:spacing w:before="120" w:after="60"/>
      </w:pPr>
      <w:r w:rsidRPr="00940E38">
        <w:t xml:space="preserve">promoting the principles of the Act to people in care relationships who receive our services and to the wider community [e.g. distributing printed material about the Act at community events or service points; providing links to state government resource materials on our website; providing digital and/or printed information about the Act to our partner organisations]; and/or </w:t>
      </w:r>
    </w:p>
    <w:p w14:paraId="054AA60B" w14:textId="77777777" w:rsidR="00080446" w:rsidRPr="00940E38" w:rsidRDefault="00080446" w:rsidP="00880C01">
      <w:pPr>
        <w:pStyle w:val="ListBullet"/>
        <w:keepLines w:val="0"/>
        <w:numPr>
          <w:ilvl w:val="0"/>
          <w:numId w:val="16"/>
        </w:numPr>
        <w:spacing w:before="120" w:after="60"/>
      </w:pPr>
      <w:r w:rsidRPr="00940E38">
        <w:t>ensuring our staff have an awareness and understanding of the care relationship principles set out in the Act [e.g. developing and implementing a staff awareness strategy about the principles in the Act and what they mean for staff; induction and training programs offered by the organisation include discussion of the Act and the statement of principles therein]; and/or</w:t>
      </w:r>
    </w:p>
    <w:p w14:paraId="1BD0B1BD" w14:textId="77777777" w:rsidR="00F05E8A" w:rsidRPr="00940E38" w:rsidRDefault="00080446" w:rsidP="00880C01">
      <w:pPr>
        <w:pStyle w:val="ListBullet"/>
        <w:keepLines w:val="0"/>
        <w:numPr>
          <w:ilvl w:val="0"/>
          <w:numId w:val="16"/>
        </w:numPr>
        <w:spacing w:before="120" w:after="60"/>
      </w:pPr>
      <w:r w:rsidRPr="00940E38">
        <w:t>considering the care relationships principles set out in the Act when setting policies and providing services [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p>
    <w:p w14:paraId="303F6CEA" w14:textId="77777777" w:rsidR="00F05E8A" w:rsidRPr="00940E38" w:rsidRDefault="00F05E8A" w:rsidP="00880C01">
      <w:pPr>
        <w:pStyle w:val="ListBullet"/>
        <w:keepLines w:val="0"/>
        <w:numPr>
          <w:ilvl w:val="0"/>
          <w:numId w:val="16"/>
        </w:numPr>
        <w:spacing w:before="120" w:after="60"/>
        <w:sectPr w:rsidR="00F05E8A" w:rsidRPr="00940E38" w:rsidSect="00592C11">
          <w:headerReference w:type="even" r:id="rId520"/>
          <w:headerReference w:type="default" r:id="rId521"/>
          <w:footerReference w:type="even" r:id="rId522"/>
          <w:footerReference w:type="default" r:id="rId523"/>
          <w:headerReference w:type="first" r:id="rId524"/>
          <w:footerReference w:type="first" r:id="rId525"/>
          <w:type w:val="continuous"/>
          <w:pgSz w:w="11906" w:h="16838" w:code="9"/>
          <w:pgMar w:top="1134" w:right="1134" w:bottom="1134" w:left="1134" w:header="624" w:footer="567" w:gutter="0"/>
          <w:cols w:num="2" w:space="360" w:equalWidth="0">
            <w:col w:w="1242" w:space="360"/>
            <w:col w:w="8036"/>
          </w:cols>
          <w:titlePg/>
          <w:docGrid w:linePitch="360"/>
        </w:sectPr>
      </w:pPr>
    </w:p>
    <w:p w14:paraId="0C420AE7" w14:textId="77777777" w:rsidR="00F05E8A" w:rsidRPr="00940E38" w:rsidRDefault="00F05E8A" w:rsidP="00F05E8A">
      <w:pPr>
        <w:pStyle w:val="Smallline"/>
        <w:rPr>
          <w:noProof/>
        </w:rPr>
      </w:pPr>
    </w:p>
    <w:p w14:paraId="5CA8F4BE" w14:textId="77777777" w:rsidR="0068519E" w:rsidRPr="002949ED" w:rsidRDefault="0068519E" w:rsidP="0068519E">
      <w:pPr>
        <w:pStyle w:val="Referencered"/>
        <w:rPr>
          <w:noProof/>
          <w:color w:val="0072CE" w:themeColor="accent4"/>
        </w:rPr>
      </w:pPr>
    </w:p>
    <w:p w14:paraId="73150149" w14:textId="77777777" w:rsidR="000F238F" w:rsidRDefault="000F238F" w:rsidP="00623BA1">
      <w:pPr>
        <w:pStyle w:val="Referencered"/>
        <w:rPr>
          <w:color w:val="0072CE" w:themeColor="accent4"/>
        </w:rPr>
      </w:pPr>
    </w:p>
    <w:p w14:paraId="371FDC42" w14:textId="3BA18616" w:rsidR="007D1CA6" w:rsidRPr="009F0FCB" w:rsidRDefault="007D1CA6" w:rsidP="00623BA1">
      <w:pPr>
        <w:pStyle w:val="Referencered"/>
        <w:rPr>
          <w:b/>
          <w:color w:val="0072CE" w:themeColor="accent4"/>
        </w:rPr>
      </w:pPr>
      <w:r w:rsidRPr="009F0FCB">
        <w:rPr>
          <w:b/>
          <w:color w:val="0072CE" w:themeColor="accent4"/>
        </w:rPr>
        <w:t>[Revised]</w:t>
      </w:r>
    </w:p>
    <w:p w14:paraId="58C1F909" w14:textId="79180A19" w:rsidR="008D57E7" w:rsidRPr="000D5C12" w:rsidRDefault="002D369E" w:rsidP="008D57E7">
      <w:pPr>
        <w:pStyle w:val="Reference"/>
        <w:rPr>
          <w:i/>
        </w:rPr>
      </w:pPr>
      <w:r w:rsidRPr="000D5C12">
        <w:rPr>
          <w:i/>
        </w:rPr>
        <w:t>Disability Act 2006</w:t>
      </w:r>
    </w:p>
    <w:p w14:paraId="247BAA35" w14:textId="77777777" w:rsidR="008D57E7" w:rsidRPr="00940E38" w:rsidRDefault="008D57E7" w:rsidP="00510B81">
      <w:pPr>
        <w:pStyle w:val="Reference"/>
        <w:ind w:left="2880" w:hanging="2880"/>
        <w:rPr>
          <w:b/>
        </w:rPr>
      </w:pPr>
    </w:p>
    <w:p w14:paraId="373D8839" w14:textId="46632450" w:rsidR="006E3268" w:rsidRPr="00940E38" w:rsidRDefault="006E3268" w:rsidP="006E3268">
      <w:pPr>
        <w:pStyle w:val="Heading2nonTOC"/>
      </w:pPr>
      <w:r w:rsidRPr="00940E38">
        <w:t xml:space="preserve">Compliance with the </w:t>
      </w:r>
      <w:r w:rsidRPr="00940E38">
        <w:rPr>
          <w:i/>
        </w:rPr>
        <w:t>Disability Act 2006</w:t>
      </w:r>
    </w:p>
    <w:p w14:paraId="4E9FCBCC" w14:textId="77777777" w:rsidR="006E3268" w:rsidRPr="00940E38" w:rsidRDefault="006E3268" w:rsidP="006E3268">
      <w:r w:rsidRPr="00940E38">
        <w:t xml:space="preserve">The </w:t>
      </w:r>
      <w:r w:rsidRPr="00940E38">
        <w:rPr>
          <w:i/>
        </w:rPr>
        <w:t xml:space="preserve">Disability Act 2006 </w:t>
      </w:r>
      <w:r w:rsidRPr="00940E38">
        <w:t xml:space="preserve">reaffirms and strengthens the rights of people with a disability and recognises that this requires support across the government sector and within the community. </w:t>
      </w:r>
    </w:p>
    <w:p w14:paraId="635A29D3" w14:textId="7E18FAC1" w:rsidR="006E3268" w:rsidRPr="00940E38" w:rsidRDefault="006E3268" w:rsidP="006E3268">
      <w:r w:rsidRPr="00940E38">
        <w:t xml:space="preserve">The </w:t>
      </w:r>
      <w:r w:rsidRPr="00940E38">
        <w:rPr>
          <w:i/>
        </w:rPr>
        <w:t xml:space="preserve">Disability Act </w:t>
      </w:r>
      <w:r w:rsidR="00623BA1" w:rsidRPr="00940E38">
        <w:rPr>
          <w:i/>
        </w:rPr>
        <w:t>2006</w:t>
      </w:r>
      <w:r w:rsidR="00623BA1" w:rsidRPr="00940E38">
        <w:t xml:space="preserve"> </w:t>
      </w:r>
      <w:r w:rsidRPr="00940E38">
        <w:t>requires that public sector bodies (including all government departments) prepare a disability action plan and report on its implementation in their annual report.</w:t>
      </w:r>
    </w:p>
    <w:p w14:paraId="1F58BFE4" w14:textId="6D395C16" w:rsidR="00745EF3" w:rsidRPr="00940E38" w:rsidRDefault="00745EF3" w:rsidP="006E3268">
      <w:r w:rsidRPr="00940E38">
        <w:rPr>
          <w:i/>
        </w:rPr>
        <w:t>Absolutely everyone: state disability plan for 2017-2020</w:t>
      </w:r>
      <w:r w:rsidRPr="00940E38">
        <w:t xml:space="preserve"> is the Victorian Government’s framework for enabling people with a disability to participate and contribute to the social, economic and civic life of their community. Over time the government will consider ways to align disability action plans to the state plan.</w:t>
      </w:r>
    </w:p>
    <w:p w14:paraId="2F360D50" w14:textId="182E2ED8" w:rsidR="00B157C2" w:rsidRPr="00940E38" w:rsidRDefault="00745EF3" w:rsidP="007D1CA6">
      <w:pPr>
        <w:pStyle w:val="BodyText"/>
        <w:spacing w:before="119"/>
        <w:ind w:right="376"/>
      </w:pPr>
      <w:r w:rsidRPr="00940E38">
        <w:br w:type="column"/>
      </w:r>
    </w:p>
    <w:p w14:paraId="72E5C25F" w14:textId="476AA8E3" w:rsidR="00372FFB" w:rsidRPr="00940E38" w:rsidRDefault="00B157C2" w:rsidP="000D5C12">
      <w:pPr>
        <w:pStyle w:val="Heading30"/>
      </w:pPr>
      <w:r w:rsidRPr="00940E38">
        <w:br w:type="column"/>
      </w:r>
      <w:r w:rsidR="00372FFB" w:rsidRPr="00940E38">
        <w:t>Reducing barriers to accessing goods, services and facilities</w:t>
      </w:r>
    </w:p>
    <w:p w14:paraId="5916DB74" w14:textId="27657EB6" w:rsidR="00372FFB" w:rsidRPr="00940E38" w:rsidRDefault="00372FFB" w:rsidP="00372FFB">
      <w:pPr>
        <w:spacing w:after="120"/>
      </w:pPr>
      <w:r w:rsidRPr="00940E38">
        <w:t xml:space="preserve">An example of a relevant initiative could be the implementation of an asset management strategy that builds accessibility into core business and includes detailed audits to assess disability access for customers and staff across all office locations, with clear documentation of the works required to fix identified access issues. </w:t>
      </w:r>
    </w:p>
    <w:p w14:paraId="784D9E9F" w14:textId="77777777" w:rsidR="00372FFB" w:rsidRPr="00940E38" w:rsidRDefault="00372FFB" w:rsidP="000D5C12">
      <w:pPr>
        <w:pStyle w:val="Heading30"/>
      </w:pPr>
      <w:r w:rsidRPr="00940E38">
        <w:t>Reducing barriers to persons with a disability obtaining and maintaining employment</w:t>
      </w:r>
    </w:p>
    <w:p w14:paraId="54CB450D" w14:textId="77777777" w:rsidR="00372FFB" w:rsidRPr="00940E38" w:rsidRDefault="00372FFB" w:rsidP="00372FFB">
      <w:pPr>
        <w:spacing w:after="120"/>
      </w:pPr>
      <w:r w:rsidRPr="00940E38">
        <w:t>An example of a relevant initiative could be the development of an organisational disability employment strategy, developed in partnership with employees with disability, including actions to ensure an inclusive and disability equitable workplace, increased career pathways, and access to development and advancement opportunities.</w:t>
      </w:r>
    </w:p>
    <w:p w14:paraId="1524F757" w14:textId="77777777" w:rsidR="00372FFB" w:rsidRPr="00940E38" w:rsidRDefault="00372FFB" w:rsidP="000D5C12">
      <w:pPr>
        <w:pStyle w:val="Heading30"/>
      </w:pPr>
      <w:r w:rsidRPr="00940E38">
        <w:t>Promoting inclusion and participation in the community</w:t>
      </w:r>
    </w:p>
    <w:p w14:paraId="4631827F" w14:textId="77777777" w:rsidR="00372FFB" w:rsidRPr="00940E38" w:rsidRDefault="00372FFB" w:rsidP="00372FFB">
      <w:pPr>
        <w:spacing w:after="120"/>
      </w:pPr>
      <w:r w:rsidRPr="00940E38">
        <w:t>An example of a relevant initiative could be establishing a partnership with a user led organisation to work on a joint communications campaign to change attitudes and perceptions about people with disability in leadership positions.</w:t>
      </w:r>
    </w:p>
    <w:p w14:paraId="74681D52" w14:textId="77777777" w:rsidR="00372FFB" w:rsidRPr="00940E38" w:rsidRDefault="00372FFB" w:rsidP="000D5C12">
      <w:pPr>
        <w:pStyle w:val="Heading30"/>
        <w:ind w:left="0" w:firstLine="0"/>
      </w:pPr>
      <w:r w:rsidRPr="00940E38">
        <w:t>Achieving tangible changes in attitudes and practices that discriminate against people with a disability</w:t>
      </w:r>
    </w:p>
    <w:p w14:paraId="5939D52A" w14:textId="77777777" w:rsidR="00372FFB" w:rsidRPr="00940E38" w:rsidRDefault="00372FFB" w:rsidP="00372FFB">
      <w:pPr>
        <w:spacing w:after="120"/>
      </w:pPr>
      <w:r w:rsidRPr="00940E38">
        <w:t>An example of a relevant initiative could be having a senior disability champion within the organisation who is active in promoting access and inclusion and removing barriers.</w:t>
      </w:r>
    </w:p>
    <w:p w14:paraId="514E374E" w14:textId="77777777" w:rsidR="006E3268" w:rsidRPr="00940E38" w:rsidRDefault="006E3268" w:rsidP="006E3268">
      <w:pPr>
        <w:pStyle w:val="Guidanceheading"/>
      </w:pPr>
      <w:r w:rsidRPr="00940E38">
        <w:t>Guidance – Additional departmental information available on request</w:t>
      </w:r>
    </w:p>
    <w:p w14:paraId="40AC858D" w14:textId="77777777" w:rsidR="006E3268" w:rsidRPr="00940E38" w:rsidRDefault="006E3268" w:rsidP="006E3268">
      <w:pPr>
        <w:pStyle w:val="Guidanceheading1"/>
      </w:pPr>
      <w:r w:rsidRPr="00940E38">
        <w:t>Legislative and documented references</w:t>
      </w:r>
    </w:p>
    <w:p w14:paraId="358C4060" w14:textId="0866A14F" w:rsidR="006E3268" w:rsidRPr="00940E38" w:rsidRDefault="006E3268" w:rsidP="006E3268">
      <w:pPr>
        <w:pStyle w:val="Guidance"/>
        <w:pBdr>
          <w:bottom w:val="none" w:sz="0" w:space="0" w:color="auto"/>
        </w:pBdr>
      </w:pPr>
      <w:r w:rsidRPr="00940E38">
        <w:t xml:space="preserve">Section 38 of the </w:t>
      </w:r>
      <w:r w:rsidRPr="00940E38">
        <w:rPr>
          <w:i/>
        </w:rPr>
        <w:t xml:space="preserve">Disability Act </w:t>
      </w:r>
      <w:r w:rsidR="00623BA1" w:rsidRPr="00940E38">
        <w:rPr>
          <w:i/>
        </w:rPr>
        <w:t>2006</w:t>
      </w:r>
      <w:r w:rsidR="00623BA1" w:rsidRPr="00940E38">
        <w:t xml:space="preserve"> </w:t>
      </w:r>
      <w:r w:rsidRPr="00940E38">
        <w:t xml:space="preserve">requires that public sector bodies (including all government departments) </w:t>
      </w:r>
      <w:r w:rsidR="007D1CA6" w:rsidRPr="00940E38">
        <w:t xml:space="preserve">develop and implement </w:t>
      </w:r>
      <w:r w:rsidRPr="00940E38">
        <w:t xml:space="preserve">a disability action plan </w:t>
      </w:r>
      <w:r w:rsidR="007D1CA6" w:rsidRPr="00940E38">
        <w:t>under</w:t>
      </w:r>
      <w:r w:rsidRPr="00940E38">
        <w:t xml:space="preserve"> four </w:t>
      </w:r>
      <w:r w:rsidR="007D1CA6" w:rsidRPr="00940E38">
        <w:t>outcomes and report annually on their progress</w:t>
      </w:r>
      <w:r w:rsidRPr="00940E38">
        <w:t>:</w:t>
      </w:r>
    </w:p>
    <w:p w14:paraId="608E67A8" w14:textId="77777777" w:rsidR="006E3268" w:rsidRPr="00940E38" w:rsidRDefault="006E3268" w:rsidP="00C337FF">
      <w:pPr>
        <w:pStyle w:val="Guidancebullet"/>
        <w:numPr>
          <w:ilvl w:val="0"/>
          <w:numId w:val="41"/>
        </w:numPr>
        <w:pBdr>
          <w:bottom w:val="none" w:sz="0" w:space="0" w:color="auto"/>
        </w:pBdr>
        <w:ind w:left="360"/>
      </w:pPr>
      <w:r w:rsidRPr="00940E38">
        <w:t>reducing barriers to people with a disability accessing goods, services and facilities;</w:t>
      </w:r>
    </w:p>
    <w:p w14:paraId="522B8E7E" w14:textId="77777777" w:rsidR="006E3268" w:rsidRPr="00940E38" w:rsidRDefault="006E3268" w:rsidP="00C337FF">
      <w:pPr>
        <w:pStyle w:val="Guidancebullet"/>
        <w:numPr>
          <w:ilvl w:val="0"/>
          <w:numId w:val="41"/>
        </w:numPr>
        <w:pBdr>
          <w:bottom w:val="none" w:sz="0" w:space="0" w:color="auto"/>
        </w:pBdr>
        <w:ind w:left="360"/>
      </w:pPr>
      <w:r w:rsidRPr="00940E38">
        <w:t>reducing barriers to persons with a disability obtaining and maintaining employment;</w:t>
      </w:r>
    </w:p>
    <w:p w14:paraId="6C065847" w14:textId="77777777" w:rsidR="006E3268" w:rsidRPr="00940E38" w:rsidRDefault="006E3268" w:rsidP="00C337FF">
      <w:pPr>
        <w:pStyle w:val="Guidancebullet"/>
        <w:numPr>
          <w:ilvl w:val="0"/>
          <w:numId w:val="41"/>
        </w:numPr>
        <w:pBdr>
          <w:bottom w:val="none" w:sz="0" w:space="0" w:color="auto"/>
        </w:pBdr>
        <w:ind w:left="360"/>
      </w:pPr>
      <w:r w:rsidRPr="00940E38">
        <w:t>promoting inclusion and participation in the community of people with a disability; and</w:t>
      </w:r>
    </w:p>
    <w:p w14:paraId="4A759A32" w14:textId="77777777" w:rsidR="006E3268" w:rsidRPr="00940E38" w:rsidRDefault="006E3268" w:rsidP="00C337FF">
      <w:pPr>
        <w:pStyle w:val="Guidancebullet"/>
        <w:numPr>
          <w:ilvl w:val="0"/>
          <w:numId w:val="41"/>
        </w:numPr>
        <w:pBdr>
          <w:bottom w:val="none" w:sz="0" w:space="0" w:color="auto"/>
        </w:pBdr>
        <w:ind w:left="360"/>
      </w:pPr>
      <w:r w:rsidRPr="00940E38">
        <w:t>achieving tangible changes in attitudes and practices which discriminate against people with a disability.</w:t>
      </w:r>
    </w:p>
    <w:p w14:paraId="1CA95A7D" w14:textId="77777777" w:rsidR="006E3268" w:rsidRPr="00940E38" w:rsidRDefault="006E3268" w:rsidP="006E3268">
      <w:pPr>
        <w:pStyle w:val="Guidanceheading1"/>
      </w:pPr>
      <w:r w:rsidRPr="00940E38">
        <w:t>Guidance</w:t>
      </w:r>
    </w:p>
    <w:p w14:paraId="4D894791" w14:textId="067CA56D" w:rsidR="007D1CA6" w:rsidRPr="00940E38" w:rsidRDefault="007D1CA6" w:rsidP="00AE2A02">
      <w:pPr>
        <w:pStyle w:val="Guidance"/>
      </w:pPr>
      <w:r w:rsidRPr="00940E38">
        <w:t>You are required to provide an update on your disability action plan in your annual report. This could</w:t>
      </w:r>
      <w:r w:rsidRPr="00940E38">
        <w:rPr>
          <w:spacing w:val="10"/>
        </w:rPr>
        <w:t xml:space="preserve"> </w:t>
      </w:r>
      <w:r w:rsidRPr="00940E38">
        <w:t>take</w:t>
      </w:r>
      <w:r w:rsidRPr="00940E38">
        <w:rPr>
          <w:spacing w:val="7"/>
        </w:rPr>
        <w:t xml:space="preserve"> </w:t>
      </w:r>
      <w:r w:rsidRPr="00940E38">
        <w:t>the</w:t>
      </w:r>
      <w:r w:rsidRPr="00940E38">
        <w:rPr>
          <w:spacing w:val="10"/>
        </w:rPr>
        <w:t xml:space="preserve"> </w:t>
      </w:r>
      <w:r w:rsidRPr="00940E38">
        <w:t>form</w:t>
      </w:r>
      <w:r w:rsidRPr="00940E38">
        <w:rPr>
          <w:spacing w:val="7"/>
        </w:rPr>
        <w:t xml:space="preserve"> </w:t>
      </w:r>
      <w:r w:rsidRPr="00940E38">
        <w:t>of</w:t>
      </w:r>
      <w:r w:rsidRPr="00940E38">
        <w:rPr>
          <w:spacing w:val="7"/>
        </w:rPr>
        <w:t xml:space="preserve"> </w:t>
      </w:r>
      <w:r w:rsidRPr="00940E38">
        <w:t>a</w:t>
      </w:r>
      <w:r w:rsidRPr="00940E38">
        <w:rPr>
          <w:spacing w:val="7"/>
        </w:rPr>
        <w:t xml:space="preserve"> </w:t>
      </w:r>
      <w:r w:rsidRPr="00940E38">
        <w:t>summary</w:t>
      </w:r>
      <w:r w:rsidRPr="00940E38">
        <w:rPr>
          <w:spacing w:val="6"/>
        </w:rPr>
        <w:t xml:space="preserve"> </w:t>
      </w:r>
      <w:r w:rsidRPr="00940E38">
        <w:t>of</w:t>
      </w:r>
      <w:r w:rsidRPr="00940E38">
        <w:rPr>
          <w:spacing w:val="7"/>
        </w:rPr>
        <w:t xml:space="preserve"> </w:t>
      </w:r>
      <w:r w:rsidRPr="00940E38">
        <w:t>achievements</w:t>
      </w:r>
      <w:r w:rsidRPr="00940E38">
        <w:rPr>
          <w:spacing w:val="8"/>
        </w:rPr>
        <w:t xml:space="preserve"> </w:t>
      </w:r>
      <w:r w:rsidRPr="00940E38">
        <w:t xml:space="preserve">to demonstrate progress against the actions in your plan. A summary of achievements should profile practical examples of relevant initiatives and related outcomes for people with disability and other stakeholders. Examples provided should demonstrate delivery against the four outcomes areas of the </w:t>
      </w:r>
      <w:r w:rsidRPr="00940E38">
        <w:rPr>
          <w:i/>
        </w:rPr>
        <w:t>Disability Act</w:t>
      </w:r>
      <w:r w:rsidR="00623BA1" w:rsidRPr="00940E38">
        <w:rPr>
          <w:i/>
        </w:rPr>
        <w:t> 2006</w:t>
      </w:r>
      <w:r w:rsidRPr="00940E38">
        <w:t xml:space="preserve">. </w:t>
      </w:r>
    </w:p>
    <w:p w14:paraId="76E305FC" w14:textId="657F72EE" w:rsidR="00372FFB" w:rsidRPr="00940E38" w:rsidRDefault="00372FFB" w:rsidP="00AE2A02">
      <w:pPr>
        <w:pStyle w:val="Guidance"/>
      </w:pPr>
      <w:r w:rsidRPr="00940E38">
        <w:t>Disability action plans are an important tool to reduce barriers, promote inclusion and change attitudes and practices. Disability action plans are a mechanism to take a planned approach to addressing discrimination and to set a broader agenda of inclusion and participation for people with disability in the community. Disability action plans build the capacity of organisation</w:t>
      </w:r>
      <w:r w:rsidR="00745EF3" w:rsidRPr="00940E38">
        <w:t>s to be accessible and responsive to people with disability.</w:t>
      </w:r>
    </w:p>
    <w:p w14:paraId="6568FD49" w14:textId="7DC1E4C1" w:rsidR="00745EF3" w:rsidRPr="00940E38" w:rsidRDefault="00745EF3" w:rsidP="00AE2A02">
      <w:pPr>
        <w:pStyle w:val="Guidance"/>
      </w:pPr>
      <w:r w:rsidRPr="00940E38">
        <w:t>Public sector bodies have continuing responsibility to prepare and implement disability action plans to ensure their organisations are accessible and responsive to the $1.1 million people with disability in Victoria.</w:t>
      </w:r>
    </w:p>
    <w:p w14:paraId="268B5A1F" w14:textId="77777777" w:rsidR="007D1CA6" w:rsidRPr="00940E38" w:rsidRDefault="007D1CA6" w:rsidP="00AE2A02">
      <w:pPr>
        <w:pStyle w:val="Guidance"/>
      </w:pPr>
      <w:r w:rsidRPr="00940E38">
        <w:rPr>
          <w:i/>
        </w:rPr>
        <w:t xml:space="preserve">Absolutely everyone </w:t>
      </w:r>
      <w:r w:rsidRPr="00940E38">
        <w:t xml:space="preserve">provides a commitment to reinvigorate disability action plans across the public sector including in all Victorian government departments. A suite of resources is being developed to support public sector bodies to develop, implement and report of their disability action plans. This will include further guidance about how to align your disability action plan and its reporting with </w:t>
      </w:r>
      <w:r w:rsidRPr="00940E38">
        <w:rPr>
          <w:i/>
        </w:rPr>
        <w:t>Absolutely everyone</w:t>
      </w:r>
      <w:r w:rsidRPr="00940E38">
        <w:t xml:space="preserve"> and your organisation’s strategic plan. </w:t>
      </w:r>
    </w:p>
    <w:p w14:paraId="4B0D25F0" w14:textId="77777777" w:rsidR="007D1CA6" w:rsidRPr="00940E38" w:rsidRDefault="007D1CA6" w:rsidP="00AE2A02">
      <w:pPr>
        <w:pStyle w:val="Guidance"/>
      </w:pPr>
      <w:r w:rsidRPr="00940E38">
        <w:t>For further information about these resources and disability action plans more broadly, please contact the Office for Disability by phone on 1300 880 043 or by email at ofd@dhhs.vic.gov.au.</w:t>
      </w:r>
    </w:p>
    <w:p w14:paraId="52753763" w14:textId="77777777" w:rsidR="007D1CA6" w:rsidRPr="00940E38" w:rsidRDefault="007D1CA6" w:rsidP="00AE2A02">
      <w:pPr>
        <w:pStyle w:val="Guidance"/>
      </w:pPr>
      <w:r w:rsidRPr="00940E38">
        <w:t xml:space="preserve">Further information on </w:t>
      </w:r>
      <w:r w:rsidRPr="00940E38">
        <w:rPr>
          <w:i/>
        </w:rPr>
        <w:t>Absolutely everyone</w:t>
      </w:r>
      <w:r w:rsidRPr="00940E38">
        <w:t xml:space="preserve"> is available from &lt;www.statedisabilityplan.vic.gov.au&gt;.</w:t>
      </w:r>
    </w:p>
    <w:p w14:paraId="7E1815A2" w14:textId="77777777" w:rsidR="00AE2A02" w:rsidRPr="00940E38" w:rsidRDefault="00AE2A02" w:rsidP="00623BA1">
      <w:pPr>
        <w:pStyle w:val="Smallline"/>
      </w:pPr>
      <w:bookmarkStart w:id="418" w:name="_Toc477967506"/>
    </w:p>
    <w:p w14:paraId="14B2535C" w14:textId="44E94C31" w:rsidR="00745EF3" w:rsidRPr="00940E38" w:rsidRDefault="00745EF3" w:rsidP="00623BA1">
      <w:pPr>
        <w:pStyle w:val="Smallline"/>
        <w:sectPr w:rsidR="00745EF3" w:rsidRPr="00940E38" w:rsidSect="00592C11">
          <w:headerReference w:type="even" r:id="rId526"/>
          <w:headerReference w:type="default" r:id="rId527"/>
          <w:headerReference w:type="first" r:id="rId528"/>
          <w:footerReference w:type="first" r:id="rId529"/>
          <w:type w:val="continuous"/>
          <w:pgSz w:w="11906" w:h="16838" w:code="9"/>
          <w:pgMar w:top="1134" w:right="1134" w:bottom="1134" w:left="1134" w:header="624" w:footer="567" w:gutter="0"/>
          <w:cols w:num="2" w:space="360" w:equalWidth="0">
            <w:col w:w="1242" w:space="360"/>
            <w:col w:w="8036"/>
          </w:cols>
          <w:titlePg/>
          <w:docGrid w:linePitch="360"/>
        </w:sectPr>
      </w:pPr>
      <w:r w:rsidRPr="00940E38">
        <w:br w:type="column"/>
      </w:r>
    </w:p>
    <w:p w14:paraId="223B1E84" w14:textId="02871EB9" w:rsidR="00623BA1" w:rsidRPr="00940E38" w:rsidRDefault="00623BA1" w:rsidP="00623BA1">
      <w:pPr>
        <w:pStyle w:val="Smallline"/>
      </w:pPr>
    </w:p>
    <w:p w14:paraId="00BE6430" w14:textId="29EA9C4A" w:rsidR="00623BA1" w:rsidRPr="00940E38" w:rsidRDefault="00623BA1" w:rsidP="00623BA1">
      <w:pPr>
        <w:pStyle w:val="Smallline"/>
      </w:pPr>
    </w:p>
    <w:p w14:paraId="287A7A55" w14:textId="48440076" w:rsidR="00623BA1" w:rsidRPr="00940E38" w:rsidRDefault="00623BA1" w:rsidP="00623BA1">
      <w:pPr>
        <w:pStyle w:val="Smallline"/>
      </w:pPr>
    </w:p>
    <w:p w14:paraId="73D277B2" w14:textId="5297B6C6" w:rsidR="00623BA1" w:rsidRPr="00940E38" w:rsidRDefault="00623BA1" w:rsidP="00623BA1">
      <w:pPr>
        <w:pStyle w:val="Smallline"/>
      </w:pPr>
    </w:p>
    <w:p w14:paraId="214BA053" w14:textId="77777777" w:rsidR="00623BA1" w:rsidRPr="00940E38" w:rsidRDefault="00623BA1" w:rsidP="00623BA1">
      <w:pPr>
        <w:pStyle w:val="Smallline"/>
      </w:pPr>
    </w:p>
    <w:p w14:paraId="0D3A634C" w14:textId="77777777" w:rsidR="00623BA1" w:rsidRPr="00940E38" w:rsidRDefault="00623BA1" w:rsidP="00623BA1">
      <w:pPr>
        <w:pStyle w:val="Reference"/>
      </w:pPr>
      <w:r w:rsidRPr="00940E38">
        <w:t>FRD 22H</w:t>
      </w:r>
    </w:p>
    <w:p w14:paraId="57D540EB" w14:textId="56323439" w:rsidR="00080446" w:rsidRPr="00940E38" w:rsidRDefault="00AA1A69" w:rsidP="005C5F04">
      <w:pPr>
        <w:pStyle w:val="Heading2nonTOC"/>
      </w:pPr>
      <w:r w:rsidRPr="00940E38">
        <w:br w:type="column"/>
      </w:r>
      <w:r w:rsidR="00080446" w:rsidRPr="00940E38">
        <w:t xml:space="preserve">Compliance with </w:t>
      </w:r>
      <w:r w:rsidR="00080446" w:rsidRPr="00940E38">
        <w:rPr>
          <w:i/>
        </w:rPr>
        <w:t>Technology Act 1991</w:t>
      </w:r>
      <w:bookmarkEnd w:id="418"/>
    </w:p>
    <w:p w14:paraId="2B286272" w14:textId="05E7D714" w:rsidR="00080446" w:rsidRPr="00940E38" w:rsidRDefault="00080446" w:rsidP="00080446">
      <w:r w:rsidRPr="00940E38">
        <w:t xml:space="preserve">Under section 4(a) of the </w:t>
      </w:r>
      <w:r w:rsidRPr="00940E38">
        <w:rPr>
          <w:i/>
        </w:rPr>
        <w:t>Technology Act 1991</w:t>
      </w:r>
      <w:r w:rsidRPr="00940E38">
        <w:t xml:space="preserve"> </w:t>
      </w:r>
      <w:r w:rsidRPr="00940E38">
        <w:rPr>
          <w:color w:val="0072CE" w:themeColor="accent4"/>
        </w:rPr>
        <w:t>[fictitious act]</w:t>
      </w:r>
      <w:r w:rsidRPr="00940E38">
        <w:t>, the Minister of Technology is required to ensure a continuous assessment of technology research programs in relation to the use of animal tissues. As per section 16(c) of the Act, the following disclosures were made in respect of research activities undertaken in 201</w:t>
      </w:r>
      <w:r w:rsidR="00592C11" w:rsidRPr="00940E38">
        <w:t>8-19</w:t>
      </w:r>
      <w:r w:rsidRPr="00940E38">
        <w:t>:</w:t>
      </w:r>
    </w:p>
    <w:p w14:paraId="4755788B" w14:textId="77777777" w:rsidR="00080446" w:rsidRPr="00940E38" w:rsidRDefault="00080446" w:rsidP="00880C01">
      <w:pPr>
        <w:pStyle w:val="ListBullet"/>
        <w:keepLines w:val="0"/>
        <w:numPr>
          <w:ilvl w:val="0"/>
          <w:numId w:val="16"/>
        </w:numPr>
        <w:spacing w:before="120" w:after="60"/>
      </w:pPr>
      <w:r w:rsidRPr="00940E38">
        <w:t>the technology research register indicates that 42 research programs during the financial year involve the use of animal tissues;</w:t>
      </w:r>
    </w:p>
    <w:p w14:paraId="34FE5120" w14:textId="77777777" w:rsidR="00080446" w:rsidRPr="00940E38" w:rsidRDefault="00080446" w:rsidP="00DA3433">
      <w:pPr>
        <w:pStyle w:val="ListBullet"/>
      </w:pPr>
      <w:r w:rsidRPr="00940E38">
        <w:t>three out of the 42 research programs were completed during the year; and</w:t>
      </w:r>
    </w:p>
    <w:p w14:paraId="1B7B104B" w14:textId="77777777" w:rsidR="00DA3433" w:rsidRPr="00940E38" w:rsidRDefault="00080446" w:rsidP="00DA3433">
      <w:pPr>
        <w:pStyle w:val="ListBullet"/>
      </w:pPr>
      <w:r w:rsidRPr="00940E38">
        <w:t xml:space="preserve">no new research programs involving the use of animal tissues commenced. </w:t>
      </w:r>
    </w:p>
    <w:p w14:paraId="5B2CD4A7" w14:textId="77777777" w:rsidR="00DA3433" w:rsidRPr="00940E38" w:rsidRDefault="00DA3433" w:rsidP="00623BA1"/>
    <w:p w14:paraId="72717A0B" w14:textId="77777777" w:rsidR="00080446" w:rsidRPr="00940E38" w:rsidRDefault="00080446" w:rsidP="004A0741">
      <w:pPr>
        <w:pStyle w:val="Guidanceheading"/>
        <w:keepNext w:val="0"/>
        <w:pBdr>
          <w:bottom w:val="single" w:sz="4" w:space="2" w:color="0072CE"/>
        </w:pBdr>
      </w:pPr>
      <w:r w:rsidRPr="00940E38">
        <w:t>Guidance – Compliance with other legislation</w:t>
      </w:r>
    </w:p>
    <w:p w14:paraId="0663DD27" w14:textId="77777777" w:rsidR="00080446" w:rsidRPr="00940E38" w:rsidRDefault="00080446" w:rsidP="00080446">
      <w:pPr>
        <w:pStyle w:val="Guidanceheading1"/>
      </w:pPr>
      <w:r w:rsidRPr="00940E38">
        <w:t>Legislative and documented references</w:t>
      </w:r>
    </w:p>
    <w:p w14:paraId="4027DD09" w14:textId="77777777" w:rsidR="00080446" w:rsidRPr="00940E38" w:rsidRDefault="00080446" w:rsidP="00343A71">
      <w:pPr>
        <w:pStyle w:val="Guidance"/>
        <w:pBdr>
          <w:bottom w:val="none" w:sz="0" w:space="0" w:color="auto"/>
        </w:pBdr>
      </w:pPr>
      <w:r w:rsidRPr="00940E38">
        <w:t>There may be other legislative disclosures that entities are required to disclose that are not covered by the Model</w:t>
      </w:r>
      <w:r w:rsidR="00EB1E0D" w:rsidRPr="00940E38">
        <w:t>.</w:t>
      </w:r>
      <w:r w:rsidRPr="00940E38">
        <w:t xml:space="preserve"> </w:t>
      </w:r>
    </w:p>
    <w:p w14:paraId="54578121" w14:textId="77777777" w:rsidR="00080446" w:rsidRPr="00940E38" w:rsidRDefault="00080446" w:rsidP="00080446">
      <w:pPr>
        <w:pStyle w:val="Guidanceheading1"/>
      </w:pPr>
      <w:r w:rsidRPr="00940E38">
        <w:t>Guidance</w:t>
      </w:r>
    </w:p>
    <w:p w14:paraId="3C01A72E" w14:textId="77777777" w:rsidR="00080446" w:rsidRPr="00940E38" w:rsidRDefault="00080446" w:rsidP="006135DB">
      <w:pPr>
        <w:pStyle w:val="Guidance"/>
        <w:pBdr>
          <w:bottom w:val="single" w:sz="4" w:space="4" w:color="0072CE" w:themeColor="accent4"/>
        </w:pBdr>
      </w:pPr>
      <w:r w:rsidRPr="00940E38">
        <w:t xml:space="preserve">You may wish to include some background information in this section, outlining the basis upon which the legislation was implemented. </w:t>
      </w:r>
    </w:p>
    <w:p w14:paraId="26776189" w14:textId="77777777" w:rsidR="00080446" w:rsidRPr="00940E38" w:rsidRDefault="00080446" w:rsidP="006135DB">
      <w:pPr>
        <w:pStyle w:val="Guidance"/>
        <w:pBdr>
          <w:bottom w:val="single" w:sz="4" w:space="4" w:color="0072CE" w:themeColor="accent4"/>
        </w:pBdr>
      </w:pPr>
      <w:r w:rsidRPr="00940E38">
        <w:t>This section should include details of compliance with the relevant Act and any reporting required as outlined in the Act.</w:t>
      </w:r>
    </w:p>
    <w:p w14:paraId="4CE585BB" w14:textId="77777777" w:rsidR="00080446" w:rsidRPr="00940E38" w:rsidRDefault="00080446" w:rsidP="00080446">
      <w:pPr>
        <w:pStyle w:val="Guidance"/>
        <w:sectPr w:rsidR="0008044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1C484348" w14:textId="77777777" w:rsidR="00080446" w:rsidRPr="00940E38" w:rsidRDefault="00080446" w:rsidP="00080446">
      <w:pPr>
        <w:pStyle w:val="Reference"/>
      </w:pPr>
    </w:p>
    <w:p w14:paraId="1B49EDA9" w14:textId="77777777" w:rsidR="00D40FF8" w:rsidRPr="00940E38" w:rsidRDefault="00D40FF8" w:rsidP="00034FC1">
      <w:pPr>
        <w:pStyle w:val="Reference"/>
        <w:spacing w:before="120"/>
      </w:pPr>
      <w:r w:rsidRPr="00940E38">
        <w:t>FRD 24D</w:t>
      </w:r>
    </w:p>
    <w:p w14:paraId="7E2F3153" w14:textId="77777777" w:rsidR="00CD7442" w:rsidRPr="00940E38" w:rsidRDefault="00CD7442" w:rsidP="000038D3">
      <w:pPr>
        <w:pStyle w:val="Reference"/>
        <w:spacing w:before="120"/>
      </w:pPr>
    </w:p>
    <w:p w14:paraId="3E61E277" w14:textId="1F76CED9" w:rsidR="00080446" w:rsidRPr="00940E38" w:rsidRDefault="00080446" w:rsidP="00D40FF8">
      <w:pPr>
        <w:pStyle w:val="Heading2nonTOC"/>
      </w:pPr>
      <w:r w:rsidRPr="00940E38">
        <w:br w:type="column"/>
      </w:r>
      <w:bookmarkStart w:id="420" w:name="INDEX_OfficebasedenvironmentalRep"/>
      <w:bookmarkStart w:id="421" w:name="_Toc477967507"/>
      <w:r w:rsidRPr="00940E38">
        <w:t>Office</w:t>
      </w:r>
      <w:r w:rsidR="00623BA1" w:rsidRPr="00940E38">
        <w:t>-</w:t>
      </w:r>
      <w:bookmarkEnd w:id="420"/>
      <w:r w:rsidRPr="00940E38">
        <w:t>based environmental impacts</w:t>
      </w:r>
      <w:bookmarkEnd w:id="421"/>
    </w:p>
    <w:p w14:paraId="4C39C326" w14:textId="6B39B1F0" w:rsidR="00080446" w:rsidRPr="00940E38" w:rsidRDefault="00080446" w:rsidP="00080446">
      <w:pPr>
        <w:pStyle w:val="Guidancenoborder"/>
      </w:pPr>
      <w:r w:rsidRPr="00940E38">
        <w:t xml:space="preserve">[It is important that you read the commentary for this section (on page </w:t>
      </w:r>
      <w:r w:rsidR="00A400BF" w:rsidRPr="00940E38">
        <w:rPr>
          <w:noProof/>
        </w:rPr>
        <w:fldChar w:fldCharType="begin"/>
      </w:r>
      <w:r w:rsidR="00A400BF" w:rsidRPr="00940E38">
        <w:rPr>
          <w:noProof/>
        </w:rPr>
        <w:instrText xml:space="preserve"> PAGEREF  Officebased_Env_Guidance  \* MERGEFORMAT </w:instrText>
      </w:r>
      <w:r w:rsidR="00A400BF" w:rsidRPr="00940E38">
        <w:rPr>
          <w:noProof/>
        </w:rPr>
        <w:fldChar w:fldCharType="separate"/>
      </w:r>
      <w:r w:rsidR="00021E19">
        <w:rPr>
          <w:noProof/>
        </w:rPr>
        <w:t>66</w:t>
      </w:r>
      <w:r w:rsidR="00A400BF" w:rsidRPr="00940E38">
        <w:rPr>
          <w:noProof/>
        </w:rPr>
        <w:fldChar w:fldCharType="end"/>
      </w:r>
      <w:r w:rsidRPr="00940E38">
        <w:t>) before making the disclosure below.]</w:t>
      </w:r>
    </w:p>
    <w:p w14:paraId="5F00736D" w14:textId="59B89A19" w:rsidR="009B5F0B" w:rsidRPr="00940E38" w:rsidRDefault="009B5F0B" w:rsidP="009B5F0B">
      <w:pPr>
        <w:pStyle w:val="BodyText"/>
      </w:pPr>
      <w:r w:rsidRPr="00940E38">
        <w:t xml:space="preserve">The Department of Technology’s Environment Management System (EMS) was set up to meet government requirements and to reduce the Department’s impact on the environment. The department </w:t>
      </w:r>
      <w:r w:rsidR="0052687F">
        <w:t>reports</w:t>
      </w:r>
      <w:r w:rsidRPr="00940E38">
        <w:rPr>
          <w:lang w:val="en-US"/>
        </w:rPr>
        <w:t xml:space="preserve"> against a range of indicators for </w:t>
      </w:r>
      <w:r w:rsidRPr="00940E38">
        <w:t>energy and water consumption, transportation, waste generation, paper purchasing, green procurement and greenhouse gas emissions.</w:t>
      </w:r>
      <w:r w:rsidRPr="00940E38">
        <w:rPr>
          <w:lang w:val="en-US"/>
        </w:rPr>
        <w:t xml:space="preserve"> Consumption and usage is captured through reports and surveys conducted at both office and non-office sites</w:t>
      </w:r>
      <w:r w:rsidR="00E94191" w:rsidRPr="00940E38">
        <w:rPr>
          <w:lang w:val="en-US"/>
        </w:rPr>
        <w:t xml:space="preserve">. </w:t>
      </w:r>
      <w:r w:rsidRPr="00940E38">
        <w:t xml:space="preserve">The program is independently audited biennially by an environmental auditor appointed under the </w:t>
      </w:r>
      <w:r w:rsidRPr="00940E38">
        <w:rPr>
          <w:i/>
        </w:rPr>
        <w:t>Environment Protection Act 1970</w:t>
      </w:r>
      <w:r w:rsidRPr="00940E38">
        <w:t>.</w:t>
      </w:r>
    </w:p>
    <w:p w14:paraId="2F5908A5" w14:textId="77777777" w:rsidR="000038D3" w:rsidRPr="00940E38" w:rsidRDefault="000038D3" w:rsidP="00080446">
      <w:pPr>
        <w:pStyle w:val="BodyText"/>
      </w:pPr>
      <w:r w:rsidRPr="00940E38">
        <w:t>The EMS objectives include:</w:t>
      </w:r>
    </w:p>
    <w:p w14:paraId="05AD78F0" w14:textId="77777777" w:rsidR="000038D3" w:rsidRPr="00940E38" w:rsidRDefault="000038D3" w:rsidP="000038D3">
      <w:pPr>
        <w:pStyle w:val="ListBullet"/>
        <w:keepLines w:val="0"/>
        <w:numPr>
          <w:ilvl w:val="0"/>
          <w:numId w:val="16"/>
        </w:numPr>
        <w:spacing w:before="120" w:after="60"/>
      </w:pPr>
      <w:r w:rsidRPr="00940E38">
        <w:t>reducing greenhouse gas emissions;</w:t>
      </w:r>
    </w:p>
    <w:p w14:paraId="6B053E3D" w14:textId="77777777" w:rsidR="000038D3" w:rsidRPr="00940E38" w:rsidRDefault="000038D3" w:rsidP="000038D3">
      <w:pPr>
        <w:pStyle w:val="ListBullet"/>
        <w:keepLines w:val="0"/>
        <w:numPr>
          <w:ilvl w:val="0"/>
          <w:numId w:val="16"/>
        </w:numPr>
        <w:spacing w:before="120" w:after="60"/>
      </w:pPr>
      <w:r w:rsidRPr="00940E38">
        <w:t>reducing the amount of waste and maximising the amount of reused and recycled resources;</w:t>
      </w:r>
    </w:p>
    <w:p w14:paraId="4331AD0F" w14:textId="77777777" w:rsidR="000038D3" w:rsidRPr="00940E38" w:rsidRDefault="000038D3" w:rsidP="000038D3">
      <w:pPr>
        <w:pStyle w:val="ListBullet"/>
        <w:keepLines w:val="0"/>
        <w:numPr>
          <w:ilvl w:val="0"/>
          <w:numId w:val="16"/>
        </w:numPr>
        <w:spacing w:before="120" w:after="60"/>
      </w:pPr>
      <w:r w:rsidRPr="00940E38">
        <w:t>ensuring new capital works incorporate environmentally sustainable principles;</w:t>
      </w:r>
    </w:p>
    <w:p w14:paraId="63C8FEE0" w14:textId="77777777" w:rsidR="000038D3" w:rsidRPr="00940E38" w:rsidRDefault="000038D3" w:rsidP="000038D3">
      <w:pPr>
        <w:pStyle w:val="ListBullet"/>
        <w:keepLines w:val="0"/>
        <w:numPr>
          <w:ilvl w:val="0"/>
          <w:numId w:val="16"/>
        </w:numPr>
        <w:spacing w:before="120" w:after="60"/>
      </w:pPr>
      <w:r w:rsidRPr="00940E38">
        <w:t>making environmentally sound purchasing decisions for capital items and consumables;</w:t>
      </w:r>
    </w:p>
    <w:p w14:paraId="30E6BCD4" w14:textId="77777777" w:rsidR="000038D3" w:rsidRPr="00940E38" w:rsidRDefault="000038D3" w:rsidP="000038D3">
      <w:pPr>
        <w:pStyle w:val="ListBullet"/>
        <w:keepLines w:val="0"/>
        <w:numPr>
          <w:ilvl w:val="0"/>
          <w:numId w:val="16"/>
        </w:numPr>
        <w:spacing w:before="120" w:after="60"/>
      </w:pPr>
      <w:r w:rsidRPr="00940E38">
        <w:t>encouraging staff to reduce environmental impacts</w:t>
      </w:r>
      <w:r w:rsidR="001165B8" w:rsidRPr="00940E38">
        <w:t xml:space="preserve"> </w:t>
      </w:r>
      <w:r w:rsidRPr="00940E38">
        <w:t>through behaviour change;</w:t>
      </w:r>
    </w:p>
    <w:p w14:paraId="1EE6E89C" w14:textId="77777777" w:rsidR="000038D3" w:rsidRPr="00940E38" w:rsidRDefault="000038D3" w:rsidP="000038D3">
      <w:pPr>
        <w:pStyle w:val="ListBullet"/>
        <w:keepLines w:val="0"/>
        <w:numPr>
          <w:ilvl w:val="0"/>
          <w:numId w:val="16"/>
        </w:numPr>
        <w:spacing w:before="120" w:after="60"/>
      </w:pPr>
      <w:r w:rsidRPr="00940E38">
        <w:t>communicating environmental performance through regular reporting; and</w:t>
      </w:r>
    </w:p>
    <w:p w14:paraId="1B76691D" w14:textId="77777777" w:rsidR="000038D3" w:rsidRPr="00940E38" w:rsidRDefault="000038D3" w:rsidP="000038D3">
      <w:pPr>
        <w:pStyle w:val="ListBullet"/>
        <w:keepLines w:val="0"/>
        <w:numPr>
          <w:ilvl w:val="0"/>
          <w:numId w:val="16"/>
        </w:numPr>
        <w:spacing w:before="120" w:after="60"/>
      </w:pPr>
      <w:r w:rsidRPr="00940E38">
        <w:t>adopting an environmental management system based on ISO14001 to drive continual environment improvement across the department.</w:t>
      </w:r>
    </w:p>
    <w:p w14:paraId="28AB391B" w14:textId="77777777" w:rsidR="000038D3" w:rsidRPr="00940E38" w:rsidRDefault="000038D3">
      <w:r w:rsidRPr="00940E38">
        <w:t xml:space="preserve">Following machinery of government changes, the </w:t>
      </w:r>
      <w:r w:rsidRPr="00940E38">
        <w:rPr>
          <w:i/>
        </w:rPr>
        <w:t>Research and Development of Biological Technology</w:t>
      </w:r>
      <w:r w:rsidR="00647BD8" w:rsidRPr="00940E38">
        <w:rPr>
          <w:i/>
        </w:rPr>
        <w:t xml:space="preserve"> </w:t>
      </w:r>
      <w:r w:rsidRPr="00940E38">
        <w:t>output was transferred to Department of Natural Resources and the New Technology Administration output was received from the Department of Cabinet Administration. Environmental data relevant to the transferred and received outputs will be reported by the respective transferee.</w:t>
      </w:r>
    </w:p>
    <w:p w14:paraId="4BBA83CB" w14:textId="0C063225" w:rsidR="002E143A" w:rsidRPr="00940E38" w:rsidRDefault="002E143A">
      <w:r w:rsidRPr="00940E38">
        <w:rPr>
          <w:rFonts w:asciiTheme="majorHAnsi" w:eastAsiaTheme="majorEastAsia" w:hAnsiTheme="majorHAnsi" w:cstheme="majorBidi"/>
          <w:b/>
          <w:bCs/>
          <w:spacing w:val="-2"/>
          <w:sz w:val="20"/>
          <w:szCs w:val="26"/>
        </w:rPr>
        <w:t>Voluntary/</w:t>
      </w:r>
      <w:r w:rsidR="00623BA1" w:rsidRPr="00940E38">
        <w:rPr>
          <w:rFonts w:asciiTheme="majorHAnsi" w:eastAsiaTheme="majorEastAsia" w:hAnsiTheme="majorHAnsi" w:cstheme="majorBidi"/>
          <w:b/>
          <w:bCs/>
          <w:spacing w:val="-2"/>
          <w:sz w:val="20"/>
          <w:szCs w:val="26"/>
        </w:rPr>
        <w:t>optional disclosure</w:t>
      </w:r>
    </w:p>
    <w:p w14:paraId="4D5EEB6C" w14:textId="77777777" w:rsidR="000038D3" w:rsidRPr="00940E38" w:rsidRDefault="000038D3">
      <w:r w:rsidRPr="00940E38">
        <w:t>The reportable site list excludes residences and sites where staff are located within another department’s facility (e.g. Attwood and Horsham). Non-Departmental staff accommodated within another departmental managed facility are counted towards that departments reported consumption figures (but not FTE figures). Staff numbers and office tenancy net lettable area (NLA) details used for reporting calculations are shown below.</w:t>
      </w:r>
    </w:p>
    <w:p w14:paraId="4D7A5E8F" w14:textId="77777777" w:rsidR="000038D3" w:rsidRPr="00940E38" w:rsidRDefault="000038D3" w:rsidP="000038D3"/>
    <w:tbl>
      <w:tblPr>
        <w:tblStyle w:val="DTFTable"/>
        <w:tblW w:w="7797" w:type="dxa"/>
        <w:tblInd w:w="45" w:type="dxa"/>
        <w:tblLayout w:type="fixed"/>
        <w:tblCellMar>
          <w:left w:w="45" w:type="dxa"/>
          <w:right w:w="45" w:type="dxa"/>
        </w:tblCellMar>
        <w:tblLook w:val="06A0" w:firstRow="1" w:lastRow="0" w:firstColumn="1" w:lastColumn="0" w:noHBand="1" w:noVBand="1"/>
      </w:tblPr>
      <w:tblGrid>
        <w:gridCol w:w="3176"/>
        <w:gridCol w:w="2069"/>
        <w:gridCol w:w="1276"/>
        <w:gridCol w:w="1276"/>
      </w:tblGrid>
      <w:tr w:rsidR="000038D3" w:rsidRPr="00940E38" w14:paraId="214B117B" w14:textId="77777777" w:rsidTr="00862F48">
        <w:trPr>
          <w:cnfStyle w:val="100000000000" w:firstRow="1" w:lastRow="0" w:firstColumn="0" w:lastColumn="0" w:oddVBand="0" w:evenVBand="0" w:oddHBand="0" w:evenHBand="0" w:firstRowFirstColumn="0" w:firstRowLastColumn="0" w:lastRowFirstColumn="0" w:lastRowLastColumn="0"/>
          <w:cantSplit/>
          <w:trHeight w:val="256"/>
          <w:tblHeader/>
        </w:trPr>
        <w:tc>
          <w:tcPr>
            <w:cnfStyle w:val="001000000000" w:firstRow="0" w:lastRow="0" w:firstColumn="1" w:lastColumn="0" w:oddVBand="0" w:evenVBand="0" w:oddHBand="0" w:evenHBand="0" w:firstRowFirstColumn="0" w:firstRowLastColumn="0" w:lastRowFirstColumn="0" w:lastRowLastColumn="0"/>
            <w:tcW w:w="3176" w:type="dxa"/>
            <w:tcBorders>
              <w:bottom w:val="single" w:sz="4" w:space="0" w:color="auto"/>
            </w:tcBorders>
          </w:tcPr>
          <w:p w14:paraId="6A8A62FF" w14:textId="77777777" w:rsidR="000038D3" w:rsidRPr="00940E38" w:rsidRDefault="000038D3" w:rsidP="00E53006">
            <w:pPr>
              <w:pStyle w:val="TabletextheadingLeft0"/>
              <w:rPr>
                <w:i/>
              </w:rPr>
            </w:pPr>
            <w:r w:rsidRPr="00940E38">
              <w:rPr>
                <w:i/>
              </w:rPr>
              <w:t>Indicator</w:t>
            </w:r>
          </w:p>
        </w:tc>
        <w:tc>
          <w:tcPr>
            <w:tcW w:w="2069" w:type="dxa"/>
            <w:tcBorders>
              <w:bottom w:val="single" w:sz="4" w:space="0" w:color="auto"/>
            </w:tcBorders>
          </w:tcPr>
          <w:p w14:paraId="5A04C2AD" w14:textId="52497498" w:rsidR="000038D3" w:rsidRPr="00940E38"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45732B" w:rsidRPr="00940E38">
              <w:rPr>
                <w:rFonts w:cstheme="majorHAnsi"/>
              </w:rPr>
              <w:t>8-19</w:t>
            </w:r>
          </w:p>
        </w:tc>
        <w:tc>
          <w:tcPr>
            <w:tcW w:w="1276" w:type="dxa"/>
            <w:tcBorders>
              <w:bottom w:val="single" w:sz="4" w:space="0" w:color="auto"/>
            </w:tcBorders>
          </w:tcPr>
          <w:p w14:paraId="03AD5239" w14:textId="0B59AFDE" w:rsidR="000038D3" w:rsidRPr="00940E38"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45732B" w:rsidRPr="00940E38">
              <w:rPr>
                <w:rFonts w:cstheme="majorHAnsi"/>
              </w:rPr>
              <w:t>7-18</w:t>
            </w:r>
          </w:p>
        </w:tc>
        <w:tc>
          <w:tcPr>
            <w:tcW w:w="1276" w:type="dxa"/>
            <w:tcBorders>
              <w:bottom w:val="single" w:sz="4" w:space="0" w:color="auto"/>
            </w:tcBorders>
          </w:tcPr>
          <w:p w14:paraId="2B381359" w14:textId="341B6FF8" w:rsidR="000038D3" w:rsidRPr="00940E38" w:rsidRDefault="000038D3" w:rsidP="00643062">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45732B" w:rsidRPr="00940E38">
              <w:rPr>
                <w:rFonts w:cstheme="majorHAnsi"/>
              </w:rPr>
              <w:t>6-17</w:t>
            </w:r>
          </w:p>
        </w:tc>
      </w:tr>
      <w:tr w:rsidR="000038D3" w:rsidRPr="00940E38" w14:paraId="4270DBDA" w14:textId="77777777"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57EA4E7C" w14:textId="77777777" w:rsidR="000038D3" w:rsidRPr="00940E38" w:rsidRDefault="000038D3" w:rsidP="00E53006">
            <w:pPr>
              <w:rPr>
                <w:rFonts w:cstheme="majorHAnsi"/>
              </w:rPr>
            </w:pPr>
            <w:r w:rsidRPr="00940E38">
              <w:rPr>
                <w:rFonts w:cstheme="majorHAnsi"/>
              </w:rPr>
              <w:t>FTE’s</w:t>
            </w:r>
          </w:p>
        </w:tc>
        <w:tc>
          <w:tcPr>
            <w:tcW w:w="2069" w:type="dxa"/>
            <w:shd w:val="clear" w:color="auto" w:fill="FFFFFF" w:themeFill="background1"/>
          </w:tcPr>
          <w:p w14:paraId="52D1CABB"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8</w:t>
            </w:r>
          </w:p>
        </w:tc>
        <w:tc>
          <w:tcPr>
            <w:tcW w:w="1276" w:type="dxa"/>
            <w:shd w:val="clear" w:color="auto" w:fill="FFFFFF" w:themeFill="background1"/>
          </w:tcPr>
          <w:p w14:paraId="555B400C"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4</w:t>
            </w:r>
          </w:p>
        </w:tc>
        <w:tc>
          <w:tcPr>
            <w:tcW w:w="1276" w:type="dxa"/>
            <w:shd w:val="clear" w:color="auto" w:fill="FFFFFF" w:themeFill="background1"/>
          </w:tcPr>
          <w:p w14:paraId="28B4FD94"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0</w:t>
            </w:r>
          </w:p>
        </w:tc>
      </w:tr>
      <w:tr w:rsidR="000038D3" w:rsidRPr="00940E38" w14:paraId="5E50236A" w14:textId="77777777"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7EAEFFCD" w14:textId="77777777" w:rsidR="000038D3" w:rsidRPr="00940E38" w:rsidRDefault="000038D3" w:rsidP="00E53006">
            <w:pPr>
              <w:rPr>
                <w:rFonts w:cstheme="majorHAnsi"/>
              </w:rPr>
            </w:pPr>
            <w:r w:rsidRPr="00940E38">
              <w:rPr>
                <w:rFonts w:cstheme="majorHAnsi"/>
              </w:rPr>
              <w:t>Office FTE’s</w:t>
            </w:r>
          </w:p>
        </w:tc>
        <w:tc>
          <w:tcPr>
            <w:tcW w:w="2069" w:type="dxa"/>
            <w:shd w:val="clear" w:color="auto" w:fill="FFFFFF" w:themeFill="background1"/>
          </w:tcPr>
          <w:p w14:paraId="1A9851DD"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1</w:t>
            </w:r>
          </w:p>
        </w:tc>
        <w:tc>
          <w:tcPr>
            <w:tcW w:w="1276" w:type="dxa"/>
            <w:shd w:val="clear" w:color="auto" w:fill="FFFFFF" w:themeFill="background1"/>
          </w:tcPr>
          <w:p w14:paraId="60893E76"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8</w:t>
            </w:r>
          </w:p>
        </w:tc>
        <w:tc>
          <w:tcPr>
            <w:tcW w:w="1276" w:type="dxa"/>
            <w:shd w:val="clear" w:color="auto" w:fill="FFFFFF" w:themeFill="background1"/>
          </w:tcPr>
          <w:p w14:paraId="0C2E1108"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6</w:t>
            </w:r>
          </w:p>
        </w:tc>
      </w:tr>
      <w:tr w:rsidR="000038D3" w:rsidRPr="00940E38" w14:paraId="0FD1CCB6" w14:textId="77777777" w:rsidTr="00862F48">
        <w:trPr>
          <w:trHeight w:val="271"/>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436B8C99" w14:textId="77777777" w:rsidR="000038D3" w:rsidRPr="00940E38" w:rsidRDefault="000038D3" w:rsidP="00E53006">
            <w:pPr>
              <w:rPr>
                <w:rFonts w:cstheme="majorHAnsi"/>
              </w:rPr>
            </w:pPr>
            <w:r w:rsidRPr="00940E38">
              <w:rPr>
                <w:rFonts w:cstheme="majorHAnsi"/>
              </w:rPr>
              <w:t>Office NLA</w:t>
            </w:r>
          </w:p>
        </w:tc>
        <w:tc>
          <w:tcPr>
            <w:tcW w:w="2069" w:type="dxa"/>
            <w:shd w:val="clear" w:color="auto" w:fill="FFFFFF" w:themeFill="background1"/>
          </w:tcPr>
          <w:p w14:paraId="0FFDA36D"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20</w:t>
            </w:r>
          </w:p>
        </w:tc>
        <w:tc>
          <w:tcPr>
            <w:tcW w:w="1276" w:type="dxa"/>
            <w:shd w:val="clear" w:color="auto" w:fill="FFFFFF" w:themeFill="background1"/>
          </w:tcPr>
          <w:p w14:paraId="107337E9"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10</w:t>
            </w:r>
          </w:p>
        </w:tc>
        <w:tc>
          <w:tcPr>
            <w:tcW w:w="1276" w:type="dxa"/>
            <w:shd w:val="clear" w:color="auto" w:fill="FFFFFF" w:themeFill="background1"/>
          </w:tcPr>
          <w:p w14:paraId="2F3498AC" w14:textId="77777777" w:rsidR="000038D3" w:rsidRPr="00940E38" w:rsidRDefault="00862F48"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70</w:t>
            </w:r>
          </w:p>
        </w:tc>
      </w:tr>
      <w:tr w:rsidR="000038D3" w:rsidRPr="00940E38" w14:paraId="3F8D5F00" w14:textId="77777777" w:rsidTr="00862F48">
        <w:trPr>
          <w:trHeight w:val="256"/>
        </w:trPr>
        <w:tc>
          <w:tcPr>
            <w:cnfStyle w:val="001000000000" w:firstRow="0" w:lastRow="0" w:firstColumn="1" w:lastColumn="0" w:oddVBand="0" w:evenVBand="0" w:oddHBand="0" w:evenHBand="0" w:firstRowFirstColumn="0" w:firstRowLastColumn="0" w:lastRowFirstColumn="0" w:lastRowLastColumn="0"/>
            <w:tcW w:w="3176" w:type="dxa"/>
            <w:shd w:val="clear" w:color="auto" w:fill="FFFFFF" w:themeFill="background1"/>
          </w:tcPr>
          <w:p w14:paraId="7EA72DDE" w14:textId="77777777" w:rsidR="000038D3" w:rsidRPr="00940E38" w:rsidRDefault="000038D3" w:rsidP="00E53006">
            <w:pPr>
              <w:rPr>
                <w:rFonts w:cstheme="majorHAnsi"/>
              </w:rPr>
            </w:pPr>
            <w:r w:rsidRPr="00940E38">
              <w:rPr>
                <w:rFonts w:cstheme="majorHAnsi"/>
              </w:rPr>
              <w:t>Number of offices</w:t>
            </w:r>
          </w:p>
        </w:tc>
        <w:tc>
          <w:tcPr>
            <w:tcW w:w="2069" w:type="dxa"/>
            <w:shd w:val="clear" w:color="auto" w:fill="FFFFFF" w:themeFill="background1"/>
          </w:tcPr>
          <w:p w14:paraId="6E978FFD" w14:textId="77777777" w:rsidR="000038D3" w:rsidRPr="00940E38"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w:t>
            </w:r>
          </w:p>
        </w:tc>
        <w:tc>
          <w:tcPr>
            <w:tcW w:w="1276" w:type="dxa"/>
            <w:shd w:val="clear" w:color="auto" w:fill="FFFFFF" w:themeFill="background1"/>
          </w:tcPr>
          <w:p w14:paraId="477BBDF1" w14:textId="77777777" w:rsidR="000038D3" w:rsidRPr="00940E38"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w:t>
            </w:r>
          </w:p>
        </w:tc>
        <w:tc>
          <w:tcPr>
            <w:tcW w:w="1276" w:type="dxa"/>
            <w:shd w:val="clear" w:color="auto" w:fill="FFFFFF" w:themeFill="background1"/>
          </w:tcPr>
          <w:p w14:paraId="7132A914" w14:textId="77777777" w:rsidR="000038D3" w:rsidRPr="00940E38" w:rsidRDefault="005F338E" w:rsidP="00E5300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w:t>
            </w:r>
          </w:p>
        </w:tc>
      </w:tr>
    </w:tbl>
    <w:p w14:paraId="2D824ADC" w14:textId="77777777" w:rsidR="00330760" w:rsidRPr="00940E38" w:rsidRDefault="00330760" w:rsidP="00A54E2E">
      <w:pPr>
        <w:pStyle w:val="BodyText"/>
      </w:pPr>
      <w:r w:rsidRPr="00940E38">
        <w:t>The department reports from April 1 – March 31 to allow for a full reporting year and provide greater accuracy for the annual report.</w:t>
      </w:r>
    </w:p>
    <w:p w14:paraId="7A7E94D0" w14:textId="77777777" w:rsidR="00080446" w:rsidRPr="00940E38" w:rsidRDefault="00080446" w:rsidP="002B4B05">
      <w:pPr>
        <w:pStyle w:val="Heading30"/>
        <w:ind w:left="0" w:firstLine="0"/>
      </w:pPr>
      <w:r w:rsidRPr="00940E38">
        <w:t>Eco Office Challenge</w:t>
      </w:r>
    </w:p>
    <w:p w14:paraId="651FE6EC" w14:textId="77777777" w:rsidR="00080446" w:rsidRPr="00940E38" w:rsidRDefault="00080446" w:rsidP="00080446">
      <w:r w:rsidRPr="00940E38">
        <w:t xml:space="preserve">The Department uses the Eco Office Challenge to inspire departmental staff to continually improve performance in cutting energy, water and paper use, and reducing waste to landfill. A group of about 100 staff, called </w:t>
      </w:r>
      <w:r w:rsidR="00D2075C" w:rsidRPr="00940E38">
        <w:t>‘</w:t>
      </w:r>
      <w:r w:rsidRPr="00940E38">
        <w:t>eco office champions</w:t>
      </w:r>
      <w:r w:rsidR="00D2075C" w:rsidRPr="00940E38">
        <w:t>’</w:t>
      </w:r>
      <w:r w:rsidRPr="00940E38">
        <w:t>, help develop, implement and refine a range of initiatives aimed at changing staff behaviour. Each month, the champions focus on a new topic to promote to staff, encouraging changes in behaviour to limit environmental impacts.</w:t>
      </w:r>
      <w:r w:rsidR="00C70B2B" w:rsidRPr="00940E38">
        <w:t xml:space="preserve"> </w:t>
      </w:r>
    </w:p>
    <w:p w14:paraId="13EAD337" w14:textId="77777777" w:rsidR="00080446" w:rsidRPr="00940E38" w:rsidRDefault="00080446" w:rsidP="00080446">
      <w:pPr>
        <w:sectPr w:rsidR="00080446" w:rsidRPr="00940E38" w:rsidSect="00623BA1">
          <w:headerReference w:type="even" r:id="rId530"/>
          <w:headerReference w:type="default" r:id="rId531"/>
          <w:footerReference w:type="default" r:id="rId532"/>
          <w:headerReference w:type="first" r:id="rId533"/>
          <w:footerReference w:type="first" r:id="rId534"/>
          <w:pgSz w:w="11906" w:h="16838" w:code="9"/>
          <w:pgMar w:top="1140" w:right="1140" w:bottom="1140" w:left="1140" w:header="618" w:footer="561" w:gutter="0"/>
          <w:cols w:num="2" w:space="360" w:equalWidth="0">
            <w:col w:w="1236" w:space="360"/>
            <w:col w:w="8030"/>
          </w:cols>
          <w:docGrid w:linePitch="360"/>
        </w:sectPr>
      </w:pPr>
    </w:p>
    <w:p w14:paraId="32B5928A" w14:textId="77777777" w:rsidR="00080446" w:rsidRPr="00940E38" w:rsidRDefault="00080446" w:rsidP="00080446">
      <w:pPr>
        <w:pStyle w:val="Note"/>
      </w:pPr>
    </w:p>
    <w:p w14:paraId="7AC37C64" w14:textId="77777777" w:rsidR="00080446" w:rsidRPr="00940E38" w:rsidRDefault="00080446" w:rsidP="00080446">
      <w:pPr>
        <w:pStyle w:val="Smallline"/>
      </w:pPr>
    </w:p>
    <w:p w14:paraId="3887F460" w14:textId="77777777" w:rsidR="00AA1A69" w:rsidRPr="00940E38" w:rsidRDefault="00AA1A69" w:rsidP="00A0673E">
      <w:pPr>
        <w:pStyle w:val="Heading30"/>
      </w:pPr>
      <w:r w:rsidRPr="00940E38">
        <w:br w:type="page"/>
      </w:r>
    </w:p>
    <w:p w14:paraId="52B6DE04" w14:textId="77777777" w:rsidR="00CA671E" w:rsidRPr="00940E38" w:rsidRDefault="00CA671E" w:rsidP="00AA1A69">
      <w:pPr>
        <w:pStyle w:val="Reference"/>
        <w:spacing w:before="120"/>
      </w:pPr>
    </w:p>
    <w:p w14:paraId="4C7022CF" w14:textId="77777777" w:rsidR="00AA1A69" w:rsidRPr="00940E38" w:rsidRDefault="00AA1A69" w:rsidP="00AA1A69">
      <w:pPr>
        <w:pStyle w:val="Reference"/>
        <w:spacing w:before="120"/>
      </w:pPr>
      <w:r w:rsidRPr="00940E38">
        <w:t xml:space="preserve">FRD 24D </w:t>
      </w:r>
    </w:p>
    <w:p w14:paraId="020C278A" w14:textId="77777777" w:rsidR="00AA1A69" w:rsidRPr="00940E38" w:rsidRDefault="00AA1A69" w:rsidP="00AA1A69">
      <w:pPr>
        <w:pStyle w:val="Reference"/>
        <w:spacing w:before="120"/>
      </w:pPr>
    </w:p>
    <w:p w14:paraId="27559BBF" w14:textId="77777777" w:rsidR="00080446" w:rsidRPr="00940E38" w:rsidRDefault="00AA1A69" w:rsidP="00A0673E">
      <w:pPr>
        <w:pStyle w:val="Heading30"/>
      </w:pPr>
      <w:r w:rsidRPr="00940E38">
        <w:br w:type="column"/>
      </w:r>
      <w:r w:rsidR="00080446" w:rsidRPr="00940E38">
        <w:t>Energy</w:t>
      </w:r>
      <w:r w:rsidR="00B841DB" w:rsidRPr="00940E38">
        <w:t xml:space="preserve"> </w:t>
      </w:r>
      <w:r w:rsidR="005B3168" w:rsidRPr="00940E38">
        <w:t>use</w:t>
      </w:r>
    </w:p>
    <w:p w14:paraId="1A44B43A" w14:textId="3956B401" w:rsidR="00080446" w:rsidRPr="00940E38" w:rsidRDefault="00080446" w:rsidP="00080446">
      <w:r w:rsidRPr="00940E38">
        <w:t>The Department consumes energy for a number of different uses inclu</w:t>
      </w:r>
      <w:r w:rsidR="009E49E0" w:rsidRPr="00940E38">
        <w:t>ding: office facilities</w:t>
      </w:r>
      <w:r w:rsidR="00264AB2" w:rsidRPr="00940E38">
        <w:t xml:space="preserve"> </w:t>
      </w:r>
      <w:r w:rsidR="009E49E0" w:rsidRPr="00940E38">
        <w:t>(50 per </w:t>
      </w:r>
      <w:r w:rsidRPr="00940E38">
        <w:t xml:space="preserve">cent); research and development facilities (20 per cent) and other uses such as </w:t>
      </w:r>
      <w:r w:rsidRPr="00940E38">
        <w:rPr>
          <w:color w:val="0072CE" w:themeColor="accent4"/>
        </w:rPr>
        <w:t>[describe]</w:t>
      </w:r>
      <w:r w:rsidRPr="00940E38">
        <w:t>.</w:t>
      </w:r>
    </w:p>
    <w:p w14:paraId="58C2C446" w14:textId="69FC750C" w:rsidR="00C70B2B" w:rsidRPr="00940E38" w:rsidRDefault="00080446" w:rsidP="00AA1A69">
      <w:pPr>
        <w:spacing w:after="120"/>
      </w:pPr>
      <w:r w:rsidRPr="00940E38">
        <w:t>The data represented below was collected through energy retailer billing information and represents 80 per cent of sites and 95 per cent of full-time equivalent (FTE) staff. The Department is continuing to develop systems to more comprehensively collect data, particularly for non-office facilities.</w:t>
      </w:r>
      <w:r w:rsidR="007F59AB" w:rsidRPr="00940E38">
        <w:t xml:space="preserve"> The table below, however, only includes office</w:t>
      </w:r>
      <w:r w:rsidR="00884A0C" w:rsidRPr="00940E38">
        <w:t>-</w:t>
      </w:r>
      <w:r w:rsidR="007F59AB" w:rsidRPr="00940E38">
        <w:t>based data and accounts for 80</w:t>
      </w:r>
      <w:r w:rsidR="00623BA1" w:rsidRPr="00940E38">
        <w:t xml:space="preserve"> per cent</w:t>
      </w:r>
      <w:r w:rsidR="007F59AB" w:rsidRPr="00940E38">
        <w:t xml:space="preserve"> of the Department’s sites and 84</w:t>
      </w:r>
      <w:r w:rsidR="00623BA1" w:rsidRPr="00940E38">
        <w:t xml:space="preserve"> per cent</w:t>
      </w:r>
      <w:r w:rsidR="007F59AB" w:rsidRPr="00940E38">
        <w:t xml:space="preserve"> of the Department’s FTEs.</w:t>
      </w:r>
    </w:p>
    <w:p w14:paraId="42F09BE7" w14:textId="77777777" w:rsidR="00080446" w:rsidRPr="00940E38" w:rsidRDefault="00080446" w:rsidP="00C70B2B">
      <w:pPr>
        <w:pStyle w:val="Smallline"/>
      </w:pPr>
    </w:p>
    <w:tbl>
      <w:tblPr>
        <w:tblStyle w:val="DTFTable"/>
        <w:tblW w:w="7826" w:type="dxa"/>
        <w:tblLayout w:type="fixed"/>
        <w:tblLook w:val="06A0" w:firstRow="1" w:lastRow="0" w:firstColumn="1" w:lastColumn="0" w:noHBand="1" w:noVBand="1"/>
      </w:tblPr>
      <w:tblGrid>
        <w:gridCol w:w="3573"/>
        <w:gridCol w:w="1701"/>
        <w:gridCol w:w="1276"/>
        <w:gridCol w:w="1276"/>
      </w:tblGrid>
      <w:tr w:rsidR="00034FC1" w:rsidRPr="00940E38" w14:paraId="72E7952F" w14:textId="77777777" w:rsidTr="00034FC1">
        <w:trPr>
          <w:cnfStyle w:val="100000000000" w:firstRow="1" w:lastRow="0" w:firstColumn="0" w:lastColumn="0" w:oddVBand="0" w:evenVBand="0" w:oddHBand="0" w:evenHBand="0" w:firstRowFirstColumn="0" w:firstRowLastColumn="0" w:lastRowFirstColumn="0" w:lastRowLastColumn="0"/>
          <w:trHeight w:val="460"/>
          <w:tblHeader/>
        </w:trPr>
        <w:tc>
          <w:tcPr>
            <w:cnfStyle w:val="001000000000" w:firstRow="0" w:lastRow="0" w:firstColumn="1" w:lastColumn="0" w:oddVBand="0" w:evenVBand="0" w:oddHBand="0" w:evenHBand="0" w:firstRowFirstColumn="0" w:firstRowLastColumn="0" w:lastRowFirstColumn="0" w:lastRowLastColumn="0"/>
            <w:tcW w:w="3573" w:type="dxa"/>
            <w:tcBorders>
              <w:top w:val="nil"/>
              <w:bottom w:val="single" w:sz="4" w:space="0" w:color="auto"/>
            </w:tcBorders>
          </w:tcPr>
          <w:p w14:paraId="2399CB08" w14:textId="77777777" w:rsidR="00034FC1" w:rsidRPr="00940E38" w:rsidRDefault="00034FC1" w:rsidP="00CD7442">
            <w:pPr>
              <w:ind w:left="0" w:firstLine="0"/>
              <w:rPr>
                <w:rFonts w:ascii="Arial" w:hAnsi="Arial" w:cs="Arial"/>
              </w:rPr>
            </w:pPr>
            <w:r w:rsidRPr="00940E38">
              <w:rPr>
                <w:rFonts w:ascii="Arial" w:hAnsi="Arial" w:cs="Arial"/>
              </w:rPr>
              <w:t>Indicator</w:t>
            </w:r>
          </w:p>
        </w:tc>
        <w:tc>
          <w:tcPr>
            <w:tcW w:w="1701" w:type="dxa"/>
            <w:tcBorders>
              <w:top w:val="nil"/>
              <w:bottom w:val="single" w:sz="4" w:space="0" w:color="auto"/>
            </w:tcBorders>
          </w:tcPr>
          <w:p w14:paraId="5E0EAAC6" w14:textId="652556AA" w:rsidR="00034FC1" w:rsidRPr="00940E38" w:rsidRDefault="00034FC1" w:rsidP="00E94191">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276" w:type="dxa"/>
            <w:tcBorders>
              <w:top w:val="nil"/>
              <w:bottom w:val="single" w:sz="4" w:space="0" w:color="auto"/>
            </w:tcBorders>
          </w:tcPr>
          <w:p w14:paraId="73BA68F6" w14:textId="647AB137" w:rsidR="00034FC1" w:rsidRPr="00940E38" w:rsidRDefault="00034FC1"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276" w:type="dxa"/>
            <w:tcBorders>
              <w:top w:val="nil"/>
              <w:bottom w:val="single" w:sz="4" w:space="0" w:color="auto"/>
            </w:tcBorders>
          </w:tcPr>
          <w:p w14:paraId="515988F2" w14:textId="51ED75AD" w:rsidR="00034FC1" w:rsidRPr="00940E38" w:rsidRDefault="00034FC1"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201CFA" w:rsidRPr="00940E38" w14:paraId="70645B68" w14:textId="77777777" w:rsidTr="00034FC1">
        <w:trPr>
          <w:trHeight w:val="469"/>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39533425" w14:textId="77777777" w:rsidR="00201CFA" w:rsidRPr="00940E38" w:rsidRDefault="00201CFA" w:rsidP="00CD7442">
            <w:pPr>
              <w:ind w:left="0" w:firstLine="0"/>
              <w:rPr>
                <w:rFonts w:ascii="Arial" w:hAnsi="Arial" w:cs="Arial"/>
                <w:b/>
              </w:rPr>
            </w:pPr>
            <w:r w:rsidRPr="00940E38">
              <w:rPr>
                <w:rFonts w:ascii="Arial" w:hAnsi="Arial" w:cs="Arial"/>
                <w:b/>
              </w:rPr>
              <w:t>E1. Total energy usage segmented by primary source (MJ)</w:t>
            </w:r>
          </w:p>
        </w:tc>
        <w:tc>
          <w:tcPr>
            <w:tcW w:w="1701" w:type="dxa"/>
            <w:tcBorders>
              <w:top w:val="single" w:sz="4" w:space="0" w:color="auto"/>
              <w:bottom w:val="single" w:sz="4" w:space="0" w:color="auto"/>
            </w:tcBorders>
            <w:shd w:val="clear" w:color="auto" w:fill="auto"/>
          </w:tcPr>
          <w:p w14:paraId="480443E3"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2</w:t>
            </w:r>
            <w:r w:rsidR="00F17B23" w:rsidRPr="00940E38">
              <w:t xml:space="preserve">0 </w:t>
            </w:r>
            <w:r w:rsidRPr="00940E38">
              <w:t xml:space="preserve">326 </w:t>
            </w:r>
            <w:r w:rsidRPr="00940E38">
              <w:rPr>
                <w:vertAlign w:val="superscript"/>
              </w:rPr>
              <w:t>(i)</w:t>
            </w:r>
          </w:p>
        </w:tc>
        <w:tc>
          <w:tcPr>
            <w:tcW w:w="1276" w:type="dxa"/>
            <w:tcBorders>
              <w:top w:val="single" w:sz="4" w:space="0" w:color="auto"/>
              <w:bottom w:val="single" w:sz="4" w:space="0" w:color="auto"/>
            </w:tcBorders>
            <w:shd w:val="clear" w:color="auto" w:fill="auto"/>
          </w:tcPr>
          <w:p w14:paraId="66AD2A23"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9 116</w:t>
            </w:r>
          </w:p>
        </w:tc>
        <w:tc>
          <w:tcPr>
            <w:tcW w:w="1276" w:type="dxa"/>
            <w:tcBorders>
              <w:top w:val="single" w:sz="4" w:space="0" w:color="auto"/>
              <w:bottom w:val="single" w:sz="4" w:space="0" w:color="auto"/>
            </w:tcBorders>
          </w:tcPr>
          <w:p w14:paraId="1C367648"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8 912</w:t>
            </w:r>
          </w:p>
        </w:tc>
      </w:tr>
      <w:tr w:rsidR="00201CFA" w:rsidRPr="00940E38" w14:paraId="31C54977" w14:textId="77777777" w:rsidTr="00034FC1">
        <w:trPr>
          <w:trHeight w:val="20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551387E9" w14:textId="77777777" w:rsidR="00201CFA" w:rsidRPr="00940E38" w:rsidRDefault="00201CFA" w:rsidP="00CD7442">
            <w:pPr>
              <w:ind w:left="284" w:firstLine="0"/>
              <w:rPr>
                <w:rFonts w:ascii="Arial" w:hAnsi="Arial" w:cs="Arial"/>
              </w:rPr>
            </w:pPr>
            <w:r w:rsidRPr="00940E38">
              <w:rPr>
                <w:rFonts w:ascii="Arial" w:hAnsi="Arial" w:cs="Arial"/>
              </w:rPr>
              <w:t>Electricity (MJ)</w:t>
            </w:r>
            <w:r w:rsidR="00483E32" w:rsidRPr="00940E38">
              <w:rPr>
                <w:rFonts w:ascii="Arial" w:hAnsi="Arial" w:cs="Arial"/>
              </w:rPr>
              <w:t xml:space="preserve"> – excluding Green Power</w:t>
            </w:r>
          </w:p>
        </w:tc>
        <w:tc>
          <w:tcPr>
            <w:tcW w:w="1701" w:type="dxa"/>
            <w:tcBorders>
              <w:top w:val="single" w:sz="4" w:space="0" w:color="auto"/>
              <w:bottom w:val="single" w:sz="4" w:space="0" w:color="auto"/>
            </w:tcBorders>
            <w:shd w:val="clear" w:color="auto" w:fill="auto"/>
          </w:tcPr>
          <w:p w14:paraId="6951DB78"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 032</w:t>
            </w:r>
          </w:p>
        </w:tc>
        <w:tc>
          <w:tcPr>
            <w:tcW w:w="1276" w:type="dxa"/>
            <w:tcBorders>
              <w:top w:val="single" w:sz="4" w:space="0" w:color="auto"/>
              <w:bottom w:val="single" w:sz="4" w:space="0" w:color="auto"/>
            </w:tcBorders>
            <w:shd w:val="clear" w:color="auto" w:fill="auto"/>
          </w:tcPr>
          <w:p w14:paraId="045D8508"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 532</w:t>
            </w:r>
          </w:p>
        </w:tc>
        <w:tc>
          <w:tcPr>
            <w:tcW w:w="1276" w:type="dxa"/>
            <w:tcBorders>
              <w:top w:val="single" w:sz="4" w:space="0" w:color="auto"/>
              <w:bottom w:val="single" w:sz="4" w:space="0" w:color="auto"/>
            </w:tcBorders>
          </w:tcPr>
          <w:p w14:paraId="12C52FBE"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 500</w:t>
            </w:r>
          </w:p>
        </w:tc>
      </w:tr>
      <w:tr w:rsidR="00201CFA" w:rsidRPr="00940E38" w14:paraId="6E4754FD" w14:textId="77777777" w:rsidTr="00034FC1">
        <w:trPr>
          <w:trHeight w:val="195"/>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78A031F8" w14:textId="77777777" w:rsidR="00201CFA" w:rsidRPr="00940E38" w:rsidRDefault="00201CFA" w:rsidP="00CD7442">
            <w:pPr>
              <w:ind w:left="284" w:firstLine="0"/>
              <w:rPr>
                <w:rFonts w:ascii="Arial" w:hAnsi="Arial" w:cs="Arial"/>
              </w:rPr>
            </w:pPr>
            <w:r w:rsidRPr="00940E38">
              <w:rPr>
                <w:rFonts w:ascii="Arial" w:hAnsi="Arial" w:cs="Arial"/>
              </w:rPr>
              <w:t>Natural gas (MJ)</w:t>
            </w:r>
          </w:p>
        </w:tc>
        <w:tc>
          <w:tcPr>
            <w:tcW w:w="1701" w:type="dxa"/>
            <w:tcBorders>
              <w:top w:val="single" w:sz="4" w:space="0" w:color="auto"/>
              <w:bottom w:val="single" w:sz="4" w:space="0" w:color="auto"/>
            </w:tcBorders>
            <w:shd w:val="clear" w:color="auto" w:fill="auto"/>
          </w:tcPr>
          <w:p w14:paraId="34A9EBD5"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 034</w:t>
            </w:r>
          </w:p>
        </w:tc>
        <w:tc>
          <w:tcPr>
            <w:tcW w:w="1276" w:type="dxa"/>
            <w:tcBorders>
              <w:top w:val="single" w:sz="4" w:space="0" w:color="auto"/>
              <w:bottom w:val="single" w:sz="4" w:space="0" w:color="auto"/>
            </w:tcBorders>
            <w:shd w:val="clear" w:color="auto" w:fill="auto"/>
          </w:tcPr>
          <w:p w14:paraId="75C92437"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5 334</w:t>
            </w:r>
          </w:p>
        </w:tc>
        <w:tc>
          <w:tcPr>
            <w:tcW w:w="1276" w:type="dxa"/>
            <w:tcBorders>
              <w:top w:val="single" w:sz="4" w:space="0" w:color="auto"/>
              <w:bottom w:val="single" w:sz="4" w:space="0" w:color="auto"/>
            </w:tcBorders>
          </w:tcPr>
          <w:p w14:paraId="407F4A04"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5</w:t>
            </w:r>
            <w:r w:rsidR="00F17B23" w:rsidRPr="00940E38">
              <w:rPr>
                <w:rFonts w:ascii="Arial" w:hAnsi="Arial" w:cs="Arial"/>
                <w:color w:val="000000" w:themeColor="text1"/>
              </w:rPr>
              <w:t xml:space="preserve"> </w:t>
            </w:r>
            <w:r w:rsidRPr="00940E38">
              <w:rPr>
                <w:rFonts w:ascii="Arial" w:hAnsi="Arial" w:cs="Arial"/>
                <w:color w:val="000000" w:themeColor="text1"/>
              </w:rPr>
              <w:t>332</w:t>
            </w:r>
          </w:p>
        </w:tc>
      </w:tr>
      <w:tr w:rsidR="00201CFA" w:rsidRPr="00940E38" w14:paraId="41085409" w14:textId="77777777" w:rsidTr="00034FC1">
        <w:trPr>
          <w:trHeight w:val="22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4194706F" w14:textId="77777777" w:rsidR="00201CFA" w:rsidRPr="00940E38" w:rsidRDefault="00201CFA" w:rsidP="00264AB2">
            <w:pPr>
              <w:ind w:left="284" w:firstLine="0"/>
              <w:rPr>
                <w:rFonts w:ascii="Arial" w:hAnsi="Arial" w:cs="Arial"/>
              </w:rPr>
            </w:pPr>
            <w:r w:rsidRPr="00940E38">
              <w:rPr>
                <w:rFonts w:ascii="Arial" w:hAnsi="Arial" w:cs="Arial"/>
              </w:rPr>
              <w:t>Green power (MJ)</w:t>
            </w:r>
          </w:p>
        </w:tc>
        <w:tc>
          <w:tcPr>
            <w:tcW w:w="1701" w:type="dxa"/>
            <w:tcBorders>
              <w:top w:val="single" w:sz="4" w:space="0" w:color="auto"/>
              <w:bottom w:val="single" w:sz="4" w:space="0" w:color="auto"/>
            </w:tcBorders>
            <w:shd w:val="clear" w:color="auto" w:fill="auto"/>
          </w:tcPr>
          <w:p w14:paraId="76AA3C58"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pPr>
            <w:r w:rsidRPr="00940E38">
              <w:t>5</w:t>
            </w:r>
            <w:r w:rsidR="00F17B23" w:rsidRPr="00940E38">
              <w:t xml:space="preserve"> </w:t>
            </w:r>
            <w:r w:rsidRPr="00940E38">
              <w:t>160</w:t>
            </w:r>
          </w:p>
        </w:tc>
        <w:tc>
          <w:tcPr>
            <w:tcW w:w="1276" w:type="dxa"/>
            <w:tcBorders>
              <w:top w:val="single" w:sz="4" w:space="0" w:color="auto"/>
              <w:bottom w:val="single" w:sz="4" w:space="0" w:color="auto"/>
            </w:tcBorders>
            <w:shd w:val="clear" w:color="auto" w:fill="auto"/>
          </w:tcPr>
          <w:p w14:paraId="7BD9FCFE" w14:textId="77777777" w:rsidR="00201CFA" w:rsidRPr="00940E38" w:rsidDel="00031A46"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3</w:t>
            </w:r>
            <w:r w:rsidR="00F17B23" w:rsidRPr="00940E38">
              <w:rPr>
                <w:rFonts w:ascii="Arial" w:hAnsi="Arial" w:cs="Arial"/>
                <w:color w:val="000000" w:themeColor="text1"/>
              </w:rPr>
              <w:t xml:space="preserve"> </w:t>
            </w:r>
            <w:r w:rsidRPr="00940E38">
              <w:rPr>
                <w:rFonts w:ascii="Arial" w:hAnsi="Arial" w:cs="Arial"/>
                <w:color w:val="000000" w:themeColor="text1"/>
              </w:rPr>
              <w:t>160</w:t>
            </w:r>
          </w:p>
        </w:tc>
        <w:tc>
          <w:tcPr>
            <w:tcW w:w="1276" w:type="dxa"/>
            <w:tcBorders>
              <w:top w:val="single" w:sz="4" w:space="0" w:color="auto"/>
              <w:bottom w:val="single" w:sz="4" w:space="0" w:color="auto"/>
            </w:tcBorders>
          </w:tcPr>
          <w:p w14:paraId="74CB946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3</w:t>
            </w:r>
            <w:r w:rsidR="00F17B23" w:rsidRPr="00940E38">
              <w:rPr>
                <w:rFonts w:ascii="Arial" w:hAnsi="Arial" w:cs="Arial"/>
                <w:color w:val="000000" w:themeColor="text1"/>
              </w:rPr>
              <w:t xml:space="preserve"> </w:t>
            </w:r>
            <w:r w:rsidRPr="00940E38">
              <w:rPr>
                <w:rFonts w:ascii="Arial" w:hAnsi="Arial" w:cs="Arial"/>
                <w:color w:val="000000" w:themeColor="text1"/>
              </w:rPr>
              <w:t>000</w:t>
            </w:r>
          </w:p>
        </w:tc>
      </w:tr>
      <w:tr w:rsidR="00201CFA" w:rsidRPr="00940E38" w14:paraId="45102D68" w14:textId="77777777" w:rsidTr="00034FC1">
        <w:trPr>
          <w:trHeight w:val="228"/>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778CAE6A" w14:textId="77777777" w:rsidR="00201CFA" w:rsidRPr="00940E38" w:rsidRDefault="00201CFA" w:rsidP="00201CFA">
            <w:pPr>
              <w:ind w:left="284" w:firstLine="0"/>
              <w:rPr>
                <w:rFonts w:ascii="Arial" w:hAnsi="Arial" w:cs="Arial"/>
              </w:rPr>
            </w:pPr>
            <w:r w:rsidRPr="00940E38">
              <w:t xml:space="preserve">LPG (MJ) </w:t>
            </w:r>
            <w:r w:rsidRPr="00940E38">
              <w:rPr>
                <w:vertAlign w:val="superscript"/>
              </w:rPr>
              <w:t>(ii)</w:t>
            </w:r>
            <w:r w:rsidRPr="00940E38" w:rsidDel="00034FC1">
              <w:rPr>
                <w:rFonts w:ascii="Arial" w:hAnsi="Arial" w:cs="Arial"/>
              </w:rPr>
              <w:t xml:space="preserve"> </w:t>
            </w:r>
          </w:p>
        </w:tc>
        <w:tc>
          <w:tcPr>
            <w:tcW w:w="1701" w:type="dxa"/>
            <w:tcBorders>
              <w:top w:val="single" w:sz="4" w:space="0" w:color="auto"/>
              <w:bottom w:val="single" w:sz="4" w:space="0" w:color="auto"/>
            </w:tcBorders>
            <w:shd w:val="clear" w:color="auto" w:fill="auto"/>
          </w:tcPr>
          <w:p w14:paraId="6B0C0DD8"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0</w:t>
            </w:r>
          </w:p>
        </w:tc>
        <w:tc>
          <w:tcPr>
            <w:tcW w:w="1276" w:type="dxa"/>
            <w:tcBorders>
              <w:top w:val="single" w:sz="4" w:space="0" w:color="auto"/>
              <w:bottom w:val="single" w:sz="4" w:space="0" w:color="auto"/>
            </w:tcBorders>
            <w:shd w:val="clear" w:color="auto" w:fill="auto"/>
          </w:tcPr>
          <w:p w14:paraId="487C02B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90</w:t>
            </w:r>
          </w:p>
        </w:tc>
        <w:tc>
          <w:tcPr>
            <w:tcW w:w="1276" w:type="dxa"/>
            <w:tcBorders>
              <w:top w:val="single" w:sz="4" w:space="0" w:color="auto"/>
              <w:bottom w:val="single" w:sz="4" w:space="0" w:color="auto"/>
            </w:tcBorders>
          </w:tcPr>
          <w:p w14:paraId="5880177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color w:val="000000" w:themeColor="text1"/>
              </w:rPr>
              <w:t>80</w:t>
            </w:r>
          </w:p>
        </w:tc>
      </w:tr>
      <w:tr w:rsidR="00201CFA" w:rsidRPr="00940E38" w14:paraId="5B5BD033" w14:textId="77777777" w:rsidTr="00034FC1">
        <w:trPr>
          <w:trHeight w:val="287"/>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18AAC314" w14:textId="77777777" w:rsidR="00201CFA" w:rsidRPr="00940E38" w:rsidRDefault="00201CFA" w:rsidP="00CD7442">
            <w:pPr>
              <w:ind w:left="0" w:firstLine="0"/>
              <w:rPr>
                <w:rFonts w:ascii="Arial" w:hAnsi="Arial" w:cs="Arial"/>
                <w:b/>
              </w:rPr>
            </w:pPr>
            <w:r w:rsidRPr="00940E38">
              <w:rPr>
                <w:rFonts w:ascii="Arial" w:hAnsi="Arial" w:cs="Arial"/>
                <w:b/>
              </w:rPr>
              <w:t>E2. Total greenhouse gas emissions from energy consumption (tonnes CO2-e)</w:t>
            </w:r>
          </w:p>
        </w:tc>
        <w:tc>
          <w:tcPr>
            <w:tcW w:w="1701" w:type="dxa"/>
            <w:tcBorders>
              <w:top w:val="single" w:sz="4" w:space="0" w:color="auto"/>
              <w:bottom w:val="single" w:sz="4" w:space="0" w:color="auto"/>
            </w:tcBorders>
            <w:shd w:val="clear" w:color="auto" w:fill="auto"/>
          </w:tcPr>
          <w:p w14:paraId="6A0A9700" w14:textId="77777777"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9</w:t>
            </w:r>
            <w:r w:rsidR="00776432" w:rsidRPr="00940E38">
              <w:t xml:space="preserve"> 251 </w:t>
            </w:r>
            <w:r w:rsidRPr="00940E38">
              <w:rPr>
                <w:vertAlign w:val="superscript"/>
              </w:rPr>
              <w:t>(i</w:t>
            </w:r>
            <w:r w:rsidR="00776432" w:rsidRPr="00940E38">
              <w:rPr>
                <w:vertAlign w:val="superscript"/>
              </w:rPr>
              <w:t>II</w:t>
            </w:r>
            <w:r w:rsidRPr="00940E38">
              <w:rPr>
                <w:vertAlign w:val="superscript"/>
              </w:rPr>
              <w:t>)</w:t>
            </w:r>
          </w:p>
        </w:tc>
        <w:tc>
          <w:tcPr>
            <w:tcW w:w="1276" w:type="dxa"/>
            <w:tcBorders>
              <w:top w:val="single" w:sz="4" w:space="0" w:color="auto"/>
              <w:bottom w:val="single" w:sz="4" w:space="0" w:color="auto"/>
            </w:tcBorders>
            <w:shd w:val="clear" w:color="auto" w:fill="auto"/>
          </w:tcPr>
          <w:p w14:paraId="334FD8CE" w14:textId="77777777"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3</w:t>
            </w:r>
            <w:r w:rsidR="00776432" w:rsidRPr="00940E38">
              <w:t xml:space="preserve"> 381 </w:t>
            </w:r>
            <w:r w:rsidRPr="00940E38">
              <w:rPr>
                <w:vertAlign w:val="superscript"/>
              </w:rPr>
              <w:t>(v)</w:t>
            </w:r>
          </w:p>
        </w:tc>
        <w:tc>
          <w:tcPr>
            <w:tcW w:w="1276" w:type="dxa"/>
            <w:tcBorders>
              <w:top w:val="single" w:sz="4" w:space="0" w:color="auto"/>
              <w:bottom w:val="single" w:sz="4" w:space="0" w:color="auto"/>
            </w:tcBorders>
          </w:tcPr>
          <w:p w14:paraId="193D2FB4" w14:textId="77777777"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2</w:t>
            </w:r>
            <w:r w:rsidR="00776432" w:rsidRPr="00940E38">
              <w:t xml:space="preserve"> </w:t>
            </w:r>
            <w:r w:rsidRPr="00940E38">
              <w:t xml:space="preserve">836 </w:t>
            </w:r>
            <w:r w:rsidRPr="00940E38">
              <w:rPr>
                <w:vertAlign w:val="superscript"/>
              </w:rPr>
              <w:t>(</w:t>
            </w:r>
            <w:r w:rsidR="00776432" w:rsidRPr="00940E38">
              <w:rPr>
                <w:vertAlign w:val="superscript"/>
              </w:rPr>
              <w:t>I</w:t>
            </w:r>
            <w:r w:rsidRPr="00940E38">
              <w:rPr>
                <w:vertAlign w:val="superscript"/>
              </w:rPr>
              <w:t>v)</w:t>
            </w:r>
          </w:p>
        </w:tc>
      </w:tr>
      <w:tr w:rsidR="00201CFA" w:rsidRPr="00940E38" w14:paraId="2E730106" w14:textId="77777777" w:rsidTr="00034FC1">
        <w:trPr>
          <w:trHeight w:val="262"/>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6" w:space="0" w:color="auto"/>
            </w:tcBorders>
            <w:shd w:val="clear" w:color="auto" w:fill="auto"/>
          </w:tcPr>
          <w:p w14:paraId="6C4F1D20" w14:textId="77777777" w:rsidR="00201CFA" w:rsidRPr="00940E38" w:rsidRDefault="00201CFA" w:rsidP="00CD7442">
            <w:pPr>
              <w:ind w:left="284" w:firstLine="0"/>
              <w:rPr>
                <w:rFonts w:ascii="Arial" w:hAnsi="Arial" w:cs="Arial"/>
              </w:rPr>
            </w:pPr>
            <w:r w:rsidRPr="00940E38">
              <w:rPr>
                <w:rFonts w:ascii="Arial" w:hAnsi="Arial" w:cs="Arial"/>
              </w:rPr>
              <w:t>Electricity (tonnes CO2-e)</w:t>
            </w:r>
            <w:r w:rsidR="00483E32" w:rsidRPr="00940E38">
              <w:rPr>
                <w:rFonts w:ascii="Arial" w:hAnsi="Arial" w:cs="Arial"/>
              </w:rPr>
              <w:t xml:space="preserve"> – excluding Green Power</w:t>
            </w:r>
          </w:p>
        </w:tc>
        <w:tc>
          <w:tcPr>
            <w:tcW w:w="1701" w:type="dxa"/>
            <w:tcBorders>
              <w:top w:val="single" w:sz="4" w:space="0" w:color="auto"/>
              <w:bottom w:val="single" w:sz="6" w:space="0" w:color="auto"/>
            </w:tcBorders>
            <w:shd w:val="clear" w:color="auto" w:fill="auto"/>
          </w:tcPr>
          <w:p w14:paraId="321D4458" w14:textId="77777777" w:rsidR="00201CFA" w:rsidRPr="00940E38" w:rsidRDefault="00776432"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 xml:space="preserve">8 </w:t>
            </w:r>
            <w:r w:rsidR="00201CFA" w:rsidRPr="00940E38">
              <w:t>725</w:t>
            </w:r>
          </w:p>
        </w:tc>
        <w:tc>
          <w:tcPr>
            <w:tcW w:w="1276" w:type="dxa"/>
            <w:tcBorders>
              <w:top w:val="single" w:sz="4" w:space="0" w:color="auto"/>
              <w:bottom w:val="single" w:sz="6" w:space="0" w:color="auto"/>
            </w:tcBorders>
            <w:shd w:val="clear" w:color="auto" w:fill="auto"/>
          </w:tcPr>
          <w:p w14:paraId="27D3B737" w14:textId="77777777" w:rsidR="00201CFA" w:rsidRPr="00940E38" w:rsidRDefault="00201CFA" w:rsidP="0077643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2</w:t>
            </w:r>
            <w:r w:rsidR="00776432" w:rsidRPr="00940E38">
              <w:t xml:space="preserve"> </w:t>
            </w:r>
            <w:r w:rsidRPr="00940E38">
              <w:t>813</w:t>
            </w:r>
          </w:p>
        </w:tc>
        <w:tc>
          <w:tcPr>
            <w:tcW w:w="1276" w:type="dxa"/>
            <w:tcBorders>
              <w:top w:val="single" w:sz="4" w:space="0" w:color="auto"/>
              <w:bottom w:val="single" w:sz="6" w:space="0" w:color="auto"/>
            </w:tcBorders>
          </w:tcPr>
          <w:p w14:paraId="00288B42" w14:textId="77777777" w:rsidR="00201CFA" w:rsidRPr="00940E38" w:rsidRDefault="00776432"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 xml:space="preserve">12 </w:t>
            </w:r>
            <w:r w:rsidR="00201CFA" w:rsidRPr="00940E38">
              <w:t>303</w:t>
            </w:r>
          </w:p>
        </w:tc>
      </w:tr>
      <w:tr w:rsidR="00201CFA" w:rsidRPr="00940E38" w14:paraId="303A5629" w14:textId="77777777" w:rsidTr="00034FC1">
        <w:trPr>
          <w:trHeight w:val="267"/>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0CFB16CE" w14:textId="77777777" w:rsidR="00201CFA" w:rsidRPr="00940E38" w:rsidRDefault="00201CFA" w:rsidP="00CD7442">
            <w:pPr>
              <w:ind w:left="284" w:firstLine="0"/>
              <w:rPr>
                <w:rFonts w:ascii="Arial" w:hAnsi="Arial" w:cs="Arial"/>
              </w:rPr>
            </w:pPr>
            <w:r w:rsidRPr="00940E38">
              <w:rPr>
                <w:rFonts w:ascii="Arial" w:hAnsi="Arial" w:cs="Arial"/>
              </w:rPr>
              <w:t>Natural gas (tonnes CO2-e)</w:t>
            </w:r>
          </w:p>
        </w:tc>
        <w:tc>
          <w:tcPr>
            <w:tcW w:w="1701" w:type="dxa"/>
            <w:tcBorders>
              <w:bottom w:val="single" w:sz="6" w:space="0" w:color="auto"/>
            </w:tcBorders>
            <w:shd w:val="clear" w:color="auto" w:fill="auto"/>
          </w:tcPr>
          <w:p w14:paraId="17A6939C"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75</w:t>
            </w:r>
          </w:p>
        </w:tc>
        <w:tc>
          <w:tcPr>
            <w:tcW w:w="1276" w:type="dxa"/>
            <w:tcBorders>
              <w:bottom w:val="single" w:sz="6" w:space="0" w:color="auto"/>
            </w:tcBorders>
            <w:shd w:val="clear" w:color="auto" w:fill="auto"/>
          </w:tcPr>
          <w:p w14:paraId="6C79990B"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23</w:t>
            </w:r>
          </w:p>
        </w:tc>
        <w:tc>
          <w:tcPr>
            <w:tcW w:w="1276" w:type="dxa"/>
            <w:tcBorders>
              <w:bottom w:val="single" w:sz="6" w:space="0" w:color="auto"/>
            </w:tcBorders>
          </w:tcPr>
          <w:p w14:paraId="0FF11EE1"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79</w:t>
            </w:r>
          </w:p>
        </w:tc>
      </w:tr>
      <w:tr w:rsidR="00201CFA" w:rsidRPr="00940E38" w14:paraId="2BBCC8C0" w14:textId="77777777" w:rsidTr="00034FC1">
        <w:trPr>
          <w:trHeight w:val="270"/>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4908341E" w14:textId="77777777" w:rsidR="00201CFA" w:rsidRPr="00940E38" w:rsidRDefault="00201CFA" w:rsidP="00CD7442">
            <w:pPr>
              <w:ind w:left="284" w:firstLine="0"/>
              <w:rPr>
                <w:rFonts w:ascii="Arial" w:hAnsi="Arial" w:cs="Arial"/>
              </w:rPr>
            </w:pPr>
            <w:r w:rsidRPr="00940E38">
              <w:t xml:space="preserve">LPG (tonnes CO2-e) </w:t>
            </w:r>
            <w:r w:rsidRPr="00940E38">
              <w:rPr>
                <w:vertAlign w:val="superscript"/>
              </w:rPr>
              <w:t>(ii)</w:t>
            </w:r>
          </w:p>
        </w:tc>
        <w:tc>
          <w:tcPr>
            <w:tcW w:w="1701" w:type="dxa"/>
            <w:tcBorders>
              <w:bottom w:val="single" w:sz="6" w:space="0" w:color="auto"/>
            </w:tcBorders>
            <w:shd w:val="clear" w:color="auto" w:fill="auto"/>
          </w:tcPr>
          <w:p w14:paraId="5AC438D7"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1</w:t>
            </w:r>
          </w:p>
        </w:tc>
        <w:tc>
          <w:tcPr>
            <w:tcW w:w="1276" w:type="dxa"/>
            <w:tcBorders>
              <w:bottom w:val="single" w:sz="6" w:space="0" w:color="auto"/>
            </w:tcBorders>
            <w:shd w:val="clear" w:color="auto" w:fill="auto"/>
          </w:tcPr>
          <w:p w14:paraId="34C5770F"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5</w:t>
            </w:r>
          </w:p>
        </w:tc>
        <w:tc>
          <w:tcPr>
            <w:tcW w:w="1276" w:type="dxa"/>
            <w:tcBorders>
              <w:bottom w:val="single" w:sz="6" w:space="0" w:color="auto"/>
            </w:tcBorders>
          </w:tcPr>
          <w:p w14:paraId="167543F5" w14:textId="77777777" w:rsidR="00201CFA" w:rsidRPr="00940E38" w:rsidRDefault="00201CFA" w:rsidP="00CD7442">
            <w:pPr>
              <w:ind w:left="284"/>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4</w:t>
            </w:r>
          </w:p>
        </w:tc>
      </w:tr>
      <w:tr w:rsidR="00201CFA" w:rsidRPr="00940E38" w14:paraId="248AC1CD" w14:textId="77777777" w:rsidTr="00034FC1">
        <w:trPr>
          <w:trHeight w:val="258"/>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046E30D1" w14:textId="4D58AC3B" w:rsidR="00201CFA" w:rsidRPr="00940E38" w:rsidRDefault="00201CFA" w:rsidP="00CD7442">
            <w:pPr>
              <w:ind w:left="0" w:firstLine="0"/>
              <w:rPr>
                <w:rFonts w:ascii="Arial" w:hAnsi="Arial" w:cs="Arial"/>
                <w:b/>
              </w:rPr>
            </w:pPr>
            <w:r w:rsidRPr="00940E38">
              <w:rPr>
                <w:rFonts w:ascii="Arial" w:hAnsi="Arial" w:cs="Arial"/>
                <w:b/>
              </w:rPr>
              <w:t>E3. Percentage of electricity purchased as Green Power</w:t>
            </w:r>
            <w:r w:rsidR="00623BA1" w:rsidRPr="00940E38">
              <w:rPr>
                <w:rFonts w:ascii="Arial" w:hAnsi="Arial" w:cs="Arial"/>
                <w:b/>
              </w:rPr>
              <w:t xml:space="preserve"> (%)</w:t>
            </w:r>
          </w:p>
        </w:tc>
        <w:tc>
          <w:tcPr>
            <w:tcW w:w="1701" w:type="dxa"/>
            <w:tcBorders>
              <w:bottom w:val="single" w:sz="6" w:space="0" w:color="auto"/>
            </w:tcBorders>
            <w:shd w:val="clear" w:color="auto" w:fill="auto"/>
          </w:tcPr>
          <w:p w14:paraId="125364D8" w14:textId="4832B631" w:rsidR="00201CFA" w:rsidRPr="00940E38" w:rsidRDefault="00201CFA" w:rsidP="0077643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2</w:t>
            </w:r>
            <w:r w:rsidR="00776432" w:rsidRPr="00940E38">
              <w:t>0</w:t>
            </w:r>
            <w:r w:rsidRPr="00940E38">
              <w:rPr>
                <w:vertAlign w:val="superscript"/>
              </w:rPr>
              <w:t>(</w:t>
            </w:r>
            <w:r w:rsidR="00776432" w:rsidRPr="00940E38">
              <w:rPr>
                <w:vertAlign w:val="superscript"/>
              </w:rPr>
              <w:t>III</w:t>
            </w:r>
            <w:r w:rsidRPr="00940E38">
              <w:rPr>
                <w:vertAlign w:val="superscript"/>
              </w:rPr>
              <w:t>)</w:t>
            </w:r>
          </w:p>
        </w:tc>
        <w:tc>
          <w:tcPr>
            <w:tcW w:w="1276" w:type="dxa"/>
            <w:tcBorders>
              <w:bottom w:val="single" w:sz="6" w:space="0" w:color="auto"/>
            </w:tcBorders>
            <w:shd w:val="clear" w:color="auto" w:fill="auto"/>
          </w:tcPr>
          <w:p w14:paraId="24507EAC" w14:textId="5690D7B4" w:rsidR="00201CFA"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5</w:t>
            </w:r>
          </w:p>
        </w:tc>
        <w:tc>
          <w:tcPr>
            <w:tcW w:w="1276" w:type="dxa"/>
            <w:tcBorders>
              <w:bottom w:val="single" w:sz="6" w:space="0" w:color="auto"/>
            </w:tcBorders>
          </w:tcPr>
          <w:p w14:paraId="3F185BE9" w14:textId="4B27FF86" w:rsidR="00201CFA"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3</w:t>
            </w:r>
          </w:p>
        </w:tc>
      </w:tr>
      <w:tr w:rsidR="00776432" w:rsidRPr="00940E38" w14:paraId="0F798AC7" w14:textId="77777777" w:rsidTr="00034FC1">
        <w:trPr>
          <w:trHeight w:val="446"/>
        </w:trPr>
        <w:tc>
          <w:tcPr>
            <w:cnfStyle w:val="001000000000" w:firstRow="0" w:lastRow="0" w:firstColumn="1" w:lastColumn="0" w:oddVBand="0" w:evenVBand="0" w:oddHBand="0" w:evenHBand="0" w:firstRowFirstColumn="0" w:firstRowLastColumn="0" w:lastRowFirstColumn="0" w:lastRowLastColumn="0"/>
            <w:tcW w:w="3573" w:type="dxa"/>
            <w:tcBorders>
              <w:bottom w:val="single" w:sz="6" w:space="0" w:color="auto"/>
            </w:tcBorders>
            <w:shd w:val="clear" w:color="auto" w:fill="auto"/>
          </w:tcPr>
          <w:p w14:paraId="7A39AC3D" w14:textId="77777777" w:rsidR="00776432" w:rsidRPr="00940E38" w:rsidRDefault="00776432" w:rsidP="00CD7442">
            <w:pPr>
              <w:ind w:left="0" w:firstLine="0"/>
              <w:rPr>
                <w:rFonts w:ascii="Arial" w:hAnsi="Arial" w:cs="Arial"/>
                <w:b/>
              </w:rPr>
            </w:pPr>
            <w:r w:rsidRPr="00940E38">
              <w:rPr>
                <w:rFonts w:ascii="Arial" w:hAnsi="Arial" w:cs="Arial"/>
                <w:b/>
              </w:rPr>
              <w:t>E4. Units of office energy used per FTE (MJ/FTE)</w:t>
            </w:r>
          </w:p>
        </w:tc>
        <w:tc>
          <w:tcPr>
            <w:tcW w:w="1701" w:type="dxa"/>
            <w:tcBorders>
              <w:bottom w:val="single" w:sz="6" w:space="0" w:color="auto"/>
            </w:tcBorders>
            <w:shd w:val="clear" w:color="auto" w:fill="auto"/>
          </w:tcPr>
          <w:p w14:paraId="1191870A"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51</w:t>
            </w:r>
          </w:p>
        </w:tc>
        <w:tc>
          <w:tcPr>
            <w:tcW w:w="1276" w:type="dxa"/>
            <w:tcBorders>
              <w:bottom w:val="single" w:sz="6" w:space="0" w:color="auto"/>
            </w:tcBorders>
            <w:shd w:val="clear" w:color="auto" w:fill="auto"/>
          </w:tcPr>
          <w:p w14:paraId="16F64D3F"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62 </w:t>
            </w:r>
            <w:r w:rsidRPr="00940E38">
              <w:rPr>
                <w:vertAlign w:val="superscript"/>
              </w:rPr>
              <w:t>(iv)</w:t>
            </w:r>
          </w:p>
        </w:tc>
        <w:tc>
          <w:tcPr>
            <w:tcW w:w="1276" w:type="dxa"/>
            <w:tcBorders>
              <w:bottom w:val="single" w:sz="6" w:space="0" w:color="auto"/>
            </w:tcBorders>
          </w:tcPr>
          <w:p w14:paraId="01FE2FB9"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62 </w:t>
            </w:r>
            <w:r w:rsidRPr="00940E38">
              <w:rPr>
                <w:vertAlign w:val="superscript"/>
              </w:rPr>
              <w:t>(iv)</w:t>
            </w:r>
          </w:p>
        </w:tc>
      </w:tr>
      <w:tr w:rsidR="00776432" w:rsidRPr="00940E38" w14:paraId="72308A91"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bottom w:val="single" w:sz="4" w:space="0" w:color="auto"/>
            </w:tcBorders>
            <w:shd w:val="clear" w:color="auto" w:fill="auto"/>
          </w:tcPr>
          <w:p w14:paraId="44CD9B1C" w14:textId="77777777" w:rsidR="00776432" w:rsidRPr="00940E38" w:rsidRDefault="00776432" w:rsidP="00CD7442">
            <w:pPr>
              <w:ind w:left="0" w:firstLine="0"/>
              <w:rPr>
                <w:rFonts w:ascii="Arial" w:hAnsi="Arial" w:cs="Arial"/>
                <w:b/>
              </w:rPr>
            </w:pPr>
            <w:r w:rsidRPr="00940E38">
              <w:rPr>
                <w:rFonts w:ascii="Arial" w:hAnsi="Arial" w:cs="Arial"/>
                <w:b/>
              </w:rPr>
              <w:t>E5. Units of office energy used per office area (MJ/m2)</w:t>
            </w:r>
          </w:p>
        </w:tc>
        <w:tc>
          <w:tcPr>
            <w:tcW w:w="1701" w:type="dxa"/>
            <w:tcBorders>
              <w:bottom w:val="single" w:sz="4" w:space="0" w:color="auto"/>
            </w:tcBorders>
            <w:shd w:val="clear" w:color="auto" w:fill="auto"/>
          </w:tcPr>
          <w:p w14:paraId="1EC44F1A"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5</w:t>
            </w:r>
          </w:p>
        </w:tc>
        <w:tc>
          <w:tcPr>
            <w:tcW w:w="1276" w:type="dxa"/>
            <w:tcBorders>
              <w:bottom w:val="single" w:sz="4" w:space="0" w:color="auto"/>
            </w:tcBorders>
            <w:shd w:val="clear" w:color="auto" w:fill="auto"/>
          </w:tcPr>
          <w:p w14:paraId="6C1B4852"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6 </w:t>
            </w:r>
            <w:r w:rsidRPr="00940E38">
              <w:rPr>
                <w:vertAlign w:val="superscript"/>
              </w:rPr>
              <w:t>(iv)</w:t>
            </w:r>
          </w:p>
        </w:tc>
        <w:tc>
          <w:tcPr>
            <w:tcW w:w="1276" w:type="dxa"/>
            <w:tcBorders>
              <w:bottom w:val="single" w:sz="4" w:space="0" w:color="auto"/>
            </w:tcBorders>
          </w:tcPr>
          <w:p w14:paraId="6DB2749D" w14:textId="77777777" w:rsidR="00776432" w:rsidRPr="00940E38" w:rsidRDefault="00776432"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 0</w:t>
            </w:r>
            <w:r w:rsidRPr="00940E38">
              <w:rPr>
                <w:vertAlign w:val="superscript"/>
              </w:rPr>
              <w:t>(iv)</w:t>
            </w:r>
          </w:p>
        </w:tc>
      </w:tr>
      <w:tr w:rsidR="00201CFA" w:rsidRPr="00940E38" w14:paraId="6E647CD7"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4B40CD4B" w14:textId="77777777" w:rsidR="00201CFA" w:rsidRPr="00940E38" w:rsidRDefault="00201CFA" w:rsidP="00CD7442">
            <w:pPr>
              <w:rPr>
                <w:rFonts w:ascii="Arial" w:hAnsi="Arial" w:cs="Arial"/>
                <w:b/>
              </w:rPr>
            </w:pPr>
            <w:r w:rsidRPr="00940E38">
              <w:rPr>
                <w:rFonts w:ascii="Arial" w:hAnsi="Arial" w:cs="Arial"/>
                <w:b/>
              </w:rPr>
              <w:t>Voluntary/ Optional Indicators</w:t>
            </w:r>
          </w:p>
        </w:tc>
        <w:tc>
          <w:tcPr>
            <w:tcW w:w="1701" w:type="dxa"/>
            <w:tcBorders>
              <w:top w:val="single" w:sz="4" w:space="0" w:color="auto"/>
              <w:bottom w:val="single" w:sz="4" w:space="0" w:color="auto"/>
            </w:tcBorders>
            <w:shd w:val="clear" w:color="auto" w:fill="auto"/>
          </w:tcPr>
          <w:p w14:paraId="10109063"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bottom w:val="single" w:sz="4" w:space="0" w:color="auto"/>
            </w:tcBorders>
            <w:shd w:val="clear" w:color="auto" w:fill="auto"/>
          </w:tcPr>
          <w:p w14:paraId="667FED25"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bottom w:val="single" w:sz="4" w:space="0" w:color="auto"/>
            </w:tcBorders>
          </w:tcPr>
          <w:p w14:paraId="54B993B5" w14:textId="77777777" w:rsidR="00201CFA" w:rsidRPr="00940E38" w:rsidRDefault="00201CFA" w:rsidP="00CD7442">
            <w:pPr>
              <w:cnfStyle w:val="000000000000" w:firstRow="0" w:lastRow="0" w:firstColumn="0" w:lastColumn="0" w:oddVBand="0" w:evenVBand="0" w:oddHBand="0" w:evenHBand="0" w:firstRowFirstColumn="0" w:firstRowLastColumn="0" w:lastRowFirstColumn="0" w:lastRowLastColumn="0"/>
            </w:pPr>
          </w:p>
        </w:tc>
      </w:tr>
      <w:tr w:rsidR="00F14EDC" w:rsidRPr="00940E38" w14:paraId="286DD9A9"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20162823" w14:textId="77777777" w:rsidR="00F14EDC" w:rsidRPr="00940E38" w:rsidRDefault="00F14EDC" w:rsidP="00FC67C2">
            <w:pPr>
              <w:ind w:left="284" w:firstLine="0"/>
              <w:rPr>
                <w:rFonts w:ascii="Arial" w:hAnsi="Arial" w:cs="Arial"/>
                <w:b/>
              </w:rPr>
            </w:pPr>
            <w:r w:rsidRPr="00940E38">
              <w:rPr>
                <w:rFonts w:ascii="Arial" w:hAnsi="Arial" w:cs="Arial"/>
              </w:rPr>
              <w:t>Total renewable energy generation installed (kW)</w:t>
            </w:r>
          </w:p>
        </w:tc>
        <w:tc>
          <w:tcPr>
            <w:tcW w:w="1701" w:type="dxa"/>
            <w:tcBorders>
              <w:top w:val="single" w:sz="4" w:space="0" w:color="auto"/>
              <w:bottom w:val="single" w:sz="4" w:space="0" w:color="auto"/>
            </w:tcBorders>
            <w:shd w:val="clear" w:color="auto" w:fill="auto"/>
          </w:tcPr>
          <w:p w14:paraId="0D0E8D13"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1 200</w:t>
            </w:r>
          </w:p>
        </w:tc>
        <w:tc>
          <w:tcPr>
            <w:tcW w:w="1276" w:type="dxa"/>
            <w:tcBorders>
              <w:top w:val="single" w:sz="4" w:space="0" w:color="auto"/>
              <w:bottom w:val="single" w:sz="4" w:space="0" w:color="auto"/>
            </w:tcBorders>
            <w:shd w:val="clear" w:color="auto" w:fill="auto"/>
          </w:tcPr>
          <w:p w14:paraId="0246DAE3"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c>
          <w:tcPr>
            <w:tcW w:w="1276" w:type="dxa"/>
            <w:tcBorders>
              <w:top w:val="single" w:sz="4" w:space="0" w:color="auto"/>
              <w:bottom w:val="single" w:sz="4" w:space="0" w:color="auto"/>
            </w:tcBorders>
          </w:tcPr>
          <w:p w14:paraId="7347E6CA"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r>
      <w:tr w:rsidR="00F14EDC" w:rsidRPr="00940E38" w14:paraId="3A3D47F2"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1943DFC5" w14:textId="77777777" w:rsidR="00F14EDC" w:rsidRPr="00940E38" w:rsidRDefault="00F14EDC" w:rsidP="00FA3780">
            <w:pPr>
              <w:ind w:left="284" w:firstLine="0"/>
              <w:rPr>
                <w:rFonts w:ascii="Arial" w:hAnsi="Arial" w:cs="Arial"/>
              </w:rPr>
            </w:pPr>
            <w:r w:rsidRPr="00940E38">
              <w:rPr>
                <w:rFonts w:ascii="Arial" w:hAnsi="Arial" w:cs="Arial"/>
              </w:rPr>
              <w:t>Total renewable energy generated (MJ)</w:t>
            </w:r>
          </w:p>
        </w:tc>
        <w:tc>
          <w:tcPr>
            <w:tcW w:w="1701" w:type="dxa"/>
            <w:tcBorders>
              <w:top w:val="single" w:sz="4" w:space="0" w:color="auto"/>
              <w:bottom w:val="single" w:sz="4" w:space="0" w:color="auto"/>
            </w:tcBorders>
            <w:shd w:val="clear" w:color="auto" w:fill="auto"/>
          </w:tcPr>
          <w:p w14:paraId="5BEC44F5"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r w:rsidRPr="00940E38">
              <w:rPr>
                <w:vertAlign w:val="superscript"/>
              </w:rPr>
              <w:t>(v)</w:t>
            </w:r>
          </w:p>
        </w:tc>
        <w:tc>
          <w:tcPr>
            <w:tcW w:w="1276" w:type="dxa"/>
            <w:tcBorders>
              <w:top w:val="single" w:sz="4" w:space="0" w:color="auto"/>
              <w:bottom w:val="single" w:sz="4" w:space="0" w:color="auto"/>
            </w:tcBorders>
            <w:shd w:val="clear" w:color="auto" w:fill="auto"/>
          </w:tcPr>
          <w:p w14:paraId="121E5448"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c>
          <w:tcPr>
            <w:tcW w:w="1276" w:type="dxa"/>
            <w:tcBorders>
              <w:top w:val="single" w:sz="4" w:space="0" w:color="auto"/>
              <w:bottom w:val="single" w:sz="4" w:space="0" w:color="auto"/>
            </w:tcBorders>
          </w:tcPr>
          <w:p w14:paraId="30940980"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0</w:t>
            </w:r>
          </w:p>
        </w:tc>
      </w:tr>
      <w:tr w:rsidR="00F14EDC" w:rsidRPr="00940E38" w14:paraId="6A4DA647" w14:textId="77777777" w:rsidTr="00714545">
        <w:trPr>
          <w:trHeight w:val="410"/>
        </w:trPr>
        <w:tc>
          <w:tcPr>
            <w:cnfStyle w:val="001000000000" w:firstRow="0" w:lastRow="0" w:firstColumn="1" w:lastColumn="0" w:oddVBand="0" w:evenVBand="0" w:oddHBand="0" w:evenHBand="0" w:firstRowFirstColumn="0" w:firstRowLastColumn="0" w:lastRowFirstColumn="0" w:lastRowLastColumn="0"/>
            <w:tcW w:w="3573" w:type="dxa"/>
            <w:tcBorders>
              <w:top w:val="single" w:sz="4" w:space="0" w:color="auto"/>
              <w:bottom w:val="single" w:sz="4" w:space="0" w:color="auto"/>
            </w:tcBorders>
            <w:shd w:val="clear" w:color="auto" w:fill="auto"/>
          </w:tcPr>
          <w:p w14:paraId="5BFDDD96" w14:textId="77777777" w:rsidR="00F14EDC" w:rsidRPr="00940E38" w:rsidRDefault="00F14EDC" w:rsidP="00F14EDC">
            <w:pPr>
              <w:ind w:left="284" w:firstLine="0"/>
              <w:rPr>
                <w:rFonts w:ascii="Arial" w:hAnsi="Arial" w:cs="Arial"/>
              </w:rPr>
            </w:pPr>
            <w:r w:rsidRPr="00940E38">
              <w:rPr>
                <w:rFonts w:ascii="Arial" w:hAnsi="Arial" w:cs="Arial"/>
              </w:rPr>
              <w:t>Details of NABERS energy rating/s achieved</w:t>
            </w:r>
            <w:r w:rsidR="00E94191" w:rsidRPr="00940E38">
              <w:rPr>
                <w:rFonts w:ascii="Arial" w:hAnsi="Arial" w:cs="Arial"/>
              </w:rPr>
              <w:t xml:space="preserve"> </w:t>
            </w:r>
            <w:r w:rsidRPr="00940E38">
              <w:rPr>
                <w:rFonts w:ascii="Arial" w:hAnsi="Arial" w:cs="Arial"/>
              </w:rPr>
              <w:t>(star rating):</w:t>
            </w:r>
          </w:p>
          <w:p w14:paraId="352AB90E" w14:textId="77777777" w:rsidR="00F14EDC" w:rsidRPr="00940E38" w:rsidRDefault="00F14EDC" w:rsidP="00C337FF">
            <w:pPr>
              <w:pStyle w:val="ListParagraph"/>
              <w:numPr>
                <w:ilvl w:val="0"/>
                <w:numId w:val="50"/>
              </w:numPr>
              <w:ind w:left="644"/>
              <w:rPr>
                <w:rFonts w:ascii="Arial" w:hAnsi="Arial" w:cs="Arial"/>
                <w:b/>
              </w:rPr>
            </w:pPr>
            <w:r w:rsidRPr="00940E38">
              <w:rPr>
                <w:rFonts w:ascii="Arial" w:hAnsi="Arial" w:cs="Arial"/>
              </w:rPr>
              <w:t>570 Bourke Street, Melbourne (tenancy rating)</w:t>
            </w:r>
          </w:p>
        </w:tc>
        <w:tc>
          <w:tcPr>
            <w:tcW w:w="1701" w:type="dxa"/>
            <w:tcBorders>
              <w:top w:val="single" w:sz="4" w:space="0" w:color="auto"/>
              <w:bottom w:val="single" w:sz="4" w:space="0" w:color="auto"/>
            </w:tcBorders>
            <w:shd w:val="clear" w:color="auto" w:fill="auto"/>
          </w:tcPr>
          <w:p w14:paraId="430A27B3"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77A1E128"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1847A149"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5.0 stars</w:t>
            </w:r>
          </w:p>
        </w:tc>
        <w:tc>
          <w:tcPr>
            <w:tcW w:w="1276" w:type="dxa"/>
            <w:tcBorders>
              <w:top w:val="single" w:sz="4" w:space="0" w:color="auto"/>
              <w:bottom w:val="single" w:sz="4" w:space="0" w:color="auto"/>
            </w:tcBorders>
            <w:shd w:val="clear" w:color="auto" w:fill="auto"/>
          </w:tcPr>
          <w:p w14:paraId="0F033AC6"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09F27BD3"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3685027A"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Not rated</w:t>
            </w:r>
          </w:p>
        </w:tc>
        <w:tc>
          <w:tcPr>
            <w:tcW w:w="1276" w:type="dxa"/>
            <w:tcBorders>
              <w:top w:val="single" w:sz="4" w:space="0" w:color="auto"/>
              <w:bottom w:val="single" w:sz="4" w:space="0" w:color="auto"/>
            </w:tcBorders>
          </w:tcPr>
          <w:p w14:paraId="27BCDE56"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13AA3ED2" w14:textId="77777777" w:rsidR="00F14EDC" w:rsidRPr="00940E38" w:rsidRDefault="00F14EDC" w:rsidP="003A0B2F">
            <w:pPr>
              <w:cnfStyle w:val="000000000000" w:firstRow="0" w:lastRow="0" w:firstColumn="0" w:lastColumn="0" w:oddVBand="0" w:evenVBand="0" w:oddHBand="0" w:evenHBand="0" w:firstRowFirstColumn="0" w:firstRowLastColumn="0" w:lastRowFirstColumn="0" w:lastRowLastColumn="0"/>
            </w:pPr>
          </w:p>
          <w:p w14:paraId="0538ACE6" w14:textId="77777777" w:rsidR="00F14EDC" w:rsidRPr="00940E38" w:rsidRDefault="00F14EDC" w:rsidP="00CD7442">
            <w:pPr>
              <w:cnfStyle w:val="000000000000" w:firstRow="0" w:lastRow="0" w:firstColumn="0" w:lastColumn="0" w:oddVBand="0" w:evenVBand="0" w:oddHBand="0" w:evenHBand="0" w:firstRowFirstColumn="0" w:firstRowLastColumn="0" w:lastRowFirstColumn="0" w:lastRowLastColumn="0"/>
            </w:pPr>
            <w:r w:rsidRPr="00940E38">
              <w:t>Not rated</w:t>
            </w:r>
          </w:p>
        </w:tc>
      </w:tr>
    </w:tbl>
    <w:p w14:paraId="3FF0F0DF" w14:textId="77777777" w:rsidR="00080446" w:rsidRPr="00940E38" w:rsidRDefault="00080446" w:rsidP="00080446">
      <w:pPr>
        <w:pStyle w:val="Smallline"/>
      </w:pPr>
    </w:p>
    <w:p w14:paraId="19557740" w14:textId="77777777" w:rsidR="00534B4A" w:rsidRPr="00940E38" w:rsidRDefault="00534B4A" w:rsidP="00534B4A">
      <w:pPr>
        <w:pStyle w:val="Heading4"/>
      </w:pPr>
      <w:bookmarkStart w:id="424" w:name="_Toc477967508"/>
      <w:r w:rsidRPr="00940E38">
        <w:t>Actions undertaken</w:t>
      </w:r>
    </w:p>
    <w:p w14:paraId="7ECC9CBA" w14:textId="77777777" w:rsidR="00071CF1" w:rsidRPr="00940E38" w:rsidRDefault="00071CF1" w:rsidP="00071CF1">
      <w:pPr>
        <w:pStyle w:val="ListBullet"/>
        <w:keepLines w:val="0"/>
        <w:numPr>
          <w:ilvl w:val="0"/>
          <w:numId w:val="16"/>
        </w:numPr>
        <w:spacing w:before="120" w:after="60"/>
      </w:pPr>
      <w:r w:rsidRPr="00940E38">
        <w:t>DOT have committed to the Victorian Government TAKE2 climate change pledge to reduce emissions by 30 per cent over the next 3 years and to be carbon neutral by 2050;</w:t>
      </w:r>
    </w:p>
    <w:p w14:paraId="0AA57A8B" w14:textId="1833E231" w:rsidR="00071CF1" w:rsidRPr="00940E38" w:rsidRDefault="00071CF1" w:rsidP="00071CF1">
      <w:pPr>
        <w:pStyle w:val="ListBullet"/>
        <w:keepLines w:val="0"/>
        <w:numPr>
          <w:ilvl w:val="0"/>
          <w:numId w:val="16"/>
        </w:numPr>
        <w:spacing w:before="120" w:after="60"/>
      </w:pPr>
      <w:r w:rsidRPr="00940E38">
        <w:t xml:space="preserve">In the </w:t>
      </w:r>
      <w:r w:rsidR="00623BA1" w:rsidRPr="00940E38">
        <w:t>p</w:t>
      </w:r>
      <w:r w:rsidRPr="00940E38">
        <w:t>ast 12 months DOT has been tracking daily electricity consumption across 30 sites. This has enabled faults to be identified in advance of billing data;</w:t>
      </w:r>
    </w:p>
    <w:p w14:paraId="095ADA6D" w14:textId="77777777" w:rsidR="00071CF1" w:rsidRPr="00940E38" w:rsidRDefault="00071CF1" w:rsidP="00071CF1">
      <w:pPr>
        <w:pStyle w:val="ListBullet"/>
        <w:keepLines w:val="0"/>
        <w:numPr>
          <w:ilvl w:val="0"/>
          <w:numId w:val="16"/>
        </w:numPr>
        <w:spacing w:before="120" w:after="60"/>
      </w:pPr>
      <w:r w:rsidRPr="00940E38">
        <w:t>LED lighting has now been installed at 43 DOT sites;</w:t>
      </w:r>
    </w:p>
    <w:p w14:paraId="7D7A3659" w14:textId="4854371E" w:rsidR="00071CF1" w:rsidRPr="00940E38" w:rsidRDefault="00071CF1" w:rsidP="00071CF1">
      <w:pPr>
        <w:pStyle w:val="ListBullet"/>
        <w:keepLines w:val="0"/>
        <w:numPr>
          <w:ilvl w:val="0"/>
          <w:numId w:val="16"/>
        </w:numPr>
        <w:spacing w:before="120" w:after="60"/>
      </w:pPr>
      <w:r w:rsidRPr="00940E38">
        <w:t xml:space="preserve">Photo Voltaic (PV) Solar panels are installed at </w:t>
      </w:r>
      <w:r w:rsidR="00623BA1" w:rsidRPr="00940E38">
        <w:t>six</w:t>
      </w:r>
      <w:r w:rsidRPr="00940E38">
        <w:t xml:space="preserve"> DOT sites. In addition, solar panels for hot water have been installed at many sites;</w:t>
      </w:r>
    </w:p>
    <w:p w14:paraId="548401B9" w14:textId="77777777" w:rsidR="00071CF1" w:rsidRPr="00940E38" w:rsidRDefault="00071CF1" w:rsidP="00071CF1">
      <w:pPr>
        <w:pStyle w:val="ListBullet"/>
        <w:keepLines w:val="0"/>
        <w:numPr>
          <w:ilvl w:val="0"/>
          <w:numId w:val="16"/>
        </w:numPr>
        <w:spacing w:before="120" w:after="60"/>
      </w:pPr>
      <w:r w:rsidRPr="00940E38">
        <w:t>DOT have started purchasing Green Power; and</w:t>
      </w:r>
    </w:p>
    <w:p w14:paraId="6742E6C1" w14:textId="1DC860DD" w:rsidR="00071CF1" w:rsidRPr="00940E38" w:rsidRDefault="00433015" w:rsidP="00433015">
      <w:pPr>
        <w:pStyle w:val="ListBullet"/>
        <w:keepLines w:val="0"/>
        <w:numPr>
          <w:ilvl w:val="0"/>
          <w:numId w:val="16"/>
        </w:numPr>
        <w:spacing w:before="120" w:after="60"/>
      </w:pPr>
      <w:r w:rsidRPr="00940E38">
        <w:t xml:space="preserve">DOT participated </w:t>
      </w:r>
      <w:r w:rsidR="00071CF1" w:rsidRPr="00940E38">
        <w:t>in the global ‘Earth Hour’ event to promote and improve office energy efficiency.</w:t>
      </w:r>
    </w:p>
    <w:p w14:paraId="32119784" w14:textId="7EC4845D" w:rsidR="00623BA1" w:rsidRPr="00940E38" w:rsidRDefault="00AA1A69" w:rsidP="00623BA1">
      <w:pPr>
        <w:pStyle w:val="Smallline"/>
      </w:pPr>
      <w:r w:rsidRPr="00940E38">
        <w:br w:type="column"/>
      </w:r>
    </w:p>
    <w:p w14:paraId="0C9B5E12" w14:textId="1CB96AD9" w:rsidR="00AA1A69" w:rsidRPr="00940E38" w:rsidRDefault="00AA1A69" w:rsidP="00AA1A69">
      <w:pPr>
        <w:pStyle w:val="Reference"/>
        <w:spacing w:before="120"/>
      </w:pPr>
      <w:r w:rsidRPr="00940E38">
        <w:t xml:space="preserve">FRD 24D </w:t>
      </w:r>
    </w:p>
    <w:p w14:paraId="279A49FB" w14:textId="77777777" w:rsidR="00080446" w:rsidRPr="00940E38" w:rsidRDefault="00AA1A69" w:rsidP="00DA3433">
      <w:pPr>
        <w:pStyle w:val="Heading4"/>
      </w:pPr>
      <w:r w:rsidRPr="00940E38">
        <w:br w:type="column"/>
      </w:r>
      <w:r w:rsidR="00080446" w:rsidRPr="00940E38">
        <w:t>Targets</w:t>
      </w:r>
      <w:bookmarkEnd w:id="424"/>
    </w:p>
    <w:p w14:paraId="6514E5C4" w14:textId="0F8EA6FB" w:rsidR="00080446" w:rsidRPr="00940E38" w:rsidRDefault="00080446" w:rsidP="00080446">
      <w:r w:rsidRPr="00940E38">
        <w:t>The following targets have been set for 201</w:t>
      </w:r>
      <w:r w:rsidR="0045732B" w:rsidRPr="00940E38">
        <w:t>8-19</w:t>
      </w:r>
      <w:r w:rsidRPr="00940E38">
        <w:t>:</w:t>
      </w:r>
    </w:p>
    <w:p w14:paraId="6DBF8A42" w14:textId="79EE5D73" w:rsidR="00080446" w:rsidRPr="00940E38" w:rsidRDefault="00080446" w:rsidP="00880C01">
      <w:pPr>
        <w:pStyle w:val="ListBullet"/>
        <w:keepLines w:val="0"/>
        <w:numPr>
          <w:ilvl w:val="0"/>
          <w:numId w:val="16"/>
        </w:numPr>
        <w:spacing w:before="120" w:after="60"/>
      </w:pPr>
      <w:r w:rsidRPr="00940E38">
        <w:t>5 per cent energy intensity reduction, measured as MJ/m</w:t>
      </w:r>
      <w:r w:rsidRPr="00940E38">
        <w:rPr>
          <w:vertAlign w:val="superscript"/>
        </w:rPr>
        <w:t>2</w:t>
      </w:r>
      <w:r w:rsidRPr="00940E38">
        <w:t>, from 201</w:t>
      </w:r>
      <w:r w:rsidR="0045732B" w:rsidRPr="00940E38">
        <w:t>7-18</w:t>
      </w:r>
      <w:r w:rsidRPr="00940E38">
        <w:t xml:space="preserve"> values by 30 June 201</w:t>
      </w:r>
      <w:r w:rsidR="0045732B" w:rsidRPr="00940E38">
        <w:t>9</w:t>
      </w:r>
      <w:r w:rsidRPr="00940E38">
        <w:t>; and</w:t>
      </w:r>
    </w:p>
    <w:p w14:paraId="6828020E" w14:textId="488406ED" w:rsidR="00196C1B" w:rsidRPr="00940E38" w:rsidRDefault="00080446" w:rsidP="00E36A49">
      <w:pPr>
        <w:pStyle w:val="ListBullet"/>
        <w:keepLines w:val="0"/>
        <w:numPr>
          <w:ilvl w:val="0"/>
          <w:numId w:val="16"/>
        </w:numPr>
        <w:spacing w:before="120" w:after="60"/>
      </w:pPr>
      <w:r w:rsidRPr="00940E38">
        <w:t xml:space="preserve">purchase 25 per cent </w:t>
      </w:r>
      <w:r w:rsidR="006414B1" w:rsidRPr="00940E38">
        <w:t>G</w:t>
      </w:r>
      <w:r w:rsidRPr="00940E38">
        <w:t xml:space="preserve">reen </w:t>
      </w:r>
      <w:r w:rsidR="006414B1" w:rsidRPr="00940E38">
        <w:t>P</w:t>
      </w:r>
      <w:r w:rsidRPr="00940E38">
        <w:t>ower, as percentage of total electricity consumption, by 30 June 201</w:t>
      </w:r>
      <w:r w:rsidR="0045732B" w:rsidRPr="00940E38">
        <w:t>9</w:t>
      </w:r>
      <w:r w:rsidRPr="00940E38">
        <w:t xml:space="preserve">. </w:t>
      </w:r>
    </w:p>
    <w:p w14:paraId="61E3CB7E" w14:textId="77777777" w:rsidR="00080446" w:rsidRPr="00940E38" w:rsidRDefault="00080446" w:rsidP="00196C1B">
      <w:pPr>
        <w:pStyle w:val="Heading4"/>
      </w:pPr>
      <w:bookmarkStart w:id="425" w:name="_Toc477967509"/>
      <w:r w:rsidRPr="00940E38">
        <w:t>Explanatory notes</w:t>
      </w:r>
      <w:bookmarkEnd w:id="425"/>
    </w:p>
    <w:p w14:paraId="7B029D00" w14:textId="77777777" w:rsidR="00071CF1" w:rsidRPr="00940E38" w:rsidRDefault="00071CF1" w:rsidP="00C337FF">
      <w:pPr>
        <w:pStyle w:val="ListBullet"/>
        <w:keepLines w:val="0"/>
        <w:numPr>
          <w:ilvl w:val="0"/>
          <w:numId w:val="60"/>
        </w:numPr>
        <w:spacing w:before="120" w:after="60"/>
      </w:pPr>
      <w:r w:rsidRPr="00940E38">
        <w:t>Energy data is sourced directly from the government energy suppliers;</w:t>
      </w:r>
    </w:p>
    <w:p w14:paraId="2E4E0F59" w14:textId="77777777" w:rsidR="00071CF1" w:rsidRPr="00940E38" w:rsidRDefault="00071CF1" w:rsidP="00C337FF">
      <w:pPr>
        <w:pStyle w:val="ListBullet"/>
        <w:keepLines w:val="0"/>
        <w:numPr>
          <w:ilvl w:val="0"/>
          <w:numId w:val="60"/>
        </w:numPr>
        <w:spacing w:before="120" w:after="60"/>
      </w:pPr>
      <w:r w:rsidRPr="00940E38">
        <w:t>This figure is based on LPG canisters purchased. Canisters can remain unused for long periods of time;</w:t>
      </w:r>
    </w:p>
    <w:p w14:paraId="03AF9709" w14:textId="0E04A0BF" w:rsidR="00071CF1" w:rsidRPr="00940E38" w:rsidRDefault="00071CF1" w:rsidP="00C337FF">
      <w:pPr>
        <w:pStyle w:val="ListBullet"/>
        <w:keepLines w:val="0"/>
        <w:numPr>
          <w:ilvl w:val="0"/>
          <w:numId w:val="60"/>
        </w:numPr>
        <w:spacing w:before="120" w:after="60"/>
      </w:pPr>
      <w:r w:rsidRPr="00940E38">
        <w:t xml:space="preserve">Without the purchase of Green Power, the total energy emissions would have been 12,256 (tonnes CO2-e). DOT has committed to purchasing 25 per cent Green Power. As this decision was made part way through the year, the commitment was achieved by the purchase of 100 per cent Green Power at </w:t>
      </w:r>
      <w:r w:rsidR="00623BA1" w:rsidRPr="00940E38">
        <w:t>six</w:t>
      </w:r>
      <w:r w:rsidRPr="00940E38">
        <w:t xml:space="preserve"> sites</w:t>
      </w:r>
      <w:r w:rsidR="00E36A49" w:rsidRPr="00940E38">
        <w:t>;</w:t>
      </w:r>
    </w:p>
    <w:p w14:paraId="0241F59C" w14:textId="438430A0" w:rsidR="00E36A49" w:rsidRPr="00940E38" w:rsidRDefault="00E36A49" w:rsidP="00C337FF">
      <w:pPr>
        <w:pStyle w:val="ListBullet"/>
        <w:keepLines w:val="0"/>
        <w:numPr>
          <w:ilvl w:val="0"/>
          <w:numId w:val="60"/>
        </w:numPr>
        <w:spacing w:before="120" w:after="60"/>
      </w:pPr>
      <w:r w:rsidRPr="00940E38">
        <w:t>These figures have been revised to include previously unavailable utility accounts at 570</w:t>
      </w:r>
      <w:r w:rsidR="00623BA1" w:rsidRPr="00940E38">
        <w:t> </w:t>
      </w:r>
      <w:r w:rsidRPr="00940E38">
        <w:t>Bourke Street (Melbourne) and 57 Cherry Lane (Laverton) for comparative purposes; and</w:t>
      </w:r>
    </w:p>
    <w:p w14:paraId="37782422" w14:textId="09E48E92" w:rsidR="00E36A49" w:rsidRPr="00940E38" w:rsidRDefault="00E36A49" w:rsidP="00C337FF">
      <w:pPr>
        <w:pStyle w:val="ListBullet"/>
        <w:keepLines w:val="0"/>
        <w:numPr>
          <w:ilvl w:val="0"/>
          <w:numId w:val="60"/>
        </w:numPr>
        <w:spacing w:before="120" w:after="60"/>
      </w:pPr>
      <w:r w:rsidRPr="00940E38">
        <w:t xml:space="preserve">Photo Voltaic (PV) solar panels were installed at </w:t>
      </w:r>
      <w:r w:rsidR="00623BA1" w:rsidRPr="00940E38">
        <w:t>six</w:t>
      </w:r>
      <w:r w:rsidRPr="00940E38">
        <w:t xml:space="preserve"> DOT sites at the end of the reporting period. </w:t>
      </w:r>
    </w:p>
    <w:p w14:paraId="170F0A9E" w14:textId="77777777" w:rsidR="00080446" w:rsidRPr="00940E38" w:rsidRDefault="00080446" w:rsidP="00080446">
      <w:pPr>
        <w:sectPr w:rsidR="00080446" w:rsidRPr="00940E38" w:rsidSect="00592C11">
          <w:headerReference w:type="even" r:id="rId535"/>
          <w:headerReference w:type="default" r:id="rId536"/>
          <w:headerReference w:type="first" r:id="rId537"/>
          <w:footerReference w:type="first" r:id="rId538"/>
          <w:type w:val="continuous"/>
          <w:pgSz w:w="11906" w:h="16838" w:code="9"/>
          <w:pgMar w:top="1134" w:right="1134" w:bottom="1134" w:left="1134" w:header="624" w:footer="567" w:gutter="0"/>
          <w:cols w:num="2" w:space="360" w:equalWidth="0">
            <w:col w:w="1242" w:space="360"/>
            <w:col w:w="8036"/>
          </w:cols>
          <w:titlePg/>
          <w:docGrid w:linePitch="360"/>
        </w:sectPr>
      </w:pPr>
    </w:p>
    <w:p w14:paraId="371706D9" w14:textId="77777777" w:rsidR="00080446" w:rsidRPr="00940E38" w:rsidRDefault="00080446" w:rsidP="00080446">
      <w:pPr>
        <w:pStyle w:val="Reference"/>
      </w:pPr>
    </w:p>
    <w:p w14:paraId="096E7632" w14:textId="0C0A9F92" w:rsidR="00131D18" w:rsidRPr="00940E38" w:rsidRDefault="00131D18" w:rsidP="00131D18">
      <w:pPr>
        <w:pStyle w:val="Reference"/>
        <w:spacing w:before="120"/>
        <w:rPr>
          <w:b/>
        </w:rPr>
      </w:pPr>
      <w:r w:rsidRPr="00940E38">
        <w:t>FRD 24D</w:t>
      </w:r>
    </w:p>
    <w:p w14:paraId="322E7DE8" w14:textId="77777777" w:rsidR="00071CF1" w:rsidRPr="00940E38" w:rsidRDefault="00080446" w:rsidP="00A0673E">
      <w:pPr>
        <w:pStyle w:val="Heading30"/>
      </w:pPr>
      <w:r w:rsidRPr="00940E38">
        <w:br w:type="column"/>
      </w:r>
      <w:r w:rsidR="00071CF1" w:rsidRPr="00940E38">
        <w:t>Waste and recycling</w:t>
      </w:r>
    </w:p>
    <w:p w14:paraId="3CA10120" w14:textId="0E9865FB" w:rsidR="00071CF1" w:rsidRPr="00940E38" w:rsidRDefault="00071CF1" w:rsidP="00071CF1">
      <w:pPr>
        <w:pStyle w:val="BodyText"/>
      </w:pPr>
      <w:r w:rsidRPr="00940E38">
        <w:t xml:space="preserve">The </w:t>
      </w:r>
      <w:r w:rsidRPr="00940E38">
        <w:rPr>
          <w:i/>
        </w:rPr>
        <w:t>aWay With Waste</w:t>
      </w:r>
      <w:r w:rsidRPr="00940E38">
        <w:t xml:space="preserve"> system was made available to a slightly greater proportion of departmental staff in 201</w:t>
      </w:r>
      <w:r w:rsidR="0045732B" w:rsidRPr="00940E38">
        <w:t>8-19</w:t>
      </w:r>
      <w:r w:rsidRPr="00940E38">
        <w:t>, with most regional sites now covered. This program facilitates the easy segregation of waste materials for recycling, composting or landfill in the Department’s offices.</w:t>
      </w:r>
    </w:p>
    <w:p w14:paraId="07B50C49" w14:textId="5DC59E47" w:rsidR="00080446" w:rsidRPr="00940E38" w:rsidRDefault="00080446" w:rsidP="00C15470">
      <w:pPr>
        <w:pStyle w:val="BodyText"/>
      </w:pPr>
      <w:r w:rsidRPr="00940E38">
        <w:t>The data presented below is derived from four waste audits that were each over five days and conducted at two sites accommodating over 30 per cent of employees.</w:t>
      </w:r>
      <w:r w:rsidR="006414B1" w:rsidRPr="00940E38">
        <w:t xml:space="preserve"> The Department is continuing to develop systems to more comprehensively collect data, particularly for non-office facilities. The table below, however, only includes office based data and accounts for 80</w:t>
      </w:r>
      <w:r w:rsidR="00623BA1" w:rsidRPr="00940E38">
        <w:t xml:space="preserve"> per cent</w:t>
      </w:r>
      <w:r w:rsidR="006414B1" w:rsidRPr="00940E38">
        <w:t xml:space="preserve"> of the Department’s sites and 84</w:t>
      </w:r>
      <w:r w:rsidR="00623BA1" w:rsidRPr="00940E38">
        <w:t xml:space="preserve"> per cent </w:t>
      </w:r>
      <w:r w:rsidR="006414B1" w:rsidRPr="00940E38">
        <w:t>of the Department’s FTEs.</w:t>
      </w:r>
    </w:p>
    <w:tbl>
      <w:tblPr>
        <w:tblStyle w:val="DTFTable"/>
        <w:tblW w:w="8108" w:type="dxa"/>
        <w:tblLayout w:type="fixed"/>
        <w:tblLook w:val="06A0" w:firstRow="1" w:lastRow="0" w:firstColumn="1" w:lastColumn="0" w:noHBand="1" w:noVBand="1"/>
      </w:tblPr>
      <w:tblGrid>
        <w:gridCol w:w="4140"/>
        <w:gridCol w:w="1418"/>
        <w:gridCol w:w="1275"/>
        <w:gridCol w:w="1275"/>
      </w:tblGrid>
      <w:tr w:rsidR="000C0D2D" w:rsidRPr="00940E38" w14:paraId="5DF4DDEA" w14:textId="77777777" w:rsidTr="000C0D2D">
        <w:trPr>
          <w:cnfStyle w:val="100000000000" w:firstRow="1" w:lastRow="0" w:firstColumn="0" w:lastColumn="0" w:oddVBand="0" w:evenVBand="0" w:oddHBand="0" w:evenHBand="0" w:firstRowFirstColumn="0" w:firstRowLastColumn="0" w:lastRowFirstColumn="0" w:lastRowLastColumn="0"/>
          <w:trHeight w:val="464"/>
          <w:tblHeader/>
        </w:trPr>
        <w:tc>
          <w:tcPr>
            <w:cnfStyle w:val="001000000000" w:firstRow="0" w:lastRow="0" w:firstColumn="1" w:lastColumn="0" w:oddVBand="0" w:evenVBand="0" w:oddHBand="0" w:evenHBand="0" w:firstRowFirstColumn="0" w:firstRowLastColumn="0" w:lastRowFirstColumn="0" w:lastRowLastColumn="0"/>
            <w:tcW w:w="4140" w:type="dxa"/>
            <w:tcBorders>
              <w:top w:val="nil"/>
              <w:bottom w:val="single" w:sz="4" w:space="0" w:color="auto"/>
            </w:tcBorders>
          </w:tcPr>
          <w:p w14:paraId="47A4EFF6" w14:textId="77777777" w:rsidR="000C0D2D" w:rsidRPr="00940E38" w:rsidRDefault="000C0D2D" w:rsidP="00CD7442">
            <w:pPr>
              <w:ind w:left="0" w:firstLine="0"/>
              <w:rPr>
                <w:rFonts w:ascii="Arial" w:hAnsi="Arial" w:cs="Arial"/>
              </w:rPr>
            </w:pPr>
            <w:bookmarkStart w:id="427" w:name="_Toc477967510"/>
            <w:r w:rsidRPr="00940E38">
              <w:rPr>
                <w:rFonts w:ascii="Arial" w:hAnsi="Arial" w:cs="Arial"/>
              </w:rPr>
              <w:t>Indicator</w:t>
            </w:r>
          </w:p>
        </w:tc>
        <w:tc>
          <w:tcPr>
            <w:tcW w:w="1418" w:type="dxa"/>
            <w:tcBorders>
              <w:top w:val="nil"/>
              <w:bottom w:val="single" w:sz="4" w:space="0" w:color="auto"/>
            </w:tcBorders>
          </w:tcPr>
          <w:p w14:paraId="1D9686FD" w14:textId="71DA884F" w:rsidR="000C0D2D" w:rsidRPr="00940E38" w:rsidRDefault="000C0D2D" w:rsidP="00E94191">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275" w:type="dxa"/>
            <w:tcBorders>
              <w:top w:val="nil"/>
              <w:bottom w:val="single" w:sz="4" w:space="0" w:color="auto"/>
            </w:tcBorders>
          </w:tcPr>
          <w:p w14:paraId="32C54A7D" w14:textId="67AC3BAD" w:rsidR="000C0D2D" w:rsidRPr="00940E38" w:rsidRDefault="000C0D2D"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275" w:type="dxa"/>
            <w:tcBorders>
              <w:top w:val="nil"/>
              <w:bottom w:val="single" w:sz="4" w:space="0" w:color="auto"/>
            </w:tcBorders>
          </w:tcPr>
          <w:p w14:paraId="55C76830" w14:textId="557A5B26" w:rsidR="000C0D2D" w:rsidRPr="00940E38" w:rsidRDefault="000C0D2D" w:rsidP="00CD744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0C0D2D" w:rsidRPr="00940E38" w14:paraId="6E26CE72" w14:textId="77777777" w:rsidTr="000C0D2D">
        <w:trPr>
          <w:trHeight w:val="43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15F24A1A" w14:textId="77777777" w:rsidR="000C0D2D" w:rsidRPr="00940E38" w:rsidRDefault="000C0D2D" w:rsidP="00E16C8B">
            <w:pPr>
              <w:spacing w:before="30" w:after="30"/>
              <w:ind w:left="0" w:firstLine="0"/>
              <w:rPr>
                <w:rFonts w:ascii="Arial" w:hAnsi="Arial" w:cs="Arial"/>
                <w:b/>
              </w:rPr>
            </w:pPr>
            <w:r w:rsidRPr="00940E38">
              <w:rPr>
                <w:rFonts w:ascii="Arial" w:hAnsi="Arial" w:cs="Arial"/>
                <w:b/>
              </w:rPr>
              <w:t>Ws1. Total units of waste disposed of by destination (kg/yr)</w:t>
            </w:r>
          </w:p>
        </w:tc>
        <w:tc>
          <w:tcPr>
            <w:tcW w:w="1418" w:type="dxa"/>
            <w:tcBorders>
              <w:top w:val="single" w:sz="4" w:space="0" w:color="auto"/>
              <w:bottom w:val="single" w:sz="4" w:space="0" w:color="auto"/>
            </w:tcBorders>
          </w:tcPr>
          <w:p w14:paraId="0B119719" w14:textId="77777777" w:rsidR="000C0D2D" w:rsidRPr="00940E38" w:rsidRDefault="00826A7B"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2 703 520</w:t>
            </w:r>
          </w:p>
        </w:tc>
        <w:tc>
          <w:tcPr>
            <w:tcW w:w="1275" w:type="dxa"/>
            <w:tcBorders>
              <w:top w:val="single" w:sz="4" w:space="0" w:color="auto"/>
              <w:bottom w:val="single" w:sz="4" w:space="0" w:color="auto"/>
            </w:tcBorders>
          </w:tcPr>
          <w:p w14:paraId="3CDE50C8" w14:textId="77777777" w:rsidR="000C0D2D" w:rsidRPr="00940E38" w:rsidRDefault="00826A7B"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5 426 235</w:t>
            </w:r>
          </w:p>
        </w:tc>
        <w:tc>
          <w:tcPr>
            <w:tcW w:w="1275" w:type="dxa"/>
            <w:tcBorders>
              <w:top w:val="single" w:sz="4" w:space="0" w:color="auto"/>
              <w:bottom w:val="single" w:sz="4" w:space="0" w:color="auto"/>
            </w:tcBorders>
          </w:tcPr>
          <w:p w14:paraId="37CDD310" w14:textId="77777777" w:rsidR="000C0D2D" w:rsidRPr="00940E38" w:rsidRDefault="00826A7B"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3 045 235</w:t>
            </w:r>
          </w:p>
        </w:tc>
      </w:tr>
      <w:tr w:rsidR="000C0D2D" w:rsidRPr="00940E38" w14:paraId="3F8A0708" w14:textId="77777777" w:rsidTr="000C0D2D">
        <w:trPr>
          <w:trHeight w:val="193"/>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61CAF01C" w14:textId="77777777" w:rsidR="000C0D2D" w:rsidRPr="00940E38" w:rsidRDefault="000C0D2D" w:rsidP="00E16C8B">
            <w:pPr>
              <w:spacing w:before="30" w:after="30"/>
              <w:ind w:left="284" w:firstLine="0"/>
              <w:rPr>
                <w:rFonts w:ascii="Arial" w:hAnsi="Arial" w:cs="Arial"/>
              </w:rPr>
            </w:pPr>
            <w:r w:rsidRPr="00940E38">
              <w:rPr>
                <w:rFonts w:ascii="Arial" w:hAnsi="Arial" w:cs="Arial"/>
              </w:rPr>
              <w:t>Landfill (kg)</w:t>
            </w:r>
          </w:p>
        </w:tc>
        <w:tc>
          <w:tcPr>
            <w:tcW w:w="1418" w:type="dxa"/>
            <w:tcBorders>
              <w:top w:val="single" w:sz="4" w:space="0" w:color="auto"/>
              <w:bottom w:val="single" w:sz="4" w:space="0" w:color="auto"/>
            </w:tcBorders>
            <w:shd w:val="clear" w:color="auto" w:fill="auto"/>
          </w:tcPr>
          <w:p w14:paraId="416A5663"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sidDel="006A3AE4">
              <w:t>2</w:t>
            </w:r>
            <w:r w:rsidR="00826A7B" w:rsidRPr="00940E38">
              <w:t xml:space="preserve"> </w:t>
            </w:r>
            <w:r w:rsidRPr="00940E38" w:rsidDel="006A3AE4">
              <w:t>5</w:t>
            </w:r>
            <w:r w:rsidRPr="00940E38">
              <w:t>58 567</w:t>
            </w:r>
          </w:p>
        </w:tc>
        <w:tc>
          <w:tcPr>
            <w:tcW w:w="1275" w:type="dxa"/>
            <w:tcBorders>
              <w:top w:val="single" w:sz="4" w:space="0" w:color="auto"/>
              <w:bottom w:val="single" w:sz="4" w:space="0" w:color="auto"/>
            </w:tcBorders>
            <w:shd w:val="clear" w:color="auto" w:fill="auto"/>
          </w:tcPr>
          <w:p w14:paraId="2780E33E"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sidDel="006A3AE4">
              <w:t>5</w:t>
            </w:r>
            <w:r w:rsidR="00826A7B" w:rsidRPr="00940E38">
              <w:t xml:space="preserve"> </w:t>
            </w:r>
            <w:r w:rsidRPr="00940E38" w:rsidDel="006A3AE4">
              <w:t>2</w:t>
            </w:r>
            <w:r w:rsidRPr="00940E38">
              <w:t>55 603</w:t>
            </w:r>
          </w:p>
        </w:tc>
        <w:tc>
          <w:tcPr>
            <w:tcW w:w="1275" w:type="dxa"/>
            <w:tcBorders>
              <w:top w:val="single" w:sz="4" w:space="0" w:color="auto"/>
              <w:bottom w:val="single" w:sz="4" w:space="0" w:color="auto"/>
            </w:tcBorders>
          </w:tcPr>
          <w:p w14:paraId="169A7BBF"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rsidDel="006A3AE4">
              <w:t>2</w:t>
            </w:r>
            <w:r w:rsidR="00826A7B" w:rsidRPr="00940E38">
              <w:t xml:space="preserve"> </w:t>
            </w:r>
            <w:r w:rsidRPr="00940E38" w:rsidDel="006A3AE4">
              <w:t>8</w:t>
            </w:r>
            <w:r w:rsidRPr="00940E38">
              <w:t>55 258</w:t>
            </w:r>
          </w:p>
        </w:tc>
      </w:tr>
      <w:tr w:rsidR="000C0D2D" w:rsidRPr="00940E38" w:rsidDel="006A3AE4" w14:paraId="6E440325" w14:textId="77777777" w:rsidTr="000C0D2D">
        <w:trPr>
          <w:trHeight w:val="240"/>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2D3CA409" w14:textId="77777777" w:rsidR="000C0D2D" w:rsidRPr="00940E38" w:rsidRDefault="000C0D2D" w:rsidP="00E16C8B">
            <w:pPr>
              <w:spacing w:before="30" w:after="30"/>
              <w:ind w:left="284" w:firstLine="0"/>
              <w:rPr>
                <w:rFonts w:ascii="Arial" w:hAnsi="Arial" w:cs="Arial"/>
              </w:rPr>
            </w:pPr>
            <w:r w:rsidRPr="00940E38">
              <w:rPr>
                <w:rFonts w:ascii="Arial" w:hAnsi="Arial" w:cs="Arial"/>
              </w:rPr>
              <w:t>Comingled recycling (kg)</w:t>
            </w:r>
          </w:p>
        </w:tc>
        <w:tc>
          <w:tcPr>
            <w:tcW w:w="1418" w:type="dxa"/>
            <w:tcBorders>
              <w:top w:val="single" w:sz="4" w:space="0" w:color="auto"/>
              <w:bottom w:val="single" w:sz="4" w:space="0" w:color="auto"/>
            </w:tcBorders>
            <w:shd w:val="clear" w:color="auto" w:fill="auto"/>
          </w:tcPr>
          <w:p w14:paraId="0A6DB6DA"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9 142</w:t>
            </w:r>
          </w:p>
        </w:tc>
        <w:tc>
          <w:tcPr>
            <w:tcW w:w="1275" w:type="dxa"/>
            <w:tcBorders>
              <w:top w:val="single" w:sz="4" w:space="0" w:color="auto"/>
              <w:bottom w:val="single" w:sz="4" w:space="0" w:color="auto"/>
            </w:tcBorders>
            <w:shd w:val="clear" w:color="auto" w:fill="auto"/>
          </w:tcPr>
          <w:p w14:paraId="2E0C8AE9"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35 031</w:t>
            </w:r>
          </w:p>
        </w:tc>
        <w:tc>
          <w:tcPr>
            <w:tcW w:w="1275" w:type="dxa"/>
            <w:tcBorders>
              <w:top w:val="single" w:sz="4" w:space="0" w:color="auto"/>
              <w:bottom w:val="single" w:sz="4" w:space="0" w:color="auto"/>
            </w:tcBorders>
          </w:tcPr>
          <w:p w14:paraId="3239CB96"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8 132</w:t>
            </w:r>
          </w:p>
        </w:tc>
      </w:tr>
      <w:tr w:rsidR="000C0D2D" w:rsidRPr="00940E38" w:rsidDel="006A3AE4" w14:paraId="19AA7350" w14:textId="77777777"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4239917C" w14:textId="77777777" w:rsidR="000C0D2D" w:rsidRPr="00940E38" w:rsidRDefault="000C0D2D" w:rsidP="00E16C8B">
            <w:pPr>
              <w:spacing w:before="30" w:after="30"/>
              <w:ind w:left="284" w:firstLine="0"/>
              <w:rPr>
                <w:rFonts w:ascii="Arial" w:hAnsi="Arial" w:cs="Arial"/>
              </w:rPr>
            </w:pPr>
            <w:r w:rsidRPr="00940E38">
              <w:t>Paper and card (kg)</w:t>
            </w:r>
          </w:p>
        </w:tc>
        <w:tc>
          <w:tcPr>
            <w:tcW w:w="1418" w:type="dxa"/>
            <w:tcBorders>
              <w:top w:val="single" w:sz="4" w:space="0" w:color="auto"/>
              <w:bottom w:val="single" w:sz="4" w:space="0" w:color="auto"/>
            </w:tcBorders>
            <w:shd w:val="clear" w:color="auto" w:fill="auto"/>
          </w:tcPr>
          <w:p w14:paraId="358F2361"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56 238</w:t>
            </w:r>
          </w:p>
        </w:tc>
        <w:tc>
          <w:tcPr>
            <w:tcW w:w="1275" w:type="dxa"/>
            <w:tcBorders>
              <w:top w:val="single" w:sz="4" w:space="0" w:color="auto"/>
              <w:bottom w:val="single" w:sz="4" w:space="0" w:color="auto"/>
            </w:tcBorders>
            <w:shd w:val="clear" w:color="auto" w:fill="auto"/>
          </w:tcPr>
          <w:p w14:paraId="4F4D1834" w14:textId="77777777" w:rsidR="000C0D2D" w:rsidRPr="00940E38" w:rsidDel="006A3AE4"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61 882</w:t>
            </w:r>
          </w:p>
        </w:tc>
        <w:tc>
          <w:tcPr>
            <w:tcW w:w="1275" w:type="dxa"/>
            <w:tcBorders>
              <w:top w:val="single" w:sz="4" w:space="0" w:color="auto"/>
              <w:bottom w:val="single" w:sz="4" w:space="0" w:color="auto"/>
            </w:tcBorders>
          </w:tcPr>
          <w:p w14:paraId="5BA6662B"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65 911</w:t>
            </w:r>
          </w:p>
        </w:tc>
      </w:tr>
      <w:tr w:rsidR="000C0D2D" w:rsidRPr="00940E38" w:rsidDel="006A3AE4" w14:paraId="0FC799F9" w14:textId="77777777"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3B1688EC" w14:textId="77777777" w:rsidR="000C0D2D" w:rsidRPr="00940E38" w:rsidRDefault="000C0D2D" w:rsidP="00E16C8B">
            <w:pPr>
              <w:spacing w:before="30" w:after="30"/>
              <w:ind w:left="284" w:firstLine="0"/>
            </w:pPr>
            <w:r w:rsidRPr="00940E38">
              <w:t>Secure documents (kg)</w:t>
            </w:r>
          </w:p>
        </w:tc>
        <w:tc>
          <w:tcPr>
            <w:tcW w:w="1418" w:type="dxa"/>
            <w:tcBorders>
              <w:top w:val="single" w:sz="4" w:space="0" w:color="auto"/>
              <w:bottom w:val="single" w:sz="4" w:space="0" w:color="auto"/>
            </w:tcBorders>
            <w:shd w:val="clear" w:color="auto" w:fill="auto"/>
          </w:tcPr>
          <w:p w14:paraId="6A8F9CCC"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31 908</w:t>
            </w:r>
          </w:p>
        </w:tc>
        <w:tc>
          <w:tcPr>
            <w:tcW w:w="1275" w:type="dxa"/>
            <w:tcBorders>
              <w:top w:val="single" w:sz="4" w:space="0" w:color="auto"/>
              <w:bottom w:val="single" w:sz="4" w:space="0" w:color="auto"/>
            </w:tcBorders>
            <w:shd w:val="clear" w:color="auto" w:fill="auto"/>
          </w:tcPr>
          <w:p w14:paraId="227F40DD"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3 197</w:t>
            </w:r>
          </w:p>
        </w:tc>
        <w:tc>
          <w:tcPr>
            <w:tcW w:w="1275" w:type="dxa"/>
            <w:tcBorders>
              <w:top w:val="single" w:sz="4" w:space="0" w:color="auto"/>
              <w:bottom w:val="single" w:sz="4" w:space="0" w:color="auto"/>
            </w:tcBorders>
          </w:tcPr>
          <w:p w14:paraId="06E81057"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40 621</w:t>
            </w:r>
          </w:p>
        </w:tc>
      </w:tr>
      <w:tr w:rsidR="000C0D2D" w:rsidRPr="00940E38" w:rsidDel="006A3AE4" w14:paraId="50F65B3E" w14:textId="77777777" w:rsidTr="000C0D2D">
        <w:trPr>
          <w:trHeight w:val="272"/>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776A9A0E" w14:textId="77777777" w:rsidR="000C0D2D" w:rsidRPr="00940E38" w:rsidRDefault="000C0D2D" w:rsidP="00E16C8B">
            <w:pPr>
              <w:spacing w:before="30" w:after="30"/>
              <w:ind w:left="284" w:firstLine="0"/>
            </w:pPr>
            <w:r w:rsidRPr="00940E38">
              <w:t>Organics (kg)</w:t>
            </w:r>
          </w:p>
        </w:tc>
        <w:tc>
          <w:tcPr>
            <w:tcW w:w="1418" w:type="dxa"/>
            <w:tcBorders>
              <w:top w:val="single" w:sz="4" w:space="0" w:color="auto"/>
              <w:bottom w:val="single" w:sz="4" w:space="0" w:color="auto"/>
            </w:tcBorders>
            <w:shd w:val="clear" w:color="auto" w:fill="auto"/>
          </w:tcPr>
          <w:p w14:paraId="4FA4F88E"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7 665</w:t>
            </w:r>
          </w:p>
        </w:tc>
        <w:tc>
          <w:tcPr>
            <w:tcW w:w="1275" w:type="dxa"/>
            <w:tcBorders>
              <w:top w:val="single" w:sz="4" w:space="0" w:color="auto"/>
              <w:bottom w:val="single" w:sz="4" w:space="0" w:color="auto"/>
            </w:tcBorders>
            <w:shd w:val="clear" w:color="auto" w:fill="auto"/>
          </w:tcPr>
          <w:p w14:paraId="06E047F7"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30 522</w:t>
            </w:r>
          </w:p>
        </w:tc>
        <w:tc>
          <w:tcPr>
            <w:tcW w:w="1275" w:type="dxa"/>
            <w:tcBorders>
              <w:top w:val="single" w:sz="4" w:space="0" w:color="auto"/>
              <w:bottom w:val="single" w:sz="4" w:space="0" w:color="auto"/>
            </w:tcBorders>
          </w:tcPr>
          <w:p w14:paraId="6535832E" w14:textId="77777777" w:rsidR="000C0D2D" w:rsidRPr="00940E38" w:rsidRDefault="000C0D2D"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5 313</w:t>
            </w:r>
          </w:p>
        </w:tc>
      </w:tr>
      <w:tr w:rsidR="00B939CF" w:rsidRPr="00940E38" w:rsidDel="006A3AE4" w14:paraId="296E9182"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16174A12" w14:textId="77777777" w:rsidR="00B939CF" w:rsidRPr="00940E38" w:rsidRDefault="00B939CF" w:rsidP="00E16C8B">
            <w:pPr>
              <w:spacing w:before="30" w:after="30"/>
              <w:ind w:left="0" w:firstLine="0"/>
              <w:rPr>
                <w:rFonts w:ascii="Arial" w:hAnsi="Arial" w:cs="Arial"/>
              </w:rPr>
            </w:pPr>
            <w:r w:rsidRPr="00940E38">
              <w:rPr>
                <w:rFonts w:ascii="Arial" w:hAnsi="Arial" w:cs="Arial"/>
                <w:b/>
              </w:rPr>
              <w:t>Ws2. Total units of waste disposed of per FTE by destination (kg/FTE)</w:t>
            </w:r>
          </w:p>
        </w:tc>
        <w:tc>
          <w:tcPr>
            <w:tcW w:w="1418" w:type="dxa"/>
            <w:tcBorders>
              <w:top w:val="single" w:sz="4" w:space="0" w:color="auto"/>
              <w:bottom w:val="single" w:sz="4" w:space="0" w:color="auto"/>
            </w:tcBorders>
          </w:tcPr>
          <w:p w14:paraId="1681414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61</w:t>
            </w:r>
          </w:p>
        </w:tc>
        <w:tc>
          <w:tcPr>
            <w:tcW w:w="1275" w:type="dxa"/>
            <w:tcBorders>
              <w:top w:val="single" w:sz="4" w:space="0" w:color="auto"/>
              <w:bottom w:val="single" w:sz="4" w:space="0" w:color="auto"/>
            </w:tcBorders>
          </w:tcPr>
          <w:p w14:paraId="77B1DEC3"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vertAlign w:val="superscript"/>
              </w:rPr>
            </w:pPr>
            <w:r w:rsidRPr="00940E38">
              <w:t xml:space="preserve">73 </w:t>
            </w:r>
            <w:r w:rsidRPr="00940E38">
              <w:rPr>
                <w:vertAlign w:val="superscript"/>
              </w:rPr>
              <w:t>(ii)</w:t>
            </w:r>
          </w:p>
        </w:tc>
        <w:tc>
          <w:tcPr>
            <w:tcW w:w="1275" w:type="dxa"/>
            <w:tcBorders>
              <w:top w:val="single" w:sz="4" w:space="0" w:color="auto"/>
              <w:bottom w:val="single" w:sz="4" w:space="0" w:color="auto"/>
            </w:tcBorders>
          </w:tcPr>
          <w:p w14:paraId="7DBBD1DA"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83 </w:t>
            </w:r>
            <w:r w:rsidRPr="00940E38">
              <w:rPr>
                <w:vertAlign w:val="superscript"/>
              </w:rPr>
              <w:t>(ii)</w:t>
            </w:r>
          </w:p>
        </w:tc>
      </w:tr>
      <w:tr w:rsidR="00B939CF" w:rsidRPr="00940E38" w:rsidDel="006A3AE4" w14:paraId="6DDEBF69" w14:textId="77777777" w:rsidTr="000C0D2D">
        <w:trPr>
          <w:trHeight w:val="190"/>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1D0DEB4" w14:textId="77777777" w:rsidR="00B939CF" w:rsidRPr="00940E38" w:rsidRDefault="00B939CF" w:rsidP="00E16C8B">
            <w:pPr>
              <w:spacing w:before="30" w:after="30"/>
              <w:ind w:left="284" w:firstLine="0"/>
              <w:rPr>
                <w:rFonts w:ascii="Arial" w:hAnsi="Arial" w:cs="Arial"/>
              </w:rPr>
            </w:pPr>
            <w:r w:rsidRPr="00940E38">
              <w:rPr>
                <w:rFonts w:ascii="Arial" w:hAnsi="Arial" w:cs="Arial"/>
              </w:rPr>
              <w:t>Landfill (kg/FTE)</w:t>
            </w:r>
          </w:p>
        </w:tc>
        <w:tc>
          <w:tcPr>
            <w:tcW w:w="1418" w:type="dxa"/>
            <w:tcBorders>
              <w:top w:val="single" w:sz="4" w:space="0" w:color="auto"/>
              <w:bottom w:val="single" w:sz="4" w:space="0" w:color="auto"/>
            </w:tcBorders>
            <w:shd w:val="clear" w:color="auto" w:fill="auto"/>
          </w:tcPr>
          <w:p w14:paraId="14FC54E4"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8</w:t>
            </w:r>
          </w:p>
        </w:tc>
        <w:tc>
          <w:tcPr>
            <w:tcW w:w="1275" w:type="dxa"/>
            <w:tcBorders>
              <w:top w:val="single" w:sz="4" w:space="0" w:color="auto"/>
              <w:bottom w:val="single" w:sz="4" w:space="0" w:color="auto"/>
            </w:tcBorders>
            <w:shd w:val="clear" w:color="auto" w:fill="auto"/>
          </w:tcPr>
          <w:p w14:paraId="2F517CD4"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8</w:t>
            </w:r>
          </w:p>
        </w:tc>
        <w:tc>
          <w:tcPr>
            <w:tcW w:w="1275" w:type="dxa"/>
            <w:tcBorders>
              <w:top w:val="single" w:sz="4" w:space="0" w:color="auto"/>
              <w:bottom w:val="single" w:sz="4" w:space="0" w:color="auto"/>
            </w:tcBorders>
          </w:tcPr>
          <w:p w14:paraId="642EAE3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9</w:t>
            </w:r>
          </w:p>
        </w:tc>
      </w:tr>
      <w:tr w:rsidR="00B939CF" w:rsidRPr="00940E38" w:rsidDel="006A3AE4" w14:paraId="503ECEBB" w14:textId="77777777" w:rsidTr="000C0D2D">
        <w:trPr>
          <w:trHeight w:val="2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561FEE8" w14:textId="77777777" w:rsidR="00B939CF" w:rsidRPr="00940E38" w:rsidRDefault="00B939CF" w:rsidP="00E16C8B">
            <w:pPr>
              <w:spacing w:before="30" w:after="30"/>
              <w:ind w:left="284" w:firstLine="0"/>
              <w:rPr>
                <w:rFonts w:ascii="Arial" w:hAnsi="Arial" w:cs="Arial"/>
              </w:rPr>
            </w:pPr>
            <w:r w:rsidRPr="00940E38">
              <w:rPr>
                <w:rFonts w:ascii="Arial" w:hAnsi="Arial" w:cs="Arial"/>
              </w:rPr>
              <w:t>Comingled recycling (kg/FTE)</w:t>
            </w:r>
          </w:p>
        </w:tc>
        <w:tc>
          <w:tcPr>
            <w:tcW w:w="1418" w:type="dxa"/>
            <w:tcBorders>
              <w:top w:val="single" w:sz="4" w:space="0" w:color="auto"/>
              <w:bottom w:val="single" w:sz="4" w:space="0" w:color="auto"/>
            </w:tcBorders>
            <w:shd w:val="clear" w:color="auto" w:fill="auto"/>
          </w:tcPr>
          <w:p w14:paraId="6B7CC32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9</w:t>
            </w:r>
          </w:p>
        </w:tc>
        <w:tc>
          <w:tcPr>
            <w:tcW w:w="1275" w:type="dxa"/>
            <w:tcBorders>
              <w:top w:val="single" w:sz="4" w:space="0" w:color="auto"/>
              <w:bottom w:val="single" w:sz="4" w:space="0" w:color="auto"/>
            </w:tcBorders>
            <w:shd w:val="clear" w:color="auto" w:fill="auto"/>
          </w:tcPr>
          <w:p w14:paraId="2C5783D7"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1</w:t>
            </w:r>
          </w:p>
        </w:tc>
        <w:tc>
          <w:tcPr>
            <w:tcW w:w="1275" w:type="dxa"/>
            <w:tcBorders>
              <w:top w:val="single" w:sz="4" w:space="0" w:color="auto"/>
              <w:bottom w:val="single" w:sz="4" w:space="0" w:color="auto"/>
            </w:tcBorders>
          </w:tcPr>
          <w:p w14:paraId="34698C7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0</w:t>
            </w:r>
          </w:p>
        </w:tc>
      </w:tr>
      <w:tr w:rsidR="00B939CF" w:rsidRPr="00940E38" w:rsidDel="006A3AE4" w14:paraId="0E55ED30" w14:textId="77777777"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48DAE6F" w14:textId="77777777" w:rsidR="00B939CF" w:rsidRPr="00940E38" w:rsidRDefault="00B939CF" w:rsidP="00E16C8B">
            <w:pPr>
              <w:spacing w:before="30" w:after="30"/>
              <w:ind w:left="284" w:firstLine="0"/>
              <w:rPr>
                <w:rFonts w:ascii="Arial" w:hAnsi="Arial" w:cs="Arial"/>
              </w:rPr>
            </w:pPr>
            <w:r w:rsidRPr="00940E38">
              <w:t>Paper and card (kg/FTE)</w:t>
            </w:r>
          </w:p>
        </w:tc>
        <w:tc>
          <w:tcPr>
            <w:tcW w:w="1418" w:type="dxa"/>
            <w:tcBorders>
              <w:top w:val="single" w:sz="4" w:space="0" w:color="auto"/>
              <w:bottom w:val="single" w:sz="4" w:space="0" w:color="auto"/>
            </w:tcBorders>
            <w:shd w:val="clear" w:color="auto" w:fill="auto"/>
          </w:tcPr>
          <w:p w14:paraId="1A698B47"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7</w:t>
            </w:r>
          </w:p>
        </w:tc>
        <w:tc>
          <w:tcPr>
            <w:tcW w:w="1275" w:type="dxa"/>
            <w:tcBorders>
              <w:top w:val="single" w:sz="4" w:space="0" w:color="auto"/>
              <w:bottom w:val="single" w:sz="4" w:space="0" w:color="auto"/>
            </w:tcBorders>
            <w:shd w:val="clear" w:color="auto" w:fill="auto"/>
          </w:tcPr>
          <w:p w14:paraId="5E10EA0C"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0</w:t>
            </w:r>
          </w:p>
        </w:tc>
        <w:tc>
          <w:tcPr>
            <w:tcW w:w="1275" w:type="dxa"/>
            <w:tcBorders>
              <w:top w:val="single" w:sz="4" w:space="0" w:color="auto"/>
              <w:bottom w:val="single" w:sz="4" w:space="0" w:color="auto"/>
            </w:tcBorders>
          </w:tcPr>
          <w:p w14:paraId="49EFC49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22</w:t>
            </w:r>
          </w:p>
        </w:tc>
      </w:tr>
      <w:tr w:rsidR="00B939CF" w:rsidRPr="00940E38" w:rsidDel="006A3AE4" w14:paraId="5B211F81" w14:textId="77777777"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1179087B" w14:textId="77777777" w:rsidR="00B939CF" w:rsidRPr="00940E38" w:rsidRDefault="00B939CF" w:rsidP="00E16C8B">
            <w:pPr>
              <w:spacing w:before="30" w:after="30"/>
              <w:ind w:left="284" w:firstLine="0"/>
              <w:rPr>
                <w:rFonts w:ascii="Arial" w:hAnsi="Arial" w:cs="Arial"/>
              </w:rPr>
            </w:pPr>
            <w:r w:rsidRPr="00940E38">
              <w:rPr>
                <w:rFonts w:ascii="Arial" w:hAnsi="Arial" w:cs="Arial"/>
              </w:rPr>
              <w:t>Secure documents (kg/FTE)</w:t>
            </w:r>
          </w:p>
        </w:tc>
        <w:tc>
          <w:tcPr>
            <w:tcW w:w="1418" w:type="dxa"/>
            <w:tcBorders>
              <w:top w:val="single" w:sz="4" w:space="0" w:color="auto"/>
              <w:bottom w:val="single" w:sz="4" w:space="0" w:color="auto"/>
            </w:tcBorders>
            <w:shd w:val="clear" w:color="auto" w:fill="auto"/>
          </w:tcPr>
          <w:p w14:paraId="6B471971"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w:t>
            </w:r>
          </w:p>
        </w:tc>
        <w:tc>
          <w:tcPr>
            <w:tcW w:w="1275" w:type="dxa"/>
            <w:tcBorders>
              <w:top w:val="single" w:sz="4" w:space="0" w:color="auto"/>
              <w:bottom w:val="single" w:sz="4" w:space="0" w:color="auto"/>
            </w:tcBorders>
            <w:shd w:val="clear" w:color="auto" w:fill="auto"/>
          </w:tcPr>
          <w:p w14:paraId="21A7FE30"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4</w:t>
            </w:r>
          </w:p>
        </w:tc>
        <w:tc>
          <w:tcPr>
            <w:tcW w:w="1275" w:type="dxa"/>
            <w:tcBorders>
              <w:top w:val="single" w:sz="4" w:space="0" w:color="auto"/>
              <w:bottom w:val="single" w:sz="4" w:space="0" w:color="auto"/>
            </w:tcBorders>
          </w:tcPr>
          <w:p w14:paraId="44CF2DE9"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4</w:t>
            </w:r>
          </w:p>
        </w:tc>
      </w:tr>
      <w:tr w:rsidR="00B939CF" w:rsidRPr="00940E38" w:rsidDel="006A3AE4" w14:paraId="35BC5F6D" w14:textId="77777777" w:rsidTr="000C0D2D">
        <w:trPr>
          <w:trHeight w:val="268"/>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20C28C3B" w14:textId="77777777" w:rsidR="00B939CF" w:rsidRPr="00940E38" w:rsidRDefault="00B939CF" w:rsidP="00E16C8B">
            <w:pPr>
              <w:spacing w:before="30" w:after="30"/>
              <w:ind w:left="284" w:firstLine="0"/>
              <w:rPr>
                <w:rFonts w:ascii="Arial" w:hAnsi="Arial" w:cs="Arial"/>
              </w:rPr>
            </w:pPr>
            <w:r w:rsidRPr="00940E38">
              <w:rPr>
                <w:rFonts w:ascii="Arial" w:hAnsi="Arial" w:cs="Arial"/>
              </w:rPr>
              <w:t>Organics (kg/FTE)</w:t>
            </w:r>
          </w:p>
        </w:tc>
        <w:tc>
          <w:tcPr>
            <w:tcW w:w="1418" w:type="dxa"/>
            <w:tcBorders>
              <w:top w:val="single" w:sz="4" w:space="0" w:color="auto"/>
              <w:bottom w:val="single" w:sz="4" w:space="0" w:color="auto"/>
            </w:tcBorders>
            <w:shd w:val="clear" w:color="auto" w:fill="auto"/>
          </w:tcPr>
          <w:p w14:paraId="628A6A48"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8</w:t>
            </w:r>
          </w:p>
        </w:tc>
        <w:tc>
          <w:tcPr>
            <w:tcW w:w="1275" w:type="dxa"/>
            <w:tcBorders>
              <w:top w:val="single" w:sz="4" w:space="0" w:color="auto"/>
              <w:bottom w:val="single" w:sz="4" w:space="0" w:color="auto"/>
            </w:tcBorders>
            <w:shd w:val="clear" w:color="auto" w:fill="auto"/>
          </w:tcPr>
          <w:p w14:paraId="731C247E"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10</w:t>
            </w:r>
          </w:p>
        </w:tc>
        <w:tc>
          <w:tcPr>
            <w:tcW w:w="1275" w:type="dxa"/>
            <w:tcBorders>
              <w:top w:val="single" w:sz="4" w:space="0" w:color="auto"/>
              <w:bottom w:val="single" w:sz="4" w:space="0" w:color="auto"/>
            </w:tcBorders>
          </w:tcPr>
          <w:p w14:paraId="19B0FBE6"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rPr>
            </w:pPr>
            <w:r w:rsidRPr="00940E38">
              <w:t>9</w:t>
            </w:r>
          </w:p>
        </w:tc>
      </w:tr>
      <w:tr w:rsidR="00B939CF" w:rsidRPr="00940E38" w:rsidDel="006A3AE4" w14:paraId="050BFFAE" w14:textId="77777777" w:rsidTr="000C0D2D">
        <w:trPr>
          <w:trHeight w:val="214"/>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16A5AD45" w14:textId="77777777" w:rsidR="00B939CF" w:rsidRPr="00940E38" w:rsidRDefault="00B939CF" w:rsidP="00E16C8B">
            <w:pPr>
              <w:spacing w:before="30" w:after="30"/>
              <w:ind w:left="0" w:firstLine="0"/>
              <w:rPr>
                <w:rFonts w:ascii="Arial" w:hAnsi="Arial" w:cs="Arial"/>
                <w:b/>
              </w:rPr>
            </w:pPr>
            <w:r w:rsidRPr="00940E38">
              <w:rPr>
                <w:rFonts w:ascii="Arial" w:hAnsi="Arial" w:cs="Arial"/>
                <w:b/>
              </w:rPr>
              <w:t>Ws3. Recycling rate (%)</w:t>
            </w:r>
          </w:p>
        </w:tc>
        <w:tc>
          <w:tcPr>
            <w:tcW w:w="1418" w:type="dxa"/>
            <w:tcBorders>
              <w:top w:val="single" w:sz="4" w:space="0" w:color="auto"/>
              <w:bottom w:val="single" w:sz="4" w:space="0" w:color="auto"/>
            </w:tcBorders>
          </w:tcPr>
          <w:p w14:paraId="6CF4ED48"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1% </w:t>
            </w:r>
            <w:r w:rsidRPr="00940E38">
              <w:rPr>
                <w:vertAlign w:val="superscript"/>
              </w:rPr>
              <w:t>(iii)</w:t>
            </w:r>
          </w:p>
        </w:tc>
        <w:tc>
          <w:tcPr>
            <w:tcW w:w="1275" w:type="dxa"/>
            <w:tcBorders>
              <w:top w:val="single" w:sz="4" w:space="0" w:color="auto"/>
              <w:bottom w:val="single" w:sz="4" w:space="0" w:color="auto"/>
            </w:tcBorders>
          </w:tcPr>
          <w:p w14:paraId="0B3FCC5C"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5% </w:t>
            </w:r>
            <w:r w:rsidRPr="00940E38">
              <w:rPr>
                <w:vertAlign w:val="superscript"/>
              </w:rPr>
              <w:t>(ii)</w:t>
            </w:r>
          </w:p>
        </w:tc>
        <w:tc>
          <w:tcPr>
            <w:tcW w:w="1275" w:type="dxa"/>
            <w:tcBorders>
              <w:top w:val="single" w:sz="4" w:space="0" w:color="auto"/>
              <w:bottom w:val="single" w:sz="4" w:space="0" w:color="auto"/>
            </w:tcBorders>
          </w:tcPr>
          <w:p w14:paraId="298F99CC"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7% </w:t>
            </w:r>
            <w:r w:rsidRPr="00940E38">
              <w:rPr>
                <w:vertAlign w:val="superscript"/>
              </w:rPr>
              <w:t>(ii)</w:t>
            </w:r>
          </w:p>
        </w:tc>
      </w:tr>
      <w:tr w:rsidR="00B939CF" w:rsidRPr="00940E38" w:rsidDel="006A3AE4" w14:paraId="638AD88F"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385C5E26" w14:textId="77777777" w:rsidR="00B939CF" w:rsidRPr="00940E38" w:rsidRDefault="00B939CF" w:rsidP="00E16C8B">
            <w:pPr>
              <w:spacing w:before="30" w:after="30"/>
              <w:ind w:left="0" w:firstLine="0"/>
              <w:rPr>
                <w:rFonts w:ascii="Arial" w:hAnsi="Arial" w:cs="Arial"/>
                <w:b/>
              </w:rPr>
            </w:pPr>
            <w:r w:rsidRPr="00940E38">
              <w:rPr>
                <w:rFonts w:ascii="Arial" w:hAnsi="Arial" w:cs="Arial"/>
                <w:b/>
              </w:rPr>
              <w:t>Ws4. Greenhouse gas emissions associated with waste (tonnes CO2-e)</w:t>
            </w:r>
          </w:p>
        </w:tc>
        <w:tc>
          <w:tcPr>
            <w:tcW w:w="1418" w:type="dxa"/>
            <w:tcBorders>
              <w:top w:val="single" w:sz="4" w:space="0" w:color="auto"/>
              <w:bottom w:val="single" w:sz="4" w:space="0" w:color="auto"/>
            </w:tcBorders>
          </w:tcPr>
          <w:p w14:paraId="4A94AA8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93</w:t>
            </w:r>
          </w:p>
        </w:tc>
        <w:tc>
          <w:tcPr>
            <w:tcW w:w="1275" w:type="dxa"/>
            <w:tcBorders>
              <w:top w:val="single" w:sz="4" w:space="0" w:color="auto"/>
              <w:bottom w:val="single" w:sz="4" w:space="0" w:color="auto"/>
            </w:tcBorders>
          </w:tcPr>
          <w:p w14:paraId="445EC4E6" w14:textId="77777777" w:rsidR="00B939CF" w:rsidRPr="00940E38" w:rsidDel="006A3AE4"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82 </w:t>
            </w:r>
            <w:r w:rsidRPr="00940E38">
              <w:rPr>
                <w:vertAlign w:val="superscript"/>
              </w:rPr>
              <w:t>(ii)</w:t>
            </w:r>
          </w:p>
        </w:tc>
        <w:tc>
          <w:tcPr>
            <w:tcW w:w="1275" w:type="dxa"/>
            <w:tcBorders>
              <w:top w:val="single" w:sz="4" w:space="0" w:color="auto"/>
              <w:bottom w:val="single" w:sz="4" w:space="0" w:color="auto"/>
            </w:tcBorders>
          </w:tcPr>
          <w:p w14:paraId="02B48CD1"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 xml:space="preserve">72 </w:t>
            </w:r>
            <w:r w:rsidRPr="00940E38">
              <w:rPr>
                <w:vertAlign w:val="superscript"/>
              </w:rPr>
              <w:t>(ii)</w:t>
            </w:r>
          </w:p>
        </w:tc>
      </w:tr>
      <w:tr w:rsidR="00B939CF" w:rsidRPr="00940E38" w:rsidDel="006A3AE4" w14:paraId="72D99CA6" w14:textId="77777777" w:rsidTr="004C2F67">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shd w:val="clear" w:color="auto" w:fill="auto"/>
          </w:tcPr>
          <w:p w14:paraId="60A2CD5A" w14:textId="77777777" w:rsidR="00B939CF" w:rsidRPr="00940E38" w:rsidRDefault="00B939CF" w:rsidP="00E16C8B">
            <w:pPr>
              <w:spacing w:before="30" w:after="30"/>
              <w:rPr>
                <w:rFonts w:ascii="Arial" w:hAnsi="Arial" w:cs="Arial"/>
                <w:b/>
              </w:rPr>
            </w:pPr>
            <w:r w:rsidRPr="00940E38">
              <w:rPr>
                <w:rFonts w:ascii="Arial" w:hAnsi="Arial" w:cs="Arial"/>
                <w:b/>
              </w:rPr>
              <w:t>Voluntary/ Optional Indicators</w:t>
            </w:r>
          </w:p>
        </w:tc>
        <w:tc>
          <w:tcPr>
            <w:tcW w:w="1418" w:type="dxa"/>
            <w:tcBorders>
              <w:top w:val="single" w:sz="4" w:space="0" w:color="auto"/>
              <w:bottom w:val="single" w:sz="4" w:space="0" w:color="auto"/>
            </w:tcBorders>
          </w:tcPr>
          <w:p w14:paraId="60ACD9A6"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pPr>
          </w:p>
        </w:tc>
        <w:tc>
          <w:tcPr>
            <w:tcW w:w="1275" w:type="dxa"/>
            <w:tcBorders>
              <w:top w:val="single" w:sz="4" w:space="0" w:color="auto"/>
              <w:bottom w:val="single" w:sz="4" w:space="0" w:color="auto"/>
            </w:tcBorders>
          </w:tcPr>
          <w:p w14:paraId="62269AFB"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pPr>
          </w:p>
        </w:tc>
        <w:tc>
          <w:tcPr>
            <w:tcW w:w="1275" w:type="dxa"/>
            <w:tcBorders>
              <w:top w:val="single" w:sz="4" w:space="0" w:color="auto"/>
              <w:bottom w:val="single" w:sz="4" w:space="0" w:color="auto"/>
            </w:tcBorders>
          </w:tcPr>
          <w:p w14:paraId="7E147BAD" w14:textId="77777777" w:rsidR="00B939CF" w:rsidRPr="00940E38" w:rsidRDefault="00B939CF" w:rsidP="00E16C8B">
            <w:pPr>
              <w:spacing w:before="30" w:after="30"/>
              <w:cnfStyle w:val="000000000000" w:firstRow="0" w:lastRow="0" w:firstColumn="0" w:lastColumn="0" w:oddVBand="0" w:evenVBand="0" w:oddHBand="0" w:evenHBand="0" w:firstRowFirstColumn="0" w:firstRowLastColumn="0" w:lastRowFirstColumn="0" w:lastRowLastColumn="0"/>
            </w:pPr>
          </w:p>
        </w:tc>
      </w:tr>
      <w:tr w:rsidR="00B939CF" w:rsidRPr="00940E38" w:rsidDel="006A3AE4" w14:paraId="2A6037DD"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215B6F70" w14:textId="77777777" w:rsidR="00B939CF" w:rsidRPr="00940E38" w:rsidRDefault="00B939CF" w:rsidP="00E16C8B">
            <w:pPr>
              <w:spacing w:before="30" w:after="30"/>
              <w:ind w:left="284" w:firstLine="0"/>
              <w:rPr>
                <w:rFonts w:ascii="Arial" w:hAnsi="Arial" w:cs="Arial"/>
                <w:b/>
              </w:rPr>
            </w:pPr>
            <w:r w:rsidRPr="00940E38">
              <w:rPr>
                <w:rFonts w:ascii="Arial" w:hAnsi="Arial" w:cs="Arial"/>
              </w:rPr>
              <w:t>Coffee cups recycled</w:t>
            </w:r>
            <w:r w:rsidR="002425A9" w:rsidRPr="00940E38">
              <w:rPr>
                <w:rFonts w:ascii="Arial" w:hAnsi="Arial" w:cs="Arial"/>
              </w:rPr>
              <w:t xml:space="preserve"> (number of cups)</w:t>
            </w:r>
          </w:p>
        </w:tc>
        <w:tc>
          <w:tcPr>
            <w:tcW w:w="1418" w:type="dxa"/>
            <w:tcBorders>
              <w:top w:val="single" w:sz="4" w:space="0" w:color="auto"/>
              <w:bottom w:val="single" w:sz="4" w:space="0" w:color="auto"/>
            </w:tcBorders>
          </w:tcPr>
          <w:p w14:paraId="4BCEDB27" w14:textId="77777777" w:rsidR="00B939CF"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10 000</w:t>
            </w:r>
          </w:p>
        </w:tc>
        <w:tc>
          <w:tcPr>
            <w:tcW w:w="1275" w:type="dxa"/>
            <w:tcBorders>
              <w:top w:val="single" w:sz="4" w:space="0" w:color="auto"/>
              <w:bottom w:val="single" w:sz="4" w:space="0" w:color="auto"/>
            </w:tcBorders>
          </w:tcPr>
          <w:p w14:paraId="59BA3B3C" w14:textId="77777777" w:rsidR="00B939CF"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0</w:t>
            </w:r>
          </w:p>
        </w:tc>
        <w:tc>
          <w:tcPr>
            <w:tcW w:w="1275" w:type="dxa"/>
            <w:tcBorders>
              <w:top w:val="single" w:sz="4" w:space="0" w:color="auto"/>
              <w:bottom w:val="single" w:sz="4" w:space="0" w:color="auto"/>
            </w:tcBorders>
          </w:tcPr>
          <w:p w14:paraId="587F655B" w14:textId="77777777" w:rsidR="00B939CF"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0</w:t>
            </w:r>
          </w:p>
        </w:tc>
      </w:tr>
      <w:tr w:rsidR="002425A9" w:rsidRPr="00940E38" w:rsidDel="006A3AE4" w14:paraId="6F901D7D"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484BF107" w14:textId="77777777" w:rsidR="002425A9" w:rsidRPr="00940E38" w:rsidRDefault="002425A9" w:rsidP="00E16C8B">
            <w:pPr>
              <w:spacing w:before="30" w:after="30"/>
              <w:ind w:left="284"/>
              <w:rPr>
                <w:rFonts w:ascii="Arial" w:hAnsi="Arial" w:cs="Arial"/>
              </w:rPr>
            </w:pPr>
            <w:r w:rsidRPr="00940E38">
              <w:rPr>
                <w:rFonts w:ascii="Arial" w:hAnsi="Arial" w:cs="Arial"/>
              </w:rPr>
              <w:t xml:space="preserve">   Soft plastics recycled (kg)</w:t>
            </w:r>
          </w:p>
        </w:tc>
        <w:tc>
          <w:tcPr>
            <w:tcW w:w="1418" w:type="dxa"/>
            <w:tcBorders>
              <w:top w:val="single" w:sz="4" w:space="0" w:color="auto"/>
              <w:bottom w:val="single" w:sz="4" w:space="0" w:color="auto"/>
            </w:tcBorders>
          </w:tcPr>
          <w:p w14:paraId="246A67EC"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10.8</w:t>
            </w:r>
          </w:p>
        </w:tc>
        <w:tc>
          <w:tcPr>
            <w:tcW w:w="1275" w:type="dxa"/>
            <w:tcBorders>
              <w:top w:val="single" w:sz="4" w:space="0" w:color="auto"/>
              <w:bottom w:val="single" w:sz="4" w:space="0" w:color="auto"/>
            </w:tcBorders>
          </w:tcPr>
          <w:p w14:paraId="21217C10"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rPr>
                <w:rStyle w:val="CommentReference"/>
              </w:rPr>
              <w:t>8.4</w:t>
            </w:r>
          </w:p>
        </w:tc>
        <w:tc>
          <w:tcPr>
            <w:tcW w:w="1275" w:type="dxa"/>
            <w:tcBorders>
              <w:top w:val="single" w:sz="4" w:space="0" w:color="auto"/>
              <w:bottom w:val="single" w:sz="4" w:space="0" w:color="auto"/>
            </w:tcBorders>
          </w:tcPr>
          <w:p w14:paraId="1CA1358D"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6.3</w:t>
            </w:r>
          </w:p>
        </w:tc>
      </w:tr>
      <w:tr w:rsidR="002425A9" w:rsidRPr="00940E38" w:rsidDel="006A3AE4" w14:paraId="187D4E66" w14:textId="77777777" w:rsidTr="000C0D2D">
        <w:trPr>
          <w:trHeight w:val="335"/>
        </w:trPr>
        <w:tc>
          <w:tcPr>
            <w:cnfStyle w:val="001000000000" w:firstRow="0" w:lastRow="0" w:firstColumn="1" w:lastColumn="0" w:oddVBand="0" w:evenVBand="0" w:oddHBand="0" w:evenHBand="0" w:firstRowFirstColumn="0" w:firstRowLastColumn="0" w:lastRowFirstColumn="0" w:lastRowLastColumn="0"/>
            <w:tcW w:w="4140" w:type="dxa"/>
            <w:tcBorders>
              <w:top w:val="single" w:sz="4" w:space="0" w:color="auto"/>
              <w:bottom w:val="single" w:sz="4" w:space="0" w:color="auto"/>
            </w:tcBorders>
          </w:tcPr>
          <w:p w14:paraId="06C83841" w14:textId="77777777" w:rsidR="002425A9" w:rsidRPr="00940E38" w:rsidRDefault="002425A9" w:rsidP="00E16C8B">
            <w:pPr>
              <w:spacing w:before="30" w:after="30"/>
              <w:ind w:left="284"/>
              <w:rPr>
                <w:rFonts w:ascii="Arial" w:hAnsi="Arial" w:cs="Arial"/>
              </w:rPr>
            </w:pPr>
            <w:r w:rsidRPr="00940E38">
              <w:rPr>
                <w:rFonts w:ascii="Arial" w:hAnsi="Arial" w:cs="Arial"/>
              </w:rPr>
              <w:t xml:space="preserve">   Paper towel recycled (kg)</w:t>
            </w:r>
          </w:p>
        </w:tc>
        <w:tc>
          <w:tcPr>
            <w:tcW w:w="1418" w:type="dxa"/>
            <w:tcBorders>
              <w:top w:val="single" w:sz="4" w:space="0" w:color="auto"/>
              <w:bottom w:val="single" w:sz="4" w:space="0" w:color="auto"/>
            </w:tcBorders>
          </w:tcPr>
          <w:p w14:paraId="4A22C232"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5.1</w:t>
            </w:r>
          </w:p>
        </w:tc>
        <w:tc>
          <w:tcPr>
            <w:tcW w:w="1275" w:type="dxa"/>
            <w:tcBorders>
              <w:top w:val="single" w:sz="4" w:space="0" w:color="auto"/>
              <w:bottom w:val="single" w:sz="4" w:space="0" w:color="auto"/>
            </w:tcBorders>
          </w:tcPr>
          <w:p w14:paraId="3280D4ED"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rPr>
                <w:rStyle w:val="CommentReference"/>
              </w:rPr>
              <w:t>4.9</w:t>
            </w:r>
          </w:p>
        </w:tc>
        <w:tc>
          <w:tcPr>
            <w:tcW w:w="1275" w:type="dxa"/>
            <w:tcBorders>
              <w:top w:val="single" w:sz="4" w:space="0" w:color="auto"/>
              <w:bottom w:val="single" w:sz="4" w:space="0" w:color="auto"/>
            </w:tcBorders>
          </w:tcPr>
          <w:p w14:paraId="13755CFF" w14:textId="77777777" w:rsidR="002425A9" w:rsidRPr="00940E38" w:rsidRDefault="002425A9" w:rsidP="00E16C8B">
            <w:pPr>
              <w:spacing w:before="30" w:after="30"/>
              <w:cnfStyle w:val="000000000000" w:firstRow="0" w:lastRow="0" w:firstColumn="0" w:lastColumn="0" w:oddVBand="0" w:evenVBand="0" w:oddHBand="0" w:evenHBand="0" w:firstRowFirstColumn="0" w:firstRowLastColumn="0" w:lastRowFirstColumn="0" w:lastRowLastColumn="0"/>
            </w:pPr>
            <w:r w:rsidRPr="00940E38">
              <w:t>3.2</w:t>
            </w:r>
          </w:p>
        </w:tc>
      </w:tr>
    </w:tbl>
    <w:p w14:paraId="1A355588" w14:textId="77777777" w:rsidR="00415F43" w:rsidRPr="00940E38" w:rsidRDefault="00415F43" w:rsidP="00DA3433">
      <w:pPr>
        <w:pStyle w:val="Heading4"/>
      </w:pPr>
      <w:r w:rsidRPr="00940E38">
        <w:rPr>
          <w:lang w:val="en-US"/>
        </w:rPr>
        <w:t>Actions undertaken</w:t>
      </w:r>
    </w:p>
    <w:p w14:paraId="0B1EF7E9" w14:textId="77777777" w:rsidR="00073C15" w:rsidRPr="00940E38" w:rsidRDefault="00073C15" w:rsidP="00073C15">
      <w:pPr>
        <w:pStyle w:val="ListBullet"/>
        <w:keepLines w:val="0"/>
        <w:numPr>
          <w:ilvl w:val="0"/>
          <w:numId w:val="16"/>
        </w:numPr>
        <w:spacing w:before="120" w:after="60"/>
      </w:pPr>
      <w:r w:rsidRPr="00940E38">
        <w:t>DOT diverted 5,435 kilograms of metal, plastics, batteries, mobile phones, and stationery through the Green Collect recycling scheme.</w:t>
      </w:r>
    </w:p>
    <w:p w14:paraId="3E194D48" w14:textId="77777777" w:rsidR="00073C15" w:rsidRPr="00940E38" w:rsidRDefault="00073C15" w:rsidP="00073C15">
      <w:pPr>
        <w:pStyle w:val="ListBullet"/>
        <w:keepLines w:val="0"/>
        <w:numPr>
          <w:ilvl w:val="0"/>
          <w:numId w:val="16"/>
        </w:numPr>
        <w:spacing w:before="120" w:after="60"/>
      </w:pPr>
      <w:r w:rsidRPr="00940E38">
        <w:t>DOT is one of the first two government departments in Australia to participate in the Closed Loop coffee cup trial recycling scheme at 8 Nicholson Street.</w:t>
      </w:r>
    </w:p>
    <w:p w14:paraId="6BB6A05D" w14:textId="77777777" w:rsidR="00073C15" w:rsidRPr="00940E38" w:rsidRDefault="00073C15" w:rsidP="00073C15">
      <w:pPr>
        <w:pStyle w:val="ListBullet"/>
        <w:keepLines w:val="0"/>
        <w:numPr>
          <w:ilvl w:val="0"/>
          <w:numId w:val="16"/>
        </w:numPr>
        <w:spacing w:before="120" w:after="60"/>
      </w:pPr>
      <w:r w:rsidRPr="00940E38">
        <w:t>The Red Cycle soft plastics recycling scheme is also being trialled at DOT sites through the Green Team.</w:t>
      </w:r>
    </w:p>
    <w:p w14:paraId="58330E7D" w14:textId="77777777" w:rsidR="00080446" w:rsidRPr="00940E38" w:rsidRDefault="00080446" w:rsidP="00073C15">
      <w:pPr>
        <w:pStyle w:val="Heading4"/>
        <w:ind w:left="0" w:firstLine="0"/>
      </w:pPr>
      <w:r w:rsidRPr="00940E38">
        <w:t>Targets</w:t>
      </w:r>
      <w:bookmarkEnd w:id="427"/>
    </w:p>
    <w:p w14:paraId="39BFB13F" w14:textId="6E7E21E4" w:rsidR="00080446" w:rsidRPr="00940E38" w:rsidRDefault="00080446" w:rsidP="00080446">
      <w:r w:rsidRPr="00940E38">
        <w:t>The following targets have been set for 201</w:t>
      </w:r>
      <w:r w:rsidR="0045732B" w:rsidRPr="00940E38">
        <w:t>8-19</w:t>
      </w:r>
      <w:r w:rsidRPr="00940E38">
        <w:t>:</w:t>
      </w:r>
    </w:p>
    <w:p w14:paraId="09FF7D94" w14:textId="77E72B66" w:rsidR="00080446" w:rsidRPr="00940E38" w:rsidRDefault="00080446" w:rsidP="00880C01">
      <w:pPr>
        <w:pStyle w:val="ListBullet"/>
        <w:keepLines w:val="0"/>
        <w:numPr>
          <w:ilvl w:val="0"/>
          <w:numId w:val="16"/>
        </w:numPr>
        <w:spacing w:before="120" w:after="60"/>
      </w:pPr>
      <w:r w:rsidRPr="00940E38">
        <w:rPr>
          <w:i/>
        </w:rPr>
        <w:t>aWay With Waste</w:t>
      </w:r>
      <w:r w:rsidRPr="00940E38">
        <w:t xml:space="preserve"> to be available to 95 per cent of Departmental staff by 30 June 201</w:t>
      </w:r>
      <w:r w:rsidR="0045732B" w:rsidRPr="00940E38">
        <w:t>9</w:t>
      </w:r>
      <w:r w:rsidRPr="00940E38">
        <w:t>; and</w:t>
      </w:r>
    </w:p>
    <w:p w14:paraId="29815961" w14:textId="7A78E6C1" w:rsidR="00080446" w:rsidRPr="00940E38" w:rsidRDefault="00080446" w:rsidP="00880C01">
      <w:pPr>
        <w:pStyle w:val="ListBullet"/>
        <w:keepLines w:val="0"/>
        <w:numPr>
          <w:ilvl w:val="0"/>
          <w:numId w:val="16"/>
        </w:numPr>
        <w:spacing w:before="120" w:after="60"/>
      </w:pPr>
      <w:r w:rsidRPr="00940E38">
        <w:t xml:space="preserve">all Department sites with greater than 100 FTEs to have Green </w:t>
      </w:r>
      <w:r w:rsidR="009E49E0" w:rsidRPr="00940E38">
        <w:t>Collect service available by 30 </w:t>
      </w:r>
      <w:r w:rsidRPr="00940E38">
        <w:t>June 201</w:t>
      </w:r>
      <w:r w:rsidR="0045732B" w:rsidRPr="00940E38">
        <w:t>9</w:t>
      </w:r>
      <w:r w:rsidRPr="00940E38">
        <w:t>.</w:t>
      </w:r>
    </w:p>
    <w:p w14:paraId="624EA412" w14:textId="77777777" w:rsidR="000C4727" w:rsidRPr="00940E38" w:rsidRDefault="00080446" w:rsidP="00DA3433">
      <w:pPr>
        <w:pStyle w:val="Heading4"/>
      </w:pPr>
      <w:bookmarkStart w:id="428" w:name="_Toc477967511"/>
      <w:r w:rsidRPr="00940E38">
        <w:t>Explanatory notes</w:t>
      </w:r>
      <w:bookmarkEnd w:id="428"/>
      <w:r w:rsidRPr="00940E38">
        <w:t xml:space="preserve"> </w:t>
      </w:r>
    </w:p>
    <w:p w14:paraId="7DF92B77" w14:textId="77777777" w:rsidR="00080446" w:rsidRPr="00940E38" w:rsidRDefault="00080446" w:rsidP="000C4727">
      <w:pPr>
        <w:pStyle w:val="Guidancenoborder"/>
      </w:pPr>
      <w:r w:rsidRPr="00940E38">
        <w:t>[Insert as appropriate]</w:t>
      </w:r>
    </w:p>
    <w:p w14:paraId="5B0567C5" w14:textId="77777777" w:rsidR="00080446" w:rsidRPr="00940E38" w:rsidRDefault="00080446" w:rsidP="00080446">
      <w:pPr>
        <w:pStyle w:val="Guidancenoborder"/>
        <w:spacing w:before="0"/>
        <w:sectPr w:rsidR="00080446" w:rsidRPr="00940E38" w:rsidSect="00623BA1">
          <w:headerReference w:type="even" r:id="rId539"/>
          <w:headerReference w:type="default" r:id="rId540"/>
          <w:footerReference w:type="even" r:id="rId541"/>
          <w:headerReference w:type="first" r:id="rId542"/>
          <w:footerReference w:type="first" r:id="rId543"/>
          <w:pgSz w:w="11906" w:h="16838" w:code="9"/>
          <w:pgMar w:top="1138" w:right="1138" w:bottom="1138" w:left="1138" w:header="619" w:footer="562" w:gutter="0"/>
          <w:cols w:num="2" w:space="360" w:equalWidth="0">
            <w:col w:w="1238" w:space="360"/>
            <w:col w:w="8032"/>
          </w:cols>
          <w:docGrid w:linePitch="360"/>
        </w:sectPr>
      </w:pPr>
    </w:p>
    <w:p w14:paraId="796ACE00" w14:textId="77777777" w:rsidR="00080446" w:rsidRPr="00940E38" w:rsidRDefault="00080446" w:rsidP="00080446">
      <w:pPr>
        <w:pStyle w:val="Smallline"/>
        <w:spacing w:line="240" w:lineRule="auto"/>
      </w:pPr>
    </w:p>
    <w:p w14:paraId="116DC340" w14:textId="77777777" w:rsidR="00CF2838" w:rsidRPr="00940E38" w:rsidRDefault="00CF2838" w:rsidP="00CF2838">
      <w:pPr>
        <w:pStyle w:val="Reference"/>
        <w:spacing w:before="120"/>
      </w:pPr>
      <w:r w:rsidRPr="00940E38">
        <w:t xml:space="preserve">FRD 24D </w:t>
      </w:r>
    </w:p>
    <w:p w14:paraId="5006EC6F" w14:textId="77777777" w:rsidR="00080446" w:rsidRPr="00940E38" w:rsidRDefault="00C70B2B" w:rsidP="00C70B2B">
      <w:pPr>
        <w:pStyle w:val="Heading30"/>
      </w:pPr>
      <w:r w:rsidRPr="00940E38">
        <w:br w:type="column"/>
      </w:r>
      <w:r w:rsidR="00080446" w:rsidRPr="00940E38">
        <w:t>Paper</w:t>
      </w:r>
      <w:r w:rsidR="000E19B1" w:rsidRPr="00940E38">
        <w:t xml:space="preserve"> </w:t>
      </w:r>
      <w:r w:rsidR="009402A2" w:rsidRPr="00940E38">
        <w:t>use</w:t>
      </w:r>
    </w:p>
    <w:p w14:paraId="34A94FEB" w14:textId="29308BC4" w:rsidR="00080446" w:rsidRPr="00940E38" w:rsidRDefault="00080446" w:rsidP="00A0673E">
      <w:pPr>
        <w:spacing w:after="120"/>
      </w:pPr>
      <w:r w:rsidRPr="00940E38">
        <w:t>The Department is becoming more efficient in relation to paper use. Programs commenced during the reporting period which provided additional reductions in consumption.</w:t>
      </w:r>
      <w:r w:rsidR="00B3657F" w:rsidRPr="00940E38">
        <w:t xml:space="preserve"> The table below, however, only includes office based data and accounts for 80</w:t>
      </w:r>
      <w:r w:rsidR="00446664" w:rsidRPr="00940E38">
        <w:t xml:space="preserve"> per cent</w:t>
      </w:r>
      <w:r w:rsidR="00B3657F" w:rsidRPr="00940E38">
        <w:t xml:space="preserve"> of the Department’s sites and 84</w:t>
      </w:r>
      <w:r w:rsidR="00623BA1" w:rsidRPr="00940E38">
        <w:t> per cent</w:t>
      </w:r>
      <w:r w:rsidR="00B3657F" w:rsidRPr="00940E38">
        <w:t xml:space="preserve"> of the Department’s FTEs.</w:t>
      </w:r>
    </w:p>
    <w:tbl>
      <w:tblPr>
        <w:tblStyle w:val="DTFTable"/>
        <w:tblW w:w="8109" w:type="dxa"/>
        <w:tblLayout w:type="fixed"/>
        <w:tblLook w:val="06A0" w:firstRow="1" w:lastRow="0" w:firstColumn="1" w:lastColumn="0" w:noHBand="1" w:noVBand="1"/>
      </w:tblPr>
      <w:tblGrid>
        <w:gridCol w:w="3401"/>
        <w:gridCol w:w="2157"/>
        <w:gridCol w:w="1275"/>
        <w:gridCol w:w="1276"/>
      </w:tblGrid>
      <w:tr w:rsidR="00AA2EFC" w:rsidRPr="00940E38" w14:paraId="6070A53A" w14:textId="77777777" w:rsidTr="00817E2A">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3401" w:type="dxa"/>
            <w:tcBorders>
              <w:bottom w:val="single" w:sz="4" w:space="0" w:color="auto"/>
            </w:tcBorders>
          </w:tcPr>
          <w:p w14:paraId="5E6BABEF" w14:textId="77777777" w:rsidR="00AA2EFC" w:rsidRPr="00940E38" w:rsidRDefault="00AA2EFC" w:rsidP="00CD7442">
            <w:pPr>
              <w:ind w:left="0" w:firstLine="0"/>
              <w:rPr>
                <w:rFonts w:ascii="Arial" w:hAnsi="Arial" w:cs="Arial"/>
              </w:rPr>
            </w:pPr>
            <w:r w:rsidRPr="00940E38">
              <w:rPr>
                <w:rFonts w:ascii="Arial" w:hAnsi="Arial" w:cs="Arial"/>
              </w:rPr>
              <w:t>Indicator</w:t>
            </w:r>
          </w:p>
        </w:tc>
        <w:tc>
          <w:tcPr>
            <w:tcW w:w="2157" w:type="dxa"/>
            <w:tcBorders>
              <w:bottom w:val="single" w:sz="4" w:space="0" w:color="auto"/>
            </w:tcBorders>
          </w:tcPr>
          <w:p w14:paraId="63AFC730" w14:textId="0B398050" w:rsidR="00AA2EFC" w:rsidRPr="00940E38"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275" w:type="dxa"/>
            <w:tcBorders>
              <w:bottom w:val="single" w:sz="4" w:space="0" w:color="auto"/>
            </w:tcBorders>
          </w:tcPr>
          <w:p w14:paraId="697974B2" w14:textId="37FC3CD4" w:rsidR="00AA2EFC" w:rsidRPr="00940E38"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276" w:type="dxa"/>
            <w:tcBorders>
              <w:bottom w:val="single" w:sz="4" w:space="0" w:color="auto"/>
            </w:tcBorders>
          </w:tcPr>
          <w:p w14:paraId="737EBEF5" w14:textId="62B65A98" w:rsidR="00AA2EFC" w:rsidRPr="00940E38" w:rsidRDefault="00AA2EFC" w:rsidP="00817E2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AA2EFC" w:rsidRPr="00940E38" w14:paraId="06814062" w14:textId="77777777" w:rsidTr="00817E2A">
        <w:trPr>
          <w:trHeight w:val="154"/>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5C7F9562" w14:textId="77777777" w:rsidR="00AA2EFC" w:rsidRPr="00940E38" w:rsidRDefault="00AA2EFC" w:rsidP="00CD7442">
            <w:pPr>
              <w:ind w:left="0" w:firstLine="0"/>
              <w:rPr>
                <w:rFonts w:ascii="Arial" w:hAnsi="Arial" w:cs="Arial"/>
                <w:b/>
              </w:rPr>
            </w:pPr>
            <w:r w:rsidRPr="00940E38">
              <w:rPr>
                <w:rFonts w:ascii="Arial" w:hAnsi="Arial" w:cs="Arial"/>
                <w:b/>
              </w:rPr>
              <w:t>P1. Total units of A4 equivalent copy paper used (reams)</w:t>
            </w:r>
          </w:p>
        </w:tc>
        <w:tc>
          <w:tcPr>
            <w:tcW w:w="2157" w:type="dxa"/>
            <w:tcBorders>
              <w:top w:val="single" w:sz="4" w:space="0" w:color="auto"/>
              <w:bottom w:val="single" w:sz="4" w:space="0" w:color="auto"/>
            </w:tcBorders>
          </w:tcPr>
          <w:p w14:paraId="2592BF59" w14:textId="77777777" w:rsidR="00AA2EFC" w:rsidRPr="00940E38" w:rsidRDefault="00DD684A"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0 094</w:t>
            </w:r>
            <w:r w:rsidR="00AA2EFC" w:rsidRPr="00940E38" w:rsidDel="004D0FE4">
              <w:rPr>
                <w:rFonts w:ascii="Arial" w:hAnsi="Arial" w:cs="Arial"/>
                <w:b/>
              </w:rPr>
              <w:t xml:space="preserve"> </w:t>
            </w:r>
          </w:p>
        </w:tc>
        <w:tc>
          <w:tcPr>
            <w:tcW w:w="1275" w:type="dxa"/>
            <w:tcBorders>
              <w:top w:val="single" w:sz="4" w:space="0" w:color="auto"/>
              <w:bottom w:val="single" w:sz="4" w:space="0" w:color="auto"/>
            </w:tcBorders>
          </w:tcPr>
          <w:p w14:paraId="09C37EA5"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35 332600</w:t>
            </w:r>
          </w:p>
        </w:tc>
        <w:tc>
          <w:tcPr>
            <w:tcW w:w="1276" w:type="dxa"/>
            <w:tcBorders>
              <w:top w:val="single" w:sz="4" w:space="0" w:color="auto"/>
              <w:bottom w:val="single" w:sz="4" w:space="0" w:color="auto"/>
            </w:tcBorders>
          </w:tcPr>
          <w:p w14:paraId="2BDE3418"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30 280</w:t>
            </w:r>
          </w:p>
        </w:tc>
      </w:tr>
      <w:tr w:rsidR="00AA2EFC" w:rsidRPr="00940E38" w14:paraId="4C9EBF16" w14:textId="77777777" w:rsidTr="00817E2A">
        <w:trPr>
          <w:trHeight w:val="154"/>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278FA3E7" w14:textId="77777777" w:rsidR="00AA2EFC" w:rsidRPr="00940E38" w:rsidRDefault="00AA2EFC" w:rsidP="00CD7442">
            <w:pPr>
              <w:ind w:left="0" w:firstLine="0"/>
              <w:rPr>
                <w:rFonts w:ascii="Arial" w:hAnsi="Arial" w:cs="Arial"/>
                <w:b/>
              </w:rPr>
            </w:pPr>
            <w:r w:rsidRPr="00940E38">
              <w:rPr>
                <w:rFonts w:ascii="Arial" w:hAnsi="Arial" w:cs="Arial"/>
                <w:b/>
              </w:rPr>
              <w:t>P2. Units of A4 equivalent copy paper used per FTE (reams/FTE)</w:t>
            </w:r>
          </w:p>
        </w:tc>
        <w:tc>
          <w:tcPr>
            <w:tcW w:w="2157" w:type="dxa"/>
            <w:tcBorders>
              <w:top w:val="single" w:sz="4" w:space="0" w:color="auto"/>
              <w:bottom w:val="single" w:sz="4" w:space="0" w:color="auto"/>
            </w:tcBorders>
          </w:tcPr>
          <w:p w14:paraId="4C8FA684" w14:textId="77777777" w:rsidR="00AA2EFC" w:rsidRPr="00940E38" w:rsidRDefault="00AA2EFC" w:rsidP="0068718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sidDel="00E26ADF">
              <w:t>13.7</w:t>
            </w:r>
          </w:p>
        </w:tc>
        <w:tc>
          <w:tcPr>
            <w:tcW w:w="1275" w:type="dxa"/>
            <w:tcBorders>
              <w:top w:val="single" w:sz="4" w:space="0" w:color="auto"/>
              <w:bottom w:val="single" w:sz="4" w:space="0" w:color="auto"/>
            </w:tcBorders>
          </w:tcPr>
          <w:p w14:paraId="3DF3E860" w14:textId="77777777" w:rsidR="00AA2EFC" w:rsidRPr="00940E38" w:rsidRDefault="00AA2EFC" w:rsidP="0068718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1.0</w:t>
            </w:r>
          </w:p>
        </w:tc>
        <w:tc>
          <w:tcPr>
            <w:tcW w:w="1276" w:type="dxa"/>
            <w:tcBorders>
              <w:top w:val="single" w:sz="4" w:space="0" w:color="auto"/>
              <w:bottom w:val="single" w:sz="4" w:space="0" w:color="auto"/>
            </w:tcBorders>
          </w:tcPr>
          <w:p w14:paraId="51267D38"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0.0</w:t>
            </w:r>
          </w:p>
        </w:tc>
      </w:tr>
      <w:tr w:rsidR="00AA2EFC" w:rsidRPr="00940E38" w14:paraId="191BDAC9"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01157E7F" w14:textId="5CA20CC1" w:rsidR="00AA2EFC" w:rsidRPr="00940E38" w:rsidRDefault="00AA2EFC" w:rsidP="00CD7442">
            <w:pPr>
              <w:ind w:left="0" w:firstLine="0"/>
              <w:rPr>
                <w:rFonts w:ascii="Arial" w:hAnsi="Arial" w:cs="Arial"/>
                <w:b/>
              </w:rPr>
            </w:pPr>
            <w:r w:rsidRPr="00940E38">
              <w:rPr>
                <w:rFonts w:ascii="Arial" w:hAnsi="Arial" w:cs="Arial"/>
                <w:b/>
              </w:rPr>
              <w:t xml:space="preserve">P3. 75-100% recycled content </w:t>
            </w:r>
            <w:r w:rsidR="00446664" w:rsidRPr="00940E38">
              <w:rPr>
                <w:rFonts w:ascii="Arial" w:hAnsi="Arial" w:cs="Arial"/>
                <w:b/>
              </w:rPr>
              <w:t>(%)</w:t>
            </w:r>
          </w:p>
        </w:tc>
        <w:tc>
          <w:tcPr>
            <w:tcW w:w="2157" w:type="dxa"/>
            <w:tcBorders>
              <w:top w:val="single" w:sz="4" w:space="0" w:color="auto"/>
              <w:bottom w:val="single" w:sz="4" w:space="0" w:color="auto"/>
            </w:tcBorders>
          </w:tcPr>
          <w:p w14:paraId="30A276E6" w14:textId="797150EC" w:rsidR="00AA2EFC" w:rsidRPr="00940E38" w:rsidRDefault="00AA2EFC" w:rsidP="00387F6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96.4</w:t>
            </w:r>
            <w:r w:rsidRPr="00940E38" w:rsidDel="004D0FE4">
              <w:rPr>
                <w:rFonts w:ascii="Arial" w:hAnsi="Arial" w:cs="Arial"/>
                <w:b/>
              </w:rPr>
              <w:t xml:space="preserve"> </w:t>
            </w:r>
          </w:p>
        </w:tc>
        <w:tc>
          <w:tcPr>
            <w:tcW w:w="1275" w:type="dxa"/>
            <w:tcBorders>
              <w:top w:val="single" w:sz="4" w:space="0" w:color="auto"/>
              <w:bottom w:val="single" w:sz="4" w:space="0" w:color="auto"/>
            </w:tcBorders>
          </w:tcPr>
          <w:p w14:paraId="63B82833" w14:textId="0B3A59B6" w:rsidR="00AA2EFC" w:rsidRPr="00940E38" w:rsidRDefault="00AA2EFC" w:rsidP="00387F6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84.0</w:t>
            </w:r>
          </w:p>
        </w:tc>
        <w:tc>
          <w:tcPr>
            <w:tcW w:w="1276" w:type="dxa"/>
            <w:tcBorders>
              <w:top w:val="single" w:sz="4" w:space="0" w:color="auto"/>
              <w:bottom w:val="single" w:sz="4" w:space="0" w:color="auto"/>
            </w:tcBorders>
          </w:tcPr>
          <w:p w14:paraId="2AEB1F48" w14:textId="589044DA"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78.0</w:t>
            </w:r>
          </w:p>
        </w:tc>
      </w:tr>
      <w:tr w:rsidR="00AA2EFC" w:rsidRPr="00940E38" w14:paraId="41097954"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5CA50B63" w14:textId="61AFE057" w:rsidR="00AA2EFC" w:rsidRPr="00940E38" w:rsidRDefault="00AA2EFC" w:rsidP="00CD7442">
            <w:pPr>
              <w:ind w:left="0" w:firstLine="0"/>
              <w:rPr>
                <w:rFonts w:ascii="Arial" w:hAnsi="Arial" w:cs="Arial"/>
                <w:b/>
              </w:rPr>
            </w:pPr>
            <w:r w:rsidRPr="00940E38">
              <w:rPr>
                <w:rFonts w:ascii="Arial" w:hAnsi="Arial" w:cs="Arial"/>
                <w:b/>
              </w:rPr>
              <w:t>P3. 50-74% recycled content</w:t>
            </w:r>
            <w:r w:rsidR="00446664" w:rsidRPr="00940E38">
              <w:rPr>
                <w:rFonts w:ascii="Arial" w:hAnsi="Arial" w:cs="Arial"/>
                <w:b/>
              </w:rPr>
              <w:t xml:space="preserve"> (%)</w:t>
            </w:r>
          </w:p>
        </w:tc>
        <w:tc>
          <w:tcPr>
            <w:tcW w:w="2157" w:type="dxa"/>
            <w:tcBorders>
              <w:top w:val="single" w:sz="4" w:space="0" w:color="auto"/>
              <w:bottom w:val="single" w:sz="4" w:space="0" w:color="auto"/>
            </w:tcBorders>
          </w:tcPr>
          <w:p w14:paraId="42B2C1E9" w14:textId="31AE3FB4"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0.2</w:t>
            </w:r>
          </w:p>
        </w:tc>
        <w:tc>
          <w:tcPr>
            <w:tcW w:w="1275" w:type="dxa"/>
            <w:tcBorders>
              <w:top w:val="single" w:sz="4" w:space="0" w:color="auto"/>
              <w:bottom w:val="single" w:sz="4" w:space="0" w:color="auto"/>
            </w:tcBorders>
          </w:tcPr>
          <w:p w14:paraId="5EC5E587" w14:textId="04CEB46F"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0</w:t>
            </w:r>
          </w:p>
        </w:tc>
        <w:tc>
          <w:tcPr>
            <w:tcW w:w="1276" w:type="dxa"/>
            <w:tcBorders>
              <w:top w:val="single" w:sz="4" w:space="0" w:color="auto"/>
              <w:bottom w:val="single" w:sz="4" w:space="0" w:color="auto"/>
            </w:tcBorders>
          </w:tcPr>
          <w:p w14:paraId="69035CBC" w14:textId="08ECCA3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0</w:t>
            </w:r>
          </w:p>
        </w:tc>
      </w:tr>
      <w:tr w:rsidR="00AA2EFC" w:rsidRPr="00940E38" w14:paraId="200F6A81"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23806DF9" w14:textId="618AF6CB" w:rsidR="00AA2EFC" w:rsidRPr="00940E38" w:rsidRDefault="00387F65" w:rsidP="00B3657F">
            <w:pPr>
              <w:ind w:left="0" w:firstLine="0"/>
              <w:rPr>
                <w:rFonts w:ascii="Arial" w:hAnsi="Arial" w:cs="Arial"/>
                <w:b/>
              </w:rPr>
            </w:pPr>
            <w:r w:rsidRPr="00940E38">
              <w:rPr>
                <w:rFonts w:ascii="Arial" w:hAnsi="Arial" w:cs="Arial"/>
                <w:b/>
              </w:rPr>
              <w:t>P</w:t>
            </w:r>
            <w:r w:rsidR="00B3657F" w:rsidRPr="00940E38">
              <w:rPr>
                <w:rFonts w:ascii="Arial" w:hAnsi="Arial" w:cs="Arial"/>
                <w:b/>
              </w:rPr>
              <w:t>3</w:t>
            </w:r>
            <w:r w:rsidRPr="00940E38">
              <w:rPr>
                <w:rFonts w:ascii="Arial" w:hAnsi="Arial" w:cs="Arial"/>
                <w:b/>
              </w:rPr>
              <w:t xml:space="preserve">: </w:t>
            </w:r>
            <w:r w:rsidR="00AA2EFC" w:rsidRPr="00940E38">
              <w:rPr>
                <w:rFonts w:ascii="Arial" w:hAnsi="Arial" w:cs="Arial"/>
                <w:b/>
              </w:rPr>
              <w:t>Percentage of 0</w:t>
            </w:r>
            <w:r w:rsidR="00AA2EFC" w:rsidRPr="00940E38">
              <w:rPr>
                <w:rFonts w:ascii="Arial" w:hAnsi="Arial" w:cs="Arial"/>
                <w:b/>
              </w:rPr>
              <w:noBreakHyphen/>
              <w:t xml:space="preserve">49% recycled content </w:t>
            </w:r>
            <w:r w:rsidR="00446664" w:rsidRPr="00940E38">
              <w:rPr>
                <w:rFonts w:ascii="Arial" w:hAnsi="Arial" w:cs="Arial"/>
                <w:b/>
              </w:rPr>
              <w:t xml:space="preserve"> (%)</w:t>
            </w:r>
          </w:p>
        </w:tc>
        <w:tc>
          <w:tcPr>
            <w:tcW w:w="2157" w:type="dxa"/>
            <w:tcBorders>
              <w:top w:val="single" w:sz="4" w:space="0" w:color="auto"/>
              <w:bottom w:val="single" w:sz="4" w:space="0" w:color="auto"/>
            </w:tcBorders>
          </w:tcPr>
          <w:p w14:paraId="1107B6DC" w14:textId="7F1642D2"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3.4</w:t>
            </w:r>
          </w:p>
        </w:tc>
        <w:tc>
          <w:tcPr>
            <w:tcW w:w="1275" w:type="dxa"/>
            <w:tcBorders>
              <w:top w:val="single" w:sz="4" w:space="0" w:color="auto"/>
              <w:bottom w:val="single" w:sz="4" w:space="0" w:color="auto"/>
            </w:tcBorders>
          </w:tcPr>
          <w:p w14:paraId="6FFEE1BF" w14:textId="140E5DE4"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2.0</w:t>
            </w:r>
          </w:p>
        </w:tc>
        <w:tc>
          <w:tcPr>
            <w:tcW w:w="1276" w:type="dxa"/>
            <w:tcBorders>
              <w:top w:val="single" w:sz="4" w:space="0" w:color="auto"/>
              <w:bottom w:val="single" w:sz="4" w:space="0" w:color="auto"/>
            </w:tcBorders>
          </w:tcPr>
          <w:p w14:paraId="202755B3" w14:textId="0634A104"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18.0</w:t>
            </w:r>
          </w:p>
        </w:tc>
      </w:tr>
      <w:tr w:rsidR="00AA2EFC" w:rsidRPr="00940E38" w14:paraId="4649F7B0"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0A758C5E" w14:textId="103CA9D9" w:rsidR="00AA2EFC" w:rsidRPr="00940E38" w:rsidRDefault="00AA2EFC" w:rsidP="00CD7442">
            <w:pPr>
              <w:rPr>
                <w:rFonts w:ascii="Arial" w:hAnsi="Arial" w:cs="Arial"/>
                <w:b/>
              </w:rPr>
            </w:pPr>
            <w:r w:rsidRPr="00940E38">
              <w:rPr>
                <w:rFonts w:ascii="Arial" w:hAnsi="Arial" w:cs="Arial"/>
                <w:b/>
              </w:rPr>
              <w:t>Voluntary/</w:t>
            </w:r>
            <w:r w:rsidR="00446664" w:rsidRPr="00940E38">
              <w:rPr>
                <w:rFonts w:ascii="Arial" w:hAnsi="Arial" w:cs="Arial"/>
                <w:b/>
              </w:rPr>
              <w:t>optional indicators</w:t>
            </w:r>
          </w:p>
        </w:tc>
        <w:tc>
          <w:tcPr>
            <w:tcW w:w="2157" w:type="dxa"/>
            <w:tcBorders>
              <w:top w:val="single" w:sz="4" w:space="0" w:color="auto"/>
              <w:bottom w:val="single" w:sz="4" w:space="0" w:color="auto"/>
            </w:tcBorders>
          </w:tcPr>
          <w:p w14:paraId="5A9699C9"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5" w:type="dxa"/>
            <w:tcBorders>
              <w:top w:val="single" w:sz="4" w:space="0" w:color="auto"/>
              <w:bottom w:val="single" w:sz="4" w:space="0" w:color="auto"/>
            </w:tcBorders>
          </w:tcPr>
          <w:p w14:paraId="5E96913B"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6" w:type="dxa"/>
            <w:tcBorders>
              <w:top w:val="single" w:sz="4" w:space="0" w:color="auto"/>
              <w:bottom w:val="single" w:sz="4" w:space="0" w:color="auto"/>
            </w:tcBorders>
          </w:tcPr>
          <w:p w14:paraId="514E5CC6" w14:textId="77777777" w:rsidR="00AA2EFC" w:rsidRPr="00940E38" w:rsidRDefault="00AA2EFC"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4955DE" w:rsidRPr="00940E38" w14:paraId="6DD219FE"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1EAFFA06" w14:textId="77777777" w:rsidR="004955DE" w:rsidRPr="00940E38" w:rsidRDefault="004955DE" w:rsidP="00CF2838">
            <w:pPr>
              <w:ind w:left="284" w:firstLine="0"/>
              <w:rPr>
                <w:rFonts w:ascii="Arial" w:hAnsi="Arial" w:cs="Arial"/>
                <w:b/>
              </w:rPr>
            </w:pPr>
            <w:r w:rsidRPr="00940E38">
              <w:rPr>
                <w:rFonts w:ascii="Arial" w:hAnsi="Arial" w:cs="Arial"/>
              </w:rPr>
              <w:t>Percentage of certified paper used (%)</w:t>
            </w:r>
          </w:p>
        </w:tc>
        <w:tc>
          <w:tcPr>
            <w:tcW w:w="2157" w:type="dxa"/>
            <w:tcBorders>
              <w:top w:val="single" w:sz="4" w:space="0" w:color="auto"/>
              <w:bottom w:val="single" w:sz="4" w:space="0" w:color="auto"/>
            </w:tcBorders>
          </w:tcPr>
          <w:p w14:paraId="60177EE9" w14:textId="3667C290"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80.2</w:t>
            </w:r>
          </w:p>
        </w:tc>
        <w:tc>
          <w:tcPr>
            <w:tcW w:w="1275" w:type="dxa"/>
            <w:tcBorders>
              <w:top w:val="single" w:sz="4" w:space="0" w:color="auto"/>
              <w:bottom w:val="single" w:sz="4" w:space="0" w:color="auto"/>
            </w:tcBorders>
          </w:tcPr>
          <w:p w14:paraId="006C9C78" w14:textId="459FE48E"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Style w:val="CommentReference"/>
                <w:rFonts w:asciiTheme="minorHAnsi" w:hAnsiTheme="minorHAnsi"/>
              </w:rPr>
              <w:t>64.9</w:t>
            </w:r>
          </w:p>
        </w:tc>
        <w:tc>
          <w:tcPr>
            <w:tcW w:w="1276" w:type="dxa"/>
            <w:tcBorders>
              <w:top w:val="single" w:sz="4" w:space="0" w:color="auto"/>
              <w:bottom w:val="single" w:sz="4" w:space="0" w:color="auto"/>
            </w:tcBorders>
          </w:tcPr>
          <w:p w14:paraId="61BB69AE" w14:textId="220FF80D"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50.1</w:t>
            </w:r>
          </w:p>
        </w:tc>
      </w:tr>
      <w:tr w:rsidR="004955DE" w:rsidRPr="00940E38" w14:paraId="53B2F2C8" w14:textId="77777777" w:rsidTr="00817E2A">
        <w:trPr>
          <w:trHeight w:val="282"/>
        </w:trPr>
        <w:tc>
          <w:tcPr>
            <w:cnfStyle w:val="001000000000" w:firstRow="0" w:lastRow="0" w:firstColumn="1" w:lastColumn="0" w:oddVBand="0" w:evenVBand="0" w:oddHBand="0" w:evenHBand="0" w:firstRowFirstColumn="0" w:firstRowLastColumn="0" w:lastRowFirstColumn="0" w:lastRowLastColumn="0"/>
            <w:tcW w:w="3401" w:type="dxa"/>
            <w:tcBorders>
              <w:top w:val="single" w:sz="4" w:space="0" w:color="auto"/>
              <w:bottom w:val="single" w:sz="4" w:space="0" w:color="auto"/>
            </w:tcBorders>
          </w:tcPr>
          <w:p w14:paraId="303C0C27" w14:textId="77777777" w:rsidR="004955DE" w:rsidRPr="00940E38" w:rsidRDefault="004955DE" w:rsidP="004955DE">
            <w:pPr>
              <w:ind w:left="284" w:firstLine="0"/>
              <w:rPr>
                <w:rFonts w:ascii="Arial" w:hAnsi="Arial" w:cs="Arial"/>
              </w:rPr>
            </w:pPr>
            <w:r w:rsidRPr="00940E38">
              <w:rPr>
                <w:rFonts w:ascii="Arial" w:hAnsi="Arial" w:cs="Arial"/>
              </w:rPr>
              <w:t>Percentage of publications available electronically (%)</w:t>
            </w:r>
          </w:p>
        </w:tc>
        <w:tc>
          <w:tcPr>
            <w:tcW w:w="2157" w:type="dxa"/>
            <w:tcBorders>
              <w:top w:val="single" w:sz="4" w:space="0" w:color="auto"/>
              <w:bottom w:val="single" w:sz="4" w:space="0" w:color="auto"/>
            </w:tcBorders>
          </w:tcPr>
          <w:p w14:paraId="0AAAF6C8" w14:textId="59ABC3BE"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90</w:t>
            </w:r>
          </w:p>
        </w:tc>
        <w:tc>
          <w:tcPr>
            <w:tcW w:w="1275" w:type="dxa"/>
            <w:tcBorders>
              <w:top w:val="single" w:sz="4" w:space="0" w:color="auto"/>
              <w:bottom w:val="single" w:sz="4" w:space="0" w:color="auto"/>
            </w:tcBorders>
          </w:tcPr>
          <w:p w14:paraId="5BCA1C7D" w14:textId="2D8132A1"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Style w:val="CommentReference"/>
              </w:rPr>
              <w:t>85</w:t>
            </w:r>
          </w:p>
        </w:tc>
        <w:tc>
          <w:tcPr>
            <w:tcW w:w="1276" w:type="dxa"/>
            <w:tcBorders>
              <w:top w:val="single" w:sz="4" w:space="0" w:color="auto"/>
              <w:bottom w:val="single" w:sz="4" w:space="0" w:color="auto"/>
            </w:tcBorders>
          </w:tcPr>
          <w:p w14:paraId="73B3CC56" w14:textId="508025D3" w:rsidR="004955DE" w:rsidRPr="00940E38" w:rsidRDefault="004955D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80</w:t>
            </w:r>
          </w:p>
        </w:tc>
      </w:tr>
    </w:tbl>
    <w:p w14:paraId="1318C018" w14:textId="77777777" w:rsidR="00423970" w:rsidRPr="00940E38" w:rsidRDefault="00423970" w:rsidP="00423970">
      <w:pPr>
        <w:pStyle w:val="Heading4"/>
        <w:rPr>
          <w:lang w:val="en-US"/>
        </w:rPr>
      </w:pPr>
      <w:r w:rsidRPr="00940E38">
        <w:rPr>
          <w:lang w:val="en-US"/>
        </w:rPr>
        <w:t>Actions undertaken</w:t>
      </w:r>
    </w:p>
    <w:p w14:paraId="378E1F9A" w14:textId="77777777" w:rsidR="00D13B96" w:rsidRPr="00940E38" w:rsidRDefault="00D13B96" w:rsidP="00D13B96">
      <w:pPr>
        <w:pStyle w:val="ListBullet"/>
        <w:keepLines w:val="0"/>
        <w:numPr>
          <w:ilvl w:val="0"/>
          <w:numId w:val="16"/>
        </w:numPr>
        <w:spacing w:before="120" w:after="60"/>
      </w:pPr>
      <w:r w:rsidRPr="00940E38">
        <w:t xml:space="preserve">The DOT default white A4 paper now is now 100 per cent recycled. Previously the default was 80 per cent recycled. </w:t>
      </w:r>
    </w:p>
    <w:p w14:paraId="625F2A57" w14:textId="77777777" w:rsidR="00423970" w:rsidRPr="00940E38" w:rsidRDefault="00423970" w:rsidP="00576666">
      <w:pPr>
        <w:pStyle w:val="Heading4"/>
        <w:rPr>
          <w:lang w:val="en-US"/>
        </w:rPr>
      </w:pPr>
      <w:r w:rsidRPr="00940E38">
        <w:rPr>
          <w:lang w:val="en-US"/>
        </w:rPr>
        <w:t>Targets</w:t>
      </w:r>
    </w:p>
    <w:p w14:paraId="77E82BCF" w14:textId="08BE614C" w:rsidR="00423970" w:rsidRPr="00940E38" w:rsidRDefault="00423970" w:rsidP="00423970">
      <w:r w:rsidRPr="00940E38">
        <w:t>The following targets have been set for 201</w:t>
      </w:r>
      <w:r w:rsidR="0045732B" w:rsidRPr="00940E38">
        <w:t>8-19</w:t>
      </w:r>
      <w:r w:rsidRPr="00940E38">
        <w:t xml:space="preserve">: </w:t>
      </w:r>
    </w:p>
    <w:p w14:paraId="20E5AD18" w14:textId="0AA75F8D" w:rsidR="00423970" w:rsidRPr="00940E38" w:rsidRDefault="00423970" w:rsidP="00880C01">
      <w:pPr>
        <w:pStyle w:val="ListBullet"/>
        <w:keepLines w:val="0"/>
        <w:numPr>
          <w:ilvl w:val="0"/>
          <w:numId w:val="16"/>
        </w:numPr>
        <w:spacing w:before="120" w:after="60"/>
      </w:pPr>
      <w:r w:rsidRPr="00940E38">
        <w:t>reduce total units of A4 equivalent copy paper used (reams) by 5 per cent based on 2010</w:t>
      </w:r>
      <w:r w:rsidRPr="00940E38">
        <w:noBreakHyphen/>
        <w:t>11 baselines by 30 June 201</w:t>
      </w:r>
      <w:r w:rsidR="0045732B" w:rsidRPr="00940E38">
        <w:t>9</w:t>
      </w:r>
      <w:r w:rsidRPr="00940E38">
        <w:t xml:space="preserve">; </w:t>
      </w:r>
    </w:p>
    <w:p w14:paraId="262E462A" w14:textId="52096DE0" w:rsidR="00423970" w:rsidRPr="00940E38" w:rsidRDefault="00423970" w:rsidP="00880C01">
      <w:pPr>
        <w:pStyle w:val="ListBullet"/>
        <w:keepLines w:val="0"/>
        <w:numPr>
          <w:ilvl w:val="0"/>
          <w:numId w:val="16"/>
        </w:numPr>
        <w:spacing w:before="120" w:after="60"/>
      </w:pPr>
      <w:r w:rsidRPr="00940E38">
        <w:t>reduce units of A4 equivalent copy paper used per FTE (reams per FTE) by 5 per cent based on 2010-11 baselines by 30 June 201</w:t>
      </w:r>
      <w:r w:rsidR="0045732B" w:rsidRPr="00940E38">
        <w:t>9</w:t>
      </w:r>
      <w:r w:rsidRPr="00940E38">
        <w:t xml:space="preserve">; </w:t>
      </w:r>
    </w:p>
    <w:p w14:paraId="584687EE" w14:textId="4EC9196B" w:rsidR="00423970" w:rsidRPr="00940E38" w:rsidRDefault="00423970" w:rsidP="00880C01">
      <w:pPr>
        <w:pStyle w:val="ListBullet"/>
        <w:keepLines w:val="0"/>
        <w:numPr>
          <w:ilvl w:val="0"/>
          <w:numId w:val="16"/>
        </w:numPr>
        <w:spacing w:before="120" w:after="60"/>
      </w:pPr>
      <w:r w:rsidRPr="00940E38">
        <w:t>all the Department</w:t>
      </w:r>
      <w:r w:rsidR="00D2075C" w:rsidRPr="00940E38">
        <w:t>’</w:t>
      </w:r>
      <w:r w:rsidRPr="00940E38">
        <w:t>s white A4 and A3 paper stock to have at least 70 per cent recycled content by 30 June 201</w:t>
      </w:r>
      <w:r w:rsidR="0045732B" w:rsidRPr="00940E38">
        <w:t>9</w:t>
      </w:r>
      <w:r w:rsidRPr="00940E38">
        <w:t>; and</w:t>
      </w:r>
    </w:p>
    <w:p w14:paraId="24D9AB07" w14:textId="13E0FF0E" w:rsidR="00423970" w:rsidRPr="00940E38" w:rsidRDefault="00423970" w:rsidP="00880C01">
      <w:pPr>
        <w:pStyle w:val="ListBullet"/>
        <w:keepLines w:val="0"/>
        <w:numPr>
          <w:ilvl w:val="0"/>
          <w:numId w:val="16"/>
        </w:numPr>
        <w:spacing w:before="120" w:after="60"/>
      </w:pPr>
      <w:r w:rsidRPr="00940E38">
        <w:t>all the Department</w:t>
      </w:r>
      <w:r w:rsidR="00D2075C" w:rsidRPr="00940E38">
        <w:t>’</w:t>
      </w:r>
      <w:r w:rsidRPr="00940E38">
        <w:t>s white A4 and A3 paper stock to have at least 80 per cent recycled content by 30 June 201</w:t>
      </w:r>
      <w:r w:rsidR="0045732B" w:rsidRPr="00940E38">
        <w:t>9</w:t>
      </w:r>
      <w:r w:rsidRPr="00940E38">
        <w:t>.</w:t>
      </w:r>
    </w:p>
    <w:p w14:paraId="4D82DECB" w14:textId="77777777" w:rsidR="00423970" w:rsidRPr="00940E38" w:rsidRDefault="00423970" w:rsidP="00423970">
      <w:pPr>
        <w:pStyle w:val="Heading4"/>
      </w:pPr>
      <w:r w:rsidRPr="00940E38">
        <w:t>Explanatory notes</w:t>
      </w:r>
    </w:p>
    <w:p w14:paraId="30A9F4E1" w14:textId="77777777" w:rsidR="00C42E5E" w:rsidRPr="00940E38" w:rsidRDefault="00423970" w:rsidP="00C70B2B">
      <w:pPr>
        <w:pStyle w:val="Guidancenoborder"/>
      </w:pPr>
      <w:r w:rsidRPr="00940E38">
        <w:t>[Insert as appropriate.]</w:t>
      </w:r>
      <w:r w:rsidR="00C70B2B" w:rsidRPr="00940E38">
        <w:t xml:space="preserve"> </w:t>
      </w:r>
      <w:bookmarkStart w:id="431" w:name="_Toc477967512"/>
    </w:p>
    <w:bookmarkEnd w:id="431"/>
    <w:p w14:paraId="03241B22" w14:textId="77777777" w:rsidR="00080446" w:rsidRPr="00940E38" w:rsidRDefault="00080446" w:rsidP="00080446">
      <w:pPr>
        <w:pStyle w:val="Heading3unnumbered"/>
        <w:sectPr w:rsidR="00080446" w:rsidRPr="00940E38" w:rsidSect="002C58A4">
          <w:headerReference w:type="even" r:id="rId544"/>
          <w:headerReference w:type="default" r:id="rId545"/>
          <w:footerReference w:type="default" r:id="rId546"/>
          <w:headerReference w:type="first" r:id="rId547"/>
          <w:footerReference w:type="first" r:id="rId548"/>
          <w:pgSz w:w="11906" w:h="16838" w:code="9"/>
          <w:pgMar w:top="1138" w:right="1138" w:bottom="1138" w:left="1138" w:header="619" w:footer="562" w:gutter="0"/>
          <w:cols w:num="2" w:space="360" w:equalWidth="0">
            <w:col w:w="1238" w:space="360"/>
            <w:col w:w="8032"/>
          </w:cols>
          <w:docGrid w:linePitch="360"/>
        </w:sectPr>
      </w:pPr>
    </w:p>
    <w:p w14:paraId="1B318E18" w14:textId="77777777" w:rsidR="00427BDE" w:rsidRPr="00940E38" w:rsidRDefault="00427BDE" w:rsidP="00427BDE">
      <w:pPr>
        <w:pStyle w:val="Reference"/>
        <w:spacing w:before="120"/>
        <w:rPr>
          <w:sz w:val="2"/>
          <w:szCs w:val="2"/>
        </w:rPr>
      </w:pPr>
    </w:p>
    <w:p w14:paraId="5724DEAD" w14:textId="77777777" w:rsidR="00427BDE" w:rsidRPr="00940E38" w:rsidRDefault="00427BDE" w:rsidP="00427BDE">
      <w:pPr>
        <w:pStyle w:val="Reference"/>
        <w:spacing w:before="120"/>
      </w:pPr>
      <w:r w:rsidRPr="00940E38">
        <w:t xml:space="preserve">FRD 24D </w:t>
      </w:r>
    </w:p>
    <w:p w14:paraId="330FA494" w14:textId="77777777" w:rsidR="00080446" w:rsidRPr="00940E38" w:rsidRDefault="00D43CA3" w:rsidP="000C4727">
      <w:pPr>
        <w:pStyle w:val="Heading30"/>
      </w:pPr>
      <w:r w:rsidRPr="00940E38">
        <w:br w:type="column"/>
      </w:r>
      <w:r w:rsidR="00080446" w:rsidRPr="00940E38">
        <w:t>Water</w:t>
      </w:r>
      <w:r w:rsidR="00234FCF" w:rsidRPr="00940E38">
        <w:t xml:space="preserve"> </w:t>
      </w:r>
      <w:r w:rsidR="00FF477C" w:rsidRPr="00940E38">
        <w:t>consumption</w:t>
      </w:r>
    </w:p>
    <w:p w14:paraId="7A2983C6" w14:textId="1F0D1778" w:rsidR="000626C5" w:rsidRPr="00940E38" w:rsidRDefault="00080446" w:rsidP="00DD684A">
      <w:pPr>
        <w:spacing w:after="120"/>
      </w:pPr>
      <w:r w:rsidRPr="00940E38">
        <w:t>The data in the table below is based on water meter readings at five major departmental sites covering 70 per cent of staff. The reduction in water use has easily surpassed the earlier target of achieving a 10 per cent reduction in office based water consumption by 30 June 201</w:t>
      </w:r>
      <w:r w:rsidR="0045732B" w:rsidRPr="00940E38">
        <w:t>9</w:t>
      </w:r>
      <w:r w:rsidRPr="00940E38">
        <w:t>.</w:t>
      </w:r>
      <w:bookmarkStart w:id="434" w:name="_Toc477967514"/>
      <w:r w:rsidR="00B3657F" w:rsidRPr="00940E38">
        <w:t xml:space="preserve"> The table below, however, only includes office based data and accounts for 80</w:t>
      </w:r>
      <w:r w:rsidR="00446664" w:rsidRPr="00940E38">
        <w:t xml:space="preserve"> per cent</w:t>
      </w:r>
      <w:r w:rsidR="00B3657F" w:rsidRPr="00940E38">
        <w:t xml:space="preserve"> of the Department’s sites and 84</w:t>
      </w:r>
      <w:r w:rsidR="00446664" w:rsidRPr="00940E38">
        <w:t xml:space="preserve"> per cent</w:t>
      </w:r>
      <w:r w:rsidR="00B3657F" w:rsidRPr="00940E38">
        <w:t xml:space="preserve"> of the Department’s FTEs.</w:t>
      </w:r>
    </w:p>
    <w:tbl>
      <w:tblPr>
        <w:tblStyle w:val="DTFTable"/>
        <w:tblW w:w="8109" w:type="dxa"/>
        <w:tblLayout w:type="fixed"/>
        <w:tblLook w:val="06A0" w:firstRow="1" w:lastRow="0" w:firstColumn="1" w:lastColumn="0" w:noHBand="1" w:noVBand="1"/>
      </w:tblPr>
      <w:tblGrid>
        <w:gridCol w:w="4619"/>
        <w:gridCol w:w="1163"/>
        <w:gridCol w:w="1163"/>
        <w:gridCol w:w="1164"/>
      </w:tblGrid>
      <w:tr w:rsidR="000626C5" w:rsidRPr="00940E38" w14:paraId="3379BB41" w14:textId="77777777" w:rsidTr="00446664">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4619" w:type="dxa"/>
            <w:tcBorders>
              <w:bottom w:val="single" w:sz="4" w:space="0" w:color="auto"/>
            </w:tcBorders>
          </w:tcPr>
          <w:p w14:paraId="25B1441C" w14:textId="77777777" w:rsidR="000626C5" w:rsidRPr="00940E38" w:rsidRDefault="000626C5" w:rsidP="00CD7442">
            <w:pPr>
              <w:ind w:left="0" w:firstLine="0"/>
              <w:rPr>
                <w:rFonts w:ascii="Arial" w:hAnsi="Arial" w:cs="Arial"/>
              </w:rPr>
            </w:pPr>
            <w:r w:rsidRPr="00940E38">
              <w:rPr>
                <w:rFonts w:ascii="Arial" w:hAnsi="Arial" w:cs="Arial"/>
              </w:rPr>
              <w:t>Indicator</w:t>
            </w:r>
          </w:p>
        </w:tc>
        <w:tc>
          <w:tcPr>
            <w:tcW w:w="1163" w:type="dxa"/>
            <w:tcBorders>
              <w:bottom w:val="single" w:sz="4" w:space="0" w:color="auto"/>
            </w:tcBorders>
          </w:tcPr>
          <w:p w14:paraId="1C8E9F58" w14:textId="1E16F20F" w:rsidR="000626C5" w:rsidRPr="00940E38"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8-19</w:t>
            </w:r>
          </w:p>
        </w:tc>
        <w:tc>
          <w:tcPr>
            <w:tcW w:w="1163" w:type="dxa"/>
            <w:tcBorders>
              <w:bottom w:val="single" w:sz="4" w:space="0" w:color="auto"/>
            </w:tcBorders>
          </w:tcPr>
          <w:p w14:paraId="2683BD26" w14:textId="7150F606" w:rsidR="000626C5" w:rsidRPr="00940E38"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7-18</w:t>
            </w:r>
          </w:p>
        </w:tc>
        <w:tc>
          <w:tcPr>
            <w:tcW w:w="1164" w:type="dxa"/>
            <w:tcBorders>
              <w:bottom w:val="single" w:sz="4" w:space="0" w:color="auto"/>
            </w:tcBorders>
          </w:tcPr>
          <w:p w14:paraId="26FC2DE7" w14:textId="49FB3672" w:rsidR="000626C5" w:rsidRPr="00940E38" w:rsidRDefault="000626C5" w:rsidP="00CD50BE">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940E38">
              <w:rPr>
                <w:rFonts w:ascii="Arial" w:hAnsi="Arial" w:cs="Arial"/>
              </w:rPr>
              <w:t>201</w:t>
            </w:r>
            <w:r w:rsidR="0045732B" w:rsidRPr="00940E38">
              <w:rPr>
                <w:rFonts w:ascii="Arial" w:hAnsi="Arial" w:cs="Arial"/>
              </w:rPr>
              <w:t>6-17</w:t>
            </w:r>
          </w:p>
        </w:tc>
      </w:tr>
      <w:tr w:rsidR="000626C5" w:rsidRPr="00940E38" w14:paraId="75A7AE74" w14:textId="77777777" w:rsidTr="00446664">
        <w:trPr>
          <w:trHeight w:val="154"/>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60117943" w14:textId="77777777" w:rsidR="000626C5" w:rsidRPr="00940E38" w:rsidRDefault="000626C5" w:rsidP="00CD7442">
            <w:pPr>
              <w:ind w:left="0" w:firstLine="0"/>
              <w:rPr>
                <w:rFonts w:ascii="Arial" w:hAnsi="Arial" w:cs="Arial"/>
                <w:b/>
              </w:rPr>
            </w:pPr>
            <w:r w:rsidRPr="00940E38">
              <w:rPr>
                <w:rFonts w:ascii="Arial" w:hAnsi="Arial" w:cs="Arial"/>
                <w:b/>
              </w:rPr>
              <w:t>W1. Total water consumption (kilolitres)</w:t>
            </w:r>
          </w:p>
        </w:tc>
        <w:tc>
          <w:tcPr>
            <w:tcW w:w="1163" w:type="dxa"/>
            <w:tcBorders>
              <w:top w:val="single" w:sz="4" w:space="0" w:color="auto"/>
              <w:bottom w:val="single" w:sz="4" w:space="0" w:color="auto"/>
            </w:tcBorders>
          </w:tcPr>
          <w:p w14:paraId="1965F894" w14:textId="77777777" w:rsidR="000626C5" w:rsidRPr="00940E38" w:rsidRDefault="00DD684A"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5 110</w:t>
            </w:r>
          </w:p>
        </w:tc>
        <w:tc>
          <w:tcPr>
            <w:tcW w:w="1163" w:type="dxa"/>
            <w:tcBorders>
              <w:top w:val="single" w:sz="4" w:space="0" w:color="auto"/>
              <w:bottom w:val="single" w:sz="4" w:space="0" w:color="auto"/>
            </w:tcBorders>
          </w:tcPr>
          <w:p w14:paraId="77FDF531" w14:textId="77777777" w:rsidR="000626C5" w:rsidRPr="00940E38" w:rsidRDefault="000626C5"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8 72</w:t>
            </w:r>
            <w:r w:rsidR="00DD684A" w:rsidRPr="00940E38">
              <w:t>3</w:t>
            </w:r>
          </w:p>
        </w:tc>
        <w:tc>
          <w:tcPr>
            <w:tcW w:w="1164" w:type="dxa"/>
            <w:tcBorders>
              <w:top w:val="single" w:sz="4" w:space="0" w:color="auto"/>
              <w:bottom w:val="single" w:sz="4" w:space="0" w:color="auto"/>
            </w:tcBorders>
          </w:tcPr>
          <w:p w14:paraId="64B4582D" w14:textId="77777777" w:rsidR="000626C5" w:rsidRPr="00940E38" w:rsidRDefault="000626C5" w:rsidP="00DD684A">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49 906</w:t>
            </w:r>
          </w:p>
        </w:tc>
      </w:tr>
      <w:tr w:rsidR="00CD50BE" w:rsidRPr="00940E38" w14:paraId="4FFFA7CA"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3CDC9EDD" w14:textId="77777777" w:rsidR="00CD50BE" w:rsidRPr="00940E38" w:rsidRDefault="00CD50BE" w:rsidP="00CD7442">
            <w:pPr>
              <w:ind w:left="0" w:firstLine="0"/>
              <w:rPr>
                <w:rFonts w:ascii="Arial" w:hAnsi="Arial" w:cs="Arial"/>
                <w:b/>
              </w:rPr>
            </w:pPr>
            <w:r w:rsidRPr="00940E38">
              <w:rPr>
                <w:rFonts w:ascii="Arial" w:hAnsi="Arial" w:cs="Arial"/>
                <w:b/>
              </w:rPr>
              <w:t>W2. Units of office water used per FTE (kilolitres/FTE)</w:t>
            </w:r>
          </w:p>
        </w:tc>
        <w:tc>
          <w:tcPr>
            <w:tcW w:w="1163" w:type="dxa"/>
            <w:tcBorders>
              <w:top w:val="single" w:sz="4" w:space="0" w:color="auto"/>
              <w:bottom w:val="single" w:sz="4" w:space="0" w:color="auto"/>
            </w:tcBorders>
          </w:tcPr>
          <w:p w14:paraId="76C74E89"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63.8</w:t>
            </w:r>
          </w:p>
        </w:tc>
        <w:tc>
          <w:tcPr>
            <w:tcW w:w="1163" w:type="dxa"/>
            <w:tcBorders>
              <w:top w:val="single" w:sz="4" w:space="0" w:color="auto"/>
              <w:bottom w:val="single" w:sz="4" w:space="0" w:color="auto"/>
            </w:tcBorders>
          </w:tcPr>
          <w:p w14:paraId="571CDE32"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78.4</w:t>
            </w:r>
          </w:p>
        </w:tc>
        <w:tc>
          <w:tcPr>
            <w:tcW w:w="1164" w:type="dxa"/>
            <w:tcBorders>
              <w:top w:val="single" w:sz="4" w:space="0" w:color="auto"/>
              <w:bottom w:val="single" w:sz="4" w:space="0" w:color="auto"/>
            </w:tcBorders>
          </w:tcPr>
          <w:p w14:paraId="09850AE5"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rPr>
                <w:rFonts w:ascii="Arial" w:hAnsi="Arial" w:cs="Arial"/>
              </w:rPr>
              <w:t>59.3</w:t>
            </w:r>
          </w:p>
        </w:tc>
      </w:tr>
      <w:tr w:rsidR="00CD50BE" w:rsidRPr="00940E38" w14:paraId="1CA6C0EA"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1DD4DDDB" w14:textId="77777777" w:rsidR="00CD50BE" w:rsidRPr="00940E38" w:rsidRDefault="00CD50BE" w:rsidP="00CD7442">
            <w:pPr>
              <w:ind w:left="0" w:firstLine="0"/>
              <w:rPr>
                <w:rFonts w:ascii="Arial" w:hAnsi="Arial" w:cs="Arial"/>
                <w:b/>
              </w:rPr>
            </w:pPr>
            <w:r w:rsidRPr="00940E38">
              <w:rPr>
                <w:rFonts w:ascii="Arial" w:hAnsi="Arial" w:cs="Arial"/>
                <w:b/>
              </w:rPr>
              <w:t>W3. Units of office water used per office area (kilolitres/m</w:t>
            </w:r>
            <w:r w:rsidRPr="00940E38">
              <w:rPr>
                <w:rFonts w:ascii="Arial" w:hAnsi="Arial" w:cs="Arial"/>
                <w:b/>
                <w:vertAlign w:val="superscript"/>
              </w:rPr>
              <w:t>2</w:t>
            </w:r>
            <w:r w:rsidRPr="00940E38">
              <w:rPr>
                <w:rFonts w:ascii="Arial" w:hAnsi="Arial" w:cs="Arial"/>
                <w:b/>
              </w:rPr>
              <w:t>)</w:t>
            </w:r>
          </w:p>
        </w:tc>
        <w:tc>
          <w:tcPr>
            <w:tcW w:w="1163" w:type="dxa"/>
            <w:tcBorders>
              <w:top w:val="single" w:sz="4" w:space="0" w:color="auto"/>
              <w:bottom w:val="single" w:sz="4" w:space="0" w:color="auto"/>
            </w:tcBorders>
          </w:tcPr>
          <w:p w14:paraId="0A4FDC80"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6.5</w:t>
            </w:r>
          </w:p>
        </w:tc>
        <w:tc>
          <w:tcPr>
            <w:tcW w:w="1163" w:type="dxa"/>
            <w:tcBorders>
              <w:top w:val="single" w:sz="4" w:space="0" w:color="auto"/>
              <w:bottom w:val="single" w:sz="4" w:space="0" w:color="auto"/>
            </w:tcBorders>
          </w:tcPr>
          <w:p w14:paraId="34CAC7FC"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8.0</w:t>
            </w:r>
          </w:p>
        </w:tc>
        <w:tc>
          <w:tcPr>
            <w:tcW w:w="1164" w:type="dxa"/>
            <w:tcBorders>
              <w:top w:val="single" w:sz="4" w:space="0" w:color="auto"/>
              <w:bottom w:val="single" w:sz="4" w:space="0" w:color="auto"/>
            </w:tcBorders>
          </w:tcPr>
          <w:p w14:paraId="6266CBD6"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940E38">
              <w:t>6.3</w:t>
            </w:r>
          </w:p>
        </w:tc>
      </w:tr>
      <w:tr w:rsidR="00CD50BE" w:rsidRPr="00940E38" w14:paraId="5642EECE"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44438143" w14:textId="679368B1" w:rsidR="00CD50BE" w:rsidRPr="00940E38" w:rsidRDefault="00CD50BE" w:rsidP="00CD7442">
            <w:pPr>
              <w:rPr>
                <w:rFonts w:ascii="Arial" w:hAnsi="Arial" w:cs="Arial"/>
                <w:b/>
              </w:rPr>
            </w:pPr>
            <w:r w:rsidRPr="00940E38">
              <w:rPr>
                <w:rFonts w:ascii="Arial" w:hAnsi="Arial" w:cs="Arial"/>
                <w:b/>
              </w:rPr>
              <w:t>Voluntary/</w:t>
            </w:r>
            <w:r w:rsidR="003A2D2C" w:rsidRPr="00940E38">
              <w:rPr>
                <w:rFonts w:ascii="Arial" w:hAnsi="Arial" w:cs="Arial"/>
                <w:b/>
              </w:rPr>
              <w:t>optional indicators</w:t>
            </w:r>
          </w:p>
        </w:tc>
        <w:tc>
          <w:tcPr>
            <w:tcW w:w="1163" w:type="dxa"/>
            <w:tcBorders>
              <w:top w:val="single" w:sz="4" w:space="0" w:color="auto"/>
              <w:bottom w:val="single" w:sz="4" w:space="0" w:color="auto"/>
            </w:tcBorders>
          </w:tcPr>
          <w:p w14:paraId="6CC2C047"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pPr>
          </w:p>
        </w:tc>
        <w:tc>
          <w:tcPr>
            <w:tcW w:w="1163" w:type="dxa"/>
            <w:tcBorders>
              <w:top w:val="single" w:sz="4" w:space="0" w:color="auto"/>
              <w:bottom w:val="single" w:sz="4" w:space="0" w:color="auto"/>
            </w:tcBorders>
          </w:tcPr>
          <w:p w14:paraId="065754F0"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pPr>
          </w:p>
        </w:tc>
        <w:tc>
          <w:tcPr>
            <w:tcW w:w="1164" w:type="dxa"/>
            <w:tcBorders>
              <w:top w:val="single" w:sz="4" w:space="0" w:color="auto"/>
              <w:bottom w:val="single" w:sz="4" w:space="0" w:color="auto"/>
            </w:tcBorders>
          </w:tcPr>
          <w:p w14:paraId="5F623974" w14:textId="77777777" w:rsidR="00CD50BE" w:rsidRPr="00940E38" w:rsidRDefault="00CD50BE" w:rsidP="00CD7442">
            <w:pPr>
              <w:cnfStyle w:val="000000000000" w:firstRow="0" w:lastRow="0" w:firstColumn="0" w:lastColumn="0" w:oddVBand="0" w:evenVBand="0" w:oddHBand="0" w:evenHBand="0" w:firstRowFirstColumn="0" w:firstRowLastColumn="0" w:lastRowFirstColumn="0" w:lastRowLastColumn="0"/>
            </w:pPr>
          </w:p>
        </w:tc>
      </w:tr>
      <w:tr w:rsidR="00B93470" w:rsidRPr="00940E38" w14:paraId="4EA097BF" w14:textId="77777777" w:rsidTr="00446664">
        <w:trPr>
          <w:trHeight w:val="282"/>
        </w:trPr>
        <w:tc>
          <w:tcPr>
            <w:cnfStyle w:val="001000000000" w:firstRow="0" w:lastRow="0" w:firstColumn="1" w:lastColumn="0" w:oddVBand="0" w:evenVBand="0" w:oddHBand="0" w:evenHBand="0" w:firstRowFirstColumn="0" w:firstRowLastColumn="0" w:lastRowFirstColumn="0" w:lastRowLastColumn="0"/>
            <w:tcW w:w="4619" w:type="dxa"/>
            <w:tcBorders>
              <w:top w:val="single" w:sz="4" w:space="0" w:color="auto"/>
              <w:bottom w:val="single" w:sz="4" w:space="0" w:color="auto"/>
            </w:tcBorders>
          </w:tcPr>
          <w:p w14:paraId="60D0429B" w14:textId="77777777" w:rsidR="00B93470" w:rsidRPr="00940E38" w:rsidRDefault="00B93470" w:rsidP="003A0B2F">
            <w:pPr>
              <w:ind w:left="284" w:firstLine="0"/>
              <w:rPr>
                <w:rFonts w:ascii="Arial" w:hAnsi="Arial" w:cs="Arial"/>
              </w:rPr>
            </w:pPr>
            <w:r w:rsidRPr="00940E38">
              <w:rPr>
                <w:rFonts w:ascii="Arial" w:hAnsi="Arial" w:cs="Arial"/>
              </w:rPr>
              <w:t>Details of NABERS water rating/s achieved (star rating):</w:t>
            </w:r>
          </w:p>
          <w:p w14:paraId="3098121F" w14:textId="77777777" w:rsidR="00B93470" w:rsidRPr="00940E38" w:rsidRDefault="00B93470" w:rsidP="00C337FF">
            <w:pPr>
              <w:pStyle w:val="ListParagraph"/>
              <w:numPr>
                <w:ilvl w:val="0"/>
                <w:numId w:val="51"/>
              </w:numPr>
              <w:ind w:left="644"/>
              <w:rPr>
                <w:rFonts w:ascii="Arial" w:hAnsi="Arial" w:cs="Arial"/>
              </w:rPr>
            </w:pPr>
            <w:r w:rsidRPr="00940E38">
              <w:rPr>
                <w:rFonts w:ascii="Arial" w:hAnsi="Arial" w:cs="Arial"/>
              </w:rPr>
              <w:t>570 Bourke Street, Melbourne (tenancy rating)</w:t>
            </w:r>
          </w:p>
        </w:tc>
        <w:tc>
          <w:tcPr>
            <w:tcW w:w="1163" w:type="dxa"/>
            <w:tcBorders>
              <w:top w:val="single" w:sz="4" w:space="0" w:color="auto"/>
              <w:bottom w:val="single" w:sz="4" w:space="0" w:color="auto"/>
            </w:tcBorders>
          </w:tcPr>
          <w:p w14:paraId="54FBF29F"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6097A2EA"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3451CD17" w14:textId="77777777" w:rsidR="00B93470" w:rsidRPr="00940E38" w:rsidRDefault="00B93470" w:rsidP="00CD7442">
            <w:pPr>
              <w:cnfStyle w:val="000000000000" w:firstRow="0" w:lastRow="0" w:firstColumn="0" w:lastColumn="0" w:oddVBand="0" w:evenVBand="0" w:oddHBand="0" w:evenHBand="0" w:firstRowFirstColumn="0" w:firstRowLastColumn="0" w:lastRowFirstColumn="0" w:lastRowLastColumn="0"/>
            </w:pPr>
            <w:r w:rsidRPr="00940E38">
              <w:t>4.5 stars</w:t>
            </w:r>
          </w:p>
        </w:tc>
        <w:tc>
          <w:tcPr>
            <w:tcW w:w="1163" w:type="dxa"/>
            <w:tcBorders>
              <w:top w:val="single" w:sz="4" w:space="0" w:color="auto"/>
              <w:bottom w:val="single" w:sz="4" w:space="0" w:color="auto"/>
            </w:tcBorders>
          </w:tcPr>
          <w:p w14:paraId="4135BC47"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4584D03A"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13351225" w14:textId="77777777" w:rsidR="00B93470" w:rsidRPr="00940E38" w:rsidRDefault="00B93470" w:rsidP="00CD7442">
            <w:pPr>
              <w:cnfStyle w:val="000000000000" w:firstRow="0" w:lastRow="0" w:firstColumn="0" w:lastColumn="0" w:oddVBand="0" w:evenVBand="0" w:oddHBand="0" w:evenHBand="0" w:firstRowFirstColumn="0" w:firstRowLastColumn="0" w:lastRowFirstColumn="0" w:lastRowLastColumn="0"/>
            </w:pPr>
            <w:r w:rsidRPr="00940E38">
              <w:t>Not rated</w:t>
            </w:r>
          </w:p>
        </w:tc>
        <w:tc>
          <w:tcPr>
            <w:tcW w:w="1164" w:type="dxa"/>
            <w:tcBorders>
              <w:top w:val="single" w:sz="4" w:space="0" w:color="auto"/>
              <w:bottom w:val="single" w:sz="4" w:space="0" w:color="auto"/>
            </w:tcBorders>
          </w:tcPr>
          <w:p w14:paraId="7605DD72"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5A0D4D9B" w14:textId="77777777" w:rsidR="00B93470" w:rsidRPr="00940E38" w:rsidRDefault="00B93470" w:rsidP="003A0B2F">
            <w:pPr>
              <w:cnfStyle w:val="000000000000" w:firstRow="0" w:lastRow="0" w:firstColumn="0" w:lastColumn="0" w:oddVBand="0" w:evenVBand="0" w:oddHBand="0" w:evenHBand="0" w:firstRowFirstColumn="0" w:firstRowLastColumn="0" w:lastRowFirstColumn="0" w:lastRowLastColumn="0"/>
            </w:pPr>
          </w:p>
          <w:p w14:paraId="4B67226D" w14:textId="77777777" w:rsidR="00B93470" w:rsidRPr="00940E38" w:rsidRDefault="00B93470" w:rsidP="00CD7442">
            <w:pPr>
              <w:cnfStyle w:val="000000000000" w:firstRow="0" w:lastRow="0" w:firstColumn="0" w:lastColumn="0" w:oddVBand="0" w:evenVBand="0" w:oddHBand="0" w:evenHBand="0" w:firstRowFirstColumn="0" w:firstRowLastColumn="0" w:lastRowFirstColumn="0" w:lastRowLastColumn="0"/>
            </w:pPr>
            <w:r w:rsidRPr="00940E38">
              <w:t>Not rated</w:t>
            </w:r>
          </w:p>
        </w:tc>
      </w:tr>
    </w:tbl>
    <w:p w14:paraId="01EA66AA" w14:textId="77777777" w:rsidR="009156D9" w:rsidRPr="00940E38" w:rsidRDefault="009156D9" w:rsidP="008C7E9B">
      <w:pPr>
        <w:pStyle w:val="Heading4"/>
      </w:pPr>
      <w:r w:rsidRPr="00940E38">
        <w:t>Actions undertaken</w:t>
      </w:r>
    </w:p>
    <w:p w14:paraId="187126EE" w14:textId="77777777" w:rsidR="002853B6" w:rsidRPr="00940E38" w:rsidRDefault="002853B6" w:rsidP="002853B6">
      <w:pPr>
        <w:pStyle w:val="ListBullet"/>
        <w:keepLines w:val="0"/>
        <w:numPr>
          <w:ilvl w:val="0"/>
          <w:numId w:val="16"/>
        </w:numPr>
        <w:spacing w:before="120" w:after="60"/>
      </w:pPr>
      <w:r w:rsidRPr="00940E38">
        <w:t>In the last 12 months DOT has been tracking daily water consumption across 30 sites. This has enabled faults to be identified in advance of billing data.</w:t>
      </w:r>
    </w:p>
    <w:p w14:paraId="47EF4185" w14:textId="77777777" w:rsidR="002853B6" w:rsidRPr="00940E38" w:rsidRDefault="002853B6" w:rsidP="002853B6">
      <w:pPr>
        <w:pStyle w:val="ListBullet"/>
        <w:keepLines w:val="0"/>
        <w:numPr>
          <w:ilvl w:val="0"/>
          <w:numId w:val="16"/>
        </w:numPr>
        <w:spacing w:before="120" w:after="60"/>
      </w:pPr>
      <w:r w:rsidRPr="00940E38">
        <w:t>Water storage tanks have been installed at 46 DOT sites to help reduce the demand for mains water.</w:t>
      </w:r>
    </w:p>
    <w:p w14:paraId="40B1599E" w14:textId="77777777" w:rsidR="00080446" w:rsidRPr="00940E38" w:rsidRDefault="00080446" w:rsidP="00DA3433">
      <w:pPr>
        <w:pStyle w:val="Heading4"/>
      </w:pPr>
      <w:r w:rsidRPr="00940E38">
        <w:t>Targets</w:t>
      </w:r>
      <w:bookmarkEnd w:id="434"/>
    </w:p>
    <w:p w14:paraId="6EC7D51E" w14:textId="471F7FB7" w:rsidR="00080446" w:rsidRPr="00940E38" w:rsidRDefault="00080446" w:rsidP="00080446">
      <w:r w:rsidRPr="00940E38">
        <w:t>The following targets have been set for 201</w:t>
      </w:r>
      <w:r w:rsidR="0045732B" w:rsidRPr="00940E38">
        <w:t>8-19</w:t>
      </w:r>
      <w:r w:rsidRPr="00940E38">
        <w:t>:</w:t>
      </w:r>
    </w:p>
    <w:p w14:paraId="0347CE1F" w14:textId="1E735F82" w:rsidR="00080446" w:rsidRPr="00940E38" w:rsidRDefault="00080446" w:rsidP="00880C01">
      <w:pPr>
        <w:pStyle w:val="ListBullet"/>
        <w:keepLines w:val="0"/>
        <w:numPr>
          <w:ilvl w:val="0"/>
          <w:numId w:val="16"/>
        </w:numPr>
        <w:spacing w:before="120" w:after="60"/>
      </w:pPr>
      <w:r w:rsidRPr="00940E38">
        <w:t>10 per cent reduction in water consumption (litres per FTE) by 30 June 201</w:t>
      </w:r>
      <w:r w:rsidR="0045732B" w:rsidRPr="00940E38">
        <w:t>9</w:t>
      </w:r>
      <w:r w:rsidRPr="00940E38">
        <w:t>.</w:t>
      </w:r>
    </w:p>
    <w:p w14:paraId="74BB363A" w14:textId="77777777" w:rsidR="00080446" w:rsidRPr="00940E38" w:rsidRDefault="00080446" w:rsidP="00DA3433">
      <w:pPr>
        <w:pStyle w:val="Heading4"/>
      </w:pPr>
      <w:bookmarkStart w:id="435" w:name="_Toc477967515"/>
      <w:r w:rsidRPr="00940E38">
        <w:t>Explanatory notes</w:t>
      </w:r>
      <w:bookmarkEnd w:id="435"/>
    </w:p>
    <w:p w14:paraId="4D1C4D67" w14:textId="6E0719AD" w:rsidR="00446664" w:rsidRPr="00940E38" w:rsidRDefault="00080446" w:rsidP="00CA671E">
      <w:pPr>
        <w:pStyle w:val="Guidancenoborder"/>
      </w:pPr>
      <w:r w:rsidRPr="00940E38">
        <w:t xml:space="preserve">[Insert as appropriate.] </w:t>
      </w:r>
    </w:p>
    <w:p w14:paraId="21710666" w14:textId="77777777" w:rsidR="00446664" w:rsidRPr="00940E38" w:rsidRDefault="00446664">
      <w:pPr>
        <w:keepLines w:val="0"/>
        <w:rPr>
          <w:rFonts w:ascii="Arial" w:hAnsi="Arial"/>
          <w:color w:val="0072CE" w:themeColor="accent4"/>
        </w:rPr>
      </w:pPr>
      <w:r w:rsidRPr="00940E38">
        <w:br w:type="page"/>
      </w:r>
    </w:p>
    <w:p w14:paraId="33EEDFA9" w14:textId="77777777" w:rsidR="0068737A" w:rsidRPr="00940E38" w:rsidRDefault="0068737A" w:rsidP="00CA671E">
      <w:pPr>
        <w:pStyle w:val="Guidancenoborder"/>
      </w:pPr>
    </w:p>
    <w:p w14:paraId="51D23C69" w14:textId="77777777" w:rsidR="00C468E7" w:rsidRPr="00940E38" w:rsidRDefault="00C468E7" w:rsidP="00C468E7">
      <w:pPr>
        <w:pStyle w:val="Reference"/>
        <w:spacing w:before="120"/>
        <w:rPr>
          <w:sz w:val="2"/>
          <w:szCs w:val="2"/>
        </w:rPr>
      </w:pPr>
    </w:p>
    <w:p w14:paraId="096479BD" w14:textId="77777777" w:rsidR="00C468E7" w:rsidRPr="00940E38" w:rsidRDefault="00C468E7" w:rsidP="00C468E7">
      <w:pPr>
        <w:pStyle w:val="Reference"/>
        <w:spacing w:before="120"/>
      </w:pPr>
      <w:r w:rsidRPr="00940E38">
        <w:t xml:space="preserve">FRD 24D </w:t>
      </w:r>
    </w:p>
    <w:p w14:paraId="514AA040" w14:textId="77777777" w:rsidR="00C468E7" w:rsidRPr="00940E38" w:rsidRDefault="00C468E7" w:rsidP="0068737A">
      <w:pPr>
        <w:pStyle w:val="Reference"/>
      </w:pPr>
    </w:p>
    <w:p w14:paraId="36F29B6E" w14:textId="77777777" w:rsidR="00080446" w:rsidRPr="00940E38" w:rsidRDefault="0068737A" w:rsidP="00B06452">
      <w:pPr>
        <w:pStyle w:val="Heading30"/>
        <w:ind w:left="0" w:firstLine="0"/>
      </w:pPr>
      <w:r w:rsidRPr="00940E38">
        <w:br w:type="column"/>
      </w:r>
      <w:r w:rsidR="00D115FB" w:rsidRPr="00940E38">
        <w:t>Travel and t</w:t>
      </w:r>
      <w:r w:rsidR="00080446" w:rsidRPr="00940E38">
        <w:t>ransport</w:t>
      </w:r>
      <w:r w:rsidR="00833521" w:rsidRPr="00940E38">
        <w:t xml:space="preserve"> </w:t>
      </w:r>
    </w:p>
    <w:p w14:paraId="14419F2F" w14:textId="77777777" w:rsidR="00080446" w:rsidRPr="00940E38" w:rsidRDefault="00080446" w:rsidP="002C78D7">
      <w:pPr>
        <w:spacing w:after="120"/>
      </w:pPr>
      <w:r w:rsidRPr="00940E38">
        <w:t>The Department</w:t>
      </w:r>
      <w:r w:rsidR="00D2075C" w:rsidRPr="00940E38">
        <w:t>’</w:t>
      </w:r>
      <w:r w:rsidRPr="00940E38">
        <w:t>s fleet comprises 800 vehicles, 60 per cent of which are operational vehicles, and the remainder executive fleet. Of the operational fleet, 50 per cent are LPG, 25 per cent are four cylinder petrol fuelled, 10 per cent are six cylinder petrol fuelled and 15 per cent are hybrid. The executive fleet comprised 80 per cent six cylinder petrol fuelled and 20 per cent hybrid vehicles.</w:t>
      </w:r>
    </w:p>
    <w:tbl>
      <w:tblPr>
        <w:tblStyle w:val="Modeltable"/>
        <w:tblW w:w="8123" w:type="dxa"/>
        <w:tblBorders>
          <w:bottom w:val="none" w:sz="0" w:space="0" w:color="auto"/>
        </w:tblBorders>
        <w:tblLayout w:type="fixed"/>
        <w:tblLook w:val="04A0" w:firstRow="1" w:lastRow="0" w:firstColumn="1" w:lastColumn="0" w:noHBand="0" w:noVBand="1"/>
      </w:tblPr>
      <w:tblGrid>
        <w:gridCol w:w="4543"/>
        <w:gridCol w:w="1193"/>
        <w:gridCol w:w="1193"/>
        <w:gridCol w:w="1194"/>
      </w:tblGrid>
      <w:tr w:rsidR="00D115FB" w:rsidRPr="00940E38" w14:paraId="2D8878CF" w14:textId="77777777" w:rsidTr="00E16C8B">
        <w:trPr>
          <w:cnfStyle w:val="100000000000" w:firstRow="1" w:lastRow="0" w:firstColumn="0" w:lastColumn="0" w:oddVBand="0" w:evenVBand="0" w:oddHBand="0" w:evenHBand="0" w:firstRowFirstColumn="0" w:firstRowLastColumn="0" w:lastRowFirstColumn="0" w:lastRowLastColumn="0"/>
        </w:trPr>
        <w:tc>
          <w:tcPr>
            <w:tcW w:w="4543" w:type="dxa"/>
            <w:tcBorders>
              <w:bottom w:val="single" w:sz="4" w:space="0" w:color="auto"/>
            </w:tcBorders>
          </w:tcPr>
          <w:p w14:paraId="348487D8" w14:textId="77777777" w:rsidR="00D115FB" w:rsidRPr="00940E38" w:rsidRDefault="00D115FB" w:rsidP="00CD7442">
            <w:pPr>
              <w:spacing w:before="20" w:after="20"/>
            </w:pPr>
            <w:r w:rsidRPr="00940E38">
              <w:t>Indicator</w:t>
            </w:r>
          </w:p>
        </w:tc>
        <w:tc>
          <w:tcPr>
            <w:tcW w:w="1193" w:type="dxa"/>
            <w:tcBorders>
              <w:bottom w:val="single" w:sz="4" w:space="0" w:color="auto"/>
            </w:tcBorders>
          </w:tcPr>
          <w:p w14:paraId="5B5C4508" w14:textId="4B23B167" w:rsidR="00D115FB" w:rsidRPr="00940E38" w:rsidRDefault="00D115FB" w:rsidP="002C78D7">
            <w:pPr>
              <w:spacing w:before="20" w:after="20"/>
              <w:jc w:val="right"/>
              <w:rPr>
                <w:i/>
              </w:rPr>
            </w:pPr>
            <w:r w:rsidRPr="00940E38">
              <w:rPr>
                <w:i/>
              </w:rPr>
              <w:t>201</w:t>
            </w:r>
            <w:r w:rsidR="0045732B" w:rsidRPr="00940E38">
              <w:rPr>
                <w:i/>
              </w:rPr>
              <w:t>8-19</w:t>
            </w:r>
          </w:p>
        </w:tc>
        <w:tc>
          <w:tcPr>
            <w:tcW w:w="1193" w:type="dxa"/>
            <w:tcBorders>
              <w:bottom w:val="single" w:sz="4" w:space="0" w:color="auto"/>
            </w:tcBorders>
          </w:tcPr>
          <w:p w14:paraId="7DD11C65" w14:textId="33599895" w:rsidR="00D115FB" w:rsidRPr="00940E38" w:rsidRDefault="00D115FB" w:rsidP="002C78D7">
            <w:pPr>
              <w:spacing w:before="20" w:after="20"/>
              <w:jc w:val="right"/>
              <w:rPr>
                <w:i/>
              </w:rPr>
            </w:pPr>
            <w:r w:rsidRPr="00940E38">
              <w:rPr>
                <w:i/>
              </w:rPr>
              <w:t>201</w:t>
            </w:r>
            <w:r w:rsidR="0045732B" w:rsidRPr="00940E38">
              <w:rPr>
                <w:i/>
              </w:rPr>
              <w:t>7-18</w:t>
            </w:r>
          </w:p>
        </w:tc>
        <w:tc>
          <w:tcPr>
            <w:tcW w:w="1194" w:type="dxa"/>
            <w:tcBorders>
              <w:bottom w:val="single" w:sz="4" w:space="0" w:color="auto"/>
            </w:tcBorders>
          </w:tcPr>
          <w:p w14:paraId="5A3B3C63" w14:textId="0F3F4FA5" w:rsidR="00D115FB" w:rsidRPr="00940E38" w:rsidRDefault="00D115FB" w:rsidP="002C78D7">
            <w:pPr>
              <w:spacing w:before="20" w:after="20"/>
              <w:jc w:val="right"/>
              <w:rPr>
                <w:i/>
              </w:rPr>
            </w:pPr>
            <w:r w:rsidRPr="00940E38">
              <w:rPr>
                <w:i/>
              </w:rPr>
              <w:t>201</w:t>
            </w:r>
            <w:r w:rsidR="0045732B" w:rsidRPr="00940E38">
              <w:rPr>
                <w:i/>
              </w:rPr>
              <w:t>6-17</w:t>
            </w:r>
          </w:p>
        </w:tc>
      </w:tr>
      <w:tr w:rsidR="00D115FB" w:rsidRPr="00940E38" w14:paraId="63AB7D73"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78F64AE" w14:textId="77777777" w:rsidR="00D115FB" w:rsidRPr="00940E38" w:rsidRDefault="00D115FB" w:rsidP="00E16C8B">
            <w:pPr>
              <w:pStyle w:val="TblBdy"/>
              <w:spacing w:before="20" w:after="30"/>
            </w:pPr>
            <w:r w:rsidRPr="00940E38">
              <w:rPr>
                <w:b/>
              </w:rPr>
              <w:t>T1. Total energy</w:t>
            </w:r>
            <w:r w:rsidRPr="00940E38">
              <w:t xml:space="preserve"> </w:t>
            </w:r>
            <w:r w:rsidRPr="00940E38">
              <w:rPr>
                <w:b/>
              </w:rPr>
              <w:t>consumption by fleet vehicles (MJ)</w:t>
            </w:r>
          </w:p>
        </w:tc>
        <w:tc>
          <w:tcPr>
            <w:tcW w:w="1193" w:type="dxa"/>
            <w:tcBorders>
              <w:top w:val="single" w:sz="4" w:space="0" w:color="auto"/>
              <w:bottom w:val="single" w:sz="4" w:space="0" w:color="auto"/>
            </w:tcBorders>
            <w:shd w:val="clear" w:color="auto" w:fill="auto"/>
          </w:tcPr>
          <w:p w14:paraId="03164BFE" w14:textId="77777777" w:rsidR="00D115FB" w:rsidRPr="00940E38" w:rsidRDefault="002C78D7" w:rsidP="00E16C8B">
            <w:pPr>
              <w:pStyle w:val="TblBdy"/>
              <w:spacing w:before="20" w:after="30"/>
              <w:ind w:left="115" w:right="0"/>
              <w:jc w:val="right"/>
              <w:rPr>
                <w:b/>
              </w:rPr>
            </w:pPr>
            <w:r w:rsidRPr="00940E38">
              <w:t xml:space="preserve">76 294 </w:t>
            </w:r>
            <w:r w:rsidR="00D115FB" w:rsidRPr="00940E38">
              <w:t>160</w:t>
            </w:r>
          </w:p>
        </w:tc>
        <w:tc>
          <w:tcPr>
            <w:tcW w:w="1193" w:type="dxa"/>
            <w:tcBorders>
              <w:top w:val="single" w:sz="4" w:space="0" w:color="auto"/>
              <w:bottom w:val="single" w:sz="4" w:space="0" w:color="auto"/>
            </w:tcBorders>
            <w:shd w:val="clear" w:color="auto" w:fill="auto"/>
          </w:tcPr>
          <w:p w14:paraId="096E0E84" w14:textId="77777777" w:rsidR="00D115FB" w:rsidRPr="00940E38" w:rsidRDefault="002C78D7" w:rsidP="00E16C8B">
            <w:pPr>
              <w:pStyle w:val="TblBdy"/>
              <w:spacing w:before="20" w:after="30"/>
              <w:ind w:left="115" w:right="0"/>
              <w:jc w:val="right"/>
            </w:pPr>
            <w:r w:rsidRPr="00940E38">
              <w:t>90 970 327</w:t>
            </w:r>
          </w:p>
        </w:tc>
        <w:tc>
          <w:tcPr>
            <w:tcW w:w="1194" w:type="dxa"/>
            <w:tcBorders>
              <w:top w:val="single" w:sz="4" w:space="0" w:color="auto"/>
              <w:bottom w:val="single" w:sz="4" w:space="0" w:color="auto"/>
            </w:tcBorders>
            <w:shd w:val="clear" w:color="auto" w:fill="auto"/>
          </w:tcPr>
          <w:p w14:paraId="5E2F9D1E" w14:textId="77777777" w:rsidR="00D115FB" w:rsidRPr="00940E38" w:rsidRDefault="002C78D7" w:rsidP="00E16C8B">
            <w:pPr>
              <w:pStyle w:val="TblBdy"/>
              <w:spacing w:before="20" w:after="30"/>
              <w:ind w:left="115" w:right="0"/>
              <w:jc w:val="right"/>
              <w:rPr>
                <w:b/>
              </w:rPr>
            </w:pPr>
            <w:r w:rsidRPr="00940E38">
              <w:t>81 528 287</w:t>
            </w:r>
          </w:p>
        </w:tc>
      </w:tr>
      <w:tr w:rsidR="00D115FB" w:rsidRPr="00940E38" w14:paraId="4285D73C" w14:textId="77777777" w:rsidTr="00E16C8B">
        <w:tc>
          <w:tcPr>
            <w:tcW w:w="4543" w:type="dxa"/>
            <w:tcBorders>
              <w:top w:val="single" w:sz="4" w:space="0" w:color="auto"/>
              <w:bottom w:val="single" w:sz="4" w:space="0" w:color="auto"/>
            </w:tcBorders>
            <w:shd w:val="clear" w:color="auto" w:fill="auto"/>
          </w:tcPr>
          <w:p w14:paraId="44F89578" w14:textId="77777777" w:rsidR="00D115FB" w:rsidRPr="00940E38" w:rsidRDefault="00D115FB"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0F8AFDA1" w14:textId="77777777" w:rsidR="00D115FB" w:rsidRPr="00940E38" w:rsidRDefault="00D115FB" w:rsidP="00E16C8B">
            <w:pPr>
              <w:pStyle w:val="TblBdy"/>
              <w:spacing w:before="20" w:after="30"/>
              <w:ind w:left="115" w:right="0"/>
              <w:jc w:val="right"/>
              <w:rPr>
                <w:bCs/>
              </w:rPr>
            </w:pPr>
            <w:r w:rsidRPr="00940E38">
              <w:rPr>
                <w:bCs/>
              </w:rPr>
              <w:t>68</w:t>
            </w:r>
            <w:r w:rsidR="00A20936" w:rsidRPr="00940E38">
              <w:rPr>
                <w:bCs/>
              </w:rPr>
              <w:t xml:space="preserve"> </w:t>
            </w:r>
            <w:r w:rsidRPr="00940E38">
              <w:rPr>
                <w:bCs/>
              </w:rPr>
              <w:t>623</w:t>
            </w:r>
            <w:r w:rsidR="00A20936" w:rsidRPr="00940E38">
              <w:rPr>
                <w:bCs/>
              </w:rPr>
              <w:t xml:space="preserve"> </w:t>
            </w:r>
            <w:r w:rsidRPr="00940E38">
              <w:rPr>
                <w:bCs/>
              </w:rPr>
              <w:t>776</w:t>
            </w:r>
          </w:p>
        </w:tc>
        <w:tc>
          <w:tcPr>
            <w:tcW w:w="1193" w:type="dxa"/>
            <w:tcBorders>
              <w:top w:val="single" w:sz="4" w:space="0" w:color="auto"/>
              <w:bottom w:val="single" w:sz="4" w:space="0" w:color="auto"/>
            </w:tcBorders>
            <w:shd w:val="clear" w:color="auto" w:fill="auto"/>
          </w:tcPr>
          <w:p w14:paraId="6230C594" w14:textId="77777777" w:rsidR="00D115FB" w:rsidRPr="00940E38" w:rsidRDefault="00D115FB" w:rsidP="00E16C8B">
            <w:pPr>
              <w:pStyle w:val="TblBdy"/>
              <w:spacing w:before="20" w:after="30"/>
              <w:ind w:left="115" w:right="0"/>
              <w:jc w:val="right"/>
              <w:rPr>
                <w:bCs/>
              </w:rPr>
            </w:pPr>
            <w:r w:rsidRPr="00940E38">
              <w:rPr>
                <w:bCs/>
              </w:rPr>
              <w:t>80</w:t>
            </w:r>
            <w:r w:rsidR="00A20936" w:rsidRPr="00940E38">
              <w:rPr>
                <w:bCs/>
              </w:rPr>
              <w:t xml:space="preserve"> </w:t>
            </w:r>
            <w:r w:rsidRPr="00940E38">
              <w:rPr>
                <w:bCs/>
              </w:rPr>
              <w:t>103</w:t>
            </w:r>
            <w:r w:rsidR="00A20936" w:rsidRPr="00940E38">
              <w:rPr>
                <w:bCs/>
              </w:rPr>
              <w:t xml:space="preserve"> </w:t>
            </w:r>
            <w:r w:rsidRPr="00940E38">
              <w:rPr>
                <w:bCs/>
              </w:rPr>
              <w:t>558</w:t>
            </w:r>
          </w:p>
        </w:tc>
        <w:tc>
          <w:tcPr>
            <w:tcW w:w="1194" w:type="dxa"/>
            <w:tcBorders>
              <w:top w:val="single" w:sz="4" w:space="0" w:color="auto"/>
              <w:bottom w:val="single" w:sz="4" w:space="0" w:color="auto"/>
            </w:tcBorders>
            <w:shd w:val="clear" w:color="auto" w:fill="auto"/>
          </w:tcPr>
          <w:p w14:paraId="0418B289" w14:textId="77777777" w:rsidR="00D115FB" w:rsidRPr="00940E38" w:rsidRDefault="00D115FB" w:rsidP="00E16C8B">
            <w:pPr>
              <w:pStyle w:val="TblBdy"/>
              <w:spacing w:before="20" w:after="30"/>
              <w:ind w:left="115" w:right="0"/>
              <w:jc w:val="right"/>
              <w:rPr>
                <w:bCs/>
              </w:rPr>
            </w:pPr>
            <w:r w:rsidRPr="00940E38">
              <w:rPr>
                <w:bCs/>
              </w:rPr>
              <w:t>70</w:t>
            </w:r>
            <w:r w:rsidR="00A20936" w:rsidRPr="00940E38">
              <w:rPr>
                <w:bCs/>
              </w:rPr>
              <w:t xml:space="preserve"> </w:t>
            </w:r>
            <w:r w:rsidRPr="00940E38">
              <w:rPr>
                <w:bCs/>
              </w:rPr>
              <w:t>805</w:t>
            </w:r>
            <w:r w:rsidR="00A20936" w:rsidRPr="00940E38">
              <w:rPr>
                <w:bCs/>
              </w:rPr>
              <w:t xml:space="preserve"> </w:t>
            </w:r>
            <w:r w:rsidRPr="00940E38">
              <w:rPr>
                <w:bCs/>
              </w:rPr>
              <w:t>395</w:t>
            </w:r>
          </w:p>
        </w:tc>
      </w:tr>
      <w:tr w:rsidR="00D115FB" w:rsidRPr="00940E38" w14:paraId="34CA94D3"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39EEBBF" w14:textId="77777777" w:rsidR="00D115FB" w:rsidRPr="00940E38" w:rsidRDefault="00D115FB"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22C6B4C9" w14:textId="77777777" w:rsidR="00D115FB" w:rsidRPr="00940E38" w:rsidRDefault="00D115FB" w:rsidP="00E16C8B">
            <w:pPr>
              <w:pStyle w:val="TblBdy"/>
              <w:spacing w:before="20" w:after="30"/>
              <w:ind w:left="115" w:right="0"/>
              <w:jc w:val="right"/>
              <w:rPr>
                <w:bCs/>
              </w:rPr>
            </w:pPr>
            <w:r w:rsidRPr="00940E38">
              <w:rPr>
                <w:bCs/>
              </w:rPr>
              <w:t>547</w:t>
            </w:r>
            <w:r w:rsidR="00A20936" w:rsidRPr="00940E38">
              <w:rPr>
                <w:bCs/>
              </w:rPr>
              <w:t xml:space="preserve"> </w:t>
            </w:r>
            <w:r w:rsidRPr="00940E38">
              <w:rPr>
                <w:bCs/>
              </w:rPr>
              <w:t>429</w:t>
            </w:r>
          </w:p>
        </w:tc>
        <w:tc>
          <w:tcPr>
            <w:tcW w:w="1193" w:type="dxa"/>
            <w:tcBorders>
              <w:top w:val="single" w:sz="4" w:space="0" w:color="auto"/>
              <w:bottom w:val="single" w:sz="4" w:space="0" w:color="auto"/>
            </w:tcBorders>
            <w:shd w:val="clear" w:color="auto" w:fill="auto"/>
          </w:tcPr>
          <w:p w14:paraId="3C1257EA" w14:textId="77777777" w:rsidR="00D115FB" w:rsidRPr="00940E38" w:rsidRDefault="00D115FB" w:rsidP="00E16C8B">
            <w:pPr>
              <w:pStyle w:val="TblBdy"/>
              <w:spacing w:before="20" w:after="30"/>
              <w:ind w:left="115" w:right="0"/>
              <w:jc w:val="right"/>
              <w:rPr>
                <w:bCs/>
              </w:rPr>
            </w:pPr>
            <w:r w:rsidRPr="00940E38">
              <w:rPr>
                <w:bCs/>
              </w:rPr>
              <w:t>707</w:t>
            </w:r>
            <w:r w:rsidR="00A20936" w:rsidRPr="00940E38">
              <w:rPr>
                <w:bCs/>
              </w:rPr>
              <w:t xml:space="preserve"> </w:t>
            </w:r>
            <w:r w:rsidRPr="00940E38">
              <w:rPr>
                <w:bCs/>
              </w:rPr>
              <w:t>646</w:t>
            </w:r>
          </w:p>
        </w:tc>
        <w:tc>
          <w:tcPr>
            <w:tcW w:w="1194" w:type="dxa"/>
            <w:tcBorders>
              <w:top w:val="single" w:sz="4" w:space="0" w:color="auto"/>
              <w:bottom w:val="single" w:sz="4" w:space="0" w:color="auto"/>
            </w:tcBorders>
            <w:shd w:val="clear" w:color="auto" w:fill="auto"/>
          </w:tcPr>
          <w:p w14:paraId="26C37E22" w14:textId="77777777" w:rsidR="00D115FB" w:rsidRPr="00940E38" w:rsidRDefault="00D115FB" w:rsidP="00E16C8B">
            <w:pPr>
              <w:pStyle w:val="TblBdy"/>
              <w:spacing w:before="20" w:after="30"/>
              <w:ind w:left="115" w:right="0"/>
              <w:jc w:val="right"/>
              <w:rPr>
                <w:bCs/>
              </w:rPr>
            </w:pPr>
            <w:r w:rsidRPr="00940E38">
              <w:rPr>
                <w:bCs/>
              </w:rPr>
              <w:t>945</w:t>
            </w:r>
            <w:r w:rsidR="00A20936" w:rsidRPr="00940E38">
              <w:rPr>
                <w:bCs/>
              </w:rPr>
              <w:t xml:space="preserve"> </w:t>
            </w:r>
            <w:r w:rsidRPr="00940E38">
              <w:rPr>
                <w:bCs/>
              </w:rPr>
              <w:t>636</w:t>
            </w:r>
          </w:p>
        </w:tc>
      </w:tr>
      <w:tr w:rsidR="00D115FB" w:rsidRPr="00940E38" w14:paraId="420F3188" w14:textId="77777777" w:rsidTr="00E16C8B">
        <w:tc>
          <w:tcPr>
            <w:tcW w:w="4543" w:type="dxa"/>
            <w:tcBorders>
              <w:top w:val="single" w:sz="4" w:space="0" w:color="auto"/>
              <w:bottom w:val="single" w:sz="4" w:space="0" w:color="auto"/>
            </w:tcBorders>
            <w:shd w:val="clear" w:color="auto" w:fill="auto"/>
          </w:tcPr>
          <w:p w14:paraId="5ABC3E83" w14:textId="77777777" w:rsidR="00D115FB" w:rsidRPr="00940E38" w:rsidRDefault="00A20936" w:rsidP="00E16C8B">
            <w:pPr>
              <w:spacing w:before="20" w:after="30"/>
              <w:ind w:left="284"/>
              <w:rPr>
                <w:rFonts w:cs="Arial"/>
              </w:rPr>
            </w:pPr>
            <w:r w:rsidRPr="00940E38">
              <w:rPr>
                <w:rFonts w:cs="Arial"/>
              </w:rPr>
              <w:t>Unleaded</w:t>
            </w:r>
          </w:p>
        </w:tc>
        <w:tc>
          <w:tcPr>
            <w:tcW w:w="1193" w:type="dxa"/>
            <w:tcBorders>
              <w:top w:val="single" w:sz="4" w:space="0" w:color="auto"/>
              <w:bottom w:val="single" w:sz="4" w:space="0" w:color="auto"/>
            </w:tcBorders>
            <w:shd w:val="clear" w:color="auto" w:fill="auto"/>
          </w:tcPr>
          <w:p w14:paraId="02B71BF5" w14:textId="77777777" w:rsidR="00D115FB" w:rsidRPr="00940E38" w:rsidRDefault="00D115FB" w:rsidP="00E16C8B">
            <w:pPr>
              <w:pStyle w:val="TblBdy"/>
              <w:spacing w:before="20" w:after="30"/>
              <w:ind w:left="115" w:right="0"/>
              <w:jc w:val="right"/>
              <w:rPr>
                <w:bCs/>
              </w:rPr>
            </w:pPr>
            <w:r w:rsidRPr="00940E38">
              <w:t>7</w:t>
            </w:r>
            <w:r w:rsidR="00A20936" w:rsidRPr="00940E38">
              <w:t xml:space="preserve"> </w:t>
            </w:r>
            <w:r w:rsidRPr="00940E38">
              <w:t>122</w:t>
            </w:r>
            <w:r w:rsidR="00A20936" w:rsidRPr="00940E38">
              <w:t xml:space="preserve"> </w:t>
            </w:r>
            <w:r w:rsidRPr="00940E38">
              <w:t>955</w:t>
            </w:r>
          </w:p>
        </w:tc>
        <w:tc>
          <w:tcPr>
            <w:tcW w:w="1193" w:type="dxa"/>
            <w:tcBorders>
              <w:top w:val="single" w:sz="4" w:space="0" w:color="auto"/>
              <w:bottom w:val="single" w:sz="4" w:space="0" w:color="auto"/>
            </w:tcBorders>
            <w:shd w:val="clear" w:color="auto" w:fill="auto"/>
          </w:tcPr>
          <w:p w14:paraId="45B83CDA" w14:textId="77777777" w:rsidR="00D115FB" w:rsidRPr="00940E38" w:rsidRDefault="00D115FB" w:rsidP="00E16C8B">
            <w:pPr>
              <w:pStyle w:val="TblBdy"/>
              <w:spacing w:before="20" w:after="30"/>
              <w:ind w:left="115" w:right="0"/>
              <w:jc w:val="right"/>
              <w:rPr>
                <w:bCs/>
              </w:rPr>
            </w:pPr>
            <w:r w:rsidRPr="00940E38">
              <w:rPr>
                <w:bCs/>
              </w:rPr>
              <w:t>9</w:t>
            </w:r>
            <w:r w:rsidR="00A20936" w:rsidRPr="00940E38">
              <w:rPr>
                <w:bCs/>
              </w:rPr>
              <w:t xml:space="preserve"> </w:t>
            </w:r>
            <w:r w:rsidRPr="00940E38">
              <w:rPr>
                <w:bCs/>
              </w:rPr>
              <w:t>950</w:t>
            </w:r>
            <w:r w:rsidR="00A20936" w:rsidRPr="00940E38">
              <w:rPr>
                <w:bCs/>
              </w:rPr>
              <w:t xml:space="preserve"> </w:t>
            </w:r>
            <w:r w:rsidRPr="00940E38">
              <w:rPr>
                <w:bCs/>
              </w:rPr>
              <w:t>809</w:t>
            </w:r>
          </w:p>
        </w:tc>
        <w:tc>
          <w:tcPr>
            <w:tcW w:w="1194" w:type="dxa"/>
            <w:tcBorders>
              <w:top w:val="single" w:sz="4" w:space="0" w:color="auto"/>
              <w:bottom w:val="single" w:sz="4" w:space="0" w:color="auto"/>
            </w:tcBorders>
            <w:shd w:val="clear" w:color="auto" w:fill="auto"/>
          </w:tcPr>
          <w:p w14:paraId="48034F8A" w14:textId="77777777" w:rsidR="00D115FB" w:rsidRPr="00940E38" w:rsidRDefault="00D115FB" w:rsidP="00E16C8B">
            <w:pPr>
              <w:pStyle w:val="TblBdy"/>
              <w:spacing w:before="20" w:after="30"/>
              <w:ind w:left="115" w:right="0"/>
              <w:jc w:val="right"/>
              <w:rPr>
                <w:bCs/>
              </w:rPr>
            </w:pPr>
            <w:r w:rsidRPr="00940E38">
              <w:rPr>
                <w:bCs/>
              </w:rPr>
              <w:t>9</w:t>
            </w:r>
            <w:r w:rsidR="00A20936" w:rsidRPr="00940E38">
              <w:rPr>
                <w:bCs/>
              </w:rPr>
              <w:t xml:space="preserve"> </w:t>
            </w:r>
            <w:r w:rsidRPr="00940E38">
              <w:rPr>
                <w:bCs/>
              </w:rPr>
              <w:t>575</w:t>
            </w:r>
            <w:r w:rsidR="00A20936" w:rsidRPr="00940E38">
              <w:rPr>
                <w:bCs/>
              </w:rPr>
              <w:t xml:space="preserve"> </w:t>
            </w:r>
            <w:r w:rsidRPr="00940E38">
              <w:rPr>
                <w:bCs/>
              </w:rPr>
              <w:t>800</w:t>
            </w:r>
          </w:p>
        </w:tc>
      </w:tr>
      <w:tr w:rsidR="00A20936" w:rsidRPr="00940E38" w14:paraId="60AD7B50"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5BEC046C" w14:textId="77777777" w:rsidR="00A20936" w:rsidRPr="00940E38" w:rsidRDefault="00A20936"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08729128" w14:textId="77777777" w:rsidR="00A20936" w:rsidRPr="00940E38" w:rsidRDefault="00A20936" w:rsidP="00E16C8B">
            <w:pPr>
              <w:pStyle w:val="TblBdy"/>
              <w:spacing w:before="20" w:after="30"/>
              <w:ind w:left="115" w:right="0"/>
              <w:jc w:val="right"/>
            </w:pPr>
            <w:r w:rsidRPr="00940E38">
              <w:t>251 892</w:t>
            </w:r>
          </w:p>
        </w:tc>
        <w:tc>
          <w:tcPr>
            <w:tcW w:w="1193" w:type="dxa"/>
            <w:tcBorders>
              <w:top w:val="single" w:sz="4" w:space="0" w:color="auto"/>
              <w:bottom w:val="single" w:sz="4" w:space="0" w:color="auto"/>
            </w:tcBorders>
            <w:shd w:val="clear" w:color="auto" w:fill="auto"/>
          </w:tcPr>
          <w:p w14:paraId="2E3770EB" w14:textId="77777777" w:rsidR="00A20936" w:rsidRPr="00940E38" w:rsidRDefault="00A20936" w:rsidP="00E16C8B">
            <w:pPr>
              <w:pStyle w:val="TblBdy"/>
              <w:spacing w:before="20" w:after="30"/>
              <w:ind w:left="115" w:right="0"/>
              <w:jc w:val="right"/>
              <w:rPr>
                <w:bCs/>
              </w:rPr>
            </w:pPr>
            <w:r w:rsidRPr="00940E38">
              <w:rPr>
                <w:bCs/>
              </w:rPr>
              <w:t>208 314</w:t>
            </w:r>
          </w:p>
        </w:tc>
        <w:tc>
          <w:tcPr>
            <w:tcW w:w="1194" w:type="dxa"/>
            <w:tcBorders>
              <w:top w:val="single" w:sz="4" w:space="0" w:color="auto"/>
              <w:bottom w:val="single" w:sz="4" w:space="0" w:color="auto"/>
            </w:tcBorders>
            <w:shd w:val="clear" w:color="auto" w:fill="auto"/>
          </w:tcPr>
          <w:p w14:paraId="1FF3A27E" w14:textId="77777777" w:rsidR="00A20936" w:rsidRPr="00940E38" w:rsidRDefault="00A20936" w:rsidP="00E16C8B">
            <w:pPr>
              <w:pStyle w:val="TblBdy"/>
              <w:spacing w:before="20" w:after="30"/>
              <w:ind w:left="115" w:right="0"/>
              <w:jc w:val="right"/>
              <w:rPr>
                <w:bCs/>
              </w:rPr>
            </w:pPr>
            <w:r w:rsidRPr="00940E38">
              <w:rPr>
                <w:bCs/>
              </w:rPr>
              <w:t>201 456</w:t>
            </w:r>
          </w:p>
        </w:tc>
      </w:tr>
      <w:tr w:rsidR="00D115FB" w:rsidRPr="00940E38" w14:paraId="7DFBDB1F" w14:textId="77777777" w:rsidTr="00E16C8B">
        <w:tc>
          <w:tcPr>
            <w:tcW w:w="4543" w:type="dxa"/>
            <w:tcBorders>
              <w:top w:val="single" w:sz="4" w:space="0" w:color="auto"/>
              <w:bottom w:val="single" w:sz="4" w:space="0" w:color="auto"/>
            </w:tcBorders>
            <w:shd w:val="clear" w:color="auto" w:fill="auto"/>
          </w:tcPr>
          <w:p w14:paraId="7A608719" w14:textId="77777777" w:rsidR="00D115FB" w:rsidRPr="00940E38" w:rsidRDefault="00D115FB" w:rsidP="00E16C8B">
            <w:pPr>
              <w:pStyle w:val="TblBdy"/>
              <w:spacing w:before="20" w:after="30"/>
              <w:rPr>
                <w:b/>
              </w:rPr>
            </w:pPr>
            <w:r w:rsidRPr="00940E38">
              <w:rPr>
                <w:b/>
              </w:rPr>
              <w:t>T2. Total distance travelled by fleet vehicles (km)</w:t>
            </w:r>
          </w:p>
        </w:tc>
        <w:tc>
          <w:tcPr>
            <w:tcW w:w="1193" w:type="dxa"/>
            <w:tcBorders>
              <w:top w:val="single" w:sz="4" w:space="0" w:color="auto"/>
              <w:bottom w:val="single" w:sz="4" w:space="0" w:color="auto"/>
            </w:tcBorders>
            <w:shd w:val="clear" w:color="auto" w:fill="auto"/>
          </w:tcPr>
          <w:p w14:paraId="642BBE85" w14:textId="77777777" w:rsidR="00D115FB" w:rsidRPr="00940E38" w:rsidRDefault="00A20936" w:rsidP="00E16C8B">
            <w:pPr>
              <w:pStyle w:val="TblBdy"/>
              <w:spacing w:before="20" w:after="30"/>
              <w:ind w:left="115" w:right="0"/>
              <w:jc w:val="right"/>
              <w:rPr>
                <w:b/>
              </w:rPr>
            </w:pPr>
            <w:r w:rsidRPr="00940E38">
              <w:t>17 388 509</w:t>
            </w:r>
          </w:p>
        </w:tc>
        <w:tc>
          <w:tcPr>
            <w:tcW w:w="1193" w:type="dxa"/>
            <w:tcBorders>
              <w:top w:val="single" w:sz="4" w:space="0" w:color="auto"/>
              <w:bottom w:val="single" w:sz="4" w:space="0" w:color="auto"/>
            </w:tcBorders>
            <w:shd w:val="clear" w:color="auto" w:fill="auto"/>
          </w:tcPr>
          <w:p w14:paraId="7D38D8A4" w14:textId="77777777" w:rsidR="00D115FB" w:rsidRPr="00940E38" w:rsidRDefault="00A20936" w:rsidP="00E16C8B">
            <w:pPr>
              <w:pStyle w:val="TblBdy"/>
              <w:spacing w:before="20" w:after="30"/>
              <w:ind w:left="115" w:right="0"/>
              <w:jc w:val="right"/>
            </w:pPr>
            <w:r w:rsidRPr="00940E38">
              <w:t>18 627 345</w:t>
            </w:r>
          </w:p>
        </w:tc>
        <w:tc>
          <w:tcPr>
            <w:tcW w:w="1194" w:type="dxa"/>
            <w:tcBorders>
              <w:top w:val="single" w:sz="4" w:space="0" w:color="auto"/>
              <w:bottom w:val="single" w:sz="4" w:space="0" w:color="auto"/>
            </w:tcBorders>
            <w:shd w:val="clear" w:color="auto" w:fill="auto"/>
          </w:tcPr>
          <w:p w14:paraId="08DC141A" w14:textId="77777777" w:rsidR="00D115FB" w:rsidRPr="00940E38" w:rsidRDefault="00A20936" w:rsidP="00E16C8B">
            <w:pPr>
              <w:pStyle w:val="TblBdy"/>
              <w:spacing w:before="20" w:after="30"/>
              <w:ind w:left="115" w:right="0" w:hanging="170"/>
              <w:jc w:val="right"/>
            </w:pPr>
            <w:r w:rsidRPr="00940E38">
              <w:t>17 801 319</w:t>
            </w:r>
          </w:p>
        </w:tc>
      </w:tr>
      <w:tr w:rsidR="00D115FB" w:rsidRPr="00940E38" w14:paraId="472F2624"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42121E83" w14:textId="77777777" w:rsidR="00D115FB" w:rsidRPr="00940E38" w:rsidRDefault="00D115FB"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4C2950F2" w14:textId="77777777" w:rsidR="00D115FB" w:rsidRPr="00940E38" w:rsidRDefault="00D115FB" w:rsidP="00E16C8B">
            <w:pPr>
              <w:pStyle w:val="TblBdy"/>
              <w:spacing w:before="20" w:after="30"/>
              <w:ind w:left="115" w:right="0"/>
              <w:jc w:val="right"/>
              <w:rPr>
                <w:bCs/>
              </w:rPr>
            </w:pPr>
            <w:r w:rsidRPr="00940E38">
              <w:rPr>
                <w:bCs/>
              </w:rPr>
              <w:t>14</w:t>
            </w:r>
            <w:r w:rsidR="00A20936" w:rsidRPr="00940E38">
              <w:rPr>
                <w:bCs/>
              </w:rPr>
              <w:t xml:space="preserve"> </w:t>
            </w:r>
            <w:r w:rsidRPr="00940E38">
              <w:rPr>
                <w:bCs/>
              </w:rPr>
              <w:t>016</w:t>
            </w:r>
            <w:r w:rsidR="00A20936" w:rsidRPr="00940E38">
              <w:rPr>
                <w:bCs/>
              </w:rPr>
              <w:t xml:space="preserve"> </w:t>
            </w:r>
            <w:r w:rsidRPr="00940E38">
              <w:rPr>
                <w:bCs/>
              </w:rPr>
              <w:t>242</w:t>
            </w:r>
          </w:p>
        </w:tc>
        <w:tc>
          <w:tcPr>
            <w:tcW w:w="1193" w:type="dxa"/>
            <w:tcBorders>
              <w:top w:val="single" w:sz="4" w:space="0" w:color="auto"/>
              <w:bottom w:val="single" w:sz="4" w:space="0" w:color="auto"/>
            </w:tcBorders>
            <w:shd w:val="clear" w:color="auto" w:fill="auto"/>
          </w:tcPr>
          <w:p w14:paraId="68132715" w14:textId="77777777" w:rsidR="00D115FB" w:rsidRPr="00940E38" w:rsidRDefault="00D115FB" w:rsidP="00E16C8B">
            <w:pPr>
              <w:pStyle w:val="TblBdy"/>
              <w:spacing w:before="20" w:after="30"/>
              <w:ind w:left="115" w:right="0"/>
              <w:jc w:val="right"/>
              <w:rPr>
                <w:bCs/>
              </w:rPr>
            </w:pPr>
            <w:r w:rsidRPr="00940E38">
              <w:rPr>
                <w:bCs/>
              </w:rPr>
              <w:t>14</w:t>
            </w:r>
            <w:r w:rsidR="00A20936" w:rsidRPr="00940E38">
              <w:rPr>
                <w:bCs/>
              </w:rPr>
              <w:t xml:space="preserve"> </w:t>
            </w:r>
            <w:r w:rsidRPr="00940E38">
              <w:rPr>
                <w:bCs/>
              </w:rPr>
              <w:t>191</w:t>
            </w:r>
            <w:r w:rsidR="00A20936" w:rsidRPr="00940E38">
              <w:rPr>
                <w:bCs/>
              </w:rPr>
              <w:t xml:space="preserve"> </w:t>
            </w:r>
            <w:r w:rsidRPr="00940E38">
              <w:rPr>
                <w:bCs/>
              </w:rPr>
              <w:t>626</w:t>
            </w:r>
          </w:p>
        </w:tc>
        <w:tc>
          <w:tcPr>
            <w:tcW w:w="1194" w:type="dxa"/>
            <w:tcBorders>
              <w:top w:val="single" w:sz="4" w:space="0" w:color="auto"/>
              <w:bottom w:val="single" w:sz="4" w:space="0" w:color="auto"/>
            </w:tcBorders>
            <w:shd w:val="clear" w:color="auto" w:fill="auto"/>
          </w:tcPr>
          <w:p w14:paraId="41CF424C" w14:textId="77777777" w:rsidR="00D115FB" w:rsidRPr="00940E38" w:rsidRDefault="00D115FB" w:rsidP="00E16C8B">
            <w:pPr>
              <w:pStyle w:val="TblBdy"/>
              <w:spacing w:before="20" w:after="30"/>
              <w:ind w:left="115" w:right="0"/>
              <w:jc w:val="right"/>
              <w:rPr>
                <w:bCs/>
              </w:rPr>
            </w:pPr>
            <w:r w:rsidRPr="00940E38">
              <w:rPr>
                <w:bCs/>
              </w:rPr>
              <w:t>13</w:t>
            </w:r>
            <w:r w:rsidR="00680D17" w:rsidRPr="00940E38">
              <w:rPr>
                <w:bCs/>
              </w:rPr>
              <w:t xml:space="preserve"> </w:t>
            </w:r>
            <w:r w:rsidRPr="00940E38">
              <w:rPr>
                <w:bCs/>
              </w:rPr>
              <w:t>058</w:t>
            </w:r>
            <w:r w:rsidR="00A20936" w:rsidRPr="00940E38">
              <w:rPr>
                <w:bCs/>
              </w:rPr>
              <w:t xml:space="preserve"> </w:t>
            </w:r>
            <w:r w:rsidRPr="00940E38">
              <w:rPr>
                <w:bCs/>
              </w:rPr>
              <w:t>929</w:t>
            </w:r>
          </w:p>
        </w:tc>
      </w:tr>
      <w:tr w:rsidR="00D115FB" w:rsidRPr="00940E38" w14:paraId="5C3B32DD" w14:textId="77777777" w:rsidTr="00E16C8B">
        <w:tc>
          <w:tcPr>
            <w:tcW w:w="4543" w:type="dxa"/>
            <w:tcBorders>
              <w:top w:val="single" w:sz="4" w:space="0" w:color="auto"/>
              <w:bottom w:val="single" w:sz="4" w:space="0" w:color="auto"/>
            </w:tcBorders>
            <w:shd w:val="clear" w:color="auto" w:fill="auto"/>
          </w:tcPr>
          <w:p w14:paraId="76D70652" w14:textId="77777777" w:rsidR="00D115FB" w:rsidRPr="00940E38" w:rsidRDefault="00D115FB"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321A706D" w14:textId="77777777" w:rsidR="00D115FB" w:rsidRPr="00940E38" w:rsidRDefault="00D115FB" w:rsidP="00E16C8B">
            <w:pPr>
              <w:pStyle w:val="TblBdy"/>
              <w:spacing w:before="20" w:after="30"/>
              <w:ind w:left="115" w:right="0"/>
              <w:jc w:val="right"/>
              <w:rPr>
                <w:bCs/>
              </w:rPr>
            </w:pPr>
            <w:r w:rsidRPr="00940E38">
              <w:rPr>
                <w:bCs/>
              </w:rPr>
              <w:t>177</w:t>
            </w:r>
            <w:r w:rsidR="00A20936" w:rsidRPr="00940E38">
              <w:rPr>
                <w:bCs/>
              </w:rPr>
              <w:t xml:space="preserve"> </w:t>
            </w:r>
            <w:r w:rsidRPr="00940E38">
              <w:rPr>
                <w:bCs/>
              </w:rPr>
              <w:t>763</w:t>
            </w:r>
          </w:p>
        </w:tc>
        <w:tc>
          <w:tcPr>
            <w:tcW w:w="1193" w:type="dxa"/>
            <w:tcBorders>
              <w:top w:val="single" w:sz="4" w:space="0" w:color="auto"/>
              <w:bottom w:val="single" w:sz="4" w:space="0" w:color="auto"/>
            </w:tcBorders>
            <w:shd w:val="clear" w:color="auto" w:fill="auto"/>
          </w:tcPr>
          <w:p w14:paraId="3B57CA28" w14:textId="77777777" w:rsidR="00D115FB" w:rsidRPr="00940E38" w:rsidRDefault="00D115FB" w:rsidP="00E16C8B">
            <w:pPr>
              <w:pStyle w:val="TblBdy"/>
              <w:spacing w:before="20" w:after="30"/>
              <w:ind w:left="115" w:right="0"/>
              <w:jc w:val="right"/>
              <w:rPr>
                <w:bCs/>
              </w:rPr>
            </w:pPr>
            <w:r w:rsidRPr="00940E38">
              <w:rPr>
                <w:bCs/>
              </w:rPr>
              <w:t>223</w:t>
            </w:r>
            <w:r w:rsidR="00A20936" w:rsidRPr="00940E38">
              <w:rPr>
                <w:bCs/>
              </w:rPr>
              <w:t xml:space="preserve"> </w:t>
            </w:r>
            <w:r w:rsidRPr="00940E38">
              <w:rPr>
                <w:bCs/>
              </w:rPr>
              <w:t>232</w:t>
            </w:r>
          </w:p>
        </w:tc>
        <w:tc>
          <w:tcPr>
            <w:tcW w:w="1194" w:type="dxa"/>
            <w:tcBorders>
              <w:top w:val="single" w:sz="4" w:space="0" w:color="auto"/>
              <w:bottom w:val="single" w:sz="4" w:space="0" w:color="auto"/>
            </w:tcBorders>
            <w:shd w:val="clear" w:color="auto" w:fill="auto"/>
          </w:tcPr>
          <w:p w14:paraId="31F34217" w14:textId="77777777" w:rsidR="00D115FB" w:rsidRPr="00940E38" w:rsidRDefault="00D115FB" w:rsidP="00E16C8B">
            <w:pPr>
              <w:pStyle w:val="TblBdy"/>
              <w:spacing w:before="20" w:after="30"/>
              <w:ind w:left="115" w:right="0"/>
              <w:jc w:val="right"/>
              <w:rPr>
                <w:bCs/>
              </w:rPr>
            </w:pPr>
            <w:r w:rsidRPr="00940E38">
              <w:rPr>
                <w:bCs/>
              </w:rPr>
              <w:t>429</w:t>
            </w:r>
            <w:r w:rsidR="00A20936" w:rsidRPr="00940E38">
              <w:rPr>
                <w:bCs/>
              </w:rPr>
              <w:t xml:space="preserve"> </w:t>
            </w:r>
            <w:r w:rsidRPr="00940E38">
              <w:rPr>
                <w:bCs/>
              </w:rPr>
              <w:t>138</w:t>
            </w:r>
          </w:p>
        </w:tc>
      </w:tr>
      <w:tr w:rsidR="00D115FB" w:rsidRPr="00940E38" w14:paraId="38B53B6F"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61B1F33" w14:textId="77777777" w:rsidR="00D115FB" w:rsidRPr="00940E38" w:rsidRDefault="00D115FB" w:rsidP="00E16C8B">
            <w:pPr>
              <w:spacing w:before="20" w:after="30"/>
              <w:ind w:left="284"/>
              <w:rPr>
                <w:rFonts w:cs="Arial"/>
              </w:rPr>
            </w:pPr>
            <w:r w:rsidRPr="00940E38">
              <w:rPr>
                <w:rFonts w:cs="Arial"/>
              </w:rPr>
              <w:t>Unleaded</w:t>
            </w:r>
          </w:p>
        </w:tc>
        <w:tc>
          <w:tcPr>
            <w:tcW w:w="1193" w:type="dxa"/>
            <w:tcBorders>
              <w:top w:val="single" w:sz="4" w:space="0" w:color="auto"/>
              <w:bottom w:val="single" w:sz="4" w:space="0" w:color="auto"/>
            </w:tcBorders>
            <w:shd w:val="clear" w:color="auto" w:fill="auto"/>
          </w:tcPr>
          <w:p w14:paraId="3988DC57" w14:textId="77777777" w:rsidR="00D115FB" w:rsidRPr="00940E38" w:rsidRDefault="00D115FB" w:rsidP="00E16C8B">
            <w:pPr>
              <w:pStyle w:val="TblBdy"/>
              <w:spacing w:before="20" w:after="30"/>
              <w:ind w:left="115" w:right="0"/>
              <w:jc w:val="right"/>
              <w:rPr>
                <w:bCs/>
              </w:rPr>
            </w:pPr>
            <w:r w:rsidRPr="00940E38">
              <w:t>3</w:t>
            </w:r>
            <w:r w:rsidR="00A20936" w:rsidRPr="00940E38">
              <w:t xml:space="preserve"> </w:t>
            </w:r>
            <w:r w:rsidRPr="00940E38">
              <w:t>005</w:t>
            </w:r>
            <w:r w:rsidR="00A20936" w:rsidRPr="00940E38">
              <w:t xml:space="preserve"> </w:t>
            </w:r>
            <w:r w:rsidRPr="00940E38">
              <w:t>173</w:t>
            </w:r>
          </w:p>
        </w:tc>
        <w:tc>
          <w:tcPr>
            <w:tcW w:w="1193" w:type="dxa"/>
            <w:tcBorders>
              <w:top w:val="single" w:sz="4" w:space="0" w:color="auto"/>
              <w:bottom w:val="single" w:sz="4" w:space="0" w:color="auto"/>
            </w:tcBorders>
            <w:shd w:val="clear" w:color="auto" w:fill="auto"/>
          </w:tcPr>
          <w:p w14:paraId="5279D643" w14:textId="77777777" w:rsidR="00D115FB" w:rsidRPr="00940E38" w:rsidRDefault="00D115FB" w:rsidP="00E16C8B">
            <w:pPr>
              <w:pStyle w:val="TblBdy"/>
              <w:spacing w:before="20" w:after="30"/>
              <w:ind w:left="115" w:right="0"/>
              <w:jc w:val="right"/>
              <w:rPr>
                <w:bCs/>
              </w:rPr>
            </w:pPr>
            <w:r w:rsidRPr="00940E38">
              <w:rPr>
                <w:bCs/>
              </w:rPr>
              <w:t>4</w:t>
            </w:r>
            <w:r w:rsidR="00A20936" w:rsidRPr="00940E38">
              <w:rPr>
                <w:bCs/>
              </w:rPr>
              <w:t xml:space="preserve"> </w:t>
            </w:r>
            <w:r w:rsidRPr="00940E38">
              <w:rPr>
                <w:bCs/>
              </w:rPr>
              <w:t>061</w:t>
            </w:r>
            <w:r w:rsidR="00A20936" w:rsidRPr="00940E38">
              <w:rPr>
                <w:bCs/>
              </w:rPr>
              <w:t xml:space="preserve"> </w:t>
            </w:r>
            <w:r w:rsidRPr="00940E38">
              <w:rPr>
                <w:bCs/>
              </w:rPr>
              <w:t>952</w:t>
            </w:r>
          </w:p>
        </w:tc>
        <w:tc>
          <w:tcPr>
            <w:tcW w:w="1194" w:type="dxa"/>
            <w:tcBorders>
              <w:top w:val="single" w:sz="4" w:space="0" w:color="auto"/>
              <w:bottom w:val="single" w:sz="4" w:space="0" w:color="auto"/>
            </w:tcBorders>
            <w:shd w:val="clear" w:color="auto" w:fill="auto"/>
          </w:tcPr>
          <w:p w14:paraId="271DAE52" w14:textId="77777777" w:rsidR="00D115FB" w:rsidRPr="00940E38" w:rsidRDefault="00D115FB" w:rsidP="00E16C8B">
            <w:pPr>
              <w:pStyle w:val="TblBdy"/>
              <w:spacing w:before="20" w:after="30"/>
              <w:ind w:left="115" w:right="0"/>
              <w:jc w:val="right"/>
              <w:rPr>
                <w:bCs/>
              </w:rPr>
            </w:pPr>
            <w:r w:rsidRPr="00940E38">
              <w:rPr>
                <w:bCs/>
              </w:rPr>
              <w:t>4</w:t>
            </w:r>
            <w:r w:rsidR="00A20936" w:rsidRPr="00940E38">
              <w:rPr>
                <w:bCs/>
              </w:rPr>
              <w:t xml:space="preserve"> </w:t>
            </w:r>
            <w:r w:rsidRPr="00940E38">
              <w:rPr>
                <w:bCs/>
              </w:rPr>
              <w:t>198</w:t>
            </w:r>
            <w:r w:rsidR="00A20936" w:rsidRPr="00940E38">
              <w:rPr>
                <w:bCs/>
              </w:rPr>
              <w:t xml:space="preserve"> </w:t>
            </w:r>
            <w:r w:rsidRPr="00940E38">
              <w:rPr>
                <w:bCs/>
              </w:rPr>
              <w:t>336</w:t>
            </w:r>
          </w:p>
        </w:tc>
      </w:tr>
      <w:tr w:rsidR="00680D17" w:rsidRPr="00940E38" w14:paraId="5E84D7C2" w14:textId="77777777" w:rsidTr="00E16C8B">
        <w:tc>
          <w:tcPr>
            <w:tcW w:w="4543" w:type="dxa"/>
            <w:tcBorders>
              <w:top w:val="single" w:sz="4" w:space="0" w:color="auto"/>
              <w:bottom w:val="single" w:sz="4" w:space="0" w:color="auto"/>
            </w:tcBorders>
            <w:shd w:val="clear" w:color="auto" w:fill="auto"/>
          </w:tcPr>
          <w:p w14:paraId="1BB5DB48" w14:textId="77777777" w:rsidR="00680D17" w:rsidRPr="00940E38" w:rsidRDefault="00C666A2"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2AAA1759" w14:textId="77777777" w:rsidR="00680D17" w:rsidRPr="00940E38" w:rsidRDefault="00C666A2" w:rsidP="00E16C8B">
            <w:pPr>
              <w:pStyle w:val="TblBdy"/>
              <w:spacing w:before="20" w:after="30"/>
              <w:ind w:left="115" w:right="0"/>
              <w:jc w:val="right"/>
            </w:pPr>
            <w:r w:rsidRPr="00940E38">
              <w:t>189 331</w:t>
            </w:r>
          </w:p>
        </w:tc>
        <w:tc>
          <w:tcPr>
            <w:tcW w:w="1193" w:type="dxa"/>
            <w:tcBorders>
              <w:top w:val="single" w:sz="4" w:space="0" w:color="auto"/>
              <w:bottom w:val="single" w:sz="4" w:space="0" w:color="auto"/>
            </w:tcBorders>
            <w:shd w:val="clear" w:color="auto" w:fill="auto"/>
          </w:tcPr>
          <w:p w14:paraId="5A4E8207" w14:textId="77777777" w:rsidR="00680D17" w:rsidRPr="00940E38" w:rsidRDefault="00C666A2" w:rsidP="00E16C8B">
            <w:pPr>
              <w:pStyle w:val="TblBdy"/>
              <w:spacing w:before="20" w:after="30"/>
              <w:ind w:left="115" w:right="0"/>
              <w:jc w:val="right"/>
              <w:rPr>
                <w:bCs/>
              </w:rPr>
            </w:pPr>
            <w:r w:rsidRPr="00940E38">
              <w:rPr>
                <w:bCs/>
              </w:rPr>
              <w:t>150 535</w:t>
            </w:r>
          </w:p>
        </w:tc>
        <w:tc>
          <w:tcPr>
            <w:tcW w:w="1194" w:type="dxa"/>
            <w:tcBorders>
              <w:top w:val="single" w:sz="4" w:space="0" w:color="auto"/>
              <w:bottom w:val="single" w:sz="4" w:space="0" w:color="auto"/>
            </w:tcBorders>
            <w:shd w:val="clear" w:color="auto" w:fill="auto"/>
          </w:tcPr>
          <w:p w14:paraId="10DF3870" w14:textId="77777777" w:rsidR="00680D17" w:rsidRPr="00940E38" w:rsidRDefault="00C666A2" w:rsidP="00E16C8B">
            <w:pPr>
              <w:pStyle w:val="TblBdy"/>
              <w:spacing w:before="20" w:after="30"/>
              <w:ind w:left="115" w:right="0"/>
              <w:jc w:val="right"/>
              <w:rPr>
                <w:bCs/>
              </w:rPr>
            </w:pPr>
            <w:r w:rsidRPr="00940E38">
              <w:rPr>
                <w:bCs/>
              </w:rPr>
              <w:t>114 916</w:t>
            </w:r>
          </w:p>
        </w:tc>
      </w:tr>
      <w:tr w:rsidR="00D115FB" w:rsidRPr="00940E38" w14:paraId="5BDBC365"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9561AB9" w14:textId="77777777" w:rsidR="00D115FB" w:rsidRPr="00940E38" w:rsidRDefault="00D115FB" w:rsidP="00E16C8B">
            <w:pPr>
              <w:pStyle w:val="TblBdy"/>
              <w:spacing w:before="20" w:after="30"/>
              <w:rPr>
                <w:b/>
              </w:rPr>
            </w:pPr>
            <w:r w:rsidRPr="00940E38">
              <w:rPr>
                <w:b/>
              </w:rPr>
              <w:t>T3. Total greenhouse gas emissions from fleet vehicles (tonnes CO2-e)</w:t>
            </w:r>
          </w:p>
        </w:tc>
        <w:tc>
          <w:tcPr>
            <w:tcW w:w="1193" w:type="dxa"/>
            <w:tcBorders>
              <w:top w:val="single" w:sz="4" w:space="0" w:color="auto"/>
              <w:bottom w:val="single" w:sz="4" w:space="0" w:color="auto"/>
            </w:tcBorders>
            <w:shd w:val="clear" w:color="auto" w:fill="auto"/>
          </w:tcPr>
          <w:p w14:paraId="674BFE9A" w14:textId="77777777" w:rsidR="00D115FB" w:rsidRPr="00940E38" w:rsidRDefault="00E0790B" w:rsidP="00E16C8B">
            <w:pPr>
              <w:pStyle w:val="TblBdy"/>
              <w:spacing w:before="20" w:after="30"/>
              <w:ind w:left="115" w:right="0"/>
              <w:jc w:val="right"/>
              <w:rPr>
                <w:b/>
              </w:rPr>
            </w:pPr>
            <w:r w:rsidRPr="00940E38">
              <w:t>5 350</w:t>
            </w:r>
          </w:p>
        </w:tc>
        <w:tc>
          <w:tcPr>
            <w:tcW w:w="1193" w:type="dxa"/>
            <w:tcBorders>
              <w:top w:val="single" w:sz="4" w:space="0" w:color="auto"/>
              <w:bottom w:val="single" w:sz="4" w:space="0" w:color="auto"/>
            </w:tcBorders>
            <w:shd w:val="clear" w:color="auto" w:fill="auto"/>
          </w:tcPr>
          <w:p w14:paraId="69733A27" w14:textId="77777777" w:rsidR="00D115FB" w:rsidRPr="00940E38" w:rsidRDefault="00E0790B" w:rsidP="00E16C8B">
            <w:pPr>
              <w:pStyle w:val="TblBdy"/>
              <w:spacing w:before="20" w:after="30"/>
              <w:ind w:left="115" w:right="0"/>
              <w:jc w:val="right"/>
              <w:rPr>
                <w:b/>
              </w:rPr>
            </w:pPr>
            <w:r w:rsidRPr="00940E38">
              <w:t>6 346</w:t>
            </w:r>
          </w:p>
        </w:tc>
        <w:tc>
          <w:tcPr>
            <w:tcW w:w="1194" w:type="dxa"/>
            <w:tcBorders>
              <w:top w:val="single" w:sz="4" w:space="0" w:color="auto"/>
              <w:bottom w:val="single" w:sz="4" w:space="0" w:color="auto"/>
            </w:tcBorders>
            <w:shd w:val="clear" w:color="auto" w:fill="auto"/>
          </w:tcPr>
          <w:p w14:paraId="048ACCB4" w14:textId="77777777" w:rsidR="00D115FB" w:rsidRPr="00940E38" w:rsidRDefault="00E0790B" w:rsidP="00E16C8B">
            <w:pPr>
              <w:pStyle w:val="TblBdy"/>
              <w:spacing w:before="20" w:after="30"/>
              <w:ind w:left="115" w:right="0" w:hanging="170"/>
              <w:jc w:val="right"/>
            </w:pPr>
            <w:r w:rsidRPr="00940E38">
              <w:t>5 652</w:t>
            </w:r>
          </w:p>
        </w:tc>
      </w:tr>
      <w:tr w:rsidR="00D115FB" w:rsidRPr="00940E38" w14:paraId="0F15BE3B" w14:textId="77777777" w:rsidTr="00E16C8B">
        <w:tc>
          <w:tcPr>
            <w:tcW w:w="4543" w:type="dxa"/>
            <w:tcBorders>
              <w:top w:val="single" w:sz="4" w:space="0" w:color="auto"/>
              <w:bottom w:val="single" w:sz="4" w:space="0" w:color="auto"/>
            </w:tcBorders>
            <w:shd w:val="clear" w:color="auto" w:fill="auto"/>
          </w:tcPr>
          <w:p w14:paraId="18E3E7C4" w14:textId="77777777" w:rsidR="00D115FB" w:rsidRPr="00940E38" w:rsidRDefault="00D115FB"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7A3EF728" w14:textId="77777777" w:rsidR="00D115FB" w:rsidRPr="00940E38" w:rsidRDefault="00D115FB" w:rsidP="00E16C8B">
            <w:pPr>
              <w:pStyle w:val="TblBdy"/>
              <w:spacing w:before="20" w:after="30"/>
              <w:ind w:left="115" w:right="0"/>
              <w:jc w:val="right"/>
              <w:rPr>
                <w:bCs/>
              </w:rPr>
            </w:pPr>
            <w:r w:rsidRPr="00940E38">
              <w:rPr>
                <w:bCs/>
              </w:rPr>
              <w:t>4</w:t>
            </w:r>
            <w:r w:rsidR="007A0733" w:rsidRPr="00940E38">
              <w:rPr>
                <w:bCs/>
              </w:rPr>
              <w:t xml:space="preserve"> </w:t>
            </w:r>
            <w:r w:rsidRPr="00940E38">
              <w:rPr>
                <w:bCs/>
              </w:rPr>
              <w:t>817</w:t>
            </w:r>
          </w:p>
        </w:tc>
        <w:tc>
          <w:tcPr>
            <w:tcW w:w="1193" w:type="dxa"/>
            <w:tcBorders>
              <w:top w:val="single" w:sz="4" w:space="0" w:color="auto"/>
              <w:bottom w:val="single" w:sz="4" w:space="0" w:color="auto"/>
            </w:tcBorders>
            <w:shd w:val="clear" w:color="auto" w:fill="auto"/>
          </w:tcPr>
          <w:p w14:paraId="5C9CB922" w14:textId="77777777" w:rsidR="00D115FB" w:rsidRPr="00940E38" w:rsidRDefault="00D115FB" w:rsidP="00E16C8B">
            <w:pPr>
              <w:pStyle w:val="TblBdy"/>
              <w:spacing w:before="20" w:after="30"/>
              <w:ind w:left="115" w:right="0"/>
              <w:jc w:val="right"/>
              <w:rPr>
                <w:bCs/>
              </w:rPr>
            </w:pPr>
            <w:r w:rsidRPr="00940E38">
              <w:rPr>
                <w:bCs/>
              </w:rPr>
              <w:t>5</w:t>
            </w:r>
            <w:r w:rsidR="007A0733" w:rsidRPr="00940E38">
              <w:rPr>
                <w:bCs/>
              </w:rPr>
              <w:t xml:space="preserve"> </w:t>
            </w:r>
            <w:r w:rsidRPr="00940E38">
              <w:rPr>
                <w:bCs/>
              </w:rPr>
              <w:t>634</w:t>
            </w:r>
          </w:p>
        </w:tc>
        <w:tc>
          <w:tcPr>
            <w:tcW w:w="1194" w:type="dxa"/>
            <w:tcBorders>
              <w:top w:val="single" w:sz="4" w:space="0" w:color="auto"/>
              <w:bottom w:val="single" w:sz="4" w:space="0" w:color="auto"/>
            </w:tcBorders>
            <w:shd w:val="clear" w:color="auto" w:fill="auto"/>
          </w:tcPr>
          <w:p w14:paraId="03773415" w14:textId="77777777" w:rsidR="00D115FB" w:rsidRPr="00940E38" w:rsidRDefault="00D115FB" w:rsidP="00E16C8B">
            <w:pPr>
              <w:pStyle w:val="TblBdy"/>
              <w:spacing w:before="20" w:after="30"/>
              <w:ind w:left="115" w:right="0"/>
              <w:jc w:val="right"/>
              <w:rPr>
                <w:bCs/>
              </w:rPr>
            </w:pPr>
            <w:r w:rsidRPr="00940E38">
              <w:rPr>
                <w:bCs/>
              </w:rPr>
              <w:t>4</w:t>
            </w:r>
            <w:r w:rsidR="007A0733" w:rsidRPr="00940E38">
              <w:rPr>
                <w:bCs/>
              </w:rPr>
              <w:t xml:space="preserve"> </w:t>
            </w:r>
            <w:r w:rsidRPr="00940E38">
              <w:rPr>
                <w:bCs/>
              </w:rPr>
              <w:t>943</w:t>
            </w:r>
          </w:p>
        </w:tc>
      </w:tr>
      <w:tr w:rsidR="00D115FB" w:rsidRPr="00940E38" w14:paraId="6CB3C6BF"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502FA48A" w14:textId="77777777" w:rsidR="00D115FB" w:rsidRPr="00940E38" w:rsidRDefault="00D115FB"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4EC82A6F" w14:textId="77777777" w:rsidR="00D115FB" w:rsidRPr="00940E38" w:rsidRDefault="00D115FB" w:rsidP="00E16C8B">
            <w:pPr>
              <w:pStyle w:val="TblBdy"/>
              <w:spacing w:before="20" w:after="30"/>
              <w:ind w:left="115" w:right="0"/>
              <w:jc w:val="right"/>
              <w:rPr>
                <w:bCs/>
              </w:rPr>
            </w:pPr>
            <w:r w:rsidRPr="00940E38">
              <w:rPr>
                <w:bCs/>
              </w:rPr>
              <w:t>33</w:t>
            </w:r>
          </w:p>
        </w:tc>
        <w:tc>
          <w:tcPr>
            <w:tcW w:w="1193" w:type="dxa"/>
            <w:tcBorders>
              <w:top w:val="single" w:sz="4" w:space="0" w:color="auto"/>
              <w:bottom w:val="single" w:sz="4" w:space="0" w:color="auto"/>
            </w:tcBorders>
            <w:shd w:val="clear" w:color="auto" w:fill="auto"/>
          </w:tcPr>
          <w:p w14:paraId="7010B82B" w14:textId="77777777" w:rsidR="00D115FB" w:rsidRPr="00940E38" w:rsidRDefault="00D115FB" w:rsidP="00E16C8B">
            <w:pPr>
              <w:pStyle w:val="TblBdy"/>
              <w:spacing w:before="20" w:after="30"/>
              <w:ind w:left="115" w:right="0"/>
              <w:jc w:val="right"/>
              <w:rPr>
                <w:bCs/>
              </w:rPr>
            </w:pPr>
            <w:r w:rsidRPr="00940E38">
              <w:rPr>
                <w:bCs/>
              </w:rPr>
              <w:t>27</w:t>
            </w:r>
          </w:p>
        </w:tc>
        <w:tc>
          <w:tcPr>
            <w:tcW w:w="1194" w:type="dxa"/>
            <w:tcBorders>
              <w:top w:val="single" w:sz="4" w:space="0" w:color="auto"/>
              <w:bottom w:val="single" w:sz="4" w:space="0" w:color="auto"/>
            </w:tcBorders>
            <w:shd w:val="clear" w:color="auto" w:fill="auto"/>
          </w:tcPr>
          <w:p w14:paraId="4C762D46" w14:textId="77777777" w:rsidR="00D115FB" w:rsidRPr="00940E38" w:rsidRDefault="00D115FB" w:rsidP="00E16C8B">
            <w:pPr>
              <w:pStyle w:val="TblBdy"/>
              <w:spacing w:before="20" w:after="30"/>
              <w:ind w:left="115" w:right="0"/>
              <w:jc w:val="right"/>
              <w:rPr>
                <w:bCs/>
              </w:rPr>
            </w:pPr>
            <w:r w:rsidRPr="00940E38">
              <w:rPr>
                <w:bCs/>
              </w:rPr>
              <w:t>57</w:t>
            </w:r>
          </w:p>
        </w:tc>
      </w:tr>
      <w:tr w:rsidR="00D115FB" w:rsidRPr="00940E38" w14:paraId="278398F7" w14:textId="77777777" w:rsidTr="00E16C8B">
        <w:tc>
          <w:tcPr>
            <w:tcW w:w="4543" w:type="dxa"/>
            <w:tcBorders>
              <w:top w:val="single" w:sz="4" w:space="0" w:color="auto"/>
              <w:bottom w:val="single" w:sz="4" w:space="0" w:color="auto"/>
            </w:tcBorders>
            <w:shd w:val="clear" w:color="auto" w:fill="auto"/>
          </w:tcPr>
          <w:p w14:paraId="47DC71F1" w14:textId="77777777" w:rsidR="00D115FB" w:rsidRPr="00940E38" w:rsidRDefault="00D115FB" w:rsidP="00E16C8B">
            <w:pPr>
              <w:spacing w:before="20" w:after="30"/>
              <w:ind w:left="284"/>
              <w:rPr>
                <w:rFonts w:cs="Arial"/>
              </w:rPr>
            </w:pPr>
            <w:r w:rsidRPr="00940E38">
              <w:rPr>
                <w:rFonts w:cs="Arial"/>
              </w:rPr>
              <w:t xml:space="preserve">Unleaded </w:t>
            </w:r>
          </w:p>
        </w:tc>
        <w:tc>
          <w:tcPr>
            <w:tcW w:w="1193" w:type="dxa"/>
            <w:tcBorders>
              <w:top w:val="single" w:sz="4" w:space="0" w:color="auto"/>
              <w:bottom w:val="single" w:sz="4" w:space="0" w:color="auto"/>
            </w:tcBorders>
            <w:shd w:val="clear" w:color="auto" w:fill="auto"/>
          </w:tcPr>
          <w:p w14:paraId="6F0BFB65" w14:textId="77777777" w:rsidR="00D115FB" w:rsidRPr="00940E38" w:rsidRDefault="00D115FB" w:rsidP="00E16C8B">
            <w:pPr>
              <w:pStyle w:val="TblBdy"/>
              <w:spacing w:before="20" w:after="30"/>
              <w:ind w:left="115" w:right="0"/>
              <w:jc w:val="right"/>
              <w:rPr>
                <w:bCs/>
              </w:rPr>
            </w:pPr>
            <w:r w:rsidRPr="00940E38">
              <w:t>482</w:t>
            </w:r>
          </w:p>
        </w:tc>
        <w:tc>
          <w:tcPr>
            <w:tcW w:w="1193" w:type="dxa"/>
            <w:tcBorders>
              <w:top w:val="single" w:sz="4" w:space="0" w:color="auto"/>
              <w:bottom w:val="single" w:sz="4" w:space="0" w:color="auto"/>
            </w:tcBorders>
            <w:shd w:val="clear" w:color="auto" w:fill="auto"/>
          </w:tcPr>
          <w:p w14:paraId="39B85185" w14:textId="77777777" w:rsidR="00D115FB" w:rsidRPr="00940E38" w:rsidRDefault="00D115FB" w:rsidP="00E16C8B">
            <w:pPr>
              <w:pStyle w:val="TblBdy"/>
              <w:spacing w:before="20" w:after="30"/>
              <w:ind w:left="115" w:right="0"/>
              <w:jc w:val="right"/>
              <w:rPr>
                <w:bCs/>
              </w:rPr>
            </w:pPr>
            <w:r w:rsidRPr="00940E38">
              <w:rPr>
                <w:bCs/>
              </w:rPr>
              <w:t>671</w:t>
            </w:r>
          </w:p>
        </w:tc>
        <w:tc>
          <w:tcPr>
            <w:tcW w:w="1194" w:type="dxa"/>
            <w:tcBorders>
              <w:top w:val="single" w:sz="4" w:space="0" w:color="auto"/>
              <w:bottom w:val="single" w:sz="4" w:space="0" w:color="auto"/>
            </w:tcBorders>
            <w:shd w:val="clear" w:color="auto" w:fill="auto"/>
          </w:tcPr>
          <w:p w14:paraId="6F1C30A8" w14:textId="77777777" w:rsidR="00D115FB" w:rsidRPr="00940E38" w:rsidRDefault="00D115FB" w:rsidP="00E16C8B">
            <w:pPr>
              <w:pStyle w:val="TblBdy"/>
              <w:spacing w:before="20" w:after="30"/>
              <w:ind w:left="115" w:right="0"/>
              <w:jc w:val="right"/>
              <w:rPr>
                <w:bCs/>
              </w:rPr>
            </w:pPr>
            <w:r w:rsidRPr="00940E38">
              <w:rPr>
                <w:bCs/>
              </w:rPr>
              <w:t>641</w:t>
            </w:r>
          </w:p>
        </w:tc>
      </w:tr>
      <w:tr w:rsidR="007A0733" w:rsidRPr="00940E38" w14:paraId="7F811259"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7E8FFFFD" w14:textId="77777777" w:rsidR="007A0733" w:rsidRPr="00940E38" w:rsidRDefault="007A0733"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755C78F4" w14:textId="77777777" w:rsidR="007A0733" w:rsidRPr="00940E38" w:rsidRDefault="007A0733" w:rsidP="00E16C8B">
            <w:pPr>
              <w:pStyle w:val="TblBdy"/>
              <w:spacing w:before="20" w:after="30"/>
              <w:ind w:left="115" w:right="0"/>
              <w:jc w:val="right"/>
            </w:pPr>
            <w:r w:rsidRPr="00940E38">
              <w:t>18</w:t>
            </w:r>
          </w:p>
        </w:tc>
        <w:tc>
          <w:tcPr>
            <w:tcW w:w="1193" w:type="dxa"/>
            <w:tcBorders>
              <w:top w:val="single" w:sz="4" w:space="0" w:color="auto"/>
              <w:bottom w:val="single" w:sz="4" w:space="0" w:color="auto"/>
            </w:tcBorders>
            <w:shd w:val="clear" w:color="auto" w:fill="auto"/>
          </w:tcPr>
          <w:p w14:paraId="77992624" w14:textId="77777777" w:rsidR="007A0733" w:rsidRPr="00940E38" w:rsidRDefault="007A0733" w:rsidP="00E16C8B">
            <w:pPr>
              <w:pStyle w:val="TblBdy"/>
              <w:spacing w:before="20" w:after="30"/>
              <w:ind w:left="115" w:right="0"/>
              <w:jc w:val="right"/>
              <w:rPr>
                <w:bCs/>
              </w:rPr>
            </w:pPr>
            <w:r w:rsidRPr="00940E38">
              <w:rPr>
                <w:bCs/>
              </w:rPr>
              <w:t>14</w:t>
            </w:r>
          </w:p>
        </w:tc>
        <w:tc>
          <w:tcPr>
            <w:tcW w:w="1194" w:type="dxa"/>
            <w:tcBorders>
              <w:top w:val="single" w:sz="4" w:space="0" w:color="auto"/>
              <w:bottom w:val="single" w:sz="4" w:space="0" w:color="auto"/>
            </w:tcBorders>
            <w:shd w:val="clear" w:color="auto" w:fill="auto"/>
          </w:tcPr>
          <w:p w14:paraId="49593CDF" w14:textId="77777777" w:rsidR="007A0733" w:rsidRPr="00940E38" w:rsidRDefault="007A0733" w:rsidP="00E16C8B">
            <w:pPr>
              <w:pStyle w:val="TblBdy"/>
              <w:spacing w:before="20" w:after="30"/>
              <w:ind w:left="115" w:right="0"/>
              <w:jc w:val="right"/>
              <w:rPr>
                <w:bCs/>
              </w:rPr>
            </w:pPr>
            <w:r w:rsidRPr="00940E38">
              <w:rPr>
                <w:bCs/>
              </w:rPr>
              <w:t>11</w:t>
            </w:r>
          </w:p>
        </w:tc>
      </w:tr>
      <w:tr w:rsidR="00D115FB" w:rsidRPr="00940E38" w14:paraId="2CFA815C" w14:textId="77777777" w:rsidTr="00E16C8B">
        <w:tc>
          <w:tcPr>
            <w:tcW w:w="4543" w:type="dxa"/>
            <w:tcBorders>
              <w:top w:val="single" w:sz="4" w:space="0" w:color="auto"/>
              <w:bottom w:val="single" w:sz="4" w:space="0" w:color="auto"/>
            </w:tcBorders>
            <w:shd w:val="clear" w:color="auto" w:fill="auto"/>
          </w:tcPr>
          <w:p w14:paraId="15A9CA49" w14:textId="77777777" w:rsidR="00D115FB" w:rsidRPr="00940E38" w:rsidRDefault="00CF01A3" w:rsidP="00E16C8B">
            <w:pPr>
              <w:pStyle w:val="TblBdy"/>
              <w:spacing w:before="20" w:after="30"/>
              <w:rPr>
                <w:b/>
              </w:rPr>
            </w:pPr>
            <w:r w:rsidRPr="00940E38">
              <w:rPr>
                <w:b/>
              </w:rPr>
              <w:t>T3</w:t>
            </w:r>
            <w:r w:rsidR="00D115FB" w:rsidRPr="00940E38">
              <w:rPr>
                <w:b/>
              </w:rPr>
              <w:t>. Greenhouse gas emissions from fleet vehicles per 1000km (tonnes CO</w:t>
            </w:r>
            <w:r w:rsidR="00D115FB" w:rsidRPr="00940E38">
              <w:rPr>
                <w:b/>
                <w:vertAlign w:val="subscript"/>
              </w:rPr>
              <w:t>2</w:t>
            </w:r>
            <w:r w:rsidR="00D115FB" w:rsidRPr="00940E38">
              <w:rPr>
                <w:b/>
              </w:rPr>
              <w:t>-e)</w:t>
            </w:r>
          </w:p>
        </w:tc>
        <w:tc>
          <w:tcPr>
            <w:tcW w:w="1193" w:type="dxa"/>
            <w:tcBorders>
              <w:top w:val="single" w:sz="4" w:space="0" w:color="auto"/>
              <w:bottom w:val="single" w:sz="4" w:space="0" w:color="auto"/>
            </w:tcBorders>
            <w:shd w:val="clear" w:color="auto" w:fill="auto"/>
          </w:tcPr>
          <w:p w14:paraId="2DC20001" w14:textId="77777777" w:rsidR="00D115FB" w:rsidRPr="00940E38" w:rsidRDefault="00D115FB" w:rsidP="00E16C8B">
            <w:pPr>
              <w:pStyle w:val="TblBdy"/>
              <w:spacing w:before="20" w:after="30"/>
              <w:ind w:left="115" w:right="0"/>
              <w:jc w:val="right"/>
            </w:pPr>
            <w:r w:rsidRPr="00940E38">
              <w:t>0.31</w:t>
            </w:r>
          </w:p>
        </w:tc>
        <w:tc>
          <w:tcPr>
            <w:tcW w:w="1193" w:type="dxa"/>
            <w:tcBorders>
              <w:top w:val="single" w:sz="4" w:space="0" w:color="auto"/>
              <w:bottom w:val="single" w:sz="4" w:space="0" w:color="auto"/>
            </w:tcBorders>
            <w:shd w:val="clear" w:color="auto" w:fill="auto"/>
          </w:tcPr>
          <w:p w14:paraId="0686E3A9" w14:textId="77777777" w:rsidR="00D115FB" w:rsidRPr="00940E38" w:rsidRDefault="00192C1E" w:rsidP="00E16C8B">
            <w:pPr>
              <w:pStyle w:val="TblBdy"/>
              <w:spacing w:before="20" w:after="30"/>
              <w:ind w:left="115" w:right="0" w:hanging="170"/>
              <w:jc w:val="right"/>
            </w:pPr>
            <w:r w:rsidRPr="00940E38">
              <w:t>0.34</w:t>
            </w:r>
          </w:p>
        </w:tc>
        <w:tc>
          <w:tcPr>
            <w:tcW w:w="1194" w:type="dxa"/>
            <w:tcBorders>
              <w:top w:val="single" w:sz="4" w:space="0" w:color="auto"/>
              <w:bottom w:val="single" w:sz="4" w:space="0" w:color="auto"/>
            </w:tcBorders>
            <w:shd w:val="clear" w:color="auto" w:fill="auto"/>
          </w:tcPr>
          <w:p w14:paraId="7FD86DD5" w14:textId="77777777" w:rsidR="00D115FB" w:rsidRPr="00940E38" w:rsidRDefault="00D115FB" w:rsidP="00E16C8B">
            <w:pPr>
              <w:pStyle w:val="TblBdy"/>
              <w:spacing w:before="20" w:after="30"/>
              <w:ind w:left="115" w:right="0" w:hanging="170"/>
              <w:jc w:val="right"/>
            </w:pPr>
            <w:r w:rsidRPr="00940E38">
              <w:t>0.32</w:t>
            </w:r>
          </w:p>
        </w:tc>
      </w:tr>
      <w:tr w:rsidR="008433B8" w:rsidRPr="00940E38" w14:paraId="43BEE1F8"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1417F5D" w14:textId="77777777" w:rsidR="008433B8" w:rsidRPr="00940E38" w:rsidRDefault="008433B8" w:rsidP="00E16C8B">
            <w:pPr>
              <w:spacing w:before="20" w:after="30"/>
              <w:ind w:left="284"/>
              <w:rPr>
                <w:rFonts w:cs="Arial"/>
              </w:rPr>
            </w:pPr>
            <w:r w:rsidRPr="00940E38">
              <w:rPr>
                <w:rFonts w:cs="Arial"/>
              </w:rPr>
              <w:t>Diesel</w:t>
            </w:r>
          </w:p>
        </w:tc>
        <w:tc>
          <w:tcPr>
            <w:tcW w:w="1193" w:type="dxa"/>
            <w:tcBorders>
              <w:top w:val="single" w:sz="4" w:space="0" w:color="auto"/>
              <w:bottom w:val="single" w:sz="4" w:space="0" w:color="auto"/>
            </w:tcBorders>
            <w:shd w:val="clear" w:color="auto" w:fill="auto"/>
          </w:tcPr>
          <w:p w14:paraId="68BFDD90" w14:textId="77777777" w:rsidR="008433B8" w:rsidRPr="00940E38" w:rsidRDefault="008433B8" w:rsidP="00E16C8B">
            <w:pPr>
              <w:pStyle w:val="TblBdy"/>
              <w:spacing w:before="20" w:after="30"/>
              <w:ind w:left="115" w:right="0"/>
              <w:jc w:val="right"/>
            </w:pPr>
            <w:r w:rsidRPr="00940E38">
              <w:t>0.34</w:t>
            </w:r>
          </w:p>
        </w:tc>
        <w:tc>
          <w:tcPr>
            <w:tcW w:w="1193" w:type="dxa"/>
            <w:tcBorders>
              <w:top w:val="single" w:sz="4" w:space="0" w:color="auto"/>
              <w:bottom w:val="single" w:sz="4" w:space="0" w:color="auto"/>
            </w:tcBorders>
            <w:shd w:val="clear" w:color="auto" w:fill="auto"/>
          </w:tcPr>
          <w:p w14:paraId="23A3C1CB" w14:textId="77777777" w:rsidR="008433B8" w:rsidRPr="00940E38" w:rsidDel="006E2036" w:rsidRDefault="008433B8" w:rsidP="00E16C8B">
            <w:pPr>
              <w:pStyle w:val="TblBdy"/>
              <w:spacing w:before="20" w:after="30"/>
              <w:ind w:left="115" w:right="0" w:hanging="170"/>
              <w:jc w:val="right"/>
            </w:pPr>
            <w:r w:rsidRPr="00940E38">
              <w:t>0.40</w:t>
            </w:r>
          </w:p>
        </w:tc>
        <w:tc>
          <w:tcPr>
            <w:tcW w:w="1194" w:type="dxa"/>
            <w:tcBorders>
              <w:top w:val="single" w:sz="4" w:space="0" w:color="auto"/>
              <w:bottom w:val="single" w:sz="4" w:space="0" w:color="auto"/>
            </w:tcBorders>
            <w:shd w:val="clear" w:color="auto" w:fill="auto"/>
          </w:tcPr>
          <w:p w14:paraId="5C4E5279" w14:textId="77777777" w:rsidR="008433B8" w:rsidRPr="00940E38" w:rsidRDefault="008433B8" w:rsidP="00E16C8B">
            <w:pPr>
              <w:pStyle w:val="TblBdy"/>
              <w:spacing w:before="20" w:after="30"/>
              <w:ind w:left="115" w:right="0" w:hanging="170"/>
              <w:jc w:val="right"/>
            </w:pPr>
            <w:r w:rsidRPr="00940E38">
              <w:t>0.38</w:t>
            </w:r>
          </w:p>
        </w:tc>
      </w:tr>
      <w:tr w:rsidR="008433B8" w:rsidRPr="00940E38" w14:paraId="411527B0" w14:textId="77777777" w:rsidTr="00E16C8B">
        <w:tc>
          <w:tcPr>
            <w:tcW w:w="4543" w:type="dxa"/>
            <w:tcBorders>
              <w:top w:val="single" w:sz="4" w:space="0" w:color="auto"/>
              <w:bottom w:val="single" w:sz="4" w:space="0" w:color="auto"/>
            </w:tcBorders>
            <w:shd w:val="clear" w:color="auto" w:fill="auto"/>
          </w:tcPr>
          <w:p w14:paraId="0CEFC428" w14:textId="77777777" w:rsidR="008433B8" w:rsidRPr="00940E38" w:rsidRDefault="008433B8" w:rsidP="00E16C8B">
            <w:pPr>
              <w:spacing w:before="20" w:after="30"/>
              <w:ind w:left="284"/>
              <w:rPr>
                <w:rFonts w:cs="Arial"/>
              </w:rPr>
            </w:pPr>
            <w:r w:rsidRPr="00940E38">
              <w:rPr>
                <w:rFonts w:cs="Arial"/>
              </w:rPr>
              <w:t>LPG</w:t>
            </w:r>
          </w:p>
        </w:tc>
        <w:tc>
          <w:tcPr>
            <w:tcW w:w="1193" w:type="dxa"/>
            <w:tcBorders>
              <w:top w:val="single" w:sz="4" w:space="0" w:color="auto"/>
              <w:bottom w:val="single" w:sz="4" w:space="0" w:color="auto"/>
            </w:tcBorders>
            <w:shd w:val="clear" w:color="auto" w:fill="auto"/>
          </w:tcPr>
          <w:p w14:paraId="6544FCEF" w14:textId="77777777" w:rsidR="008433B8" w:rsidRPr="00940E38" w:rsidRDefault="008433B8" w:rsidP="00E16C8B">
            <w:pPr>
              <w:pStyle w:val="TblBdy"/>
              <w:spacing w:before="20" w:after="30"/>
              <w:ind w:left="115" w:right="0"/>
              <w:jc w:val="right"/>
            </w:pPr>
            <w:r w:rsidRPr="00940E38">
              <w:t>0.19</w:t>
            </w:r>
          </w:p>
        </w:tc>
        <w:tc>
          <w:tcPr>
            <w:tcW w:w="1193" w:type="dxa"/>
            <w:tcBorders>
              <w:top w:val="single" w:sz="4" w:space="0" w:color="auto"/>
              <w:bottom w:val="single" w:sz="4" w:space="0" w:color="auto"/>
            </w:tcBorders>
            <w:shd w:val="clear" w:color="auto" w:fill="auto"/>
          </w:tcPr>
          <w:p w14:paraId="22A844D4" w14:textId="77777777" w:rsidR="008433B8" w:rsidRPr="00940E38" w:rsidDel="006E2036" w:rsidRDefault="008433B8" w:rsidP="00E16C8B">
            <w:pPr>
              <w:pStyle w:val="TblBdy"/>
              <w:spacing w:before="20" w:after="30"/>
              <w:ind w:left="115" w:right="0" w:hanging="170"/>
              <w:jc w:val="right"/>
            </w:pPr>
            <w:r w:rsidRPr="00940E38">
              <w:t>0.12</w:t>
            </w:r>
          </w:p>
        </w:tc>
        <w:tc>
          <w:tcPr>
            <w:tcW w:w="1194" w:type="dxa"/>
            <w:tcBorders>
              <w:top w:val="single" w:sz="4" w:space="0" w:color="auto"/>
              <w:bottom w:val="single" w:sz="4" w:space="0" w:color="auto"/>
            </w:tcBorders>
            <w:shd w:val="clear" w:color="auto" w:fill="auto"/>
          </w:tcPr>
          <w:p w14:paraId="2C6530FD" w14:textId="77777777" w:rsidR="008433B8" w:rsidRPr="00940E38" w:rsidRDefault="008433B8" w:rsidP="00E16C8B">
            <w:pPr>
              <w:pStyle w:val="TblBdy"/>
              <w:spacing w:before="20" w:after="30"/>
              <w:ind w:left="115" w:right="0" w:hanging="170"/>
              <w:jc w:val="right"/>
            </w:pPr>
            <w:r w:rsidRPr="00940E38">
              <w:t>0.13</w:t>
            </w:r>
          </w:p>
        </w:tc>
      </w:tr>
      <w:tr w:rsidR="008433B8" w:rsidRPr="00940E38" w14:paraId="142DC9D2"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3A0533E" w14:textId="77777777" w:rsidR="008433B8" w:rsidRPr="00940E38" w:rsidRDefault="008433B8" w:rsidP="00E16C8B">
            <w:pPr>
              <w:spacing w:before="20" w:after="30"/>
              <w:ind w:left="284"/>
              <w:rPr>
                <w:rFonts w:cs="Arial"/>
              </w:rPr>
            </w:pPr>
            <w:r w:rsidRPr="00940E38">
              <w:rPr>
                <w:rFonts w:cs="Arial"/>
              </w:rPr>
              <w:t xml:space="preserve">Unleaded </w:t>
            </w:r>
          </w:p>
        </w:tc>
        <w:tc>
          <w:tcPr>
            <w:tcW w:w="1193" w:type="dxa"/>
            <w:tcBorders>
              <w:top w:val="single" w:sz="4" w:space="0" w:color="auto"/>
              <w:bottom w:val="single" w:sz="4" w:space="0" w:color="auto"/>
            </w:tcBorders>
            <w:shd w:val="clear" w:color="auto" w:fill="auto"/>
          </w:tcPr>
          <w:p w14:paraId="18A6563B" w14:textId="77777777" w:rsidR="008433B8" w:rsidRPr="00940E38" w:rsidRDefault="008433B8" w:rsidP="00E16C8B">
            <w:pPr>
              <w:pStyle w:val="TblBdy"/>
              <w:spacing w:before="20" w:after="30"/>
              <w:ind w:left="115" w:right="0"/>
              <w:jc w:val="right"/>
            </w:pPr>
            <w:r w:rsidRPr="00940E38">
              <w:t>0.16</w:t>
            </w:r>
          </w:p>
        </w:tc>
        <w:tc>
          <w:tcPr>
            <w:tcW w:w="1193" w:type="dxa"/>
            <w:tcBorders>
              <w:top w:val="single" w:sz="4" w:space="0" w:color="auto"/>
              <w:bottom w:val="single" w:sz="4" w:space="0" w:color="auto"/>
            </w:tcBorders>
            <w:shd w:val="clear" w:color="auto" w:fill="auto"/>
          </w:tcPr>
          <w:p w14:paraId="4046CDB4" w14:textId="77777777" w:rsidR="008433B8" w:rsidRPr="00940E38" w:rsidDel="006E2036" w:rsidRDefault="008433B8" w:rsidP="00E16C8B">
            <w:pPr>
              <w:pStyle w:val="TblBdy"/>
              <w:spacing w:before="20" w:after="30"/>
              <w:ind w:left="115" w:right="0" w:hanging="170"/>
              <w:jc w:val="right"/>
            </w:pPr>
            <w:r w:rsidRPr="00940E38">
              <w:t>0.17</w:t>
            </w:r>
          </w:p>
        </w:tc>
        <w:tc>
          <w:tcPr>
            <w:tcW w:w="1194" w:type="dxa"/>
            <w:tcBorders>
              <w:top w:val="single" w:sz="4" w:space="0" w:color="auto"/>
              <w:bottom w:val="single" w:sz="4" w:space="0" w:color="auto"/>
            </w:tcBorders>
            <w:shd w:val="clear" w:color="auto" w:fill="auto"/>
          </w:tcPr>
          <w:p w14:paraId="774E5C09" w14:textId="77777777" w:rsidR="008433B8" w:rsidRPr="00940E38" w:rsidRDefault="008433B8" w:rsidP="00E16C8B">
            <w:pPr>
              <w:pStyle w:val="TblBdy"/>
              <w:spacing w:before="20" w:after="30"/>
              <w:ind w:left="115" w:right="0" w:hanging="170"/>
              <w:jc w:val="right"/>
            </w:pPr>
            <w:r w:rsidRPr="00940E38">
              <w:t>0.15</w:t>
            </w:r>
          </w:p>
        </w:tc>
      </w:tr>
      <w:tr w:rsidR="008433B8" w:rsidRPr="00940E38" w14:paraId="07CAA1F8" w14:textId="77777777" w:rsidTr="00E16C8B">
        <w:tc>
          <w:tcPr>
            <w:tcW w:w="4543" w:type="dxa"/>
            <w:tcBorders>
              <w:top w:val="single" w:sz="4" w:space="0" w:color="auto"/>
              <w:bottom w:val="single" w:sz="4" w:space="0" w:color="auto"/>
            </w:tcBorders>
            <w:shd w:val="clear" w:color="auto" w:fill="auto"/>
          </w:tcPr>
          <w:p w14:paraId="3BA43D34" w14:textId="77777777" w:rsidR="008433B8" w:rsidRPr="00940E38" w:rsidRDefault="008433B8" w:rsidP="00E16C8B">
            <w:pPr>
              <w:spacing w:before="20" w:after="30"/>
              <w:ind w:left="284"/>
              <w:rPr>
                <w:rFonts w:cs="Arial"/>
              </w:rPr>
            </w:pPr>
            <w:r w:rsidRPr="00940E38">
              <w:rPr>
                <w:rFonts w:cs="Arial"/>
              </w:rPr>
              <w:t>Hybrid</w:t>
            </w:r>
          </w:p>
        </w:tc>
        <w:tc>
          <w:tcPr>
            <w:tcW w:w="1193" w:type="dxa"/>
            <w:tcBorders>
              <w:top w:val="single" w:sz="4" w:space="0" w:color="auto"/>
              <w:bottom w:val="single" w:sz="4" w:space="0" w:color="auto"/>
            </w:tcBorders>
            <w:shd w:val="clear" w:color="auto" w:fill="auto"/>
          </w:tcPr>
          <w:p w14:paraId="26CCCB69" w14:textId="77777777" w:rsidR="008433B8" w:rsidRPr="00940E38" w:rsidRDefault="008433B8" w:rsidP="00E16C8B">
            <w:pPr>
              <w:pStyle w:val="TblBdy"/>
              <w:spacing w:before="20" w:after="30"/>
              <w:ind w:left="115" w:right="0"/>
              <w:jc w:val="right"/>
            </w:pPr>
            <w:r w:rsidRPr="00940E38">
              <w:t>0.10</w:t>
            </w:r>
          </w:p>
        </w:tc>
        <w:tc>
          <w:tcPr>
            <w:tcW w:w="1193" w:type="dxa"/>
            <w:tcBorders>
              <w:top w:val="single" w:sz="4" w:space="0" w:color="auto"/>
              <w:bottom w:val="single" w:sz="4" w:space="0" w:color="auto"/>
            </w:tcBorders>
            <w:shd w:val="clear" w:color="auto" w:fill="auto"/>
          </w:tcPr>
          <w:p w14:paraId="19A4349E" w14:textId="77777777" w:rsidR="008433B8" w:rsidRPr="00940E38" w:rsidDel="006E2036" w:rsidRDefault="008433B8" w:rsidP="00E16C8B">
            <w:pPr>
              <w:pStyle w:val="TblBdy"/>
              <w:spacing w:before="20" w:after="30"/>
              <w:ind w:left="115" w:right="0" w:hanging="170"/>
              <w:jc w:val="right"/>
            </w:pPr>
            <w:r w:rsidRPr="00940E38">
              <w:t>0.09</w:t>
            </w:r>
          </w:p>
        </w:tc>
        <w:tc>
          <w:tcPr>
            <w:tcW w:w="1194" w:type="dxa"/>
            <w:tcBorders>
              <w:top w:val="single" w:sz="4" w:space="0" w:color="auto"/>
              <w:bottom w:val="single" w:sz="4" w:space="0" w:color="auto"/>
            </w:tcBorders>
            <w:shd w:val="clear" w:color="auto" w:fill="auto"/>
          </w:tcPr>
          <w:p w14:paraId="4B835116" w14:textId="77777777" w:rsidR="008433B8" w:rsidRPr="00940E38" w:rsidRDefault="008433B8" w:rsidP="00E16C8B">
            <w:pPr>
              <w:pStyle w:val="TblBdy"/>
              <w:spacing w:before="20" w:after="30"/>
              <w:ind w:left="115" w:right="0" w:hanging="170"/>
              <w:jc w:val="right"/>
            </w:pPr>
            <w:r w:rsidRPr="00940E38">
              <w:t>0.10</w:t>
            </w:r>
          </w:p>
        </w:tc>
      </w:tr>
      <w:tr w:rsidR="00D115FB" w:rsidRPr="00940E38" w14:paraId="476B4CEA"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bottom w:val="single" w:sz="4" w:space="0" w:color="auto"/>
            </w:tcBorders>
            <w:shd w:val="clear" w:color="auto" w:fill="auto"/>
          </w:tcPr>
          <w:p w14:paraId="523E6C1E" w14:textId="77777777" w:rsidR="00D115FB" w:rsidRPr="00940E38" w:rsidRDefault="00CF01A3" w:rsidP="00E16C8B">
            <w:pPr>
              <w:pStyle w:val="TblBdy"/>
              <w:spacing w:before="20" w:after="30"/>
            </w:pPr>
            <w:r w:rsidRPr="00940E38">
              <w:rPr>
                <w:b/>
              </w:rPr>
              <w:t>T4</w:t>
            </w:r>
            <w:r w:rsidR="00D115FB" w:rsidRPr="00940E38">
              <w:rPr>
                <w:b/>
              </w:rPr>
              <w:t xml:space="preserve">. Total distance travelled by </w:t>
            </w:r>
            <w:r w:rsidR="009E29BD" w:rsidRPr="00940E38">
              <w:rPr>
                <w:b/>
              </w:rPr>
              <w:t xml:space="preserve">air </w:t>
            </w:r>
            <w:r w:rsidR="00D115FB" w:rsidRPr="00940E38">
              <w:rPr>
                <w:b/>
              </w:rPr>
              <w:t>(km)</w:t>
            </w:r>
          </w:p>
        </w:tc>
        <w:tc>
          <w:tcPr>
            <w:tcW w:w="1193" w:type="dxa"/>
            <w:tcBorders>
              <w:bottom w:val="single" w:sz="4" w:space="0" w:color="auto"/>
            </w:tcBorders>
            <w:shd w:val="clear" w:color="auto" w:fill="auto"/>
          </w:tcPr>
          <w:p w14:paraId="3FC69556" w14:textId="77777777" w:rsidR="00D115FB" w:rsidRPr="00940E38" w:rsidRDefault="008E4010" w:rsidP="00E16C8B">
            <w:pPr>
              <w:pStyle w:val="TblBdy"/>
              <w:spacing w:before="20" w:after="30"/>
              <w:jc w:val="right"/>
            </w:pPr>
            <w:r w:rsidRPr="00940E38">
              <w:t>13 500</w:t>
            </w:r>
          </w:p>
        </w:tc>
        <w:tc>
          <w:tcPr>
            <w:tcW w:w="1193" w:type="dxa"/>
            <w:tcBorders>
              <w:bottom w:val="single" w:sz="4" w:space="0" w:color="auto"/>
            </w:tcBorders>
            <w:shd w:val="clear" w:color="auto" w:fill="auto"/>
          </w:tcPr>
          <w:p w14:paraId="405BE74C" w14:textId="77777777" w:rsidR="00D115FB" w:rsidRPr="00940E38" w:rsidRDefault="008E4010" w:rsidP="00E16C8B">
            <w:pPr>
              <w:pStyle w:val="TblBdy"/>
              <w:spacing w:before="20" w:after="30"/>
              <w:jc w:val="right"/>
            </w:pPr>
            <w:r w:rsidRPr="00940E38">
              <w:t>15 000</w:t>
            </w:r>
          </w:p>
        </w:tc>
        <w:tc>
          <w:tcPr>
            <w:tcW w:w="1194" w:type="dxa"/>
            <w:tcBorders>
              <w:bottom w:val="single" w:sz="4" w:space="0" w:color="auto"/>
            </w:tcBorders>
            <w:shd w:val="clear" w:color="auto" w:fill="auto"/>
          </w:tcPr>
          <w:p w14:paraId="20C52D65" w14:textId="77777777" w:rsidR="00D115FB" w:rsidRPr="00940E38" w:rsidRDefault="008E4010" w:rsidP="00E16C8B">
            <w:pPr>
              <w:pStyle w:val="TblBdy"/>
              <w:spacing w:before="20" w:after="30"/>
              <w:jc w:val="right"/>
            </w:pPr>
            <w:r w:rsidRPr="00940E38">
              <w:t>16 000</w:t>
            </w:r>
          </w:p>
        </w:tc>
      </w:tr>
      <w:tr w:rsidR="00D115FB" w:rsidRPr="00940E38" w14:paraId="4F96C99A" w14:textId="77777777" w:rsidTr="00E16C8B">
        <w:tc>
          <w:tcPr>
            <w:tcW w:w="4543" w:type="dxa"/>
            <w:tcBorders>
              <w:top w:val="single" w:sz="4" w:space="0" w:color="auto"/>
              <w:bottom w:val="single" w:sz="4" w:space="0" w:color="auto"/>
            </w:tcBorders>
            <w:shd w:val="clear" w:color="auto" w:fill="auto"/>
          </w:tcPr>
          <w:p w14:paraId="7A7282F3" w14:textId="77777777" w:rsidR="00D115FB" w:rsidRPr="00940E38" w:rsidRDefault="00D115FB" w:rsidP="00E16C8B">
            <w:pPr>
              <w:pStyle w:val="TblBdy"/>
              <w:spacing w:before="20" w:after="30"/>
              <w:rPr>
                <w:b/>
              </w:rPr>
            </w:pPr>
            <w:r w:rsidRPr="00940E38">
              <w:rPr>
                <w:b/>
              </w:rPr>
              <w:t>T</w:t>
            </w:r>
            <w:r w:rsidR="00CF01A3" w:rsidRPr="00940E38">
              <w:rPr>
                <w:b/>
              </w:rPr>
              <w:t>5</w:t>
            </w:r>
            <w:r w:rsidRPr="00940E38">
              <w:rPr>
                <w:b/>
              </w:rPr>
              <w:t xml:space="preserve">. Percentage using sustainable transport to get to </w:t>
            </w:r>
            <w:r w:rsidR="00615C92" w:rsidRPr="00940E38">
              <w:rPr>
                <w:b/>
              </w:rPr>
              <w:t>and from work by locality</w:t>
            </w:r>
          </w:p>
        </w:tc>
        <w:tc>
          <w:tcPr>
            <w:tcW w:w="1193" w:type="dxa"/>
            <w:tcBorders>
              <w:top w:val="single" w:sz="4" w:space="0" w:color="auto"/>
              <w:bottom w:val="single" w:sz="4" w:space="0" w:color="auto"/>
            </w:tcBorders>
            <w:shd w:val="clear" w:color="auto" w:fill="auto"/>
          </w:tcPr>
          <w:p w14:paraId="16168B3B" w14:textId="77777777" w:rsidR="00D115FB" w:rsidRPr="00940E38" w:rsidRDefault="00D115FB" w:rsidP="00E16C8B">
            <w:pPr>
              <w:pStyle w:val="TblBdy"/>
              <w:spacing w:before="20" w:after="30"/>
              <w:jc w:val="right"/>
            </w:pPr>
          </w:p>
        </w:tc>
        <w:tc>
          <w:tcPr>
            <w:tcW w:w="1193" w:type="dxa"/>
            <w:tcBorders>
              <w:top w:val="single" w:sz="4" w:space="0" w:color="auto"/>
              <w:bottom w:val="single" w:sz="4" w:space="0" w:color="auto"/>
            </w:tcBorders>
            <w:shd w:val="clear" w:color="auto" w:fill="auto"/>
          </w:tcPr>
          <w:p w14:paraId="79E82016" w14:textId="77777777" w:rsidR="00D115FB" w:rsidRPr="00940E38" w:rsidRDefault="00D115FB" w:rsidP="00E16C8B">
            <w:pPr>
              <w:pStyle w:val="TblBdy"/>
              <w:spacing w:before="20" w:after="30"/>
              <w:jc w:val="right"/>
            </w:pPr>
          </w:p>
        </w:tc>
        <w:tc>
          <w:tcPr>
            <w:tcW w:w="1194" w:type="dxa"/>
            <w:tcBorders>
              <w:top w:val="single" w:sz="4" w:space="0" w:color="auto"/>
              <w:bottom w:val="single" w:sz="4" w:space="0" w:color="auto"/>
            </w:tcBorders>
            <w:shd w:val="clear" w:color="auto" w:fill="auto"/>
          </w:tcPr>
          <w:p w14:paraId="5923DB09" w14:textId="77777777" w:rsidR="00D115FB" w:rsidRPr="00940E38" w:rsidRDefault="00D115FB" w:rsidP="00E16C8B">
            <w:pPr>
              <w:pStyle w:val="TblBdy"/>
              <w:spacing w:before="20" w:after="30"/>
              <w:jc w:val="right"/>
            </w:pPr>
          </w:p>
        </w:tc>
      </w:tr>
      <w:tr w:rsidR="00D115FB" w:rsidRPr="00940E38" w14:paraId="15745B93"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6C0F0E9" w14:textId="7C2B467E" w:rsidR="00D115FB" w:rsidRPr="00940E38" w:rsidRDefault="00D115FB" w:rsidP="00E16C8B">
            <w:pPr>
              <w:spacing w:before="20" w:after="30"/>
              <w:ind w:left="284"/>
              <w:rPr>
                <w:rFonts w:eastAsia="Times New Roman" w:cs="Arial"/>
                <w:color w:val="363534"/>
                <w:spacing w:val="0"/>
                <w:szCs w:val="20"/>
              </w:rPr>
            </w:pPr>
            <w:r w:rsidRPr="00940E38">
              <w:rPr>
                <w:rFonts w:eastAsia="Times New Roman" w:cs="Arial"/>
                <w:color w:val="363534"/>
                <w:spacing w:val="0"/>
                <w:szCs w:val="20"/>
              </w:rPr>
              <w:t>CBD</w:t>
            </w:r>
            <w:r w:rsidR="003A2D2C" w:rsidRPr="00940E38">
              <w:rPr>
                <w:rFonts w:eastAsia="Times New Roman" w:cs="Arial"/>
                <w:color w:val="363534"/>
                <w:spacing w:val="0"/>
                <w:szCs w:val="20"/>
              </w:rPr>
              <w:t xml:space="preserve"> (%)</w:t>
            </w:r>
          </w:p>
        </w:tc>
        <w:tc>
          <w:tcPr>
            <w:tcW w:w="1193" w:type="dxa"/>
            <w:tcBorders>
              <w:top w:val="single" w:sz="4" w:space="0" w:color="auto"/>
              <w:bottom w:val="single" w:sz="4" w:space="0" w:color="auto"/>
            </w:tcBorders>
            <w:shd w:val="clear" w:color="auto" w:fill="auto"/>
          </w:tcPr>
          <w:p w14:paraId="12E6FDED" w14:textId="27D0A6C2" w:rsidR="00D115FB" w:rsidRPr="00940E38" w:rsidRDefault="00D115FB" w:rsidP="00E16C8B">
            <w:pPr>
              <w:pStyle w:val="TblBdy"/>
              <w:spacing w:before="20" w:after="30"/>
              <w:jc w:val="right"/>
            </w:pPr>
            <w:r w:rsidRPr="00940E38">
              <w:rPr>
                <w:bCs/>
              </w:rPr>
              <w:t>95</w:t>
            </w:r>
          </w:p>
        </w:tc>
        <w:tc>
          <w:tcPr>
            <w:tcW w:w="1193" w:type="dxa"/>
            <w:tcBorders>
              <w:top w:val="single" w:sz="4" w:space="0" w:color="auto"/>
              <w:bottom w:val="single" w:sz="4" w:space="0" w:color="auto"/>
            </w:tcBorders>
            <w:shd w:val="clear" w:color="auto" w:fill="auto"/>
          </w:tcPr>
          <w:p w14:paraId="42A83A6C" w14:textId="28696FAF" w:rsidR="00D115FB" w:rsidRPr="00940E38" w:rsidRDefault="00D115FB" w:rsidP="00E16C8B">
            <w:pPr>
              <w:pStyle w:val="TblBdy"/>
              <w:spacing w:before="20" w:after="30"/>
              <w:jc w:val="right"/>
            </w:pPr>
            <w:r w:rsidRPr="00940E38">
              <w:t>89</w:t>
            </w:r>
          </w:p>
        </w:tc>
        <w:tc>
          <w:tcPr>
            <w:tcW w:w="1194" w:type="dxa"/>
            <w:tcBorders>
              <w:top w:val="single" w:sz="4" w:space="0" w:color="auto"/>
              <w:bottom w:val="single" w:sz="4" w:space="0" w:color="auto"/>
            </w:tcBorders>
            <w:shd w:val="clear" w:color="auto" w:fill="auto"/>
          </w:tcPr>
          <w:p w14:paraId="4AD62C75" w14:textId="6C6D4C96" w:rsidR="00D115FB" w:rsidRPr="00940E38" w:rsidRDefault="00D115FB" w:rsidP="00E16C8B">
            <w:pPr>
              <w:pStyle w:val="TblBdy"/>
              <w:spacing w:before="20" w:after="30"/>
              <w:jc w:val="right"/>
            </w:pPr>
            <w:r w:rsidRPr="00940E38">
              <w:t>89</w:t>
            </w:r>
          </w:p>
        </w:tc>
      </w:tr>
      <w:tr w:rsidR="00D115FB" w:rsidRPr="00940E38" w14:paraId="306840F0" w14:textId="77777777" w:rsidTr="00E16C8B">
        <w:tc>
          <w:tcPr>
            <w:tcW w:w="4543" w:type="dxa"/>
            <w:tcBorders>
              <w:top w:val="single" w:sz="4" w:space="0" w:color="auto"/>
              <w:bottom w:val="single" w:sz="4" w:space="0" w:color="auto"/>
            </w:tcBorders>
            <w:shd w:val="clear" w:color="auto" w:fill="auto"/>
          </w:tcPr>
          <w:p w14:paraId="2BE9CC6D" w14:textId="35DE77CE" w:rsidR="00D115FB" w:rsidRPr="00940E38" w:rsidRDefault="00D115FB" w:rsidP="00E16C8B">
            <w:pPr>
              <w:spacing w:before="20" w:after="30"/>
              <w:ind w:left="284"/>
              <w:rPr>
                <w:rFonts w:cs="Arial"/>
              </w:rPr>
            </w:pPr>
            <w:r w:rsidRPr="00940E38">
              <w:rPr>
                <w:rFonts w:cs="Arial"/>
              </w:rPr>
              <w:t>Metro</w:t>
            </w:r>
            <w:r w:rsidR="003A2D2C" w:rsidRPr="00940E38">
              <w:rPr>
                <w:rFonts w:cs="Arial"/>
              </w:rPr>
              <w:t xml:space="preserve"> </w:t>
            </w:r>
            <w:r w:rsidR="003A2D2C" w:rsidRPr="00940E38">
              <w:rPr>
                <w:rFonts w:eastAsia="Times New Roman" w:cs="Arial"/>
                <w:color w:val="363534"/>
                <w:spacing w:val="0"/>
                <w:szCs w:val="20"/>
              </w:rPr>
              <w:t>(%)</w:t>
            </w:r>
          </w:p>
        </w:tc>
        <w:tc>
          <w:tcPr>
            <w:tcW w:w="1193" w:type="dxa"/>
            <w:tcBorders>
              <w:top w:val="single" w:sz="4" w:space="0" w:color="auto"/>
              <w:bottom w:val="single" w:sz="4" w:space="0" w:color="auto"/>
            </w:tcBorders>
            <w:shd w:val="clear" w:color="auto" w:fill="auto"/>
          </w:tcPr>
          <w:p w14:paraId="43544A03" w14:textId="15BC2AA0" w:rsidR="00D115FB" w:rsidRPr="00940E38" w:rsidRDefault="00D115FB" w:rsidP="00E16C8B">
            <w:pPr>
              <w:pStyle w:val="TblBdy"/>
              <w:spacing w:before="20" w:after="30"/>
              <w:jc w:val="right"/>
            </w:pPr>
            <w:r w:rsidRPr="00940E38">
              <w:rPr>
                <w:bCs/>
              </w:rPr>
              <w:t>21</w:t>
            </w:r>
          </w:p>
        </w:tc>
        <w:tc>
          <w:tcPr>
            <w:tcW w:w="1193" w:type="dxa"/>
            <w:tcBorders>
              <w:top w:val="single" w:sz="4" w:space="0" w:color="auto"/>
              <w:bottom w:val="single" w:sz="4" w:space="0" w:color="auto"/>
            </w:tcBorders>
            <w:shd w:val="clear" w:color="auto" w:fill="auto"/>
          </w:tcPr>
          <w:p w14:paraId="13A83BD2" w14:textId="1C8ACF76" w:rsidR="00D115FB" w:rsidRPr="00940E38" w:rsidRDefault="0011245C" w:rsidP="00E16C8B">
            <w:pPr>
              <w:pStyle w:val="TblBdy"/>
              <w:spacing w:before="20" w:after="30"/>
              <w:jc w:val="right"/>
            </w:pPr>
            <w:r w:rsidRPr="00940E38">
              <w:t>28</w:t>
            </w:r>
          </w:p>
        </w:tc>
        <w:tc>
          <w:tcPr>
            <w:tcW w:w="1194" w:type="dxa"/>
            <w:tcBorders>
              <w:top w:val="single" w:sz="4" w:space="0" w:color="auto"/>
              <w:bottom w:val="single" w:sz="4" w:space="0" w:color="auto"/>
            </w:tcBorders>
            <w:shd w:val="clear" w:color="auto" w:fill="auto"/>
          </w:tcPr>
          <w:p w14:paraId="380B9BE4" w14:textId="24223226" w:rsidR="00D115FB" w:rsidRPr="00940E38" w:rsidRDefault="00D115FB" w:rsidP="00E16C8B">
            <w:pPr>
              <w:pStyle w:val="TblBdy"/>
              <w:spacing w:before="20" w:after="30"/>
              <w:jc w:val="right"/>
            </w:pPr>
            <w:r w:rsidRPr="00940E38">
              <w:t>30</w:t>
            </w:r>
          </w:p>
        </w:tc>
      </w:tr>
      <w:tr w:rsidR="00D115FB" w:rsidRPr="00940E38" w14:paraId="60C56771"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2A8FF920" w14:textId="352EB0A5" w:rsidR="00D115FB" w:rsidRPr="00940E38" w:rsidRDefault="00D115FB" w:rsidP="00E16C8B">
            <w:pPr>
              <w:spacing w:before="20" w:after="30"/>
              <w:ind w:left="284"/>
              <w:rPr>
                <w:rFonts w:cs="Arial"/>
              </w:rPr>
            </w:pPr>
            <w:r w:rsidRPr="00940E38">
              <w:rPr>
                <w:rFonts w:cs="Arial"/>
              </w:rPr>
              <w:t>Regional</w:t>
            </w:r>
            <w:r w:rsidR="003A2D2C" w:rsidRPr="00940E38">
              <w:rPr>
                <w:rFonts w:cs="Arial"/>
              </w:rPr>
              <w:t xml:space="preserve"> </w:t>
            </w:r>
            <w:r w:rsidR="003A2D2C" w:rsidRPr="00940E38">
              <w:rPr>
                <w:rFonts w:eastAsia="Times New Roman" w:cs="Arial"/>
                <w:color w:val="363534"/>
                <w:spacing w:val="0"/>
                <w:szCs w:val="20"/>
              </w:rPr>
              <w:t>(%)</w:t>
            </w:r>
          </w:p>
        </w:tc>
        <w:tc>
          <w:tcPr>
            <w:tcW w:w="1193" w:type="dxa"/>
            <w:tcBorders>
              <w:top w:val="single" w:sz="4" w:space="0" w:color="auto"/>
              <w:bottom w:val="single" w:sz="4" w:space="0" w:color="auto"/>
            </w:tcBorders>
            <w:shd w:val="clear" w:color="auto" w:fill="auto"/>
          </w:tcPr>
          <w:p w14:paraId="70551478" w14:textId="11143BE9" w:rsidR="00D115FB" w:rsidRPr="00940E38" w:rsidRDefault="00D115FB" w:rsidP="00E16C8B">
            <w:pPr>
              <w:pStyle w:val="TblBdy"/>
              <w:spacing w:before="20" w:after="30"/>
              <w:jc w:val="right"/>
            </w:pPr>
            <w:r w:rsidRPr="00940E38">
              <w:rPr>
                <w:bCs/>
              </w:rPr>
              <w:t>20</w:t>
            </w:r>
          </w:p>
        </w:tc>
        <w:tc>
          <w:tcPr>
            <w:tcW w:w="1193" w:type="dxa"/>
            <w:tcBorders>
              <w:top w:val="single" w:sz="4" w:space="0" w:color="auto"/>
              <w:bottom w:val="single" w:sz="4" w:space="0" w:color="auto"/>
            </w:tcBorders>
            <w:shd w:val="clear" w:color="auto" w:fill="auto"/>
          </w:tcPr>
          <w:p w14:paraId="0AFF2341" w14:textId="4800D088" w:rsidR="00D115FB" w:rsidRPr="00940E38" w:rsidRDefault="00D115FB" w:rsidP="00E16C8B">
            <w:pPr>
              <w:pStyle w:val="TblBdy"/>
              <w:spacing w:before="20" w:after="30"/>
              <w:jc w:val="right"/>
            </w:pPr>
            <w:r w:rsidRPr="00940E38">
              <w:t>22</w:t>
            </w:r>
          </w:p>
        </w:tc>
        <w:tc>
          <w:tcPr>
            <w:tcW w:w="1194" w:type="dxa"/>
            <w:tcBorders>
              <w:top w:val="single" w:sz="4" w:space="0" w:color="auto"/>
              <w:bottom w:val="single" w:sz="4" w:space="0" w:color="auto"/>
            </w:tcBorders>
            <w:shd w:val="clear" w:color="auto" w:fill="auto"/>
          </w:tcPr>
          <w:p w14:paraId="78F81833" w14:textId="6D23210F" w:rsidR="00D115FB" w:rsidRPr="00940E38" w:rsidRDefault="00D115FB" w:rsidP="00E16C8B">
            <w:pPr>
              <w:pStyle w:val="TblBdy"/>
              <w:spacing w:before="20" w:after="30"/>
              <w:jc w:val="right"/>
            </w:pPr>
            <w:r w:rsidRPr="00940E38">
              <w:t>22</w:t>
            </w:r>
          </w:p>
        </w:tc>
      </w:tr>
      <w:tr w:rsidR="00B36216" w:rsidRPr="00940E38" w14:paraId="64AA105A" w14:textId="77777777" w:rsidTr="00E16C8B">
        <w:tc>
          <w:tcPr>
            <w:tcW w:w="4543" w:type="dxa"/>
            <w:tcBorders>
              <w:top w:val="single" w:sz="4" w:space="0" w:color="auto"/>
              <w:bottom w:val="single" w:sz="4" w:space="0" w:color="auto"/>
            </w:tcBorders>
            <w:shd w:val="clear" w:color="auto" w:fill="auto"/>
          </w:tcPr>
          <w:p w14:paraId="101E5144" w14:textId="68B74CED" w:rsidR="00B36216" w:rsidRPr="00940E38" w:rsidRDefault="00B36216" w:rsidP="00E16C8B">
            <w:pPr>
              <w:pStyle w:val="TblBdy"/>
              <w:spacing w:before="20" w:after="30"/>
              <w:rPr>
                <w:b/>
              </w:rPr>
            </w:pPr>
            <w:r w:rsidRPr="00940E38">
              <w:rPr>
                <w:b/>
              </w:rPr>
              <w:t>Voluntary/</w:t>
            </w:r>
            <w:r w:rsidR="00E16C8B" w:rsidRPr="00940E38">
              <w:rPr>
                <w:b/>
              </w:rPr>
              <w:t>optional indicators</w:t>
            </w:r>
          </w:p>
        </w:tc>
        <w:tc>
          <w:tcPr>
            <w:tcW w:w="1193" w:type="dxa"/>
            <w:tcBorders>
              <w:top w:val="single" w:sz="4" w:space="0" w:color="auto"/>
              <w:bottom w:val="single" w:sz="4" w:space="0" w:color="auto"/>
            </w:tcBorders>
            <w:shd w:val="clear" w:color="auto" w:fill="auto"/>
          </w:tcPr>
          <w:p w14:paraId="762050CD" w14:textId="77777777" w:rsidR="00B36216" w:rsidRPr="00940E38" w:rsidRDefault="00B36216" w:rsidP="00E16C8B">
            <w:pPr>
              <w:pStyle w:val="TblBdy"/>
              <w:spacing w:before="20" w:after="30"/>
              <w:jc w:val="right"/>
              <w:rPr>
                <w:bCs/>
              </w:rPr>
            </w:pPr>
          </w:p>
        </w:tc>
        <w:tc>
          <w:tcPr>
            <w:tcW w:w="1193" w:type="dxa"/>
            <w:tcBorders>
              <w:top w:val="single" w:sz="4" w:space="0" w:color="auto"/>
              <w:bottom w:val="single" w:sz="4" w:space="0" w:color="auto"/>
            </w:tcBorders>
            <w:shd w:val="clear" w:color="auto" w:fill="auto"/>
          </w:tcPr>
          <w:p w14:paraId="50C8C407" w14:textId="77777777" w:rsidR="00B36216" w:rsidRPr="00940E38" w:rsidRDefault="00B36216" w:rsidP="00E16C8B">
            <w:pPr>
              <w:pStyle w:val="TblBdy"/>
              <w:spacing w:before="20" w:after="30"/>
              <w:jc w:val="right"/>
            </w:pPr>
          </w:p>
        </w:tc>
        <w:tc>
          <w:tcPr>
            <w:tcW w:w="1194" w:type="dxa"/>
            <w:tcBorders>
              <w:top w:val="single" w:sz="4" w:space="0" w:color="auto"/>
              <w:bottom w:val="single" w:sz="4" w:space="0" w:color="auto"/>
            </w:tcBorders>
            <w:shd w:val="clear" w:color="auto" w:fill="auto"/>
          </w:tcPr>
          <w:p w14:paraId="41152E9D" w14:textId="77777777" w:rsidR="00B36216" w:rsidRPr="00940E38" w:rsidRDefault="00B36216" w:rsidP="00E16C8B">
            <w:pPr>
              <w:pStyle w:val="TblBdy"/>
              <w:spacing w:before="20" w:after="30"/>
              <w:jc w:val="right"/>
            </w:pPr>
          </w:p>
        </w:tc>
      </w:tr>
      <w:tr w:rsidR="00B36216" w:rsidRPr="00940E38" w14:paraId="25ABB974" w14:textId="77777777" w:rsidTr="00E16C8B">
        <w:trPr>
          <w:cnfStyle w:val="000000100000" w:firstRow="0" w:lastRow="0" w:firstColumn="0" w:lastColumn="0" w:oddVBand="0" w:evenVBand="0" w:oddHBand="1" w:evenHBand="0" w:firstRowFirstColumn="0" w:firstRowLastColumn="0" w:lastRowFirstColumn="0" w:lastRowLastColumn="0"/>
        </w:trPr>
        <w:tc>
          <w:tcPr>
            <w:tcW w:w="4543" w:type="dxa"/>
            <w:tcBorders>
              <w:top w:val="single" w:sz="4" w:space="0" w:color="auto"/>
              <w:bottom w:val="single" w:sz="4" w:space="0" w:color="auto"/>
            </w:tcBorders>
            <w:shd w:val="clear" w:color="auto" w:fill="auto"/>
          </w:tcPr>
          <w:p w14:paraId="6B424C4C" w14:textId="77777777" w:rsidR="00B36216" w:rsidRPr="00940E38" w:rsidRDefault="00B36216" w:rsidP="00E16C8B">
            <w:pPr>
              <w:spacing w:before="20" w:after="30"/>
              <w:ind w:left="284"/>
              <w:rPr>
                <w:rFonts w:cs="Arial"/>
              </w:rPr>
            </w:pPr>
            <w:r w:rsidRPr="00940E38">
              <w:rPr>
                <w:rFonts w:cs="Arial"/>
              </w:rPr>
              <w:t xml:space="preserve">Number of petrol hybrid, electric and plug-in hybrid electric vehicles </w:t>
            </w:r>
          </w:p>
        </w:tc>
        <w:tc>
          <w:tcPr>
            <w:tcW w:w="1193" w:type="dxa"/>
            <w:tcBorders>
              <w:top w:val="single" w:sz="4" w:space="0" w:color="auto"/>
              <w:bottom w:val="single" w:sz="4" w:space="0" w:color="auto"/>
            </w:tcBorders>
            <w:shd w:val="clear" w:color="auto" w:fill="auto"/>
          </w:tcPr>
          <w:p w14:paraId="6975E642" w14:textId="77777777" w:rsidR="00B36216" w:rsidRPr="00940E38" w:rsidRDefault="00B36216" w:rsidP="00E16C8B">
            <w:pPr>
              <w:pStyle w:val="TblBdy"/>
              <w:spacing w:before="20" w:after="30"/>
              <w:jc w:val="right"/>
              <w:rPr>
                <w:bCs/>
              </w:rPr>
            </w:pPr>
            <w:r w:rsidRPr="00940E38">
              <w:t>7</w:t>
            </w:r>
          </w:p>
        </w:tc>
        <w:tc>
          <w:tcPr>
            <w:tcW w:w="1193" w:type="dxa"/>
            <w:tcBorders>
              <w:top w:val="single" w:sz="4" w:space="0" w:color="auto"/>
              <w:bottom w:val="single" w:sz="4" w:space="0" w:color="auto"/>
            </w:tcBorders>
            <w:shd w:val="clear" w:color="auto" w:fill="auto"/>
          </w:tcPr>
          <w:p w14:paraId="6B0F6C7B" w14:textId="77777777" w:rsidR="00B36216" w:rsidRPr="00940E38" w:rsidRDefault="00B36216" w:rsidP="00E16C8B">
            <w:pPr>
              <w:pStyle w:val="TblBdy"/>
              <w:spacing w:before="20" w:after="30"/>
              <w:jc w:val="right"/>
            </w:pPr>
            <w:r w:rsidRPr="00940E38">
              <w:rPr>
                <w:rStyle w:val="CommentReference"/>
              </w:rPr>
              <w:t>3</w:t>
            </w:r>
          </w:p>
        </w:tc>
        <w:tc>
          <w:tcPr>
            <w:tcW w:w="1194" w:type="dxa"/>
            <w:tcBorders>
              <w:top w:val="single" w:sz="4" w:space="0" w:color="auto"/>
              <w:bottom w:val="single" w:sz="4" w:space="0" w:color="auto"/>
            </w:tcBorders>
            <w:shd w:val="clear" w:color="auto" w:fill="auto"/>
          </w:tcPr>
          <w:p w14:paraId="49C1AA36" w14:textId="77777777" w:rsidR="00B36216" w:rsidRPr="00940E38" w:rsidRDefault="00B36216" w:rsidP="00E16C8B">
            <w:pPr>
              <w:pStyle w:val="TblBdy"/>
              <w:spacing w:before="20" w:after="30"/>
              <w:jc w:val="right"/>
            </w:pPr>
            <w:r w:rsidRPr="00940E38">
              <w:t>3</w:t>
            </w:r>
          </w:p>
        </w:tc>
      </w:tr>
    </w:tbl>
    <w:p w14:paraId="47F656D4" w14:textId="77777777" w:rsidR="001B7C22" w:rsidRPr="00940E38" w:rsidRDefault="001B7C22" w:rsidP="00837B4B">
      <w:pPr>
        <w:pStyle w:val="Heading4"/>
        <w:ind w:left="0" w:firstLine="0"/>
      </w:pPr>
      <w:r w:rsidRPr="00940E38">
        <w:t>Actions undertaken:</w:t>
      </w:r>
    </w:p>
    <w:p w14:paraId="506DEBFD" w14:textId="77777777" w:rsidR="001B7C22" w:rsidRPr="00940E38" w:rsidRDefault="001B7C22" w:rsidP="001B7C22">
      <w:pPr>
        <w:pStyle w:val="ListBullet"/>
        <w:keepLines w:val="0"/>
        <w:numPr>
          <w:ilvl w:val="0"/>
          <w:numId w:val="16"/>
        </w:numPr>
        <w:spacing w:before="120" w:after="60"/>
      </w:pPr>
      <w:r w:rsidRPr="00940E38">
        <w:t>DOT minimises travel by using telephone and video conferencin</w:t>
      </w:r>
      <w:r w:rsidR="007244D4" w:rsidRPr="00940E38">
        <w:t>g facilities whenever possible. Staff</w:t>
      </w:r>
      <w:r w:rsidRPr="00940E38">
        <w:t xml:space="preserve"> are also encouraged to utilise public transport options.</w:t>
      </w:r>
    </w:p>
    <w:p w14:paraId="2403351C" w14:textId="77777777" w:rsidR="001B7C22" w:rsidRPr="00940E38" w:rsidRDefault="001B7C22" w:rsidP="001B7C22">
      <w:pPr>
        <w:pStyle w:val="ListBullet"/>
        <w:keepLines w:val="0"/>
        <w:numPr>
          <w:ilvl w:val="0"/>
          <w:numId w:val="16"/>
        </w:numPr>
        <w:spacing w:before="120" w:after="60"/>
      </w:pPr>
      <w:r w:rsidRPr="00940E38">
        <w:t>The Bicycle User Group continues to be widely promoted to help increase the profile of cycling across the department.</w:t>
      </w:r>
    </w:p>
    <w:p w14:paraId="2A1931BD" w14:textId="77777777" w:rsidR="001B7C22" w:rsidRPr="00940E38" w:rsidRDefault="001B7C22" w:rsidP="001B7C22">
      <w:pPr>
        <w:pStyle w:val="ListBullet"/>
        <w:keepLines w:val="0"/>
        <w:numPr>
          <w:ilvl w:val="0"/>
          <w:numId w:val="16"/>
        </w:numPr>
        <w:spacing w:before="120" w:after="60"/>
      </w:pPr>
      <w:r w:rsidRPr="00940E38">
        <w:t xml:space="preserve">From July 2016 DOT were the first Victorian Government department to start offsetting all air travel emissions as part of the TAKE2 climate change strategy. </w:t>
      </w:r>
    </w:p>
    <w:p w14:paraId="2395ECD7" w14:textId="77777777" w:rsidR="00080446" w:rsidRPr="00940E38" w:rsidRDefault="00080446" w:rsidP="00837B4B">
      <w:pPr>
        <w:pStyle w:val="Heading4"/>
        <w:ind w:left="0" w:firstLine="0"/>
      </w:pPr>
      <w:r w:rsidRPr="00940E38">
        <w:t>Targets</w:t>
      </w:r>
    </w:p>
    <w:p w14:paraId="49ABAB07" w14:textId="77777777" w:rsidR="00080446" w:rsidRPr="00940E38" w:rsidRDefault="00080446" w:rsidP="00080446">
      <w:r w:rsidRPr="00940E38">
        <w:t>The following targets have been set for 201</w:t>
      </w:r>
      <w:r w:rsidR="00AF4570" w:rsidRPr="00940E38">
        <w:t>7</w:t>
      </w:r>
      <w:r w:rsidRPr="00940E38">
        <w:t>-1</w:t>
      </w:r>
      <w:r w:rsidR="00AF4570" w:rsidRPr="00940E38">
        <w:t>8</w:t>
      </w:r>
      <w:r w:rsidRPr="00940E38">
        <w:t>:</w:t>
      </w:r>
    </w:p>
    <w:p w14:paraId="59CD0ADA" w14:textId="77777777" w:rsidR="00080446" w:rsidRPr="00940E38" w:rsidRDefault="00080446" w:rsidP="00880C01">
      <w:pPr>
        <w:pStyle w:val="ListBullet"/>
        <w:keepLines w:val="0"/>
        <w:numPr>
          <w:ilvl w:val="0"/>
          <w:numId w:val="16"/>
        </w:numPr>
        <w:spacing w:before="120" w:after="60"/>
      </w:pPr>
      <w:r w:rsidRPr="00940E38">
        <w:t>reduce consumption of unleaded petrol used by the Department</w:t>
      </w:r>
      <w:r w:rsidR="00D2075C" w:rsidRPr="00940E38">
        <w:t>’</w:t>
      </w:r>
      <w:r w:rsidRPr="00940E38">
        <w:t>s passenger vehicle fleet compared to 201</w:t>
      </w:r>
      <w:r w:rsidR="0034356A" w:rsidRPr="00940E38">
        <w:t>5</w:t>
      </w:r>
      <w:r w:rsidRPr="00940E38">
        <w:t>-1</w:t>
      </w:r>
      <w:r w:rsidR="0034356A" w:rsidRPr="00940E38">
        <w:t>6</w:t>
      </w:r>
      <w:r w:rsidRPr="00940E38">
        <w:t xml:space="preserve"> by 10 per cent by 30 June 201</w:t>
      </w:r>
      <w:r w:rsidR="0034356A" w:rsidRPr="00940E38">
        <w:t>8</w:t>
      </w:r>
      <w:r w:rsidRPr="00940E38">
        <w:t xml:space="preserve">; and </w:t>
      </w:r>
    </w:p>
    <w:p w14:paraId="2A2628D6" w14:textId="77777777" w:rsidR="00080446" w:rsidRPr="00940E38" w:rsidRDefault="00080446" w:rsidP="00880C01">
      <w:pPr>
        <w:pStyle w:val="ListBullet"/>
        <w:keepLines w:val="0"/>
        <w:numPr>
          <w:ilvl w:val="0"/>
          <w:numId w:val="16"/>
        </w:numPr>
        <w:spacing w:before="120" w:after="60"/>
      </w:pPr>
      <w:r w:rsidRPr="00940E38">
        <w:t>reduce the distance travelled annually in passenger vehicles by the Department</w:t>
      </w:r>
      <w:r w:rsidR="00D2075C" w:rsidRPr="00940E38">
        <w:t>’</w:t>
      </w:r>
      <w:r w:rsidRPr="00940E38">
        <w:t>s employees by 10 per cent by 30 June 201</w:t>
      </w:r>
      <w:r w:rsidR="0034356A" w:rsidRPr="00940E38">
        <w:t>8</w:t>
      </w:r>
      <w:r w:rsidRPr="00940E38">
        <w:t>.</w:t>
      </w:r>
    </w:p>
    <w:p w14:paraId="14F952D7" w14:textId="77777777" w:rsidR="00080446" w:rsidRPr="00940E38" w:rsidRDefault="00080446" w:rsidP="00DA3433">
      <w:pPr>
        <w:pStyle w:val="Heading4"/>
      </w:pPr>
      <w:r w:rsidRPr="00940E38">
        <w:t>Explanatory notes</w:t>
      </w:r>
    </w:p>
    <w:p w14:paraId="3BEBC551" w14:textId="77777777" w:rsidR="00080446" w:rsidRPr="00940E38" w:rsidRDefault="00080446" w:rsidP="00080446">
      <w:pPr>
        <w:pStyle w:val="Guidancenoborder"/>
      </w:pPr>
      <w:r w:rsidRPr="00940E38">
        <w:t>[Insert as appropriate.]</w:t>
      </w:r>
    </w:p>
    <w:p w14:paraId="5EFD8BA4" w14:textId="77777777" w:rsidR="00080446" w:rsidRPr="00940E38" w:rsidRDefault="00080446" w:rsidP="00080446">
      <w:pPr>
        <w:pStyle w:val="Guidancenoborder"/>
        <w:sectPr w:rsidR="00080446" w:rsidRPr="00940E38" w:rsidSect="002C58A4">
          <w:headerReference w:type="even" r:id="rId549"/>
          <w:headerReference w:type="default" r:id="rId550"/>
          <w:headerReference w:type="first" r:id="rId551"/>
          <w:footerReference w:type="first" r:id="rId552"/>
          <w:pgSz w:w="11906" w:h="16838" w:code="9"/>
          <w:pgMar w:top="1134" w:right="1134" w:bottom="1134" w:left="1134" w:header="624" w:footer="567" w:gutter="0"/>
          <w:cols w:num="2" w:space="360" w:equalWidth="0">
            <w:col w:w="1242" w:space="360"/>
            <w:col w:w="8036"/>
          </w:cols>
          <w:docGrid w:linePitch="360"/>
        </w:sectPr>
      </w:pPr>
    </w:p>
    <w:p w14:paraId="63D486D1" w14:textId="0E56788C" w:rsidR="00080446" w:rsidRPr="00940E38" w:rsidRDefault="00E16C8B" w:rsidP="00762DF8">
      <w:pPr>
        <w:pStyle w:val="Heading30"/>
      </w:pPr>
      <w:r w:rsidRPr="00940E38">
        <w:br w:type="column"/>
      </w:r>
      <w:r w:rsidRPr="00940E38">
        <w:br w:type="column"/>
      </w:r>
      <w:r w:rsidRPr="00940E38">
        <w:lastRenderedPageBreak/>
        <w:br w:type="column"/>
      </w:r>
      <w:r w:rsidR="00080446" w:rsidRPr="00940E38">
        <w:t>Greenhouse gas emissions</w:t>
      </w:r>
    </w:p>
    <w:p w14:paraId="6B44EA06" w14:textId="77777777" w:rsidR="00080446" w:rsidRPr="00940E38" w:rsidRDefault="00080446" w:rsidP="00080446">
      <w:r w:rsidRPr="00940E38">
        <w:t>The emissions disclosed in the section below are taken from the previous sections and brought together here to show the Department</w:t>
      </w:r>
      <w:r w:rsidR="00D2075C" w:rsidRPr="00940E38">
        <w:t>’</w:t>
      </w:r>
      <w:r w:rsidRPr="00940E38">
        <w:t>s greenhouse footprint.</w:t>
      </w:r>
    </w:p>
    <w:tbl>
      <w:tblPr>
        <w:tblStyle w:val="DTFTable"/>
        <w:tblW w:w="8109" w:type="dxa"/>
        <w:tblLayout w:type="fixed"/>
        <w:tblLook w:val="06A0" w:firstRow="1" w:lastRow="0" w:firstColumn="1" w:lastColumn="0" w:noHBand="1" w:noVBand="1"/>
      </w:tblPr>
      <w:tblGrid>
        <w:gridCol w:w="4529"/>
        <w:gridCol w:w="1193"/>
        <w:gridCol w:w="1193"/>
        <w:gridCol w:w="1194"/>
      </w:tblGrid>
      <w:tr w:rsidR="001B7C22" w:rsidRPr="00940E38" w14:paraId="6538865B" w14:textId="77777777" w:rsidTr="00E16C8B">
        <w:trPr>
          <w:cnfStyle w:val="100000000000" w:firstRow="1" w:lastRow="0" w:firstColumn="0" w:lastColumn="0" w:oddVBand="0" w:evenVBand="0" w:oddHBand="0"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4529" w:type="dxa"/>
            <w:tcBorders>
              <w:bottom w:val="single" w:sz="4" w:space="0" w:color="auto"/>
            </w:tcBorders>
          </w:tcPr>
          <w:p w14:paraId="4DD2C9D0" w14:textId="77777777" w:rsidR="001B7C22" w:rsidRPr="00940E38" w:rsidRDefault="001B7C22" w:rsidP="00CD7442">
            <w:pPr>
              <w:ind w:left="0" w:firstLine="0"/>
              <w:rPr>
                <w:i w:val="0"/>
                <w:color w:val="FFFFFF" w:themeColor="background1"/>
              </w:rPr>
            </w:pPr>
            <w:r w:rsidRPr="00940E38">
              <w:rPr>
                <w:i w:val="0"/>
                <w:color w:val="FFFFFF" w:themeColor="background1"/>
              </w:rPr>
              <w:t>Indicator</w:t>
            </w:r>
          </w:p>
        </w:tc>
        <w:tc>
          <w:tcPr>
            <w:tcW w:w="1193" w:type="dxa"/>
            <w:tcBorders>
              <w:bottom w:val="single" w:sz="4" w:space="0" w:color="auto"/>
            </w:tcBorders>
          </w:tcPr>
          <w:p w14:paraId="2A94FE1D" w14:textId="69DFFC92" w:rsidR="001B7C22" w:rsidRPr="00940E38"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201</w:t>
            </w:r>
            <w:r w:rsidR="0045732B" w:rsidRPr="00940E38">
              <w:rPr>
                <w:color w:val="FFFFFF" w:themeColor="background1"/>
              </w:rPr>
              <w:t>8-19</w:t>
            </w:r>
            <w:r w:rsidRPr="00940E38">
              <w:rPr>
                <w:color w:val="FFFFFF" w:themeColor="background1"/>
              </w:rPr>
              <w:t xml:space="preserve"> </w:t>
            </w:r>
          </w:p>
        </w:tc>
        <w:tc>
          <w:tcPr>
            <w:tcW w:w="1193" w:type="dxa"/>
            <w:tcBorders>
              <w:bottom w:val="single" w:sz="4" w:space="0" w:color="auto"/>
            </w:tcBorders>
          </w:tcPr>
          <w:p w14:paraId="30E5784D" w14:textId="50E964B3" w:rsidR="001B7C22" w:rsidRPr="00940E38"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201</w:t>
            </w:r>
            <w:r w:rsidR="0045732B" w:rsidRPr="00940E38">
              <w:rPr>
                <w:color w:val="FFFFFF" w:themeColor="background1"/>
              </w:rPr>
              <w:t>7-18</w:t>
            </w:r>
            <w:r w:rsidRPr="00940E38">
              <w:rPr>
                <w:color w:val="FFFFFF" w:themeColor="background1"/>
              </w:rPr>
              <w:t xml:space="preserve"> </w:t>
            </w:r>
          </w:p>
        </w:tc>
        <w:tc>
          <w:tcPr>
            <w:tcW w:w="1194" w:type="dxa"/>
            <w:tcBorders>
              <w:bottom w:val="single" w:sz="4" w:space="0" w:color="auto"/>
            </w:tcBorders>
          </w:tcPr>
          <w:p w14:paraId="6E44ECAC" w14:textId="24C90F68" w:rsidR="001B7C22" w:rsidRPr="00940E38" w:rsidRDefault="001B7C22" w:rsidP="007244D4">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201</w:t>
            </w:r>
            <w:r w:rsidR="0045732B" w:rsidRPr="00940E38">
              <w:rPr>
                <w:color w:val="FFFFFF" w:themeColor="background1"/>
              </w:rPr>
              <w:t>6-17</w:t>
            </w:r>
          </w:p>
        </w:tc>
      </w:tr>
      <w:tr w:rsidR="001B7C22" w:rsidRPr="00940E38" w14:paraId="2CEF9314"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44874546" w14:textId="77777777" w:rsidR="00A072DE" w:rsidRPr="00940E38" w:rsidRDefault="003605AE" w:rsidP="00E16C8B">
            <w:pPr>
              <w:spacing w:before="30" w:after="30"/>
              <w:rPr>
                <w:b/>
              </w:rPr>
            </w:pPr>
            <w:r w:rsidRPr="00940E38">
              <w:rPr>
                <w:b/>
              </w:rPr>
              <w:t>G1 Total greenhouse gas emissions associated with energy use (tonnes CO</w:t>
            </w:r>
            <w:r w:rsidRPr="00940E38">
              <w:rPr>
                <w:b/>
                <w:vertAlign w:val="subscript"/>
              </w:rPr>
              <w:t>2</w:t>
            </w:r>
            <w:r w:rsidRPr="00940E38">
              <w:rPr>
                <w:b/>
              </w:rPr>
              <w:t>-e)</w:t>
            </w:r>
          </w:p>
          <w:p w14:paraId="14795DB5" w14:textId="77777777" w:rsidR="001B7C22" w:rsidRPr="00940E38" w:rsidRDefault="00A072DE" w:rsidP="00E16C8B">
            <w:pPr>
              <w:pStyle w:val="Notes"/>
              <w:spacing w:before="30" w:after="30"/>
            </w:pPr>
            <w:r w:rsidRPr="00940E38">
              <w:t>Note: This includes office-based data only</w:t>
            </w:r>
          </w:p>
        </w:tc>
        <w:tc>
          <w:tcPr>
            <w:tcW w:w="1193" w:type="dxa"/>
            <w:tcBorders>
              <w:top w:val="single" w:sz="4" w:space="0" w:color="auto"/>
              <w:bottom w:val="single" w:sz="4" w:space="0" w:color="auto"/>
            </w:tcBorders>
          </w:tcPr>
          <w:p w14:paraId="0F0CA2FA" w14:textId="77777777" w:rsidR="001B7C22" w:rsidRPr="00940E38" w:rsidRDefault="001B7C22"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9</w:t>
            </w:r>
            <w:r w:rsidR="003605AE" w:rsidRPr="00940E38">
              <w:t xml:space="preserve"> </w:t>
            </w:r>
            <w:r w:rsidRPr="00940E38">
              <w:t>251</w:t>
            </w:r>
          </w:p>
        </w:tc>
        <w:tc>
          <w:tcPr>
            <w:tcW w:w="1193" w:type="dxa"/>
            <w:tcBorders>
              <w:top w:val="single" w:sz="4" w:space="0" w:color="auto"/>
              <w:bottom w:val="single" w:sz="4" w:space="0" w:color="auto"/>
            </w:tcBorders>
          </w:tcPr>
          <w:p w14:paraId="72D50977" w14:textId="77777777" w:rsidR="001B7C22" w:rsidRPr="00940E38" w:rsidRDefault="001B7C22"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3</w:t>
            </w:r>
            <w:r w:rsidR="003605AE" w:rsidRPr="00940E38">
              <w:t xml:space="preserve"> </w:t>
            </w:r>
            <w:r w:rsidRPr="00940E38">
              <w:t>381</w:t>
            </w:r>
          </w:p>
        </w:tc>
        <w:tc>
          <w:tcPr>
            <w:tcW w:w="1194" w:type="dxa"/>
            <w:tcBorders>
              <w:top w:val="single" w:sz="4" w:space="0" w:color="auto"/>
              <w:bottom w:val="single" w:sz="4" w:space="0" w:color="auto"/>
            </w:tcBorders>
          </w:tcPr>
          <w:p w14:paraId="71D9005B" w14:textId="77777777" w:rsidR="001B7C22" w:rsidRPr="00940E38" w:rsidRDefault="001B7C22"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2</w:t>
            </w:r>
            <w:r w:rsidR="003605AE" w:rsidRPr="00940E38">
              <w:t xml:space="preserve"> </w:t>
            </w:r>
            <w:r w:rsidRPr="00940E38">
              <w:t>836</w:t>
            </w:r>
          </w:p>
        </w:tc>
      </w:tr>
      <w:tr w:rsidR="003605AE" w:rsidRPr="00940E38" w14:paraId="3A8A8564" w14:textId="77777777" w:rsidTr="00E16C8B">
        <w:trPr>
          <w:trHeight w:val="402"/>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7DEA2F04" w14:textId="7DB8A8C2" w:rsidR="003605AE" w:rsidRPr="00940E38" w:rsidRDefault="003605AE" w:rsidP="00E16C8B">
            <w:pPr>
              <w:spacing w:before="30" w:after="30"/>
              <w:rPr>
                <w:b/>
              </w:rPr>
            </w:pPr>
            <w:r w:rsidRPr="00940E38">
              <w:rPr>
                <w:b/>
              </w:rPr>
              <w:t xml:space="preserve">G2 Total greenhouse gas emissions associated with vehicle fleet (tonnes </w:t>
            </w:r>
            <w:r w:rsidR="00E16C8B" w:rsidRPr="00940E38">
              <w:rPr>
                <w:b/>
              </w:rPr>
              <w:t>CO</w:t>
            </w:r>
            <w:r w:rsidR="00E16C8B" w:rsidRPr="00940E38">
              <w:rPr>
                <w:b/>
                <w:vertAlign w:val="subscript"/>
              </w:rPr>
              <w:t>2</w:t>
            </w:r>
            <w:r w:rsidR="00E16C8B" w:rsidRPr="00940E38">
              <w:rPr>
                <w:b/>
              </w:rPr>
              <w:t>-e</w:t>
            </w:r>
            <w:r w:rsidRPr="00940E38">
              <w:rPr>
                <w:b/>
              </w:rPr>
              <w:t>)</w:t>
            </w:r>
          </w:p>
        </w:tc>
        <w:tc>
          <w:tcPr>
            <w:tcW w:w="1193" w:type="dxa"/>
            <w:tcBorders>
              <w:top w:val="single" w:sz="4" w:space="0" w:color="auto"/>
              <w:bottom w:val="single" w:sz="4" w:space="0" w:color="auto"/>
            </w:tcBorders>
          </w:tcPr>
          <w:p w14:paraId="1C1ABAF8"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5 350</w:t>
            </w:r>
          </w:p>
        </w:tc>
        <w:tc>
          <w:tcPr>
            <w:tcW w:w="1193" w:type="dxa"/>
            <w:tcBorders>
              <w:top w:val="single" w:sz="4" w:space="0" w:color="auto"/>
              <w:bottom w:val="single" w:sz="4" w:space="0" w:color="auto"/>
            </w:tcBorders>
          </w:tcPr>
          <w:p w14:paraId="4883822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6 346</w:t>
            </w:r>
          </w:p>
        </w:tc>
        <w:tc>
          <w:tcPr>
            <w:tcW w:w="1194" w:type="dxa"/>
            <w:tcBorders>
              <w:top w:val="single" w:sz="4" w:space="0" w:color="auto"/>
              <w:bottom w:val="single" w:sz="4" w:space="0" w:color="auto"/>
            </w:tcBorders>
          </w:tcPr>
          <w:p w14:paraId="7824E5A3"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5 652</w:t>
            </w:r>
          </w:p>
        </w:tc>
      </w:tr>
      <w:tr w:rsidR="003605AE" w:rsidRPr="00940E38" w14:paraId="44F6BED5"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6F2C2BCF" w14:textId="506AABBE" w:rsidR="003605AE" w:rsidRPr="00940E38" w:rsidRDefault="003605AE" w:rsidP="00E16C8B">
            <w:pPr>
              <w:spacing w:before="30" w:after="30"/>
              <w:rPr>
                <w:b/>
              </w:rPr>
            </w:pPr>
            <w:r w:rsidRPr="00940E38">
              <w:rPr>
                <w:b/>
              </w:rPr>
              <w:t xml:space="preserve">G3 Total greenhouse gas emissions associated with air travel (tonnes </w:t>
            </w:r>
            <w:r w:rsidR="00E16C8B" w:rsidRPr="00940E38">
              <w:rPr>
                <w:b/>
              </w:rPr>
              <w:t>CO</w:t>
            </w:r>
            <w:r w:rsidR="00E16C8B" w:rsidRPr="00940E38">
              <w:rPr>
                <w:b/>
                <w:vertAlign w:val="subscript"/>
              </w:rPr>
              <w:t>2</w:t>
            </w:r>
            <w:r w:rsidR="00E16C8B" w:rsidRPr="00940E38">
              <w:rPr>
                <w:b/>
              </w:rPr>
              <w:t>-e</w:t>
            </w:r>
            <w:r w:rsidRPr="00940E38">
              <w:rPr>
                <w:b/>
              </w:rPr>
              <w:t>)</w:t>
            </w:r>
          </w:p>
        </w:tc>
        <w:tc>
          <w:tcPr>
            <w:tcW w:w="1193" w:type="dxa"/>
            <w:tcBorders>
              <w:top w:val="single" w:sz="4" w:space="0" w:color="auto"/>
              <w:bottom w:val="single" w:sz="4" w:space="0" w:color="auto"/>
            </w:tcBorders>
          </w:tcPr>
          <w:p w14:paraId="0C99A64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76</w:t>
            </w:r>
          </w:p>
        </w:tc>
        <w:tc>
          <w:tcPr>
            <w:tcW w:w="1193" w:type="dxa"/>
            <w:tcBorders>
              <w:top w:val="single" w:sz="4" w:space="0" w:color="auto"/>
              <w:bottom w:val="single" w:sz="4" w:space="0" w:color="auto"/>
            </w:tcBorders>
          </w:tcPr>
          <w:p w14:paraId="7D8CB1DA"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1 134</w:t>
            </w:r>
          </w:p>
        </w:tc>
        <w:tc>
          <w:tcPr>
            <w:tcW w:w="1194" w:type="dxa"/>
            <w:tcBorders>
              <w:top w:val="single" w:sz="4" w:space="0" w:color="auto"/>
              <w:bottom w:val="single" w:sz="4" w:space="0" w:color="auto"/>
            </w:tcBorders>
          </w:tcPr>
          <w:p w14:paraId="19900404"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814</w:t>
            </w:r>
          </w:p>
        </w:tc>
      </w:tr>
      <w:tr w:rsidR="003605AE" w:rsidRPr="00940E38" w14:paraId="520E3B2A"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4903BFC1" w14:textId="3B13E86D" w:rsidR="00A072DE" w:rsidRPr="00940E38" w:rsidRDefault="003605AE" w:rsidP="00E16C8B">
            <w:pPr>
              <w:spacing w:before="30" w:after="30"/>
              <w:rPr>
                <w:b/>
              </w:rPr>
            </w:pPr>
            <w:r w:rsidRPr="00940E38">
              <w:rPr>
                <w:b/>
              </w:rPr>
              <w:t xml:space="preserve">G4 Total greenhouse gas emissions associated with waste </w:t>
            </w:r>
            <w:r w:rsidR="003C2291" w:rsidRPr="00940E38">
              <w:rPr>
                <w:b/>
              </w:rPr>
              <w:t>disposal</w:t>
            </w:r>
            <w:r w:rsidRPr="00940E38">
              <w:rPr>
                <w:b/>
              </w:rPr>
              <w:t xml:space="preserve"> (tonnes </w:t>
            </w:r>
            <w:r w:rsidR="00E16C8B" w:rsidRPr="00940E38">
              <w:rPr>
                <w:b/>
              </w:rPr>
              <w:t>CO</w:t>
            </w:r>
            <w:r w:rsidR="00E16C8B" w:rsidRPr="00940E38">
              <w:rPr>
                <w:b/>
                <w:vertAlign w:val="subscript"/>
              </w:rPr>
              <w:t>2</w:t>
            </w:r>
            <w:r w:rsidR="00E16C8B" w:rsidRPr="00940E38">
              <w:rPr>
                <w:b/>
              </w:rPr>
              <w:t>-e</w:t>
            </w:r>
            <w:r w:rsidRPr="00940E38">
              <w:rPr>
                <w:b/>
              </w:rPr>
              <w:t>)</w:t>
            </w:r>
          </w:p>
          <w:p w14:paraId="2FE028CE" w14:textId="77777777" w:rsidR="003605AE" w:rsidRPr="00940E38" w:rsidRDefault="00A072DE" w:rsidP="00E16C8B">
            <w:pPr>
              <w:pStyle w:val="Notes"/>
              <w:spacing w:before="30" w:after="30"/>
            </w:pPr>
            <w:r w:rsidRPr="00940E38">
              <w:t>Note: This includes office-based data only</w:t>
            </w:r>
          </w:p>
        </w:tc>
        <w:tc>
          <w:tcPr>
            <w:tcW w:w="1193" w:type="dxa"/>
            <w:tcBorders>
              <w:top w:val="single" w:sz="4" w:space="0" w:color="auto"/>
              <w:bottom w:val="single" w:sz="4" w:space="0" w:color="auto"/>
            </w:tcBorders>
          </w:tcPr>
          <w:p w14:paraId="458A2A92"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93</w:t>
            </w:r>
          </w:p>
        </w:tc>
        <w:tc>
          <w:tcPr>
            <w:tcW w:w="1193" w:type="dxa"/>
            <w:tcBorders>
              <w:top w:val="single" w:sz="4" w:space="0" w:color="auto"/>
              <w:bottom w:val="single" w:sz="4" w:space="0" w:color="auto"/>
            </w:tcBorders>
          </w:tcPr>
          <w:p w14:paraId="609004AB"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82</w:t>
            </w:r>
          </w:p>
        </w:tc>
        <w:tc>
          <w:tcPr>
            <w:tcW w:w="1194" w:type="dxa"/>
            <w:tcBorders>
              <w:top w:val="single" w:sz="4" w:space="0" w:color="auto"/>
              <w:bottom w:val="single" w:sz="4" w:space="0" w:color="auto"/>
            </w:tcBorders>
          </w:tcPr>
          <w:p w14:paraId="101007F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72</w:t>
            </w:r>
          </w:p>
        </w:tc>
      </w:tr>
      <w:tr w:rsidR="003605AE" w:rsidRPr="00940E38" w14:paraId="2CA79AF1"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bottom w:val="single" w:sz="4" w:space="0" w:color="auto"/>
            </w:tcBorders>
          </w:tcPr>
          <w:p w14:paraId="07008916" w14:textId="4BA7C34B" w:rsidR="003605AE" w:rsidRPr="00940E38" w:rsidRDefault="003605AE" w:rsidP="00E16C8B">
            <w:pPr>
              <w:spacing w:before="30" w:after="30"/>
              <w:rPr>
                <w:b/>
              </w:rPr>
            </w:pPr>
            <w:r w:rsidRPr="00940E38">
              <w:rPr>
                <w:b/>
              </w:rPr>
              <w:t xml:space="preserve">G5 Greenhouse gas emissions offsets purchased (tonnes </w:t>
            </w:r>
            <w:r w:rsidR="00E16C8B" w:rsidRPr="00940E38">
              <w:rPr>
                <w:b/>
              </w:rPr>
              <w:t>CO</w:t>
            </w:r>
            <w:r w:rsidR="00E16C8B" w:rsidRPr="00940E38">
              <w:rPr>
                <w:b/>
                <w:vertAlign w:val="subscript"/>
              </w:rPr>
              <w:t>2</w:t>
            </w:r>
            <w:r w:rsidR="00E16C8B" w:rsidRPr="00940E38">
              <w:rPr>
                <w:b/>
              </w:rPr>
              <w:t>-e</w:t>
            </w:r>
            <w:r w:rsidRPr="00940E38">
              <w:rPr>
                <w:b/>
              </w:rPr>
              <w:t>)</w:t>
            </w:r>
          </w:p>
        </w:tc>
        <w:tc>
          <w:tcPr>
            <w:tcW w:w="1193" w:type="dxa"/>
            <w:tcBorders>
              <w:top w:val="single" w:sz="4" w:space="0" w:color="auto"/>
              <w:bottom w:val="single" w:sz="4" w:space="0" w:color="auto"/>
            </w:tcBorders>
          </w:tcPr>
          <w:p w14:paraId="3A97C7C4"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50</w:t>
            </w:r>
          </w:p>
        </w:tc>
        <w:tc>
          <w:tcPr>
            <w:tcW w:w="1193" w:type="dxa"/>
            <w:tcBorders>
              <w:top w:val="single" w:sz="4" w:space="0" w:color="auto"/>
              <w:bottom w:val="single" w:sz="4" w:space="0" w:color="auto"/>
            </w:tcBorders>
          </w:tcPr>
          <w:p w14:paraId="6BD77B93"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30</w:t>
            </w:r>
          </w:p>
        </w:tc>
        <w:tc>
          <w:tcPr>
            <w:tcW w:w="1194" w:type="dxa"/>
            <w:tcBorders>
              <w:top w:val="single" w:sz="4" w:space="0" w:color="auto"/>
              <w:bottom w:val="single" w:sz="4" w:space="0" w:color="auto"/>
            </w:tcBorders>
          </w:tcPr>
          <w:p w14:paraId="44AC9A48"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r w:rsidRPr="00940E38">
              <w:t>0</w:t>
            </w:r>
          </w:p>
        </w:tc>
      </w:tr>
      <w:tr w:rsidR="003605AE" w:rsidRPr="00940E38" w14:paraId="235E15A6" w14:textId="77777777" w:rsidTr="00E16C8B">
        <w:tc>
          <w:tcPr>
            <w:cnfStyle w:val="001000000000" w:firstRow="0" w:lastRow="0" w:firstColumn="1" w:lastColumn="0" w:oddVBand="0" w:evenVBand="0" w:oddHBand="0" w:evenHBand="0" w:firstRowFirstColumn="0" w:firstRowLastColumn="0" w:lastRowFirstColumn="0" w:lastRowLastColumn="0"/>
            <w:tcW w:w="4529" w:type="dxa"/>
            <w:tcBorders>
              <w:top w:val="single" w:sz="4" w:space="0" w:color="auto"/>
            </w:tcBorders>
          </w:tcPr>
          <w:p w14:paraId="34EFE0C6" w14:textId="0011FC52" w:rsidR="003605AE" w:rsidRPr="00940E38" w:rsidRDefault="003605AE" w:rsidP="00E16C8B">
            <w:pPr>
              <w:spacing w:before="30" w:after="30"/>
              <w:rPr>
                <w:b/>
              </w:rPr>
            </w:pPr>
            <w:r w:rsidRPr="00940E38">
              <w:rPr>
                <w:b/>
              </w:rPr>
              <w:t>Voluntary/</w:t>
            </w:r>
            <w:r w:rsidR="00E16C8B" w:rsidRPr="00940E38">
              <w:rPr>
                <w:b/>
              </w:rPr>
              <w:t>optional indicators</w:t>
            </w:r>
          </w:p>
        </w:tc>
        <w:tc>
          <w:tcPr>
            <w:tcW w:w="1193" w:type="dxa"/>
            <w:tcBorders>
              <w:top w:val="single" w:sz="4" w:space="0" w:color="auto"/>
            </w:tcBorders>
          </w:tcPr>
          <w:p w14:paraId="718EE1DF"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p>
        </w:tc>
        <w:tc>
          <w:tcPr>
            <w:tcW w:w="1193" w:type="dxa"/>
            <w:tcBorders>
              <w:top w:val="single" w:sz="4" w:space="0" w:color="auto"/>
            </w:tcBorders>
          </w:tcPr>
          <w:p w14:paraId="117C0EF7"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p>
        </w:tc>
        <w:tc>
          <w:tcPr>
            <w:tcW w:w="1194" w:type="dxa"/>
            <w:tcBorders>
              <w:top w:val="single" w:sz="4" w:space="0" w:color="auto"/>
            </w:tcBorders>
          </w:tcPr>
          <w:p w14:paraId="5F56E362" w14:textId="77777777" w:rsidR="003605AE" w:rsidRPr="00940E38" w:rsidRDefault="003605AE" w:rsidP="00E16C8B">
            <w:pPr>
              <w:pStyle w:val="TblBdy"/>
              <w:spacing w:before="30" w:after="30"/>
              <w:cnfStyle w:val="000000000000" w:firstRow="0" w:lastRow="0" w:firstColumn="0" w:lastColumn="0" w:oddVBand="0" w:evenVBand="0" w:oddHBand="0" w:evenHBand="0" w:firstRowFirstColumn="0" w:firstRowLastColumn="0" w:lastRowFirstColumn="0" w:lastRowLastColumn="0"/>
            </w:pPr>
          </w:p>
        </w:tc>
      </w:tr>
      <w:tr w:rsidR="003605AE" w:rsidRPr="00940E38" w14:paraId="2A923003" w14:textId="77777777" w:rsidTr="00E16C8B">
        <w:trPr>
          <w:trHeight w:val="379"/>
        </w:trPr>
        <w:tc>
          <w:tcPr>
            <w:cnfStyle w:val="001000000000" w:firstRow="0" w:lastRow="0" w:firstColumn="1" w:lastColumn="0" w:oddVBand="0" w:evenVBand="0" w:oddHBand="0" w:evenHBand="0" w:firstRowFirstColumn="0" w:firstRowLastColumn="0" w:lastRowFirstColumn="0" w:lastRowLastColumn="0"/>
            <w:tcW w:w="4529" w:type="dxa"/>
          </w:tcPr>
          <w:p w14:paraId="6B713C1F" w14:textId="77777777" w:rsidR="003605AE" w:rsidRPr="00940E38" w:rsidRDefault="003605AE" w:rsidP="00E16C8B">
            <w:pPr>
              <w:spacing w:before="30" w:after="30"/>
              <w:ind w:left="284" w:firstLine="0"/>
              <w:rPr>
                <w:rFonts w:cs="Arial"/>
              </w:rPr>
            </w:pPr>
            <w:r w:rsidRPr="00940E38">
              <w:rPr>
                <w:rFonts w:cs="Arial"/>
              </w:rPr>
              <w:t>Any other known greenhouse gas emissions associated with other activities</w:t>
            </w:r>
          </w:p>
        </w:tc>
        <w:tc>
          <w:tcPr>
            <w:tcW w:w="1193" w:type="dxa"/>
          </w:tcPr>
          <w:p w14:paraId="721C61A7" w14:textId="77777777" w:rsidR="003605AE" w:rsidRPr="00940E38" w:rsidRDefault="003605AE" w:rsidP="00E16C8B">
            <w:pPr>
              <w:spacing w:before="30" w:after="30"/>
              <w:ind w:left="284"/>
              <w:cnfStyle w:val="000000000000" w:firstRow="0" w:lastRow="0" w:firstColumn="0" w:lastColumn="0" w:oddVBand="0" w:evenVBand="0" w:oddHBand="0" w:evenHBand="0" w:firstRowFirstColumn="0" w:firstRowLastColumn="0" w:lastRowFirstColumn="0" w:lastRowLastColumn="0"/>
              <w:rPr>
                <w:rFonts w:cs="Arial"/>
              </w:rPr>
            </w:pPr>
            <w:r w:rsidRPr="00940E38">
              <w:rPr>
                <w:rFonts w:cs="Arial"/>
              </w:rPr>
              <w:t>18</w:t>
            </w:r>
          </w:p>
        </w:tc>
        <w:tc>
          <w:tcPr>
            <w:tcW w:w="1193" w:type="dxa"/>
          </w:tcPr>
          <w:p w14:paraId="45DB2F31" w14:textId="77777777" w:rsidR="003605AE" w:rsidRPr="00940E38" w:rsidRDefault="003605AE" w:rsidP="00E16C8B">
            <w:pPr>
              <w:spacing w:before="30" w:after="30"/>
              <w:ind w:left="284"/>
              <w:cnfStyle w:val="000000000000" w:firstRow="0" w:lastRow="0" w:firstColumn="0" w:lastColumn="0" w:oddVBand="0" w:evenVBand="0" w:oddHBand="0" w:evenHBand="0" w:firstRowFirstColumn="0" w:firstRowLastColumn="0" w:lastRowFirstColumn="0" w:lastRowLastColumn="0"/>
              <w:rPr>
                <w:rFonts w:cs="Arial"/>
              </w:rPr>
            </w:pPr>
            <w:r w:rsidRPr="00940E38">
              <w:rPr>
                <w:rFonts w:cs="Arial"/>
              </w:rPr>
              <w:t>23</w:t>
            </w:r>
          </w:p>
        </w:tc>
        <w:tc>
          <w:tcPr>
            <w:tcW w:w="1194" w:type="dxa"/>
          </w:tcPr>
          <w:p w14:paraId="04AE3775" w14:textId="77777777" w:rsidR="003605AE" w:rsidRPr="00940E38" w:rsidRDefault="003605AE" w:rsidP="00E16C8B">
            <w:pPr>
              <w:spacing w:before="30" w:after="30"/>
              <w:ind w:left="284"/>
              <w:cnfStyle w:val="000000000000" w:firstRow="0" w:lastRow="0" w:firstColumn="0" w:lastColumn="0" w:oddVBand="0" w:evenVBand="0" w:oddHBand="0" w:evenHBand="0" w:firstRowFirstColumn="0" w:firstRowLastColumn="0" w:lastRowFirstColumn="0" w:lastRowLastColumn="0"/>
              <w:rPr>
                <w:rFonts w:cs="Arial"/>
              </w:rPr>
            </w:pPr>
            <w:r w:rsidRPr="00940E38">
              <w:rPr>
                <w:rFonts w:cs="Arial"/>
              </w:rPr>
              <w:t>26</w:t>
            </w:r>
          </w:p>
        </w:tc>
      </w:tr>
    </w:tbl>
    <w:p w14:paraId="4655F0E0" w14:textId="77777777" w:rsidR="00E16C8B" w:rsidRPr="00940E38" w:rsidRDefault="00E16C8B" w:rsidP="00920B46">
      <w:pPr>
        <w:rPr>
          <w:rFonts w:ascii="Arial" w:hAnsi="Arial" w:cs="Arial"/>
        </w:rPr>
        <w:sectPr w:rsidR="00E16C8B"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bookmarkStart w:id="437" w:name="_Toc477967516"/>
    </w:p>
    <w:p w14:paraId="5A16DA0C" w14:textId="77777777" w:rsidR="00E16C8B" w:rsidRPr="00940E38" w:rsidRDefault="00E16C8B" w:rsidP="00920B46">
      <w:pPr>
        <w:rPr>
          <w:rFonts w:eastAsia="Tahoma" w:cs="Arial"/>
          <w:iCs/>
          <w:noProof/>
          <w:color w:val="0072CE" w:themeColor="accent4"/>
          <w:sz w:val="14"/>
          <w:szCs w:val="14"/>
          <w:lang w:eastAsia="en-AU"/>
        </w:rPr>
      </w:pPr>
    </w:p>
    <w:p w14:paraId="4548B8E2" w14:textId="246BE402" w:rsidR="00920B46" w:rsidRPr="00940E38" w:rsidRDefault="00920B46" w:rsidP="00920B46">
      <w:pPr>
        <w:rPr>
          <w:rFonts w:eastAsia="Tahoma" w:cs="Arial"/>
          <w:iCs/>
          <w:noProof/>
          <w:color w:val="0072CE" w:themeColor="accent4"/>
          <w:sz w:val="14"/>
          <w:szCs w:val="14"/>
          <w:lang w:eastAsia="en-AU"/>
        </w:rPr>
      </w:pPr>
      <w:r w:rsidRPr="00940E38">
        <w:rPr>
          <w:rFonts w:eastAsia="Tahoma" w:cs="Arial"/>
          <w:iCs/>
          <w:noProof/>
          <w:color w:val="0072CE" w:themeColor="accent4"/>
          <w:sz w:val="14"/>
          <w:szCs w:val="14"/>
          <w:lang w:eastAsia="en-AU"/>
        </w:rPr>
        <w:t xml:space="preserve">FRD 24D </w:t>
      </w:r>
    </w:p>
    <w:p w14:paraId="11E98F1F" w14:textId="77777777" w:rsidR="00920B46" w:rsidRPr="00940E38" w:rsidRDefault="00920B46" w:rsidP="00920B46">
      <w:pPr>
        <w:spacing w:before="0"/>
        <w:rPr>
          <w:rFonts w:eastAsia="Tahoma" w:cs="Arial"/>
          <w:b/>
          <w:iCs/>
          <w:noProof/>
          <w:color w:val="0072CE" w:themeColor="accent4"/>
          <w:sz w:val="14"/>
          <w:szCs w:val="14"/>
          <w:lang w:eastAsia="en-AU"/>
        </w:rPr>
      </w:pPr>
    </w:p>
    <w:p w14:paraId="482443A5" w14:textId="77777777" w:rsidR="00920B46" w:rsidRPr="00940E38" w:rsidRDefault="00920B46" w:rsidP="00920B46">
      <w:pPr>
        <w:spacing w:before="0"/>
        <w:rPr>
          <w:rFonts w:eastAsia="Tahoma" w:cs="Arial"/>
          <w:b/>
          <w:iCs/>
          <w:noProof/>
          <w:color w:val="0072CE" w:themeColor="accent4"/>
          <w:sz w:val="14"/>
          <w:szCs w:val="14"/>
          <w:lang w:eastAsia="en-AU"/>
        </w:rPr>
      </w:pPr>
    </w:p>
    <w:p w14:paraId="132FB66C" w14:textId="77777777" w:rsidR="00E16C8B" w:rsidRPr="00940E38" w:rsidRDefault="009D6A8F" w:rsidP="00E16C8B">
      <w:pPr>
        <w:pStyle w:val="Spacer"/>
      </w:pPr>
      <w:r w:rsidRPr="00940E38">
        <w:br w:type="column"/>
      </w:r>
    </w:p>
    <w:p w14:paraId="3243F14D" w14:textId="1B973743" w:rsidR="001B7C22" w:rsidRPr="00940E38" w:rsidRDefault="001B7C22" w:rsidP="00CD7442">
      <w:pPr>
        <w:pStyle w:val="Heading4"/>
        <w:numPr>
          <w:ilvl w:val="0"/>
          <w:numId w:val="0"/>
        </w:numPr>
        <w:rPr>
          <w:rFonts w:ascii="Arial" w:hAnsi="Arial" w:cs="Arial"/>
        </w:rPr>
      </w:pPr>
      <w:r w:rsidRPr="00940E38">
        <w:rPr>
          <w:rFonts w:ascii="Arial" w:hAnsi="Arial" w:cs="Arial"/>
        </w:rPr>
        <w:t xml:space="preserve">Actions undertaken </w:t>
      </w:r>
    </w:p>
    <w:p w14:paraId="738CE113" w14:textId="64A2AFC8" w:rsidR="001B7C22" w:rsidRPr="00940E38" w:rsidRDefault="001B7C22" w:rsidP="001B7C22">
      <w:pPr>
        <w:pStyle w:val="ListBullet"/>
        <w:keepLines w:val="0"/>
        <w:numPr>
          <w:ilvl w:val="0"/>
          <w:numId w:val="16"/>
        </w:numPr>
        <w:spacing w:before="120" w:after="60"/>
      </w:pPr>
      <w:r w:rsidRPr="00940E38">
        <w:t xml:space="preserve">DOT have committed to the Victorian Government TAKE2 climate change pledge to reduce emissions by 30 per cent over the next </w:t>
      </w:r>
      <w:r w:rsidR="003A2D2C" w:rsidRPr="00940E38">
        <w:t xml:space="preserve">three </w:t>
      </w:r>
      <w:r w:rsidRPr="00940E38">
        <w:t xml:space="preserve">years and to be carbon </w:t>
      </w:r>
      <w:r w:rsidR="00565D11" w:rsidRPr="00940E38">
        <w:t>neutral by 2050;</w:t>
      </w:r>
    </w:p>
    <w:p w14:paraId="7EA38864" w14:textId="77777777" w:rsidR="001B7C22" w:rsidRPr="00940E38" w:rsidRDefault="001B7C22" w:rsidP="001B7C22">
      <w:pPr>
        <w:pStyle w:val="ListBullet"/>
        <w:keepLines w:val="0"/>
        <w:numPr>
          <w:ilvl w:val="0"/>
          <w:numId w:val="16"/>
        </w:numPr>
        <w:spacing w:before="120" w:after="60"/>
      </w:pPr>
      <w:r w:rsidRPr="00940E38">
        <w:t>DOT have started purchasing Green Power</w:t>
      </w:r>
      <w:r w:rsidR="00565D11" w:rsidRPr="00940E38">
        <w:t>;</w:t>
      </w:r>
    </w:p>
    <w:p w14:paraId="62B45325" w14:textId="77777777" w:rsidR="001B7C22" w:rsidRPr="00940E38" w:rsidRDefault="001B7C22" w:rsidP="001B7C22">
      <w:pPr>
        <w:pStyle w:val="ListBullet"/>
        <w:keepLines w:val="0"/>
        <w:numPr>
          <w:ilvl w:val="0"/>
          <w:numId w:val="16"/>
        </w:numPr>
        <w:spacing w:before="120" w:after="60"/>
      </w:pPr>
      <w:r w:rsidRPr="00940E38">
        <w:t>LED lighting has now been installed at 43 DOT</w:t>
      </w:r>
      <w:r w:rsidR="00565D11" w:rsidRPr="00940E38">
        <w:t xml:space="preserve"> sites;</w:t>
      </w:r>
    </w:p>
    <w:p w14:paraId="3AE6A528" w14:textId="01FB4DD1" w:rsidR="001B7C22" w:rsidRPr="00940E38" w:rsidRDefault="001B7C22" w:rsidP="001B7C22">
      <w:pPr>
        <w:pStyle w:val="ListBullet"/>
        <w:keepLines w:val="0"/>
        <w:numPr>
          <w:ilvl w:val="0"/>
          <w:numId w:val="16"/>
        </w:numPr>
        <w:spacing w:before="120" w:after="60"/>
      </w:pPr>
      <w:r w:rsidRPr="00940E38">
        <w:t xml:space="preserve">Solar panels are currently installed at </w:t>
      </w:r>
      <w:r w:rsidR="003A2D2C" w:rsidRPr="00940E38">
        <w:t>six</w:t>
      </w:r>
      <w:r w:rsidRPr="00940E38">
        <w:t xml:space="preserve"> DOT</w:t>
      </w:r>
      <w:r w:rsidR="00565D11" w:rsidRPr="00940E38">
        <w:t xml:space="preserve"> sites; and</w:t>
      </w:r>
    </w:p>
    <w:p w14:paraId="3D5ACCE4" w14:textId="77777777" w:rsidR="001B7C22" w:rsidRPr="00940E38" w:rsidRDefault="001B7C22" w:rsidP="001B7C22">
      <w:pPr>
        <w:pStyle w:val="ListBullet"/>
        <w:keepLines w:val="0"/>
        <w:numPr>
          <w:ilvl w:val="0"/>
          <w:numId w:val="16"/>
        </w:numPr>
        <w:spacing w:before="120" w:after="60"/>
      </w:pPr>
      <w:r w:rsidRPr="00940E38">
        <w:t xml:space="preserve">From July 2016 DOT were the first Victorian Government department to start offsetting all air travel emissions. </w:t>
      </w:r>
    </w:p>
    <w:p w14:paraId="5F732D1B" w14:textId="77777777" w:rsidR="00080446" w:rsidRPr="00940E38" w:rsidRDefault="00080446" w:rsidP="00565D11">
      <w:pPr>
        <w:pStyle w:val="Heading4"/>
      </w:pPr>
      <w:r w:rsidRPr="00940E38">
        <w:t>Targets</w:t>
      </w:r>
      <w:bookmarkEnd w:id="437"/>
    </w:p>
    <w:p w14:paraId="60963C53" w14:textId="77777777" w:rsidR="00080446" w:rsidRPr="00940E38" w:rsidRDefault="00080446" w:rsidP="00080446">
      <w:r w:rsidRPr="00940E38">
        <w:t>The following targets have been set for 201</w:t>
      </w:r>
      <w:r w:rsidR="0034356A" w:rsidRPr="00940E38">
        <w:t>7</w:t>
      </w:r>
      <w:r w:rsidRPr="00940E38">
        <w:t>-1</w:t>
      </w:r>
      <w:r w:rsidR="0034356A" w:rsidRPr="00940E38">
        <w:t>8</w:t>
      </w:r>
      <w:r w:rsidRPr="00940E38">
        <w:t>:</w:t>
      </w:r>
    </w:p>
    <w:p w14:paraId="7E951BFB" w14:textId="5060BD3B" w:rsidR="00080446" w:rsidRPr="00940E38" w:rsidRDefault="00080446" w:rsidP="00880C01">
      <w:pPr>
        <w:pStyle w:val="ListBullet"/>
        <w:keepLines w:val="0"/>
        <w:numPr>
          <w:ilvl w:val="0"/>
          <w:numId w:val="16"/>
        </w:numPr>
        <w:spacing w:before="120" w:after="60"/>
      </w:pPr>
      <w:r w:rsidRPr="00940E38">
        <w:t xml:space="preserve">to increase the number of greenhouse sources accounted in the greenhouse inventory by </w:t>
      </w:r>
      <w:r w:rsidR="009E49E0" w:rsidRPr="00940E38">
        <w:t>2 </w:t>
      </w:r>
      <w:r w:rsidRPr="00940E38">
        <w:t>per year until 201</w:t>
      </w:r>
      <w:r w:rsidR="00E436FB" w:rsidRPr="00940E38">
        <w:t>9</w:t>
      </w:r>
      <w:r w:rsidRPr="00940E38">
        <w:t xml:space="preserve">; and </w:t>
      </w:r>
    </w:p>
    <w:p w14:paraId="395F789A" w14:textId="77777777" w:rsidR="00080446" w:rsidRPr="00940E38" w:rsidRDefault="00080446" w:rsidP="00880C01">
      <w:pPr>
        <w:pStyle w:val="ListBullet"/>
        <w:keepLines w:val="0"/>
        <w:numPr>
          <w:ilvl w:val="0"/>
          <w:numId w:val="16"/>
        </w:numPr>
        <w:spacing w:before="120" w:after="60"/>
      </w:pPr>
      <w:r w:rsidRPr="00940E38">
        <w:t>to reduce the Department</w:t>
      </w:r>
      <w:r w:rsidR="00D2075C" w:rsidRPr="00940E38">
        <w:t>’</w:t>
      </w:r>
      <w:r w:rsidRPr="00940E38">
        <w:t>s carbon footprint by 50 per cent by 2036.</w:t>
      </w:r>
    </w:p>
    <w:p w14:paraId="1EA26EB5" w14:textId="77777777" w:rsidR="00080446" w:rsidRPr="00940E38" w:rsidRDefault="00080446" w:rsidP="00DA3433">
      <w:pPr>
        <w:pStyle w:val="Heading4"/>
      </w:pPr>
      <w:bookmarkStart w:id="438" w:name="_Toc477967517"/>
      <w:r w:rsidRPr="00940E38">
        <w:t>Explanatory notes</w:t>
      </w:r>
      <w:bookmarkEnd w:id="438"/>
    </w:p>
    <w:p w14:paraId="587DE986" w14:textId="77777777" w:rsidR="00080446" w:rsidRPr="00940E38" w:rsidRDefault="00080446" w:rsidP="00080446">
      <w:pPr>
        <w:pStyle w:val="Guidancenoborder"/>
      </w:pPr>
      <w:r w:rsidRPr="00940E38">
        <w:t>[Insert as appropriate.]</w:t>
      </w:r>
    </w:p>
    <w:p w14:paraId="7174965D" w14:textId="77777777" w:rsidR="00080446" w:rsidRPr="00940E38" w:rsidRDefault="00080446" w:rsidP="00DA3433">
      <w:pPr>
        <w:pStyle w:val="Heading4"/>
      </w:pPr>
      <w:r w:rsidRPr="00940E38">
        <w:t>Other information</w:t>
      </w:r>
    </w:p>
    <w:p w14:paraId="20B96213" w14:textId="77777777" w:rsidR="00080446" w:rsidRPr="00940E38" w:rsidRDefault="00080446" w:rsidP="00080446">
      <w:r w:rsidRPr="00940E38">
        <w:t>Actions taken during the year to reduce energy use in buildings include:</w:t>
      </w:r>
    </w:p>
    <w:p w14:paraId="02F44926" w14:textId="77777777" w:rsidR="00080446" w:rsidRPr="00940E38" w:rsidRDefault="00080446" w:rsidP="00880C01">
      <w:pPr>
        <w:pStyle w:val="ListBullet"/>
        <w:keepLines w:val="0"/>
        <w:numPr>
          <w:ilvl w:val="0"/>
          <w:numId w:val="16"/>
        </w:numPr>
        <w:spacing w:before="120" w:after="60"/>
      </w:pPr>
      <w:r w:rsidRPr="00940E38">
        <w:t>replacement of older, inefficient boilers with higher efficiency boilers including a new control strategy and pump system;</w:t>
      </w:r>
    </w:p>
    <w:p w14:paraId="70A6ECE6" w14:textId="77777777" w:rsidR="00080446" w:rsidRPr="00940E38" w:rsidRDefault="00080446" w:rsidP="00880C01">
      <w:pPr>
        <w:pStyle w:val="ListBullet"/>
        <w:keepLines w:val="0"/>
        <w:numPr>
          <w:ilvl w:val="0"/>
          <w:numId w:val="16"/>
        </w:numPr>
        <w:spacing w:before="120" w:after="60"/>
      </w:pPr>
      <w:r w:rsidRPr="00940E38">
        <w:t>a staff awareness program to encourage staff to turn off equipment and lights after use</w:t>
      </w:r>
      <w:r w:rsidR="00565D11" w:rsidRPr="00940E38">
        <w:t>;</w:t>
      </w:r>
    </w:p>
    <w:p w14:paraId="4EDB394E" w14:textId="77777777" w:rsidR="00080446" w:rsidRPr="00940E38" w:rsidRDefault="00080446" w:rsidP="009E49E0">
      <w:r w:rsidRPr="00940E38">
        <w:t>Actions taken during the year to reduce energy use in the Department</w:t>
      </w:r>
      <w:r w:rsidR="00D2075C" w:rsidRPr="00940E38">
        <w:t>’</w:t>
      </w:r>
      <w:r w:rsidRPr="00940E38">
        <w:t>s vehicle fleet</w:t>
      </w:r>
      <w:r w:rsidR="00565D11" w:rsidRPr="00940E38">
        <w:t>;</w:t>
      </w:r>
    </w:p>
    <w:p w14:paraId="4B323895" w14:textId="77777777" w:rsidR="00080446" w:rsidRPr="00940E38" w:rsidRDefault="00080446" w:rsidP="00880C01">
      <w:pPr>
        <w:pStyle w:val="ListBullet"/>
        <w:keepLines w:val="0"/>
        <w:numPr>
          <w:ilvl w:val="0"/>
          <w:numId w:val="16"/>
        </w:numPr>
        <w:spacing w:before="120" w:after="60"/>
      </w:pPr>
      <w:r w:rsidRPr="00940E38">
        <w:t>converted dedicated departmental vehicles from petrol to LPG; and</w:t>
      </w:r>
    </w:p>
    <w:p w14:paraId="60B17E66" w14:textId="77777777" w:rsidR="00080446" w:rsidRPr="00940E38" w:rsidRDefault="00080446" w:rsidP="00880C01">
      <w:pPr>
        <w:pStyle w:val="ListBullet"/>
        <w:keepLines w:val="0"/>
        <w:numPr>
          <w:ilvl w:val="0"/>
          <w:numId w:val="16"/>
        </w:numPr>
        <w:spacing w:before="120" w:after="60"/>
      </w:pPr>
      <w:r w:rsidRPr="00940E38">
        <w:t>purchase of a number of hybrid vehicles to reduce fuel usage and greenhouse gas emissions.</w:t>
      </w:r>
    </w:p>
    <w:p w14:paraId="144AF9D5" w14:textId="77777777" w:rsidR="00080446" w:rsidRPr="00940E38" w:rsidRDefault="00080446" w:rsidP="00080446">
      <w:r w:rsidRPr="00940E38">
        <w:t>The Department has developed a green purchasing policy that complies with the Government</w:t>
      </w:r>
      <w:r w:rsidR="00D2075C" w:rsidRPr="00940E38">
        <w:t>’</w:t>
      </w:r>
      <w:r w:rsidRPr="00940E38">
        <w:t>s Environmental Purchasing Policy. While value for money is the core principle governing the Department</w:t>
      </w:r>
      <w:r w:rsidR="00D2075C" w:rsidRPr="00940E38">
        <w:t>’</w:t>
      </w:r>
      <w:r w:rsidRPr="00940E38">
        <w:t>s procurement activities, the Department</w:t>
      </w:r>
      <w:r w:rsidR="00D2075C" w:rsidRPr="00940E38">
        <w:t>’</w:t>
      </w:r>
      <w:r w:rsidRPr="00940E38">
        <w:t xml:space="preserve">s green purchasing policy also requires environmental considerations to be included in the procurement planning stage, tender specifications and tender evaluation criteria, where applicable. </w:t>
      </w:r>
    </w:p>
    <w:p w14:paraId="1B5F0DA3" w14:textId="77777777" w:rsidR="00B8502A" w:rsidRPr="00940E38" w:rsidRDefault="00B8502A" w:rsidP="00B8502A">
      <w:pPr>
        <w:pStyle w:val="Smallline"/>
      </w:pPr>
      <w:bookmarkStart w:id="439" w:name="_Toc477967518"/>
    </w:p>
    <w:p w14:paraId="289AF4F7" w14:textId="77777777" w:rsidR="00B8502A" w:rsidRPr="00940E38" w:rsidRDefault="00B8502A" w:rsidP="00B8502A">
      <w:pPr>
        <w:pStyle w:val="Smallline"/>
      </w:pPr>
    </w:p>
    <w:p w14:paraId="5BB47DE6" w14:textId="664057D8" w:rsidR="00080446" w:rsidRPr="00940E38" w:rsidRDefault="00E16C8B" w:rsidP="005D3C01">
      <w:pPr>
        <w:pStyle w:val="Heading30"/>
        <w:spacing w:after="120"/>
        <w:ind w:left="0" w:firstLine="0"/>
      </w:pPr>
      <w:r w:rsidRPr="00940E38">
        <w:br w:type="column"/>
      </w:r>
      <w:r w:rsidRPr="00940E38">
        <w:lastRenderedPageBreak/>
        <w:br w:type="column"/>
      </w:r>
      <w:r w:rsidR="00D3033E" w:rsidRPr="00940E38">
        <w:t>Greener p</w:t>
      </w:r>
      <w:r w:rsidR="00080446" w:rsidRPr="00940E38">
        <w:t>rocurement</w:t>
      </w:r>
      <w:bookmarkEnd w:id="439"/>
    </w:p>
    <w:p w14:paraId="364EB60C" w14:textId="77777777" w:rsidR="005D3C01" w:rsidRPr="00940E38" w:rsidRDefault="005D3C01" w:rsidP="005D3C01">
      <w:r w:rsidRPr="00940E38">
        <w:t xml:space="preserve">The Department’s main areas of procurement are contractors (40 per cent), and goods and services (60 per cent). </w:t>
      </w:r>
    </w:p>
    <w:p w14:paraId="04AACDDE" w14:textId="39C2E6A0" w:rsidR="00080446" w:rsidRPr="00940E38" w:rsidRDefault="00080446" w:rsidP="00080446">
      <w:r w:rsidRPr="00940E38">
        <w:t xml:space="preserve">Examples of how the Department has incorporated environmental considerations into procurement </w:t>
      </w:r>
      <w:r w:rsidR="00311765" w:rsidRPr="00940E38">
        <w:t>decision</w:t>
      </w:r>
      <w:r w:rsidR="00311765" w:rsidRPr="00940E38">
        <w:noBreakHyphen/>
        <w:t>making</w:t>
      </w:r>
      <w:r w:rsidRPr="00940E38">
        <w:t xml:space="preserve"> include:</w:t>
      </w:r>
    </w:p>
    <w:p w14:paraId="27A87985" w14:textId="77777777" w:rsidR="00080446" w:rsidRPr="00940E38" w:rsidRDefault="00080446" w:rsidP="00880C01">
      <w:pPr>
        <w:pStyle w:val="ListBullet"/>
        <w:keepLines w:val="0"/>
        <w:numPr>
          <w:ilvl w:val="0"/>
          <w:numId w:val="16"/>
        </w:numPr>
        <w:spacing w:before="120" w:after="60"/>
      </w:pPr>
      <w:r w:rsidRPr="00940E38">
        <w:t>clauses in quotes and tender documents requiring tenderers to disclose environmental breaches;</w:t>
      </w:r>
    </w:p>
    <w:p w14:paraId="054A9BD1" w14:textId="77777777" w:rsidR="00080446" w:rsidRPr="00940E38" w:rsidRDefault="00080446" w:rsidP="00880C01">
      <w:pPr>
        <w:pStyle w:val="ListBullet"/>
        <w:keepLines w:val="0"/>
        <w:numPr>
          <w:ilvl w:val="0"/>
          <w:numId w:val="16"/>
        </w:numPr>
        <w:spacing w:before="120" w:after="60"/>
      </w:pPr>
      <w:r w:rsidRPr="00940E38">
        <w:t>clauses in quotes and tender documents requiring tenderers to disclose environmental practices; and</w:t>
      </w:r>
    </w:p>
    <w:p w14:paraId="1A4852C1" w14:textId="77777777" w:rsidR="00080446" w:rsidRPr="00940E38" w:rsidRDefault="00080446" w:rsidP="00880C01">
      <w:pPr>
        <w:pStyle w:val="ListBullet"/>
        <w:keepLines w:val="0"/>
        <w:numPr>
          <w:ilvl w:val="0"/>
          <w:numId w:val="16"/>
        </w:numPr>
        <w:spacing w:before="120" w:after="60"/>
      </w:pPr>
      <w:r w:rsidRPr="00940E38">
        <w:t xml:space="preserve">weighting of environmental considerations in quotes and tenders. </w:t>
      </w:r>
    </w:p>
    <w:p w14:paraId="639B87EF" w14:textId="77777777" w:rsidR="00080446" w:rsidRPr="00940E38" w:rsidRDefault="00080446" w:rsidP="00080446">
      <w:r w:rsidRPr="00940E38">
        <w:t xml:space="preserve">Tenders, contracts, or products for which the Department has developed or is using sustainability clauses or specifications include: </w:t>
      </w:r>
    </w:p>
    <w:p w14:paraId="60BAC326" w14:textId="77777777" w:rsidR="00080446" w:rsidRPr="00940E38" w:rsidRDefault="00080446" w:rsidP="00880C01">
      <w:pPr>
        <w:pStyle w:val="ListBullet"/>
        <w:keepLines w:val="0"/>
        <w:numPr>
          <w:ilvl w:val="0"/>
          <w:numId w:val="16"/>
        </w:numPr>
        <w:spacing w:before="120" w:after="60"/>
      </w:pPr>
      <w:r w:rsidRPr="00940E38">
        <w:t>stationery contract; and</w:t>
      </w:r>
    </w:p>
    <w:p w14:paraId="77DD7526" w14:textId="77777777" w:rsidR="00080446" w:rsidRPr="00940E38" w:rsidRDefault="00080446" w:rsidP="00880C01">
      <w:pPr>
        <w:pStyle w:val="ListBullet"/>
        <w:keepLines w:val="0"/>
        <w:numPr>
          <w:ilvl w:val="0"/>
          <w:numId w:val="16"/>
        </w:numPr>
        <w:spacing w:before="120" w:after="60"/>
      </w:pPr>
      <w:r w:rsidRPr="00940E38">
        <w:t>uniforms contract.</w:t>
      </w:r>
    </w:p>
    <w:p w14:paraId="05E425AC" w14:textId="77777777" w:rsidR="00080446" w:rsidRPr="00940E38" w:rsidRDefault="00080446" w:rsidP="00DA3433">
      <w:pPr>
        <w:pStyle w:val="Heading4"/>
      </w:pPr>
      <w:bookmarkStart w:id="440" w:name="_Toc477967519"/>
      <w:r w:rsidRPr="00940E38">
        <w:t>Targets</w:t>
      </w:r>
      <w:bookmarkEnd w:id="440"/>
    </w:p>
    <w:p w14:paraId="1C85FC7F" w14:textId="686A8B86" w:rsidR="00080446" w:rsidRPr="00940E38" w:rsidRDefault="00080446" w:rsidP="00080446">
      <w:r w:rsidRPr="00940E38">
        <w:t xml:space="preserve">The following targets have been set for </w:t>
      </w:r>
      <w:r w:rsidR="00BE3CFD" w:rsidRPr="00940E38">
        <w:t>201</w:t>
      </w:r>
      <w:r w:rsidR="00E436FB" w:rsidRPr="00940E38">
        <w:t>8-19</w:t>
      </w:r>
      <w:r w:rsidRPr="00940E38">
        <w:t>:</w:t>
      </w:r>
    </w:p>
    <w:p w14:paraId="5B3452C7" w14:textId="77777777" w:rsidR="00080446" w:rsidRPr="00940E38" w:rsidRDefault="00080446" w:rsidP="00880C01">
      <w:pPr>
        <w:pStyle w:val="ListBullet"/>
        <w:keepLines w:val="0"/>
        <w:numPr>
          <w:ilvl w:val="0"/>
          <w:numId w:val="16"/>
        </w:numPr>
        <w:spacing w:before="120" w:after="60"/>
      </w:pPr>
      <w:r w:rsidRPr="00940E38">
        <w:t>to always purchase printing paper containing at least 50 per cent recycled properties.</w:t>
      </w:r>
    </w:p>
    <w:p w14:paraId="01587071" w14:textId="77777777" w:rsidR="00080446" w:rsidRPr="00940E38" w:rsidRDefault="00080446" w:rsidP="00DA3433">
      <w:pPr>
        <w:pStyle w:val="Heading4"/>
      </w:pPr>
      <w:bookmarkStart w:id="441" w:name="_Toc477967520"/>
      <w:r w:rsidRPr="00940E38">
        <w:t>Explanatory notes</w:t>
      </w:r>
      <w:bookmarkEnd w:id="441"/>
    </w:p>
    <w:p w14:paraId="18F3227C" w14:textId="2E4BD955" w:rsidR="007C7AAB" w:rsidRPr="00940E38" w:rsidRDefault="00080446" w:rsidP="007C7AAB">
      <w:pPr>
        <w:pStyle w:val="Guidancenoborder"/>
      </w:pPr>
      <w:r w:rsidRPr="00940E38">
        <w:t>[Insert as appropriate.]</w:t>
      </w:r>
    </w:p>
    <w:p w14:paraId="2EDD637A" w14:textId="77777777" w:rsidR="00F43314" w:rsidRPr="00940E38" w:rsidRDefault="00F43314" w:rsidP="007C7AAB">
      <w:pPr>
        <w:pStyle w:val="Guidancenoborder"/>
      </w:pPr>
    </w:p>
    <w:p w14:paraId="38DE51DA" w14:textId="2D831616" w:rsidR="00E16C8B" w:rsidRPr="00940E38" w:rsidRDefault="00E16C8B" w:rsidP="007C7AAB">
      <w:pPr>
        <w:pStyle w:val="Guidancenoborder"/>
        <w:sectPr w:rsidR="00E16C8B"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43F6F7E1" w14:textId="77777777" w:rsidR="007C7AAB" w:rsidRPr="00940E38" w:rsidRDefault="007C7AAB" w:rsidP="007C7AAB">
      <w:pPr>
        <w:rPr>
          <w:rFonts w:eastAsia="Tahoma" w:cs="Arial"/>
          <w:iCs/>
          <w:noProof/>
          <w:color w:val="0072CE" w:themeColor="accent4"/>
          <w:sz w:val="14"/>
          <w:szCs w:val="14"/>
          <w:lang w:eastAsia="en-AU"/>
        </w:rPr>
      </w:pPr>
      <w:r w:rsidRPr="00940E38">
        <w:rPr>
          <w:rFonts w:eastAsia="Tahoma" w:cs="Arial"/>
          <w:iCs/>
          <w:noProof/>
          <w:color w:val="0072CE" w:themeColor="accent4"/>
          <w:sz w:val="14"/>
          <w:szCs w:val="14"/>
          <w:lang w:eastAsia="en-AU"/>
        </w:rPr>
        <w:t xml:space="preserve">FRD 24D </w:t>
      </w:r>
    </w:p>
    <w:p w14:paraId="74905651" w14:textId="77777777" w:rsidR="00080446" w:rsidRPr="00940E38" w:rsidRDefault="00080446" w:rsidP="00B8502A">
      <w:pPr>
        <w:pStyle w:val="Reference"/>
      </w:pPr>
    </w:p>
    <w:p w14:paraId="604C4AA0" w14:textId="77777777" w:rsidR="00080446" w:rsidRPr="00940E38" w:rsidRDefault="00080446" w:rsidP="00080446">
      <w:pPr>
        <w:pStyle w:val="Guidanceheading"/>
      </w:pPr>
      <w:bookmarkStart w:id="442" w:name="Officebased_Env_Guidance"/>
      <w:r w:rsidRPr="00940E38">
        <w:t xml:space="preserve">Guidance </w:t>
      </w:r>
      <w:bookmarkEnd w:id="442"/>
      <w:r w:rsidRPr="00940E38">
        <w:t xml:space="preserve">– Environmental reporting </w:t>
      </w:r>
    </w:p>
    <w:p w14:paraId="69D7B6DC" w14:textId="77777777" w:rsidR="00080446" w:rsidRPr="00940E38" w:rsidRDefault="00080446" w:rsidP="00080446">
      <w:pPr>
        <w:pStyle w:val="Guidanceheading"/>
        <w:sectPr w:rsidR="00080446" w:rsidRPr="00940E38" w:rsidSect="00F43314">
          <w:headerReference w:type="even" r:id="rId553"/>
          <w:headerReference w:type="default" r:id="rId554"/>
          <w:footerReference w:type="even" r:id="rId555"/>
          <w:headerReference w:type="first" r:id="rId556"/>
          <w:footerReference w:type="first" r:id="rId557"/>
          <w:type w:val="continuous"/>
          <w:pgSz w:w="11906" w:h="16838" w:code="9"/>
          <w:pgMar w:top="1138" w:right="1138" w:bottom="1138" w:left="1138" w:header="619" w:footer="562" w:gutter="0"/>
          <w:cols w:num="2" w:space="360" w:equalWidth="0">
            <w:col w:w="1238" w:space="360"/>
            <w:col w:w="8032"/>
          </w:cols>
          <w:docGrid w:linePitch="360"/>
        </w:sectPr>
      </w:pPr>
    </w:p>
    <w:p w14:paraId="138F14DA" w14:textId="77777777" w:rsidR="00080446" w:rsidRPr="00940E38" w:rsidRDefault="00080446" w:rsidP="00080446">
      <w:pPr>
        <w:pStyle w:val="Reference"/>
      </w:pPr>
    </w:p>
    <w:p w14:paraId="731FBD7E" w14:textId="77777777" w:rsidR="007C7AAB" w:rsidRPr="00940E38" w:rsidRDefault="007C7AAB" w:rsidP="00080446">
      <w:pPr>
        <w:pStyle w:val="Reference"/>
      </w:pPr>
    </w:p>
    <w:p w14:paraId="23B583DC" w14:textId="77777777" w:rsidR="00080446" w:rsidRPr="00940E38" w:rsidRDefault="00080446" w:rsidP="00DA3433">
      <w:pPr>
        <w:pStyle w:val="Guidanceheading1"/>
        <w:spacing w:before="120"/>
      </w:pPr>
      <w:r w:rsidRPr="00940E38">
        <w:br w:type="column"/>
      </w:r>
      <w:r w:rsidRPr="00940E38">
        <w:t>Legislative and documented references</w:t>
      </w:r>
    </w:p>
    <w:p w14:paraId="059056C8" w14:textId="709BDC35" w:rsidR="00080446" w:rsidRPr="00940E38" w:rsidRDefault="00D3033E" w:rsidP="00080446">
      <w:pPr>
        <w:pStyle w:val="Guidance"/>
        <w:pBdr>
          <w:bottom w:val="none" w:sz="0" w:space="0" w:color="auto"/>
        </w:pBdr>
      </w:pPr>
      <w:r w:rsidRPr="00940E38">
        <w:rPr>
          <w:b/>
        </w:rPr>
        <w:t>FRD 24D</w:t>
      </w:r>
      <w:r w:rsidR="007F28BF" w:rsidRPr="00940E38">
        <w:rPr>
          <w:b/>
        </w:rPr>
        <w:t xml:space="preserve"> </w:t>
      </w:r>
      <w:r w:rsidR="00005019" w:rsidRPr="00940E38">
        <w:t>states</w:t>
      </w:r>
      <w:r w:rsidR="00080446" w:rsidRPr="00940E38">
        <w:t xml:space="preserve"> the department</w:t>
      </w:r>
      <w:r w:rsidR="00D2075C" w:rsidRPr="00940E38">
        <w:t>’</w:t>
      </w:r>
      <w:r w:rsidR="00080446" w:rsidRPr="00940E38">
        <w:t>s 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w:t>
      </w:r>
      <w:r w:rsidR="003A2D2C" w:rsidRPr="00940E38">
        <w:noBreakHyphen/>
      </w:r>
      <w:r w:rsidR="00080446" w:rsidRPr="00940E38">
        <w:t xml:space="preserve">based environmental impacts. </w:t>
      </w:r>
    </w:p>
    <w:p w14:paraId="0D5DF18E" w14:textId="3E8913F4" w:rsidR="00080446" w:rsidRPr="00940E38" w:rsidRDefault="00080446" w:rsidP="00080446">
      <w:pPr>
        <w:pStyle w:val="Guidance"/>
        <w:pBdr>
          <w:bottom w:val="none" w:sz="0" w:space="0" w:color="auto"/>
        </w:pBdr>
      </w:pPr>
      <w:r w:rsidRPr="00940E38">
        <w:t xml:space="preserve">In addition, for water consumption purposes, </w:t>
      </w:r>
      <w:r w:rsidR="003A2D2C" w:rsidRPr="00940E38">
        <w:t xml:space="preserve">departments </w:t>
      </w:r>
      <w:r w:rsidRPr="00940E38">
        <w:t xml:space="preserve">must now report on water sources, the purposes for which water is consumed (office/non-office and government-owned/leased properties), and information about the source and coverage of the water consumption data. Guidance on the reporting format for environmental data and a new definition of </w:t>
      </w:r>
      <w:r w:rsidR="00D2075C" w:rsidRPr="00940E38">
        <w:t>‘</w:t>
      </w:r>
      <w:r w:rsidRPr="00940E38">
        <w:t>water use</w:t>
      </w:r>
      <w:r w:rsidR="00D2075C" w:rsidRPr="00940E38">
        <w:t>’</w:t>
      </w:r>
      <w:r w:rsidRPr="00940E38">
        <w:t xml:space="preserve"> is available in the guidance note to the FRD. </w:t>
      </w:r>
    </w:p>
    <w:p w14:paraId="68087F38" w14:textId="77777777" w:rsidR="00080446" w:rsidRPr="00940E38" w:rsidRDefault="00080446" w:rsidP="00080446">
      <w:pPr>
        <w:pStyle w:val="Guidance"/>
        <w:pBdr>
          <w:bottom w:val="none" w:sz="0" w:space="0" w:color="auto"/>
        </w:pBdr>
      </w:pPr>
      <w:r w:rsidRPr="00940E38">
        <w:t xml:space="preserve">The FRD also outlines suggestions of what information departments may wish to disclose voluntarily including intentions and principles in relation to environmental performance, environmental awareness raising techniques and environmental management system objectives, targets and other relevant indicators. </w:t>
      </w:r>
    </w:p>
    <w:p w14:paraId="29056EBF" w14:textId="77777777" w:rsidR="00080446" w:rsidRPr="00940E38" w:rsidRDefault="00080446" w:rsidP="00080446">
      <w:pPr>
        <w:pStyle w:val="Guidance"/>
        <w:pBdr>
          <w:bottom w:val="none" w:sz="0" w:space="0" w:color="auto"/>
        </w:pBdr>
      </w:pPr>
      <w:r w:rsidRPr="00940E38">
        <w:t>A detailed list of the mandatory disclosure requirements is outlined in the FRD.</w:t>
      </w:r>
    </w:p>
    <w:p w14:paraId="50766256" w14:textId="77777777" w:rsidR="00080446" w:rsidRPr="00940E38" w:rsidRDefault="00080446" w:rsidP="00DA3433">
      <w:pPr>
        <w:pStyle w:val="Guidanceheading1"/>
        <w:spacing w:before="120"/>
      </w:pPr>
      <w:r w:rsidRPr="00940E38">
        <w:t>Guidance</w:t>
      </w:r>
    </w:p>
    <w:p w14:paraId="68A76BFC" w14:textId="75DD7411" w:rsidR="00080446" w:rsidRPr="00940E38" w:rsidRDefault="00080446" w:rsidP="00080446">
      <w:pPr>
        <w:pStyle w:val="Guidance"/>
        <w:pBdr>
          <w:bottom w:val="none" w:sz="0" w:space="0" w:color="auto"/>
        </w:pBdr>
      </w:pPr>
      <w:r w:rsidRPr="00940E38">
        <w:t>Departments are required to include environmental reporting in their annual report, to reflect the Government</w:t>
      </w:r>
      <w:r w:rsidR="00D2075C" w:rsidRPr="00940E38">
        <w:t>’</w:t>
      </w:r>
      <w:r w:rsidRPr="00940E38">
        <w:t xml:space="preserve">s objective to improve environmental management through </w:t>
      </w:r>
      <w:r w:rsidR="003A2D2C" w:rsidRPr="00940E38">
        <w:t xml:space="preserve">departments </w:t>
      </w:r>
      <w:r w:rsidRPr="00940E38">
        <w:t xml:space="preserve">managing and reducing the environmental impacts of their office-based activities. </w:t>
      </w:r>
    </w:p>
    <w:p w14:paraId="79E68E37" w14:textId="77777777" w:rsidR="00080446" w:rsidRPr="00940E38" w:rsidRDefault="00080446" w:rsidP="00080446">
      <w:pPr>
        <w:pStyle w:val="Guidance"/>
        <w:pBdr>
          <w:bottom w:val="none" w:sz="0" w:space="0" w:color="auto"/>
        </w:pBdr>
      </w:pPr>
      <w:r w:rsidRPr="00940E38">
        <w:t>This section should be a mix of narrative, illustrating the Department</w:t>
      </w:r>
      <w:r w:rsidR="00D2075C" w:rsidRPr="00940E38">
        <w:t>’</w:t>
      </w:r>
      <w:r w:rsidRPr="00940E38">
        <w:t xml:space="preserve">s environmental performance achievements and tables or charts showing actual performance against targets. </w:t>
      </w:r>
    </w:p>
    <w:p w14:paraId="1CEAD4DC" w14:textId="77777777" w:rsidR="00080446" w:rsidRPr="00940E38" w:rsidRDefault="00080446" w:rsidP="00080446">
      <w:pPr>
        <w:pStyle w:val="Guidance"/>
        <w:pBdr>
          <w:bottom w:val="none" w:sz="0" w:space="0" w:color="auto"/>
        </w:pBdr>
      </w:pPr>
      <w:r w:rsidRPr="00940E38">
        <w:t>Many of the achievements in this section will have been due to staff changing work behaviours and being more aware of reducing consumption of elements such as paper, water and energy.</w:t>
      </w:r>
    </w:p>
    <w:p w14:paraId="77F4BF94" w14:textId="35381BE4" w:rsidR="00080446" w:rsidRPr="00940E38" w:rsidRDefault="00080446" w:rsidP="00080446">
      <w:pPr>
        <w:pStyle w:val="Guidance"/>
        <w:pBdr>
          <w:bottom w:val="none" w:sz="0" w:space="0" w:color="auto"/>
        </w:pBdr>
      </w:pPr>
      <w:r w:rsidRPr="00940E38">
        <w:t>A list of useful definitions relating to environmental reporting and websites that may assist in developing suitable environmental measures and reports, including the Government</w:t>
      </w:r>
      <w:r w:rsidR="00D2075C" w:rsidRPr="00940E38">
        <w:t>’</w:t>
      </w:r>
      <w:r w:rsidRPr="00940E38">
        <w:t>s Environmental Purchasing Policy and Our environment our future – Sustainability action statement 2006, is also included in FRD 24</w:t>
      </w:r>
      <w:r w:rsidR="00884A0C" w:rsidRPr="00940E38">
        <w:t>D</w:t>
      </w:r>
      <w:r w:rsidRPr="00940E38">
        <w:t xml:space="preserve">. </w:t>
      </w:r>
    </w:p>
    <w:p w14:paraId="036691CC" w14:textId="4EC3C4D2" w:rsidR="00080446" w:rsidRPr="00940E38" w:rsidRDefault="00080446" w:rsidP="006135DB">
      <w:pPr>
        <w:pStyle w:val="Guidance"/>
        <w:pBdr>
          <w:bottom w:val="single" w:sz="4" w:space="4" w:color="0072CE" w:themeColor="accent4"/>
        </w:pBdr>
      </w:pPr>
      <w:r w:rsidRPr="00940E38">
        <w:t>Please note that non office</w:t>
      </w:r>
      <w:r w:rsidR="00884A0C" w:rsidRPr="00940E38">
        <w:t>-</w:t>
      </w:r>
      <w:r w:rsidRPr="00940E38">
        <w:t>based disclosure, while encouraged, is not currently a requirement of FRD 24</w:t>
      </w:r>
      <w:r w:rsidR="00884A0C" w:rsidRPr="00940E38">
        <w:t>D</w:t>
      </w:r>
      <w:r w:rsidRPr="00940E38">
        <w:t>.</w:t>
      </w:r>
    </w:p>
    <w:p w14:paraId="10F3EA7F" w14:textId="77777777" w:rsidR="00D42916" w:rsidRPr="00940E38" w:rsidRDefault="00D42916">
      <w:pPr>
        <w:keepLines w:val="0"/>
        <w:rPr>
          <w:rFonts w:ascii="Arial" w:hAnsi="Arial"/>
          <w:color w:val="0072CE" w:themeColor="accent4"/>
        </w:rPr>
        <w:sectPr w:rsidR="00D42916"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7877C421" w14:textId="77777777" w:rsidR="00D42916" w:rsidRPr="00940E38" w:rsidRDefault="00D42916" w:rsidP="00D42916">
      <w:pPr>
        <w:pStyle w:val="Reference"/>
      </w:pPr>
    </w:p>
    <w:p w14:paraId="25AC1675" w14:textId="77777777" w:rsidR="00D42916" w:rsidRPr="00940E38" w:rsidRDefault="00D42916" w:rsidP="00D42916">
      <w:pPr>
        <w:pStyle w:val="Smallline"/>
      </w:pPr>
      <w:r w:rsidRPr="00940E38">
        <w:br w:type="column"/>
      </w:r>
    </w:p>
    <w:p w14:paraId="55E652B4" w14:textId="77777777" w:rsidR="00080446" w:rsidRPr="00940E38" w:rsidRDefault="00080446" w:rsidP="00AA770B">
      <w:pPr>
        <w:pStyle w:val="Heading2nonTOC"/>
      </w:pPr>
      <w:bookmarkStart w:id="445" w:name="INDEX_AdditionalInfo"/>
      <w:r w:rsidRPr="00940E38">
        <w:t xml:space="preserve">Additional </w:t>
      </w:r>
      <w:bookmarkEnd w:id="445"/>
      <w:r w:rsidRPr="00940E38">
        <w:t xml:space="preserve">departmental information available on request </w:t>
      </w:r>
    </w:p>
    <w:p w14:paraId="7FFFB92D" w14:textId="77777777" w:rsidR="00080446" w:rsidRPr="00940E38" w:rsidRDefault="00080446" w:rsidP="00AA770B">
      <w:pPr>
        <w:pStyle w:val="Heading2nonTOC"/>
        <w:sectPr w:rsidR="00080446" w:rsidRPr="00940E38" w:rsidSect="002C58A4">
          <w:headerReference w:type="even" r:id="rId558"/>
          <w:headerReference w:type="default" r:id="rId559"/>
          <w:headerReference w:type="first" r:id="rId560"/>
          <w:footerReference w:type="first" r:id="rId561"/>
          <w:pgSz w:w="11906" w:h="16838" w:code="9"/>
          <w:pgMar w:top="1134" w:right="1134" w:bottom="1134" w:left="1134" w:header="624" w:footer="567" w:gutter="0"/>
          <w:cols w:num="2" w:space="360" w:equalWidth="0">
            <w:col w:w="1242" w:space="360"/>
            <w:col w:w="8036"/>
          </w:cols>
          <w:docGrid w:linePitch="360"/>
        </w:sectPr>
      </w:pPr>
    </w:p>
    <w:p w14:paraId="72A0BE31" w14:textId="1BAD5AB5" w:rsidR="00157C22" w:rsidRPr="002949ED" w:rsidRDefault="00157C22" w:rsidP="00080446">
      <w:pPr>
        <w:pStyle w:val="Reference"/>
        <w:rPr>
          <w:b/>
        </w:rPr>
      </w:pPr>
      <w:r w:rsidRPr="002949ED">
        <w:rPr>
          <w:b/>
        </w:rPr>
        <w:t>[Revised]</w:t>
      </w:r>
    </w:p>
    <w:p w14:paraId="106FE1DF" w14:textId="77777777" w:rsidR="00080446" w:rsidRPr="00940E38" w:rsidRDefault="00080446" w:rsidP="00080446">
      <w:pPr>
        <w:pStyle w:val="Reference"/>
      </w:pPr>
      <w:r w:rsidRPr="00940E38">
        <w:t>FRD 22</w:t>
      </w:r>
      <w:r w:rsidR="004B3C7D" w:rsidRPr="00940E38">
        <w:t>H</w:t>
      </w:r>
    </w:p>
    <w:p w14:paraId="2F38D87E" w14:textId="2198A2A4" w:rsidR="00080446" w:rsidRPr="00940E38" w:rsidRDefault="00080446" w:rsidP="00080446">
      <w:r w:rsidRPr="00940E38">
        <w:br w:type="column"/>
      </w:r>
      <w:r w:rsidRPr="00940E38">
        <w:t xml:space="preserve">In compliance with the requirements of the </w:t>
      </w:r>
      <w:r w:rsidR="00063E8E" w:rsidRPr="00940E38">
        <w:t xml:space="preserve">Standing Directions 2018 under the </w:t>
      </w:r>
      <w:r w:rsidR="00063E8E" w:rsidRPr="00940E38">
        <w:rPr>
          <w:i/>
        </w:rPr>
        <w:t>Financial Management Act 1994</w:t>
      </w:r>
      <w:r w:rsidRPr="00940E38">
        <w:t xml:space="preserve">, details in respect of the items listed below have been retained by the Department and are available on request, subject to the provisions of the </w:t>
      </w:r>
      <w:r w:rsidRPr="00940E38">
        <w:rPr>
          <w:i/>
        </w:rPr>
        <w:t>Freedom of Information Act 1982</w:t>
      </w:r>
      <w:r w:rsidRPr="00940E38">
        <w:t>.</w:t>
      </w:r>
    </w:p>
    <w:p w14:paraId="32D62142" w14:textId="77777777" w:rsidR="00080446" w:rsidRPr="00940E38" w:rsidRDefault="00080446" w:rsidP="0099485C">
      <w:pPr>
        <w:pStyle w:val="Listalpha"/>
      </w:pPr>
      <w:r w:rsidRPr="00940E38">
        <w:t>(a)</w:t>
      </w:r>
      <w:r w:rsidRPr="00940E38">
        <w:tab/>
        <w:t>a statement that declarations of pecuniary interests have been duly completed by all relevant officers of the Department;</w:t>
      </w:r>
    </w:p>
    <w:p w14:paraId="5BC69F64" w14:textId="77777777" w:rsidR="00080446" w:rsidRPr="00940E38" w:rsidRDefault="00080446" w:rsidP="0099485C">
      <w:pPr>
        <w:pStyle w:val="Listalpha"/>
      </w:pPr>
      <w:r w:rsidRPr="00940E38">
        <w:t>(b)</w:t>
      </w:r>
      <w:r w:rsidRPr="00940E38">
        <w:tab/>
        <w:t>…</w:t>
      </w:r>
    </w:p>
    <w:p w14:paraId="6DDDA4EE" w14:textId="77777777" w:rsidR="00080446" w:rsidRPr="00940E38" w:rsidRDefault="00080446" w:rsidP="0099485C">
      <w:pPr>
        <w:pStyle w:val="Listalpha"/>
      </w:pPr>
      <w:r w:rsidRPr="00940E38">
        <w:t>(c)</w:t>
      </w:r>
      <w:r w:rsidRPr="00940E38">
        <w:tab/>
        <w:t>…</w:t>
      </w:r>
    </w:p>
    <w:p w14:paraId="6B0D23FD" w14:textId="77777777" w:rsidR="00080446" w:rsidRPr="00940E38" w:rsidRDefault="00080446" w:rsidP="00080446">
      <w:r w:rsidRPr="00940E38">
        <w:t>The information is available on request from:</w:t>
      </w:r>
    </w:p>
    <w:p w14:paraId="722A7F8B" w14:textId="77777777" w:rsidR="00080446" w:rsidRPr="00940E38" w:rsidRDefault="00080446" w:rsidP="00080446">
      <w:r w:rsidRPr="00940E38">
        <w:t>Director of Portfolio Services</w:t>
      </w:r>
      <w:r w:rsidRPr="00940E38">
        <w:br/>
        <w:t>Strategic Policy Advice Division</w:t>
      </w:r>
      <w:r w:rsidRPr="00940E38">
        <w:br/>
        <w:t>Phone: (03) 9xxx xxxx</w:t>
      </w:r>
      <w:r w:rsidRPr="00940E38">
        <w:br/>
        <w:t xml:space="preserve">Email: </w:t>
      </w:r>
      <w:r w:rsidRPr="00940E38">
        <w:rPr>
          <w:rStyle w:val="Hyperlink"/>
        </w:rPr>
        <w:t>information@dot.vic.gov.au</w:t>
      </w:r>
    </w:p>
    <w:p w14:paraId="636BE138" w14:textId="77777777" w:rsidR="00080446" w:rsidRPr="00940E38" w:rsidRDefault="00080446" w:rsidP="00080446"/>
    <w:p w14:paraId="3CAC0693" w14:textId="29A0D316" w:rsidR="00080446" w:rsidRPr="00940E38" w:rsidRDefault="00080446" w:rsidP="00080446">
      <w:pPr>
        <w:pStyle w:val="Guidancenoborder"/>
      </w:pPr>
      <w:r w:rsidRPr="00940E38">
        <w:t xml:space="preserve">[Refer to FRD 22H </w:t>
      </w:r>
      <w:r w:rsidR="00D2075C" w:rsidRPr="00940E38">
        <w:t>‘</w:t>
      </w:r>
      <w:r w:rsidRPr="00940E38">
        <w:t>Standard disclosures in report of operations</w:t>
      </w:r>
      <w:r w:rsidR="00D2075C" w:rsidRPr="00940E38">
        <w:t>’</w:t>
      </w:r>
      <w:r w:rsidRPr="00940E38">
        <w:t xml:space="preserve"> for the latest detailed list of information required to be retained and made available on request to complete the list in the table above.]</w:t>
      </w:r>
    </w:p>
    <w:p w14:paraId="2E84F817" w14:textId="77777777" w:rsidR="00080446" w:rsidRPr="00940E38" w:rsidRDefault="00080446" w:rsidP="00080446">
      <w:pPr>
        <w:pStyle w:val="Smallline"/>
      </w:pPr>
    </w:p>
    <w:p w14:paraId="3E2E5728" w14:textId="77777777" w:rsidR="00080446" w:rsidRPr="00940E38" w:rsidRDefault="00080446" w:rsidP="00080446">
      <w:pPr>
        <w:pStyle w:val="Guidanceheading"/>
      </w:pPr>
      <w:r w:rsidRPr="00940E38">
        <w:t>Guidance – Additional departmental information available on request</w:t>
      </w:r>
    </w:p>
    <w:p w14:paraId="12D27A57" w14:textId="77777777" w:rsidR="00080446" w:rsidRPr="00940E38" w:rsidRDefault="00080446" w:rsidP="00080446">
      <w:pPr>
        <w:pStyle w:val="Guidanceheading1"/>
      </w:pPr>
      <w:r w:rsidRPr="00940E38">
        <w:t>Legislative and documented references</w:t>
      </w:r>
    </w:p>
    <w:p w14:paraId="2FAC2928" w14:textId="77777777" w:rsidR="00080446" w:rsidRPr="00940E38" w:rsidRDefault="00080446" w:rsidP="00080446">
      <w:pPr>
        <w:pStyle w:val="Guidance"/>
      </w:pPr>
      <w:r w:rsidRPr="00940E38">
        <w:t>FRD 22H</w:t>
      </w:r>
      <w:r w:rsidR="006A58CA" w:rsidRPr="00940E38">
        <w:t xml:space="preserve"> </w:t>
      </w:r>
      <w:r w:rsidRPr="00940E38">
        <w:t xml:space="preserve">lists the relevant information, in relation to the financial year, that is to be retained by the Accountable Officer and made available to the relevant minister, Members of Parliament and the public on request, subject to the provisions of the </w:t>
      </w:r>
      <w:r w:rsidRPr="00940E38">
        <w:rPr>
          <w:i/>
        </w:rPr>
        <w:t>Freedom of Information Act 1982</w:t>
      </w:r>
      <w:r w:rsidR="002B1314" w:rsidRPr="00940E38">
        <w:t>. Refer to FRD </w:t>
      </w:r>
      <w:r w:rsidRPr="00940E38">
        <w:t>22H for the latest detailed list of information required to be retained and made available on request.</w:t>
      </w:r>
    </w:p>
    <w:p w14:paraId="7AB3BD4B" w14:textId="77777777" w:rsidR="00E54B5B" w:rsidRPr="00940E38" w:rsidRDefault="00080446" w:rsidP="006135DB">
      <w:pPr>
        <w:pStyle w:val="Guidance"/>
        <w:spacing w:after="40"/>
        <w:rPr>
          <w:rStyle w:val="Hyperlink"/>
          <w:color w:val="0072CE" w:themeColor="accent4"/>
          <w:u w:val="none"/>
        </w:rPr>
      </w:pPr>
      <w:r w:rsidRPr="00940E38">
        <w:t xml:space="preserve">Entities can refer to the Guidance note for FRD 22H for further guidance to assist entities to comply with any request for this information. This guidance is available from: </w:t>
      </w:r>
      <w:hyperlink r:id="rId562" w:history="1">
        <w:r w:rsidR="00E54B5B" w:rsidRPr="00940E38">
          <w:rPr>
            <w:rStyle w:val="Hyperlink"/>
          </w:rPr>
          <w:t>www.dtf.vic.gov.au/financial-reporting-policy/financial-reporting-directions-and-guidance</w:t>
        </w:r>
      </w:hyperlink>
      <w:r w:rsidR="00E54B5B" w:rsidRPr="00940E38">
        <w:rPr>
          <w:rStyle w:val="Hyperlink"/>
        </w:rPr>
        <w:t>.</w:t>
      </w:r>
    </w:p>
    <w:p w14:paraId="1883CF98" w14:textId="77777777" w:rsidR="00F43314" w:rsidRPr="00940E38" w:rsidRDefault="00F43314" w:rsidP="00F43314">
      <w:pPr>
        <w:pStyle w:val="Guidance"/>
      </w:pPr>
    </w:p>
    <w:p w14:paraId="5264573B" w14:textId="77777777" w:rsidR="00F43314" w:rsidRPr="00940E38" w:rsidRDefault="00F43314" w:rsidP="00080446">
      <w:pPr>
        <w:pStyle w:val="Reference"/>
        <w:sectPr w:rsidR="00F43314" w:rsidRPr="00940E38" w:rsidSect="00592C11">
          <w:headerReference w:type="even" r:id="rId563"/>
          <w:headerReference w:type="default" r:id="rId564"/>
          <w:headerReference w:type="first" r:id="rId565"/>
          <w:footerReference w:type="first" r:id="rId566"/>
          <w:type w:val="continuous"/>
          <w:pgSz w:w="11906" w:h="16838" w:code="9"/>
          <w:pgMar w:top="1134" w:right="1134" w:bottom="1134" w:left="1134" w:header="624" w:footer="567" w:gutter="0"/>
          <w:cols w:num="2" w:space="360" w:equalWidth="0">
            <w:col w:w="1242" w:space="360"/>
            <w:col w:w="8036"/>
          </w:cols>
          <w:titlePg/>
          <w:docGrid w:linePitch="360"/>
        </w:sectPr>
      </w:pPr>
    </w:p>
    <w:p w14:paraId="165DF5A7" w14:textId="406734E0" w:rsidR="00080446" w:rsidRPr="00940E38" w:rsidRDefault="00080446" w:rsidP="00080446">
      <w:pPr>
        <w:pStyle w:val="Reference"/>
      </w:pPr>
    </w:p>
    <w:p w14:paraId="2DA5B620" w14:textId="77777777" w:rsidR="00080446" w:rsidRPr="00940E38" w:rsidRDefault="00080446" w:rsidP="00080446">
      <w:pPr>
        <w:pStyle w:val="Smallline"/>
      </w:pPr>
    </w:p>
    <w:p w14:paraId="4948B4C7" w14:textId="77777777" w:rsidR="00080446" w:rsidRPr="00940E38" w:rsidRDefault="00080446" w:rsidP="00080446">
      <w:pPr>
        <w:pStyle w:val="Smallline"/>
      </w:pPr>
    </w:p>
    <w:p w14:paraId="054C1741" w14:textId="77777777" w:rsidR="006D5D42" w:rsidRPr="00940E38" w:rsidRDefault="00080446" w:rsidP="006D5D42">
      <w:pPr>
        <w:keepLines w:val="0"/>
      </w:pPr>
      <w:r w:rsidRPr="00940E38">
        <w:br w:type="column"/>
      </w:r>
      <w:r w:rsidR="00DA3433" w:rsidRPr="00940E38">
        <w:br w:type="page"/>
      </w:r>
    </w:p>
    <w:p w14:paraId="5324CDBD" w14:textId="77777777" w:rsidR="006D5D42" w:rsidRPr="00940E38" w:rsidRDefault="006D5D42" w:rsidP="00B41D2A">
      <w:pPr>
        <w:pStyle w:val="Reference"/>
        <w:spacing w:after="0"/>
      </w:pPr>
    </w:p>
    <w:p w14:paraId="45F59D2F" w14:textId="77777777" w:rsidR="006D5D42" w:rsidRPr="00940E38" w:rsidRDefault="006D5D42" w:rsidP="00B41D2A">
      <w:pPr>
        <w:pStyle w:val="Reference"/>
        <w:spacing w:before="0" w:after="0"/>
      </w:pPr>
    </w:p>
    <w:p w14:paraId="336C006E" w14:textId="5159440B" w:rsidR="00A4421E" w:rsidRPr="002949ED" w:rsidRDefault="00A4421E" w:rsidP="000366B8">
      <w:pPr>
        <w:pStyle w:val="Reference"/>
        <w:rPr>
          <w:b/>
        </w:rPr>
      </w:pPr>
      <w:r w:rsidRPr="002949ED">
        <w:rPr>
          <w:b/>
        </w:rPr>
        <w:t>[Revised]</w:t>
      </w:r>
    </w:p>
    <w:p w14:paraId="7A9BDF86" w14:textId="77777777" w:rsidR="000366B8" w:rsidRPr="00940E38" w:rsidRDefault="000366B8" w:rsidP="000366B8">
      <w:pPr>
        <w:pStyle w:val="Reference"/>
      </w:pPr>
      <w:r w:rsidRPr="00940E38">
        <w:t>Instruction 5.1 Clause 2</w:t>
      </w:r>
    </w:p>
    <w:p w14:paraId="48DB1483" w14:textId="6EA07442" w:rsidR="00080446" w:rsidRPr="00940E38" w:rsidRDefault="00F43314" w:rsidP="00AA770B">
      <w:pPr>
        <w:pStyle w:val="Heading2nonTOC"/>
      </w:pPr>
      <w:r w:rsidRPr="00940E38">
        <w:br w:type="column"/>
      </w:r>
      <w:r w:rsidR="000366B8" w:rsidRPr="00940E38">
        <w:t>Attes</w:t>
      </w:r>
      <w:bookmarkStart w:id="448" w:name="INDEX_AttestationSD"/>
      <w:bookmarkEnd w:id="448"/>
      <w:r w:rsidR="000366B8" w:rsidRPr="00940E38">
        <w:t>tation for financial management compliance with Standing Direction 5.1.4</w:t>
      </w:r>
    </w:p>
    <w:p w14:paraId="17AEB0BF" w14:textId="77777777" w:rsidR="000366B8" w:rsidRPr="00940E38" w:rsidRDefault="000366B8" w:rsidP="00B77E55">
      <w:r w:rsidRPr="00940E38">
        <w:t>The Responsible Body’s compliance attestation under Direction 5.1.4 must appear in the annual Report in the following form:</w:t>
      </w:r>
    </w:p>
    <w:p w14:paraId="23BF49FC" w14:textId="77777777" w:rsidR="000366B8" w:rsidRPr="00940E38" w:rsidRDefault="000366B8" w:rsidP="000366B8">
      <w:pPr>
        <w:tabs>
          <w:tab w:val="num" w:pos="1008"/>
        </w:tabs>
        <w:rPr>
          <w:rFonts w:ascii="Arial" w:hAnsi="Arial" w:cs="Arial"/>
          <w:b/>
        </w:rPr>
      </w:pPr>
      <w:r w:rsidRPr="00940E38">
        <w:rPr>
          <w:rFonts w:ascii="Arial" w:hAnsi="Arial" w:cs="Arial"/>
          <w:b/>
        </w:rPr>
        <w:t>[Name of the Agency] Financial Management Compliance Attestation Statement</w:t>
      </w:r>
    </w:p>
    <w:p w14:paraId="7C85FDAB" w14:textId="77777777" w:rsidR="000366B8" w:rsidRPr="00940E38" w:rsidRDefault="000366B8" w:rsidP="000366B8">
      <w:pPr>
        <w:rPr>
          <w:i/>
        </w:rPr>
      </w:pPr>
      <w:r w:rsidRPr="00940E38">
        <w:rPr>
          <w:i/>
        </w:rPr>
        <w:t>[Where the Agency has not identified a Material Compliance Deficiency in relation to the relevant year:]</w:t>
      </w:r>
    </w:p>
    <w:p w14:paraId="3B618102" w14:textId="740FAAC4" w:rsidR="000366B8" w:rsidRPr="00940E38" w:rsidRDefault="000366B8" w:rsidP="00F43314">
      <w:pPr>
        <w:spacing w:line="240" w:lineRule="exact"/>
        <w:ind w:left="360"/>
        <w:rPr>
          <w:rFonts w:ascii="Arial" w:hAnsi="Arial" w:cs="Arial"/>
        </w:rPr>
      </w:pPr>
      <w:r w:rsidRPr="00940E38">
        <w:rPr>
          <w:rFonts w:ascii="Arial" w:hAnsi="Arial" w:cs="Arial"/>
        </w:rPr>
        <w:t xml:space="preserve">I </w:t>
      </w:r>
      <w:r w:rsidRPr="00940E38">
        <w:rPr>
          <w:rFonts w:ascii="Arial" w:hAnsi="Arial" w:cs="Arial"/>
          <w:color w:val="0072CE" w:themeColor="accent4"/>
        </w:rPr>
        <w:t>[name of member of the Responsible Body]</w:t>
      </w:r>
      <w:r w:rsidRPr="00940E38">
        <w:rPr>
          <w:rFonts w:ascii="Arial" w:hAnsi="Arial" w:cs="Arial"/>
        </w:rPr>
        <w:t>, on behalf of the Responsible Body</w:t>
      </w:r>
      <w:r w:rsidR="00B41D2A" w:rsidRPr="00940E38">
        <w:rPr>
          <w:rStyle w:val="FootnoteReference"/>
          <w:rFonts w:ascii="Arial" w:hAnsi="Arial" w:cs="Arial"/>
        </w:rPr>
        <w:footnoteReference w:id="5"/>
      </w:r>
      <w:r w:rsidRPr="00940E38">
        <w:rPr>
          <w:rFonts w:ascii="Arial" w:hAnsi="Arial" w:cs="Arial"/>
        </w:rPr>
        <w:t xml:space="preserve">, certify that the [name of the Agency] has complied with the applicable </w:t>
      </w:r>
      <w:r w:rsidR="00063E8E" w:rsidRPr="00940E38">
        <w:rPr>
          <w:rFonts w:ascii="Arial" w:hAnsi="Arial" w:cs="Arial"/>
        </w:rPr>
        <w:t xml:space="preserve">Standing Directions 2018 under the </w:t>
      </w:r>
      <w:r w:rsidR="00063E8E" w:rsidRPr="00940E38">
        <w:rPr>
          <w:rFonts w:ascii="Arial" w:hAnsi="Arial" w:cs="Arial"/>
          <w:i/>
        </w:rPr>
        <w:t>Financial Management Act 1994</w:t>
      </w:r>
      <w:r w:rsidRPr="00940E38">
        <w:rPr>
          <w:rFonts w:ascii="Arial" w:hAnsi="Arial" w:cs="Arial"/>
        </w:rPr>
        <w:t xml:space="preserve"> and Instructions. </w:t>
      </w:r>
    </w:p>
    <w:p w14:paraId="269EF52E" w14:textId="77777777" w:rsidR="000366B8" w:rsidRPr="00940E38" w:rsidRDefault="000366B8" w:rsidP="000366B8">
      <w:pPr>
        <w:spacing w:line="240" w:lineRule="exact"/>
        <w:rPr>
          <w:rFonts w:ascii="Arial" w:hAnsi="Arial" w:cs="Arial"/>
          <w:b/>
        </w:rPr>
      </w:pPr>
      <w:r w:rsidRPr="00940E38">
        <w:rPr>
          <w:rFonts w:ascii="Arial" w:hAnsi="Arial" w:cs="Arial"/>
          <w:b/>
        </w:rPr>
        <w:t>OR</w:t>
      </w:r>
    </w:p>
    <w:p w14:paraId="3B30BC2E" w14:textId="77777777" w:rsidR="000366B8" w:rsidRPr="00940E38" w:rsidRDefault="000366B8" w:rsidP="000366B8">
      <w:pPr>
        <w:rPr>
          <w:i/>
        </w:rPr>
      </w:pPr>
      <w:r w:rsidRPr="00940E38">
        <w:rPr>
          <w:i/>
        </w:rPr>
        <w:t>[Where the Agency has identified a Material Compliance Deficiency in relation to the relevant year:]</w:t>
      </w:r>
    </w:p>
    <w:p w14:paraId="57AFFBB7" w14:textId="33CC046A" w:rsidR="000366B8" w:rsidRPr="00940E38" w:rsidRDefault="000366B8" w:rsidP="00F43314">
      <w:pPr>
        <w:spacing w:line="240" w:lineRule="exact"/>
        <w:ind w:left="360"/>
        <w:rPr>
          <w:rFonts w:ascii="Arial" w:hAnsi="Arial" w:cs="Arial"/>
        </w:rPr>
      </w:pPr>
      <w:r w:rsidRPr="00940E38">
        <w:rPr>
          <w:rFonts w:ascii="Arial" w:hAnsi="Arial" w:cs="Arial"/>
        </w:rPr>
        <w:t xml:space="preserve">I </w:t>
      </w:r>
      <w:r w:rsidRPr="00940E38">
        <w:rPr>
          <w:rFonts w:ascii="Arial" w:hAnsi="Arial" w:cs="Arial"/>
          <w:color w:val="0072CE" w:themeColor="accent4"/>
        </w:rPr>
        <w:t>[name of member of the Responsible Body]</w:t>
      </w:r>
      <w:r w:rsidRPr="00940E38">
        <w:rPr>
          <w:rFonts w:ascii="Arial" w:hAnsi="Arial" w:cs="Arial"/>
        </w:rPr>
        <w:t>, on behalf of the Responsible Body</w:t>
      </w:r>
      <w:r w:rsidR="00B41D2A" w:rsidRPr="00940E38">
        <w:rPr>
          <w:rStyle w:val="FootnoteReference"/>
          <w:rFonts w:ascii="Arial" w:hAnsi="Arial" w:cs="Arial"/>
        </w:rPr>
        <w:footnoteReference w:id="6"/>
      </w:r>
      <w:r w:rsidRPr="00940E38">
        <w:rPr>
          <w:rFonts w:ascii="Arial" w:hAnsi="Arial" w:cs="Arial"/>
        </w:rPr>
        <w:t xml:space="preserve">, certify that the [name of the Agency] has complied with the applicable </w:t>
      </w:r>
      <w:r w:rsidR="00063E8E" w:rsidRPr="00940E38">
        <w:rPr>
          <w:rFonts w:ascii="Arial" w:hAnsi="Arial" w:cs="Arial"/>
        </w:rPr>
        <w:t xml:space="preserve">Standing Directions 2018 under the </w:t>
      </w:r>
      <w:r w:rsidR="00063E8E" w:rsidRPr="00940E38">
        <w:rPr>
          <w:rFonts w:ascii="Arial" w:hAnsi="Arial" w:cs="Arial"/>
          <w:i/>
        </w:rPr>
        <w:t>Financial Management Act 1994</w:t>
      </w:r>
      <w:r w:rsidRPr="00940E38">
        <w:rPr>
          <w:rFonts w:ascii="Arial" w:hAnsi="Arial" w:cs="Arial"/>
        </w:rPr>
        <w:t xml:space="preserve"> and Instructions except for the following Material Compliance Deficiencies:</w:t>
      </w:r>
    </w:p>
    <w:p w14:paraId="560C9035" w14:textId="5A25559E" w:rsidR="00080446" w:rsidRPr="00940E38" w:rsidRDefault="000366B8" w:rsidP="00F43314">
      <w:pPr>
        <w:pStyle w:val="GuidanceBullet3"/>
        <w:tabs>
          <w:tab w:val="left" w:pos="720"/>
        </w:tabs>
        <w:ind w:left="360" w:firstLine="0"/>
        <w:rPr>
          <w:rFonts w:ascii="Arial" w:hAnsi="Arial" w:cs="Arial"/>
          <w:sz w:val="18"/>
          <w:szCs w:val="18"/>
        </w:rPr>
      </w:pPr>
      <w:r w:rsidRPr="00940E38">
        <w:rPr>
          <w:rFonts w:ascii="Arial" w:hAnsi="Arial" w:cs="Arial"/>
          <w:sz w:val="18"/>
          <w:szCs w:val="18"/>
        </w:rPr>
        <w:t xml:space="preserve">[Insert reference to relevant Direction, e.g. </w:t>
      </w:r>
      <w:r w:rsidRPr="00940E38">
        <w:rPr>
          <w:rFonts w:ascii="Arial" w:eastAsiaTheme="majorEastAsia" w:hAnsi="Arial" w:cs="Arial"/>
          <w:sz w:val="18"/>
          <w:szCs w:val="18"/>
        </w:rPr>
        <w:t>Direction 3.2.1.2(b)</w:t>
      </w:r>
      <w:r w:rsidRPr="00940E38">
        <w:rPr>
          <w:rFonts w:ascii="Arial" w:hAnsi="Arial" w:cs="Arial"/>
          <w:sz w:val="18"/>
          <w:szCs w:val="18"/>
        </w:rPr>
        <w:t>] [Insert brief summary of the reasons for/circumstances of the Material Compliance Deficiency]. [Insert details of planned and completed remedial actions].</w:t>
      </w:r>
    </w:p>
    <w:p w14:paraId="0154FA83" w14:textId="444D8C6F" w:rsidR="00F43314" w:rsidRPr="00940E38" w:rsidRDefault="00860438" w:rsidP="00F43314">
      <w:r w:rsidRPr="00940E38">
        <w:br w:type="column"/>
      </w:r>
      <w:r w:rsidRPr="00940E38">
        <w:lastRenderedPageBreak/>
        <w:br w:type="column"/>
      </w:r>
    </w:p>
    <w:p w14:paraId="4CD945CE" w14:textId="23FD5B42" w:rsidR="003F2752" w:rsidRPr="00940E38" w:rsidRDefault="003F2752" w:rsidP="00F43314">
      <w:pPr>
        <w:pStyle w:val="Guidanceheading"/>
        <w:keepNext w:val="0"/>
      </w:pPr>
      <w:r w:rsidRPr="00940E38">
        <w:t xml:space="preserve">Guidance – Attestation for financial management compliance with </w:t>
      </w:r>
      <w:r w:rsidRPr="00940E38">
        <w:rPr>
          <w:i/>
        </w:rPr>
        <w:t>Standing Direction 5.1.4</w:t>
      </w:r>
    </w:p>
    <w:p w14:paraId="6116AB7E" w14:textId="6E12D60D" w:rsidR="00F43314" w:rsidRPr="00940E38" w:rsidRDefault="000366B8" w:rsidP="00F43314">
      <w:pPr>
        <w:pStyle w:val="Guidanceheading1"/>
        <w:keepNext w:val="0"/>
      </w:pPr>
      <w:r w:rsidRPr="00940E38">
        <w:t>Legislative and documented references</w:t>
      </w:r>
    </w:p>
    <w:p w14:paraId="53FE2712" w14:textId="77777777" w:rsidR="00F43314" w:rsidRPr="00940E38" w:rsidRDefault="00F43314" w:rsidP="00F43314">
      <w:pPr>
        <w:pStyle w:val="Reference"/>
        <w:sectPr w:rsidR="00F43314" w:rsidRPr="00940E38" w:rsidSect="00592C11">
          <w:headerReference w:type="even" r:id="rId567"/>
          <w:headerReference w:type="default" r:id="rId568"/>
          <w:footerReference w:type="even" r:id="rId569"/>
          <w:footerReference w:type="default" r:id="rId570"/>
          <w:headerReference w:type="first" r:id="rId571"/>
          <w:footerReference w:type="first" r:id="rId572"/>
          <w:type w:val="continuous"/>
          <w:pgSz w:w="11906" w:h="16838" w:code="9"/>
          <w:pgMar w:top="1134" w:right="1134" w:bottom="1134" w:left="1134" w:header="624" w:footer="567" w:gutter="0"/>
          <w:cols w:num="2" w:space="360" w:equalWidth="0">
            <w:col w:w="1242" w:space="360"/>
            <w:col w:w="8036"/>
          </w:cols>
          <w:titlePg/>
          <w:docGrid w:linePitch="360"/>
        </w:sectPr>
      </w:pPr>
    </w:p>
    <w:p w14:paraId="101551DF" w14:textId="121A4E14" w:rsidR="000366B8" w:rsidRPr="00940E38" w:rsidRDefault="000366B8" w:rsidP="00F43314">
      <w:pPr>
        <w:pStyle w:val="Reference"/>
      </w:pPr>
      <w:r w:rsidRPr="00940E38">
        <w:t>SD 5.1.2 to 5.1.4</w:t>
      </w:r>
    </w:p>
    <w:p w14:paraId="1CF29335" w14:textId="6B370860" w:rsidR="000366B8" w:rsidRPr="00940E38" w:rsidRDefault="00860438" w:rsidP="00F43314">
      <w:pPr>
        <w:pStyle w:val="Guidance"/>
        <w:pBdr>
          <w:bottom w:val="none" w:sz="0" w:space="0" w:color="auto"/>
        </w:pBdr>
      </w:pPr>
      <w:r w:rsidRPr="00940E38">
        <w:rPr>
          <w:rStyle w:val="Hyperlink"/>
          <w:rFonts w:eastAsiaTheme="majorEastAsia" w:cs="Arial"/>
          <w:color w:val="0072CE" w:themeColor="accent4"/>
          <w:u w:val="none"/>
        </w:rPr>
        <w:br w:type="column"/>
      </w:r>
      <w:r w:rsidR="000366B8" w:rsidRPr="00940E38">
        <w:rPr>
          <w:rStyle w:val="Hyperlink"/>
          <w:rFonts w:eastAsiaTheme="majorEastAsia" w:cs="Arial"/>
          <w:color w:val="0072CE" w:themeColor="accent4"/>
          <w:u w:val="none"/>
        </w:rPr>
        <w:t>The Standing Directions now include an attestation of financial management compliance in an Agency’s annual report.</w:t>
      </w:r>
      <w:r w:rsidR="000366B8" w:rsidRPr="00940E38">
        <w:t xml:space="preserve"> The Directions aim to improve compliance through the increased accountability and transparency of a public attestation and strengthened audit committee and internal audit function roles. </w:t>
      </w:r>
    </w:p>
    <w:p w14:paraId="2CF53970" w14:textId="77777777" w:rsidR="000366B8" w:rsidRPr="00940E38" w:rsidRDefault="000366B8" w:rsidP="00F43314">
      <w:pPr>
        <w:pStyle w:val="Guidance"/>
        <w:pBdr>
          <w:bottom w:val="none" w:sz="0" w:space="0" w:color="auto"/>
        </w:pBdr>
      </w:pPr>
      <w:r w:rsidRPr="00940E38">
        <w:t>The below annual assessment process and detailed reviews by the internal audit function support the public attestation.</w:t>
      </w:r>
    </w:p>
    <w:p w14:paraId="21061EC3" w14:textId="0049DECE" w:rsidR="00F43314" w:rsidRPr="00940E38" w:rsidRDefault="00F43314" w:rsidP="00F43314">
      <w:pPr>
        <w:pStyle w:val="Guidance"/>
        <w:pBdr>
          <w:bottom w:val="none" w:sz="0" w:space="0" w:color="auto"/>
        </w:pBdr>
        <w:sectPr w:rsidR="00F43314" w:rsidRPr="00940E38" w:rsidSect="00592C11">
          <w:type w:val="continuous"/>
          <w:pgSz w:w="11906" w:h="16838" w:code="9"/>
          <w:pgMar w:top="1134" w:right="1134" w:bottom="1134" w:left="1134" w:header="624" w:footer="567" w:gutter="0"/>
          <w:cols w:num="2" w:space="360" w:equalWidth="0">
            <w:col w:w="1242" w:space="360"/>
            <w:col w:w="8036"/>
          </w:cols>
          <w:titlePg/>
          <w:docGrid w:linePitch="360"/>
        </w:sectPr>
      </w:pPr>
    </w:p>
    <w:p w14:paraId="02D6F5C3" w14:textId="77777777" w:rsidR="000366B8" w:rsidRPr="00940E38" w:rsidRDefault="000366B8" w:rsidP="00F43314">
      <w:pPr>
        <w:pStyle w:val="Reference"/>
      </w:pPr>
    </w:p>
    <w:p w14:paraId="0B9EE1EE" w14:textId="77777777" w:rsidR="000366B8" w:rsidRPr="00940E38" w:rsidRDefault="000366B8" w:rsidP="00F43314">
      <w:pPr>
        <w:pStyle w:val="Reference"/>
      </w:pPr>
      <w:r w:rsidRPr="00940E38">
        <w:t>SD 5.1.2</w:t>
      </w:r>
    </w:p>
    <w:p w14:paraId="694E21C1" w14:textId="77777777" w:rsidR="000366B8" w:rsidRPr="00940E38" w:rsidRDefault="000366B8" w:rsidP="00F43314">
      <w:pPr>
        <w:pStyle w:val="Guidanceheading1"/>
        <w:keepNext w:val="0"/>
      </w:pPr>
      <w:r w:rsidRPr="00940E38">
        <w:br w:type="column"/>
      </w:r>
      <w:bookmarkStart w:id="452" w:name="_Toc473031699"/>
      <w:bookmarkStart w:id="453" w:name="Direction_5_1_2"/>
      <w:bookmarkStart w:id="454" w:name="_Toc440449925"/>
      <w:bookmarkStart w:id="455" w:name="_Ref438556677"/>
      <w:bookmarkStart w:id="456" w:name="_Toc423510760"/>
      <w:bookmarkStart w:id="457" w:name="_Toc385489723"/>
      <w:r w:rsidRPr="00940E38">
        <w:t>Annual assessment of financial management compliance</w:t>
      </w:r>
      <w:bookmarkEnd w:id="452"/>
      <w:bookmarkEnd w:id="453"/>
      <w:bookmarkEnd w:id="454"/>
      <w:bookmarkEnd w:id="455"/>
      <w:r w:rsidRPr="00940E38">
        <w:t xml:space="preserve"> </w:t>
      </w:r>
      <w:bookmarkEnd w:id="456"/>
      <w:bookmarkEnd w:id="457"/>
    </w:p>
    <w:p w14:paraId="7571E615" w14:textId="1682E379" w:rsidR="000366B8" w:rsidRPr="00940E38" w:rsidRDefault="000366B8" w:rsidP="00F43314">
      <w:pPr>
        <w:pStyle w:val="Guidancebullet"/>
        <w:numPr>
          <w:ilvl w:val="0"/>
          <w:numId w:val="39"/>
        </w:numPr>
        <w:pBdr>
          <w:bottom w:val="none" w:sz="0" w:space="0" w:color="auto"/>
        </w:pBdr>
        <w:ind w:left="357" w:hanging="357"/>
        <w:rPr>
          <w:rFonts w:cs="Arial"/>
        </w:rPr>
      </w:pPr>
      <w:bookmarkStart w:id="458" w:name="_Ref438556456"/>
      <w:r w:rsidRPr="00940E38">
        <w:rPr>
          <w:rFonts w:cs="Arial"/>
        </w:rPr>
        <w:t xml:space="preserve">The Responsible Body must conduct an annual assessment of compliance with all applicable requirements in the </w:t>
      </w:r>
      <w:r w:rsidR="00860438" w:rsidRPr="00940E38">
        <w:rPr>
          <w:rFonts w:cs="Arial"/>
          <w:i/>
        </w:rPr>
        <w:t>Financial Management Act 1994</w:t>
      </w:r>
      <w:r w:rsidRPr="00940E38">
        <w:rPr>
          <w:rFonts w:cs="Arial"/>
        </w:rPr>
        <w:t>, the Directions and the Instructions.</w:t>
      </w:r>
      <w:bookmarkEnd w:id="458"/>
      <w:r w:rsidRPr="00940E38">
        <w:rPr>
          <w:rFonts w:cs="Arial"/>
        </w:rPr>
        <w:t xml:space="preserve"> </w:t>
      </w:r>
    </w:p>
    <w:p w14:paraId="09BC34AD" w14:textId="77777777" w:rsidR="000366B8" w:rsidRPr="00940E38" w:rsidRDefault="000366B8" w:rsidP="00F43314">
      <w:pPr>
        <w:pStyle w:val="Guidancebullet"/>
        <w:numPr>
          <w:ilvl w:val="0"/>
          <w:numId w:val="39"/>
        </w:numPr>
        <w:pBdr>
          <w:bottom w:val="none" w:sz="0" w:space="0" w:color="auto"/>
        </w:pBdr>
        <w:ind w:left="357" w:hanging="357"/>
        <w:rPr>
          <w:rFonts w:cs="Arial"/>
        </w:rPr>
      </w:pPr>
      <w:bookmarkStart w:id="459" w:name="_Ref438549981"/>
      <w:r w:rsidRPr="00940E38">
        <w:rPr>
          <w:rFonts w:cs="Arial"/>
        </w:rPr>
        <w:t xml:space="preserve">The Audit Committee must review the assessment. </w:t>
      </w:r>
      <w:bookmarkEnd w:id="459"/>
    </w:p>
    <w:p w14:paraId="2D94A3A6" w14:textId="522C54C0" w:rsidR="00F43314" w:rsidRPr="00940E38" w:rsidRDefault="00F43314" w:rsidP="00F43314">
      <w:pPr>
        <w:pStyle w:val="Guidancebullet"/>
        <w:numPr>
          <w:ilvl w:val="0"/>
          <w:numId w:val="39"/>
        </w:numPr>
        <w:pBdr>
          <w:bottom w:val="none" w:sz="0" w:space="0" w:color="auto"/>
        </w:pBdr>
        <w:ind w:left="357" w:hanging="357"/>
        <w:rPr>
          <w:rFonts w:cs="Arial"/>
        </w:rPr>
        <w:sectPr w:rsidR="00F43314" w:rsidRPr="00940E38" w:rsidSect="00592C11">
          <w:headerReference w:type="even" r:id="rId573"/>
          <w:headerReference w:type="default" r:id="rId574"/>
          <w:footerReference w:type="even" r:id="rId575"/>
          <w:footerReference w:type="default" r:id="rId576"/>
          <w:headerReference w:type="first" r:id="rId577"/>
          <w:footerReference w:type="first" r:id="rId578"/>
          <w:type w:val="continuous"/>
          <w:pgSz w:w="11906" w:h="16838" w:code="9"/>
          <w:pgMar w:top="1134" w:right="1134" w:bottom="1134" w:left="1134" w:header="624" w:footer="567" w:gutter="0"/>
          <w:cols w:num="2" w:space="360" w:equalWidth="0">
            <w:col w:w="1242" w:space="360"/>
            <w:col w:w="8036"/>
          </w:cols>
          <w:titlePg/>
          <w:docGrid w:linePitch="360"/>
        </w:sectPr>
      </w:pPr>
    </w:p>
    <w:p w14:paraId="3A56E010" w14:textId="77777777" w:rsidR="000366B8" w:rsidRPr="00940E38" w:rsidRDefault="000366B8" w:rsidP="00F43314">
      <w:pPr>
        <w:pStyle w:val="Reference"/>
      </w:pPr>
      <w:r w:rsidRPr="00940E38">
        <w:t>SD 5.1.3</w:t>
      </w:r>
    </w:p>
    <w:p w14:paraId="31DE879A" w14:textId="77777777" w:rsidR="000366B8" w:rsidRPr="00940E38" w:rsidRDefault="000366B8" w:rsidP="00F43314">
      <w:pPr>
        <w:pStyle w:val="Guidanceheading1"/>
        <w:keepNext w:val="0"/>
      </w:pPr>
      <w:r w:rsidRPr="00940E38">
        <w:br w:type="column"/>
      </w:r>
      <w:bookmarkStart w:id="466" w:name="_Toc473031700"/>
      <w:bookmarkStart w:id="467" w:name="Direction_5_1_3"/>
      <w:bookmarkStart w:id="468" w:name="_Toc440449926"/>
      <w:bookmarkStart w:id="469" w:name="_Ref438556683"/>
      <w:bookmarkStart w:id="470" w:name="_Ref438555888"/>
      <w:r w:rsidRPr="00940E38">
        <w:t>Detailed periodic review of financial management compliance</w:t>
      </w:r>
      <w:bookmarkEnd w:id="466"/>
      <w:bookmarkEnd w:id="467"/>
      <w:bookmarkEnd w:id="468"/>
      <w:bookmarkEnd w:id="469"/>
      <w:bookmarkEnd w:id="470"/>
      <w:r w:rsidRPr="00940E38">
        <w:t xml:space="preserve"> </w:t>
      </w:r>
    </w:p>
    <w:p w14:paraId="4104E4DB" w14:textId="190F15EC" w:rsidR="000366B8" w:rsidRPr="00940E38" w:rsidRDefault="000366B8" w:rsidP="00F43314">
      <w:pPr>
        <w:pStyle w:val="Guidancebullet"/>
        <w:numPr>
          <w:ilvl w:val="0"/>
          <w:numId w:val="39"/>
        </w:numPr>
        <w:pBdr>
          <w:bottom w:val="none" w:sz="0" w:space="0" w:color="auto"/>
        </w:pBdr>
        <w:ind w:left="357" w:hanging="357"/>
        <w:rPr>
          <w:rFonts w:cs="Arial"/>
        </w:rPr>
      </w:pPr>
      <w:bookmarkStart w:id="471" w:name="_Ref438556468"/>
      <w:r w:rsidRPr="00940E38">
        <w:rPr>
          <w:rFonts w:cs="Arial"/>
        </w:rPr>
        <w:t xml:space="preserve">The Responsible Body must ensure that the internal audit function conducts a detailed review of the Agency’s compliance with all requirements in the </w:t>
      </w:r>
      <w:r w:rsidR="00860438" w:rsidRPr="00940E38">
        <w:rPr>
          <w:rFonts w:cs="Arial"/>
          <w:i/>
        </w:rPr>
        <w:t>Financial Management Act 1994</w:t>
      </w:r>
      <w:r w:rsidRPr="00940E38">
        <w:rPr>
          <w:rFonts w:cs="Arial"/>
        </w:rPr>
        <w:t>, these Directions and the Instructions over the period specified (three or four years).</w:t>
      </w:r>
      <w:bookmarkEnd w:id="471"/>
      <w:r w:rsidRPr="00940E38">
        <w:rPr>
          <w:rFonts w:cs="Arial"/>
        </w:rPr>
        <w:t xml:space="preserve"> </w:t>
      </w:r>
    </w:p>
    <w:p w14:paraId="73CC6B17" w14:textId="77777777" w:rsidR="000366B8" w:rsidRPr="00940E38" w:rsidRDefault="000366B8" w:rsidP="00F43314">
      <w:pPr>
        <w:pStyle w:val="Guidancebullet"/>
        <w:numPr>
          <w:ilvl w:val="0"/>
          <w:numId w:val="39"/>
        </w:numPr>
        <w:pBdr>
          <w:bottom w:val="none" w:sz="0" w:space="0" w:color="auto"/>
        </w:pBdr>
        <w:ind w:left="357" w:hanging="357"/>
        <w:rPr>
          <w:rFonts w:cs="Arial"/>
        </w:rPr>
      </w:pPr>
      <w:bookmarkStart w:id="472" w:name="_Ref438556464"/>
      <w:r w:rsidRPr="00940E38">
        <w:rPr>
          <w:rFonts w:cs="Arial"/>
        </w:rPr>
        <w:t>The period of review must be the same as the period of the strategic internal audit plan</w:t>
      </w:r>
      <w:bookmarkEnd w:id="472"/>
      <w:r w:rsidRPr="00940E38">
        <w:rPr>
          <w:rFonts w:cs="Arial"/>
        </w:rPr>
        <w:t>.</w:t>
      </w:r>
    </w:p>
    <w:p w14:paraId="769F4562" w14:textId="77777777" w:rsidR="000366B8" w:rsidRPr="00940E38" w:rsidRDefault="000366B8" w:rsidP="00F43314">
      <w:pPr>
        <w:pStyle w:val="Guidancebullet"/>
        <w:numPr>
          <w:ilvl w:val="0"/>
          <w:numId w:val="39"/>
        </w:numPr>
        <w:pBdr>
          <w:bottom w:val="none" w:sz="0" w:space="0" w:color="auto"/>
        </w:pBdr>
        <w:ind w:left="357" w:hanging="357"/>
        <w:rPr>
          <w:rFonts w:cs="Arial"/>
        </w:rPr>
      </w:pPr>
      <w:bookmarkStart w:id="473" w:name="_Ref438550124"/>
      <w:r w:rsidRPr="00940E38">
        <w:rPr>
          <w:rFonts w:cs="Arial"/>
        </w:rPr>
        <w:t>A plan for the review must be included in the strategic internal audit plan.</w:t>
      </w:r>
      <w:bookmarkEnd w:id="473"/>
      <w:r w:rsidRPr="00940E38">
        <w:rPr>
          <w:rFonts w:cs="Arial"/>
        </w:rPr>
        <w:t xml:space="preserve"> </w:t>
      </w:r>
    </w:p>
    <w:p w14:paraId="043540C7" w14:textId="2C55E783" w:rsidR="00F43314" w:rsidRPr="00940E38" w:rsidRDefault="00F43314" w:rsidP="00F43314">
      <w:pPr>
        <w:pStyle w:val="Guidancebullet"/>
        <w:numPr>
          <w:ilvl w:val="0"/>
          <w:numId w:val="39"/>
        </w:numPr>
        <w:pBdr>
          <w:bottom w:val="none" w:sz="0" w:space="0" w:color="auto"/>
        </w:pBdr>
        <w:ind w:left="357" w:hanging="357"/>
        <w:rPr>
          <w:rFonts w:cs="Arial"/>
        </w:rPr>
        <w:sectPr w:rsidR="00F43314" w:rsidRPr="00940E38" w:rsidSect="00592C11">
          <w:headerReference w:type="even" r:id="rId579"/>
          <w:headerReference w:type="default" r:id="rId580"/>
          <w:footerReference w:type="even" r:id="rId581"/>
          <w:footerReference w:type="default" r:id="rId582"/>
          <w:headerReference w:type="first" r:id="rId583"/>
          <w:footerReference w:type="first" r:id="rId584"/>
          <w:type w:val="continuous"/>
          <w:pgSz w:w="11906" w:h="16838" w:code="9"/>
          <w:pgMar w:top="1134" w:right="1134" w:bottom="1134" w:left="1134" w:header="624" w:footer="567" w:gutter="0"/>
          <w:cols w:num="2" w:space="360" w:equalWidth="0">
            <w:col w:w="1242" w:space="360"/>
            <w:col w:w="8036"/>
          </w:cols>
          <w:titlePg/>
          <w:docGrid w:linePitch="360"/>
        </w:sectPr>
      </w:pPr>
    </w:p>
    <w:p w14:paraId="0B4CC7DE" w14:textId="3C3CEEF6" w:rsidR="000366B8" w:rsidRPr="00940E38" w:rsidRDefault="000366B8" w:rsidP="00494996">
      <w:pPr>
        <w:pStyle w:val="Reference"/>
      </w:pPr>
      <w:r w:rsidRPr="00940E38">
        <w:t>SD 5.1.4Financial management compliance attestation</w:t>
      </w:r>
      <w:r w:rsidR="007B22FD" w:rsidRPr="00940E38">
        <w:rPr>
          <w:rStyle w:val="FootnoteReference"/>
        </w:rPr>
        <w:footnoteReference w:id="7"/>
      </w:r>
    </w:p>
    <w:p w14:paraId="1B9C4AFF" w14:textId="2602E42E" w:rsidR="000366B8" w:rsidRPr="00940E38" w:rsidRDefault="003A1F2F" w:rsidP="00860438">
      <w:pPr>
        <w:pStyle w:val="Guidancebullet"/>
        <w:numPr>
          <w:ilvl w:val="0"/>
          <w:numId w:val="39"/>
        </w:numPr>
        <w:pBdr>
          <w:bottom w:val="none" w:sz="0" w:space="0" w:color="auto"/>
        </w:pBdr>
        <w:ind w:left="357" w:hanging="357"/>
        <w:rPr>
          <w:rFonts w:cs="Arial"/>
        </w:rPr>
      </w:pPr>
      <w:r w:rsidRPr="00940E38">
        <w:rPr>
          <w:rFonts w:cs="Arial"/>
        </w:rPr>
        <w:br w:type="column"/>
      </w:r>
      <w:r w:rsidR="000366B8" w:rsidRPr="00940E38">
        <w:rPr>
          <w:rFonts w:cs="Arial"/>
        </w:rPr>
        <w:t xml:space="preserve">The Responsible Body, or a member of the Responsible Body, must, in the Agencies’ Annual Report, in relation to the relevant financial year, attest to compliance with applicable requirements in the </w:t>
      </w:r>
      <w:r w:rsidR="00860438" w:rsidRPr="00940E38">
        <w:rPr>
          <w:rFonts w:cs="Arial"/>
          <w:i/>
        </w:rPr>
        <w:t>Financial Management Act 1994</w:t>
      </w:r>
      <w:r w:rsidR="000366B8" w:rsidRPr="00940E38">
        <w:rPr>
          <w:rFonts w:cs="Arial"/>
        </w:rPr>
        <w:t>, the Directions and the Instructions, and disclose all Material Compliance Deficiencies.</w:t>
      </w:r>
    </w:p>
    <w:p w14:paraId="55F5C6B7" w14:textId="77777777" w:rsidR="000366B8" w:rsidRPr="00940E38" w:rsidRDefault="000366B8" w:rsidP="00860438">
      <w:pPr>
        <w:pStyle w:val="Guidancebullet"/>
        <w:numPr>
          <w:ilvl w:val="0"/>
          <w:numId w:val="39"/>
        </w:numPr>
        <w:pBdr>
          <w:bottom w:val="none" w:sz="0" w:space="0" w:color="auto"/>
        </w:pBdr>
        <w:ind w:left="357" w:hanging="357"/>
        <w:rPr>
          <w:rFonts w:cs="Arial"/>
        </w:rPr>
      </w:pPr>
      <w:r w:rsidRPr="00940E38">
        <w:rPr>
          <w:rFonts w:cs="Arial"/>
        </w:rPr>
        <w:t xml:space="preserve">The compliance attestation must relate to compliance for the entire period of the relevant financial year. </w:t>
      </w:r>
    </w:p>
    <w:p w14:paraId="50D54F85" w14:textId="77777777" w:rsidR="000366B8" w:rsidRPr="00940E38" w:rsidRDefault="000366B8" w:rsidP="00860438">
      <w:pPr>
        <w:pStyle w:val="Guidancebullet"/>
        <w:numPr>
          <w:ilvl w:val="0"/>
          <w:numId w:val="39"/>
        </w:numPr>
        <w:pBdr>
          <w:bottom w:val="none" w:sz="0" w:space="0" w:color="auto"/>
        </w:pBdr>
        <w:ind w:left="357" w:hanging="357"/>
        <w:rPr>
          <w:rFonts w:cs="Arial"/>
        </w:rPr>
      </w:pPr>
      <w:r w:rsidRPr="00940E38">
        <w:rPr>
          <w:rFonts w:cs="Arial"/>
        </w:rPr>
        <w:t>The Audit Committee must review the attestation.</w:t>
      </w:r>
    </w:p>
    <w:p w14:paraId="22587085" w14:textId="77777777" w:rsidR="000366B8" w:rsidRPr="00940E38" w:rsidRDefault="000366B8" w:rsidP="00860438">
      <w:pPr>
        <w:pStyle w:val="Guidance"/>
        <w:pBdr>
          <w:bottom w:val="none" w:sz="0" w:space="0" w:color="auto"/>
        </w:pBdr>
      </w:pPr>
      <w:r w:rsidRPr="00940E38">
        <w:rPr>
          <w:b/>
        </w:rPr>
        <w:t>Note</w:t>
      </w:r>
      <w:r w:rsidRPr="00940E38">
        <w:t xml:space="preserve"> that the previous Risk management and insurance attestation (previously mandated under Direction 3.7.1) will cease in 2017-18 and become part of the overarching public attestation with the Directions and Instructions.</w:t>
      </w:r>
    </w:p>
    <w:p w14:paraId="582E3C52" w14:textId="77777777" w:rsidR="00080446" w:rsidRPr="00940E38" w:rsidRDefault="00080446" w:rsidP="00860438">
      <w:pPr>
        <w:pStyle w:val="Guidanceheading1"/>
      </w:pPr>
      <w:r w:rsidRPr="00940E38">
        <w:t>Guidance</w:t>
      </w:r>
      <w:r w:rsidR="00AC69B8" w:rsidRPr="00940E38">
        <w:t xml:space="preserve"> </w:t>
      </w:r>
    </w:p>
    <w:p w14:paraId="00CCF939" w14:textId="3396A190" w:rsidR="000366B8" w:rsidRPr="00940E38" w:rsidRDefault="000366B8" w:rsidP="006135DB">
      <w:pPr>
        <w:pStyle w:val="Guidance"/>
        <w:pBdr>
          <w:bottom w:val="single" w:sz="4" w:space="4" w:color="0072CE" w:themeColor="accent4"/>
        </w:pBdr>
      </w:pPr>
      <w:r w:rsidRPr="00940E38">
        <w:t>From 201</w:t>
      </w:r>
      <w:r w:rsidR="00E436FB" w:rsidRPr="00940E38">
        <w:t>8-19</w:t>
      </w:r>
      <w:r w:rsidRPr="00940E38">
        <w:t>, a public attestation against all applicable Standing Directions and Instructions will be required in each Agency’s annual report.</w:t>
      </w:r>
    </w:p>
    <w:p w14:paraId="5281B49B" w14:textId="468B1479" w:rsidR="000366B8" w:rsidRPr="00940E38" w:rsidRDefault="000366B8" w:rsidP="006135DB">
      <w:pPr>
        <w:pStyle w:val="Guidance"/>
        <w:pBdr>
          <w:bottom w:val="single" w:sz="4" w:space="4" w:color="0072CE" w:themeColor="accent4"/>
        </w:pBdr>
      </w:pPr>
      <w:r w:rsidRPr="00940E38">
        <w:t xml:space="preserve">The Responsible Body of an Agency (Department or Public Body) is responsible for the accuracy and completeness of attestation and must utilise audit committees or other internal governance bodies, where available, to support the view expressed. For a Department, the Secretary/Accountable Officer is the Responsible Body. For Public Bodies, it is the board or the person with ultimate </w:t>
      </w:r>
      <w:r w:rsidR="00311765" w:rsidRPr="00940E38">
        <w:t>decision</w:t>
      </w:r>
      <w:r w:rsidR="00311765" w:rsidRPr="00940E38">
        <w:noBreakHyphen/>
        <w:t>making</w:t>
      </w:r>
      <w:r w:rsidRPr="00940E38">
        <w:t xml:space="preserve"> authority.</w:t>
      </w:r>
    </w:p>
    <w:p w14:paraId="54FA814A" w14:textId="77777777" w:rsidR="000366B8" w:rsidRPr="00940E38" w:rsidRDefault="000366B8" w:rsidP="006135DB">
      <w:pPr>
        <w:pStyle w:val="Guidance"/>
        <w:pBdr>
          <w:bottom w:val="single" w:sz="4" w:space="4" w:color="0072CE" w:themeColor="accent4"/>
        </w:pBdr>
      </w:pPr>
      <w:r w:rsidRPr="00940E38">
        <w:t>Attestation of compliance should be made annually in the report of operations and the person making the attestation usually the Secretary/Accountable Officer of a Department or member of the Responsible Body (for example the Chair of the Board) of a Public Body, should not make the attestation unless the audit committee agrees that such an assurance can be given.</w:t>
      </w:r>
    </w:p>
    <w:p w14:paraId="293ED72A" w14:textId="77777777" w:rsidR="000366B8" w:rsidRPr="00940E38" w:rsidRDefault="000366B8" w:rsidP="006135DB">
      <w:pPr>
        <w:pStyle w:val="Guidance"/>
        <w:pBdr>
          <w:bottom w:val="single" w:sz="4" w:space="4" w:color="0072CE" w:themeColor="accent4"/>
        </w:pBdr>
        <w:rPr>
          <w:color w:val="009CDE" w:themeColor="accent5"/>
        </w:rPr>
      </w:pPr>
      <w:r w:rsidRPr="00940E38">
        <w:t xml:space="preserve">An Agency must only complete one attestation and the format will depend on whether a material deficiency has been identified (see attached templates). </w:t>
      </w:r>
    </w:p>
    <w:p w14:paraId="76B4C659" w14:textId="3EFD760E" w:rsidR="00BD5D84" w:rsidRPr="00940E38" w:rsidRDefault="00D25696" w:rsidP="00494996">
      <w:pPr>
        <w:keepLines w:val="0"/>
      </w:pPr>
      <w:r w:rsidRPr="00940E38">
        <w:br w:type="page"/>
      </w:r>
    </w:p>
    <w:p w14:paraId="102A41D7" w14:textId="77777777" w:rsidR="00A83794" w:rsidRPr="00940E38" w:rsidRDefault="00A83794" w:rsidP="00A83794">
      <w:pPr>
        <w:pStyle w:val="Smallline"/>
      </w:pPr>
    </w:p>
    <w:p w14:paraId="402C922C" w14:textId="77777777" w:rsidR="00A83794" w:rsidRPr="00940E38" w:rsidRDefault="00A83794" w:rsidP="00A83794">
      <w:pPr>
        <w:pStyle w:val="Smallline"/>
      </w:pPr>
    </w:p>
    <w:p w14:paraId="52820975" w14:textId="77777777" w:rsidR="00494996" w:rsidRPr="00940E38" w:rsidRDefault="00494996" w:rsidP="00494996">
      <w:pPr>
        <w:pStyle w:val="Heading2nonTOC"/>
      </w:pPr>
      <w:r w:rsidRPr="00940E38">
        <w:t xml:space="preserve">Compliance with DataVic Access Policy </w:t>
      </w:r>
    </w:p>
    <w:p w14:paraId="61B1BF3E" w14:textId="77777777" w:rsidR="00494996" w:rsidRPr="00940E38" w:rsidRDefault="00494996" w:rsidP="00494996">
      <w:pPr>
        <w:sectPr w:rsidR="00494996" w:rsidRPr="00940E38" w:rsidSect="00592C11">
          <w:headerReference w:type="even" r:id="rId585"/>
          <w:headerReference w:type="default" r:id="rId586"/>
          <w:footerReference w:type="even" r:id="rId587"/>
          <w:footerReference w:type="default" r:id="rId588"/>
          <w:type w:val="continuous"/>
          <w:pgSz w:w="11906" w:h="16838" w:code="9"/>
          <w:pgMar w:top="1134" w:right="1134" w:bottom="1134" w:left="1134" w:header="624" w:footer="567" w:gutter="0"/>
          <w:cols w:num="2" w:space="360" w:equalWidth="0">
            <w:col w:w="1242" w:space="360"/>
            <w:col w:w="8036"/>
          </w:cols>
          <w:titlePg/>
          <w:docGrid w:linePitch="360"/>
        </w:sectPr>
      </w:pPr>
    </w:p>
    <w:p w14:paraId="7B02A362" w14:textId="63B75AA1" w:rsidR="00494996" w:rsidRPr="00940E38" w:rsidRDefault="00494996" w:rsidP="00494996">
      <w:pPr>
        <w:spacing w:after="120"/>
      </w:pPr>
      <w:r w:rsidRPr="00940E38">
        <w:t xml:space="preserve">Consistent with the DataVic Access Policy issued by the Victorian Government in 2012, the [insert relevant department name] </w:t>
      </w:r>
      <w:r w:rsidRPr="00940E38">
        <w:rPr>
          <w:color w:val="0072CE" w:themeColor="accent4"/>
        </w:rPr>
        <w:t>made [insert number] data sets available on the DataVic website in 201</w:t>
      </w:r>
      <w:r w:rsidR="000B5A12" w:rsidRPr="00940E38">
        <w:rPr>
          <w:color w:val="0072CE" w:themeColor="accent4"/>
        </w:rPr>
        <w:t>8-19</w:t>
      </w:r>
      <w:r w:rsidRPr="00940E38">
        <w:rPr>
          <w:color w:val="0072CE" w:themeColor="accent4"/>
        </w:rPr>
        <w:t xml:space="preserve">. </w:t>
      </w:r>
      <w:r w:rsidRPr="00940E38">
        <w:t xml:space="preserve">Information included in this Annual Report will also be available at www.data.vic.gov.au in electronic readable format. </w:t>
      </w:r>
      <w:r w:rsidRPr="00940E38">
        <w:rPr>
          <w:color w:val="0072CE" w:themeColor="accent4"/>
        </w:rPr>
        <w:t>[Note: suitable formats are CSV, XLS, XML etc., PDF and Word are not suitable formats.]</w:t>
      </w:r>
      <w:r w:rsidRPr="00940E38">
        <w:t xml:space="preserve"> </w:t>
      </w:r>
    </w:p>
    <w:p w14:paraId="2F42DC17" w14:textId="2B9CF330" w:rsidR="00494996" w:rsidRPr="00940E38" w:rsidRDefault="00494996" w:rsidP="00494996">
      <w:pPr>
        <w:pStyle w:val="Guidanceheading"/>
      </w:pPr>
      <w:r w:rsidRPr="00940E38">
        <w:t xml:space="preserve">Guidance – DataVic Access Policy </w:t>
      </w:r>
    </w:p>
    <w:p w14:paraId="33023101" w14:textId="77777777" w:rsidR="00494996" w:rsidRPr="00940E38" w:rsidRDefault="00494996" w:rsidP="00494996">
      <w:pPr>
        <w:pStyle w:val="Guidanceheading1"/>
      </w:pPr>
      <w:r w:rsidRPr="00940E38">
        <w:t>Guidance</w:t>
      </w:r>
    </w:p>
    <w:p w14:paraId="761EB440" w14:textId="77777777" w:rsidR="00494996" w:rsidRPr="00940E38" w:rsidRDefault="00494996" w:rsidP="00494996">
      <w:pPr>
        <w:pStyle w:val="Guidance"/>
        <w:pBdr>
          <w:bottom w:val="none" w:sz="0" w:space="0" w:color="auto"/>
        </w:pBdr>
      </w:pPr>
      <w:r w:rsidRPr="00940E38">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sts and maximise use and reuse.</w:t>
      </w:r>
    </w:p>
    <w:p w14:paraId="12F5E0A2" w14:textId="77777777" w:rsidR="00494996" w:rsidRPr="00940E38" w:rsidRDefault="00494996" w:rsidP="00494996">
      <w:pPr>
        <w:pStyle w:val="Guidance"/>
        <w:pBdr>
          <w:bottom w:val="none" w:sz="0" w:space="0" w:color="auto"/>
        </w:pBdr>
      </w:pPr>
      <w:r w:rsidRPr="00940E38">
        <w:t>Entities are encouraged to include in their annual report this statement if applicable.</w:t>
      </w:r>
    </w:p>
    <w:p w14:paraId="7DB7512F" w14:textId="77777777" w:rsidR="00494996" w:rsidRPr="00940E38" w:rsidRDefault="00494996" w:rsidP="00494996">
      <w:pPr>
        <w:pStyle w:val="Guidance"/>
        <w:pBdr>
          <w:bottom w:val="none" w:sz="0" w:space="0" w:color="auto"/>
        </w:pBdr>
      </w:pPr>
      <w:r w:rsidRPr="00940E38">
        <w:t>Agencies are also encouraged to incorporate DataVic Access Policy achievements into their annual report. Suggested items include:</w:t>
      </w:r>
    </w:p>
    <w:p w14:paraId="7CB269F6" w14:textId="77777777" w:rsidR="00494996" w:rsidRPr="00940E38" w:rsidRDefault="00494996" w:rsidP="00C337FF">
      <w:pPr>
        <w:pStyle w:val="Guidancebullet"/>
        <w:numPr>
          <w:ilvl w:val="0"/>
          <w:numId w:val="43"/>
        </w:numPr>
        <w:pBdr>
          <w:bottom w:val="none" w:sz="0" w:space="0" w:color="auto"/>
        </w:pBdr>
        <w:ind w:left="360"/>
      </w:pPr>
      <w:r w:rsidRPr="00940E38">
        <w:t>outcomes from the previous year’s program of works targets;</w:t>
      </w:r>
    </w:p>
    <w:p w14:paraId="6398062A" w14:textId="77777777" w:rsidR="00494996" w:rsidRPr="00940E38" w:rsidRDefault="00494996" w:rsidP="00C337FF">
      <w:pPr>
        <w:pStyle w:val="Guidancebullet"/>
        <w:numPr>
          <w:ilvl w:val="0"/>
          <w:numId w:val="42"/>
        </w:numPr>
        <w:pBdr>
          <w:bottom w:val="none" w:sz="0" w:space="0" w:color="auto"/>
        </w:pBdr>
        <w:ind w:left="360"/>
      </w:pPr>
      <w:r w:rsidRPr="00940E38">
        <w:t>a list of categories of datasets that have been made available;</w:t>
      </w:r>
    </w:p>
    <w:p w14:paraId="5A316694" w14:textId="77777777" w:rsidR="00494996" w:rsidRPr="00940E38" w:rsidRDefault="00494996" w:rsidP="00C337FF">
      <w:pPr>
        <w:pStyle w:val="Guidancebullet"/>
        <w:numPr>
          <w:ilvl w:val="0"/>
          <w:numId w:val="42"/>
        </w:numPr>
        <w:pBdr>
          <w:bottom w:val="none" w:sz="0" w:space="0" w:color="auto"/>
        </w:pBdr>
        <w:ind w:left="360"/>
      </w:pPr>
      <w:r w:rsidRPr="00940E38">
        <w:t>suggestions for datasets received and the outcome of the suggestions;</w:t>
      </w:r>
    </w:p>
    <w:p w14:paraId="34391621" w14:textId="77777777" w:rsidR="00494996" w:rsidRPr="00940E38" w:rsidRDefault="00494996" w:rsidP="00C337FF">
      <w:pPr>
        <w:pStyle w:val="Guidancebullet"/>
        <w:numPr>
          <w:ilvl w:val="0"/>
          <w:numId w:val="42"/>
        </w:numPr>
        <w:pBdr>
          <w:bottom w:val="none" w:sz="0" w:space="0" w:color="auto"/>
        </w:pBdr>
        <w:ind w:left="360"/>
      </w:pPr>
      <w:r w:rsidRPr="00940E38">
        <w:t xml:space="preserve">feedback for datasets received and the outcome of the feedback; </w:t>
      </w:r>
    </w:p>
    <w:p w14:paraId="0D12CC14" w14:textId="77777777" w:rsidR="00494996" w:rsidRPr="00940E38" w:rsidRDefault="00494996" w:rsidP="00C337FF">
      <w:pPr>
        <w:pStyle w:val="Guidancebullet"/>
        <w:numPr>
          <w:ilvl w:val="0"/>
          <w:numId w:val="42"/>
        </w:numPr>
        <w:pBdr>
          <w:bottom w:val="none" w:sz="0" w:space="0" w:color="auto"/>
        </w:pBdr>
        <w:ind w:left="360"/>
      </w:pPr>
      <w:r w:rsidRPr="00940E38">
        <w:t>any known benefits of making datasets available achieved to date; and</w:t>
      </w:r>
    </w:p>
    <w:p w14:paraId="3982F492" w14:textId="77777777" w:rsidR="000B5A12" w:rsidRPr="00940E38" w:rsidRDefault="00494996" w:rsidP="00C337FF">
      <w:pPr>
        <w:pStyle w:val="Guidancebullet"/>
        <w:numPr>
          <w:ilvl w:val="0"/>
          <w:numId w:val="42"/>
        </w:numPr>
        <w:pBdr>
          <w:bottom w:val="none" w:sz="0" w:space="0" w:color="auto"/>
        </w:pBdr>
        <w:ind w:left="360"/>
      </w:pPr>
      <w:r w:rsidRPr="00940E38">
        <w:t xml:space="preserve">strategies for the coming year, including a list of proposed categories of datasets to be made available. </w:t>
      </w:r>
    </w:p>
    <w:p w14:paraId="20700F93" w14:textId="77777777" w:rsidR="000B5A12" w:rsidRPr="00940E38" w:rsidRDefault="000B5A12" w:rsidP="000B5A12">
      <w:pPr>
        <w:pStyle w:val="Guidancebullet"/>
        <w:pBdr>
          <w:bottom w:val="none" w:sz="0" w:space="0" w:color="auto"/>
        </w:pBdr>
        <w:ind w:left="0" w:firstLine="0"/>
      </w:pPr>
    </w:p>
    <w:p w14:paraId="252BD7CF" w14:textId="0F438E11" w:rsidR="00494996" w:rsidRPr="00940E38" w:rsidRDefault="000B5A12" w:rsidP="000B5A12">
      <w:pPr>
        <w:pStyle w:val="Guidancebullet"/>
        <w:pBdr>
          <w:bottom w:val="none" w:sz="0" w:space="0" w:color="auto"/>
        </w:pBdr>
        <w:ind w:left="0" w:firstLine="0"/>
      </w:pPr>
      <w:r w:rsidRPr="00940E38">
        <w:t xml:space="preserve">For further information, please see the DataVic Access Policy and Guidelines at: </w:t>
      </w:r>
      <w:hyperlink r:id="rId589" w:history="1">
        <w:r w:rsidRPr="00940E38">
          <w:rPr>
            <w:rStyle w:val="Hyperlink"/>
          </w:rPr>
          <w:t>www.data.vic.gov.au/policy-and-standards-0</w:t>
        </w:r>
      </w:hyperlink>
      <w:r w:rsidRPr="00940E38">
        <w:t>.</w:t>
      </w:r>
    </w:p>
    <w:p w14:paraId="2DADCF22" w14:textId="307F7B88" w:rsidR="00860438" w:rsidRPr="00940E38" w:rsidRDefault="00860438" w:rsidP="00860438">
      <w:pPr>
        <w:pStyle w:val="Guidancebullet"/>
      </w:pPr>
    </w:p>
    <w:p w14:paraId="1E02F10D" w14:textId="77777777" w:rsidR="00494996" w:rsidRPr="00940E38" w:rsidRDefault="00494996" w:rsidP="00494996">
      <w:pPr>
        <w:pStyle w:val="Guidancebullet"/>
        <w:pBdr>
          <w:bottom w:val="none" w:sz="0" w:space="0" w:color="auto"/>
        </w:pBdr>
        <w:ind w:left="360" w:firstLine="0"/>
        <w:sectPr w:rsidR="00494996" w:rsidRPr="00940E38" w:rsidSect="00592C11">
          <w:headerReference w:type="even" r:id="rId590"/>
          <w:headerReference w:type="default" r:id="rId591"/>
          <w:footerReference w:type="even" r:id="rId592"/>
          <w:footerReference w:type="default" r:id="rId593"/>
          <w:headerReference w:type="first" r:id="rId594"/>
          <w:footerReference w:type="first" r:id="rId595"/>
          <w:type w:val="continuous"/>
          <w:pgSz w:w="11906" w:h="16838" w:code="9"/>
          <w:pgMar w:top="1134" w:right="1134" w:bottom="1134" w:left="1134" w:header="624" w:footer="567" w:gutter="0"/>
          <w:cols w:num="2" w:space="360" w:equalWidth="0">
            <w:col w:w="1242" w:space="360"/>
            <w:col w:w="8036"/>
          </w:cols>
          <w:titlePg/>
          <w:docGrid w:linePitch="360"/>
        </w:sectPr>
      </w:pPr>
    </w:p>
    <w:p w14:paraId="71E632D2" w14:textId="407F796C" w:rsidR="00494996" w:rsidRPr="00940E38" w:rsidRDefault="00494996" w:rsidP="00494996">
      <w:pPr>
        <w:pStyle w:val="Reference"/>
      </w:pPr>
    </w:p>
    <w:p w14:paraId="67A118EC" w14:textId="77777777" w:rsidR="00860438" w:rsidRPr="00940E38" w:rsidRDefault="00860438" w:rsidP="00860438">
      <w:pPr>
        <w:sectPr w:rsidR="00860438" w:rsidRPr="00940E38" w:rsidSect="00D16285">
          <w:headerReference w:type="even" r:id="rId596"/>
          <w:headerReference w:type="default" r:id="rId597"/>
          <w:footerReference w:type="even" r:id="rId598"/>
          <w:footerReference w:type="default" r:id="rId599"/>
          <w:headerReference w:type="first" r:id="rId600"/>
          <w:footerReference w:type="first" r:id="rId601"/>
          <w:type w:val="continuous"/>
          <w:pgSz w:w="11906" w:h="16838" w:code="9"/>
          <w:pgMar w:top="1134" w:right="1134" w:bottom="1134" w:left="1134" w:header="624" w:footer="567" w:gutter="0"/>
          <w:cols w:sep="1" w:space="567"/>
          <w:titlePg/>
          <w:docGrid w:linePitch="360"/>
        </w:sectPr>
      </w:pPr>
    </w:p>
    <w:p w14:paraId="2EBBD389" w14:textId="77777777" w:rsidR="00A632B7" w:rsidRPr="00940E38" w:rsidRDefault="00A632B7" w:rsidP="00A632B7">
      <w:pPr>
        <w:pStyle w:val="Heading1nonTOC"/>
      </w:pPr>
      <w:bookmarkStart w:id="476" w:name="Report_DisclosureIndex"/>
      <w:r w:rsidRPr="00940E38">
        <w:lastRenderedPageBreak/>
        <w:t>Disclosure index</w:t>
      </w:r>
      <w:bookmarkEnd w:id="476"/>
    </w:p>
    <w:p w14:paraId="76AEEAC9" w14:textId="77777777" w:rsidR="00A632B7" w:rsidRPr="00940E38" w:rsidRDefault="00A632B7" w:rsidP="00A632B7">
      <w:pPr>
        <w:pStyle w:val="Guidancenoborder"/>
      </w:pPr>
      <w:r w:rsidRPr="00940E38">
        <w:t>[The disclosure index is best disclosed as the first appendix of an entity’s annual report.]</w:t>
      </w:r>
    </w:p>
    <w:p w14:paraId="2F720DD1" w14:textId="77777777" w:rsidR="00A632B7" w:rsidRPr="00940E38" w:rsidRDefault="00A632B7" w:rsidP="00A632B7">
      <w:pPr>
        <w:pStyle w:val="BodyText"/>
      </w:pPr>
      <w:r w:rsidRPr="00940E38">
        <w:t>The annual report of the Department is prepared in accordance with all relevant Victorian legislations and pronouncements. This index has been prepared to facilitate identification of the Department’s compliance with statutory disclosure requirements.</w:t>
      </w:r>
    </w:p>
    <w:tbl>
      <w:tblPr>
        <w:tblStyle w:val="DTFTable"/>
        <w:tblW w:w="9732" w:type="dxa"/>
        <w:tblLayout w:type="fixed"/>
        <w:tblLook w:val="0620" w:firstRow="1" w:lastRow="0" w:firstColumn="0" w:lastColumn="0" w:noHBand="1" w:noVBand="1"/>
      </w:tblPr>
      <w:tblGrid>
        <w:gridCol w:w="1456"/>
        <w:gridCol w:w="6654"/>
        <w:gridCol w:w="325"/>
        <w:gridCol w:w="1297"/>
      </w:tblGrid>
      <w:tr w:rsidR="00A632B7" w:rsidRPr="00940E38" w14:paraId="2EC578AA" w14:textId="77777777" w:rsidTr="00051AA2">
        <w:trPr>
          <w:cnfStyle w:val="100000000000" w:firstRow="1" w:lastRow="0" w:firstColumn="0" w:lastColumn="0" w:oddVBand="0" w:evenVBand="0" w:oddHBand="0" w:evenHBand="0" w:firstRowFirstColumn="0" w:firstRowLastColumn="0" w:lastRowFirstColumn="0" w:lastRowLastColumn="0"/>
          <w:trHeight w:val="20"/>
        </w:trPr>
        <w:tc>
          <w:tcPr>
            <w:tcW w:w="1456" w:type="dxa"/>
            <w:tcBorders>
              <w:top w:val="nil"/>
              <w:left w:val="nil"/>
              <w:bottom w:val="nil"/>
              <w:right w:val="nil"/>
            </w:tcBorders>
            <w:hideMark/>
          </w:tcPr>
          <w:p w14:paraId="4588DAE0" w14:textId="77777777" w:rsidR="00A632B7" w:rsidRPr="00940E38" w:rsidRDefault="00A632B7" w:rsidP="00051AA2">
            <w:pPr>
              <w:jc w:val="left"/>
              <w:rPr>
                <w:szCs w:val="17"/>
              </w:rPr>
            </w:pPr>
            <w:r w:rsidRPr="00940E38">
              <w:rPr>
                <w:szCs w:val="17"/>
              </w:rPr>
              <w:t>Legislation</w:t>
            </w:r>
          </w:p>
        </w:tc>
        <w:tc>
          <w:tcPr>
            <w:tcW w:w="6654" w:type="dxa"/>
            <w:tcBorders>
              <w:top w:val="nil"/>
              <w:left w:val="nil"/>
              <w:bottom w:val="nil"/>
              <w:right w:val="nil"/>
            </w:tcBorders>
            <w:hideMark/>
          </w:tcPr>
          <w:p w14:paraId="2E4195F3" w14:textId="77777777" w:rsidR="00A632B7" w:rsidRPr="00940E38" w:rsidRDefault="00A632B7" w:rsidP="00051AA2">
            <w:pPr>
              <w:jc w:val="left"/>
              <w:rPr>
                <w:szCs w:val="17"/>
              </w:rPr>
            </w:pPr>
            <w:r w:rsidRPr="00940E38">
              <w:rPr>
                <w:szCs w:val="17"/>
              </w:rPr>
              <w:t>Requirement</w:t>
            </w:r>
          </w:p>
        </w:tc>
        <w:tc>
          <w:tcPr>
            <w:tcW w:w="1622" w:type="dxa"/>
            <w:gridSpan w:val="2"/>
            <w:tcBorders>
              <w:top w:val="nil"/>
              <w:left w:val="nil"/>
              <w:bottom w:val="nil"/>
              <w:right w:val="nil"/>
            </w:tcBorders>
            <w:hideMark/>
          </w:tcPr>
          <w:p w14:paraId="25224533" w14:textId="77777777" w:rsidR="00A632B7" w:rsidRPr="00940E38" w:rsidRDefault="00A632B7" w:rsidP="00051AA2">
            <w:pPr>
              <w:rPr>
                <w:szCs w:val="17"/>
              </w:rPr>
            </w:pPr>
            <w:r w:rsidRPr="00940E38">
              <w:rPr>
                <w:szCs w:val="17"/>
              </w:rPr>
              <w:t>Page reference</w:t>
            </w:r>
          </w:p>
        </w:tc>
      </w:tr>
      <w:tr w:rsidR="00A632B7" w:rsidRPr="00940E38" w14:paraId="31952ECF" w14:textId="77777777" w:rsidTr="00051AA2">
        <w:trPr>
          <w:trHeight w:val="20"/>
        </w:trPr>
        <w:tc>
          <w:tcPr>
            <w:tcW w:w="9732" w:type="dxa"/>
            <w:gridSpan w:val="4"/>
            <w:tcBorders>
              <w:top w:val="nil"/>
              <w:left w:val="nil"/>
              <w:bottom w:val="nil"/>
              <w:right w:val="nil"/>
            </w:tcBorders>
            <w:shd w:val="clear" w:color="auto" w:fill="595959" w:themeFill="text1" w:themeFillTint="A6"/>
            <w:hideMark/>
          </w:tcPr>
          <w:p w14:paraId="68B2E201" w14:textId="77777777" w:rsidR="00A632B7" w:rsidRPr="00940E38" w:rsidRDefault="00A632B7" w:rsidP="00051AA2">
            <w:pPr>
              <w:jc w:val="left"/>
              <w:rPr>
                <w:i/>
                <w:color w:val="FFFFFF" w:themeColor="background1"/>
                <w:szCs w:val="17"/>
              </w:rPr>
            </w:pPr>
            <w:bookmarkStart w:id="477" w:name="_Toc133137617"/>
            <w:bookmarkStart w:id="478" w:name="_Toc133203935"/>
            <w:r w:rsidRPr="00940E38">
              <w:rPr>
                <w:i/>
                <w:color w:val="FFFFFF" w:themeColor="background1"/>
                <w:szCs w:val="17"/>
              </w:rPr>
              <w:t>Standing Directions</w:t>
            </w:r>
            <w:bookmarkEnd w:id="477"/>
            <w:bookmarkEnd w:id="478"/>
            <w:r w:rsidRPr="00940E38">
              <w:rPr>
                <w:i/>
                <w:color w:val="FFFFFF" w:themeColor="background1"/>
                <w:szCs w:val="17"/>
              </w:rPr>
              <w:t xml:space="preserve"> &amp; Financial Reporting Directions</w:t>
            </w:r>
          </w:p>
        </w:tc>
      </w:tr>
      <w:tr w:rsidR="00A632B7" w:rsidRPr="00940E38" w14:paraId="5EAE43A2" w14:textId="77777777" w:rsidTr="00051AA2">
        <w:trPr>
          <w:trHeight w:val="20"/>
        </w:trPr>
        <w:tc>
          <w:tcPr>
            <w:tcW w:w="9732" w:type="dxa"/>
            <w:gridSpan w:val="4"/>
            <w:tcBorders>
              <w:top w:val="nil"/>
              <w:left w:val="nil"/>
              <w:bottom w:val="nil"/>
              <w:right w:val="nil"/>
            </w:tcBorders>
            <w:shd w:val="clear" w:color="auto" w:fill="EBEBEB"/>
            <w:hideMark/>
          </w:tcPr>
          <w:p w14:paraId="43318AFF" w14:textId="77777777" w:rsidR="00A632B7" w:rsidRPr="00940E38" w:rsidRDefault="00A632B7" w:rsidP="00051AA2">
            <w:pPr>
              <w:jc w:val="left"/>
              <w:rPr>
                <w:i/>
                <w:szCs w:val="17"/>
              </w:rPr>
            </w:pPr>
            <w:r w:rsidRPr="00940E38">
              <w:rPr>
                <w:i/>
                <w:szCs w:val="17"/>
              </w:rPr>
              <w:t xml:space="preserve">Report of operations </w:t>
            </w:r>
          </w:p>
        </w:tc>
      </w:tr>
      <w:tr w:rsidR="00A632B7" w:rsidRPr="00940E38" w14:paraId="77E0F99F" w14:textId="77777777" w:rsidTr="00051AA2">
        <w:trPr>
          <w:trHeight w:val="20"/>
        </w:trPr>
        <w:tc>
          <w:tcPr>
            <w:tcW w:w="9732" w:type="dxa"/>
            <w:gridSpan w:val="4"/>
            <w:tcBorders>
              <w:top w:val="nil"/>
              <w:left w:val="nil"/>
              <w:bottom w:val="nil"/>
              <w:right w:val="nil"/>
            </w:tcBorders>
            <w:hideMark/>
          </w:tcPr>
          <w:p w14:paraId="5E658660" w14:textId="77777777" w:rsidR="00A632B7" w:rsidRPr="00940E38" w:rsidRDefault="00A632B7" w:rsidP="00051AA2">
            <w:pPr>
              <w:jc w:val="left"/>
              <w:rPr>
                <w:b/>
                <w:szCs w:val="17"/>
              </w:rPr>
            </w:pPr>
            <w:r w:rsidRPr="00940E38">
              <w:rPr>
                <w:b/>
                <w:szCs w:val="17"/>
              </w:rPr>
              <w:t>Charter and purpose</w:t>
            </w:r>
          </w:p>
        </w:tc>
      </w:tr>
      <w:tr w:rsidR="00A632B7" w:rsidRPr="00940E38" w14:paraId="6D11636B" w14:textId="77777777" w:rsidTr="00051AA2">
        <w:trPr>
          <w:trHeight w:val="20"/>
        </w:trPr>
        <w:tc>
          <w:tcPr>
            <w:tcW w:w="1456" w:type="dxa"/>
            <w:tcBorders>
              <w:top w:val="nil"/>
              <w:left w:val="nil"/>
              <w:bottom w:val="nil"/>
              <w:right w:val="nil"/>
            </w:tcBorders>
            <w:hideMark/>
          </w:tcPr>
          <w:p w14:paraId="0CD5466B"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CFB41DF" w14:textId="77777777" w:rsidR="00A632B7" w:rsidRPr="00940E38" w:rsidRDefault="00A632B7" w:rsidP="00051AA2">
            <w:pPr>
              <w:jc w:val="left"/>
              <w:rPr>
                <w:szCs w:val="17"/>
              </w:rPr>
            </w:pPr>
            <w:r w:rsidRPr="00940E38">
              <w:rPr>
                <w:szCs w:val="17"/>
              </w:rPr>
              <w:t>Manner of establishment and the relevant Ministers</w:t>
            </w:r>
          </w:p>
        </w:tc>
        <w:tc>
          <w:tcPr>
            <w:tcW w:w="1297" w:type="dxa"/>
            <w:tcBorders>
              <w:top w:val="nil"/>
              <w:left w:val="nil"/>
              <w:bottom w:val="nil"/>
              <w:right w:val="nil"/>
            </w:tcBorders>
            <w:hideMark/>
          </w:tcPr>
          <w:p w14:paraId="7E1B0164" w14:textId="77777777" w:rsidR="00A632B7" w:rsidRPr="00940E38" w:rsidRDefault="00A632B7" w:rsidP="00051AA2">
            <w:pPr>
              <w:rPr>
                <w:szCs w:val="17"/>
              </w:rPr>
            </w:pPr>
            <w:r w:rsidRPr="00940E38">
              <w:rPr>
                <w:szCs w:val="17"/>
              </w:rPr>
              <w:t>Page 13</w:t>
            </w:r>
          </w:p>
        </w:tc>
      </w:tr>
      <w:tr w:rsidR="00A632B7" w:rsidRPr="00940E38" w14:paraId="3805E588" w14:textId="77777777" w:rsidTr="00051AA2">
        <w:trPr>
          <w:trHeight w:val="20"/>
        </w:trPr>
        <w:tc>
          <w:tcPr>
            <w:tcW w:w="1456" w:type="dxa"/>
            <w:tcBorders>
              <w:top w:val="nil"/>
              <w:left w:val="nil"/>
              <w:bottom w:val="nil"/>
              <w:right w:val="nil"/>
            </w:tcBorders>
            <w:hideMark/>
          </w:tcPr>
          <w:p w14:paraId="4F1FF715"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1856BA2C" w14:textId="77777777" w:rsidR="00A632B7" w:rsidRPr="00940E38" w:rsidRDefault="00A632B7" w:rsidP="00051AA2">
            <w:pPr>
              <w:jc w:val="left"/>
              <w:rPr>
                <w:szCs w:val="17"/>
              </w:rPr>
            </w:pPr>
            <w:r w:rsidRPr="00940E38">
              <w:rPr>
                <w:szCs w:val="17"/>
              </w:rPr>
              <w:t xml:space="preserve">Purpose, functions, powers and duties </w:t>
            </w:r>
          </w:p>
        </w:tc>
        <w:tc>
          <w:tcPr>
            <w:tcW w:w="1297" w:type="dxa"/>
            <w:tcBorders>
              <w:top w:val="nil"/>
              <w:left w:val="nil"/>
              <w:bottom w:val="nil"/>
              <w:right w:val="nil"/>
            </w:tcBorders>
            <w:hideMark/>
          </w:tcPr>
          <w:p w14:paraId="5230DFC8" w14:textId="77777777" w:rsidR="00A632B7" w:rsidRPr="00940E38" w:rsidRDefault="00A632B7" w:rsidP="00051AA2">
            <w:pPr>
              <w:rPr>
                <w:szCs w:val="17"/>
              </w:rPr>
            </w:pPr>
            <w:r w:rsidRPr="00940E38">
              <w:rPr>
                <w:szCs w:val="17"/>
              </w:rPr>
              <w:t>Page 14</w:t>
            </w:r>
          </w:p>
        </w:tc>
      </w:tr>
      <w:tr w:rsidR="00A632B7" w:rsidRPr="00940E38" w14:paraId="17D1BD59" w14:textId="77777777" w:rsidTr="00051AA2">
        <w:trPr>
          <w:trHeight w:val="20"/>
        </w:trPr>
        <w:tc>
          <w:tcPr>
            <w:tcW w:w="1456" w:type="dxa"/>
            <w:tcBorders>
              <w:top w:val="nil"/>
              <w:left w:val="nil"/>
              <w:bottom w:val="nil"/>
              <w:right w:val="nil"/>
            </w:tcBorders>
            <w:hideMark/>
          </w:tcPr>
          <w:p w14:paraId="55435F22" w14:textId="77777777" w:rsidR="00A632B7" w:rsidRPr="00940E38" w:rsidRDefault="00A632B7" w:rsidP="00051AA2">
            <w:pPr>
              <w:jc w:val="left"/>
              <w:rPr>
                <w:szCs w:val="17"/>
              </w:rPr>
            </w:pPr>
            <w:r w:rsidRPr="00940E38">
              <w:rPr>
                <w:szCs w:val="17"/>
              </w:rPr>
              <w:t xml:space="preserve">FRD 8D </w:t>
            </w:r>
          </w:p>
        </w:tc>
        <w:tc>
          <w:tcPr>
            <w:tcW w:w="6978" w:type="dxa"/>
            <w:gridSpan w:val="2"/>
            <w:tcBorders>
              <w:top w:val="nil"/>
              <w:left w:val="nil"/>
              <w:bottom w:val="nil"/>
              <w:right w:val="nil"/>
            </w:tcBorders>
            <w:hideMark/>
          </w:tcPr>
          <w:p w14:paraId="14A57532" w14:textId="77777777" w:rsidR="00A632B7" w:rsidRPr="00940E38" w:rsidRDefault="00A632B7" w:rsidP="00051AA2">
            <w:pPr>
              <w:jc w:val="left"/>
              <w:rPr>
                <w:szCs w:val="17"/>
              </w:rPr>
            </w:pPr>
            <w:r w:rsidRPr="00940E38">
              <w:rPr>
                <w:szCs w:val="17"/>
              </w:rPr>
              <w:t>Departmental objectives, indicators and outputs</w:t>
            </w:r>
          </w:p>
        </w:tc>
        <w:tc>
          <w:tcPr>
            <w:tcW w:w="1297" w:type="dxa"/>
            <w:tcBorders>
              <w:top w:val="nil"/>
              <w:left w:val="nil"/>
              <w:bottom w:val="nil"/>
              <w:right w:val="nil"/>
            </w:tcBorders>
            <w:hideMark/>
          </w:tcPr>
          <w:p w14:paraId="2A8DAA79" w14:textId="77777777" w:rsidR="00A632B7" w:rsidRPr="00940E38" w:rsidRDefault="00A632B7" w:rsidP="00051AA2">
            <w:pPr>
              <w:rPr>
                <w:szCs w:val="17"/>
              </w:rPr>
            </w:pPr>
            <w:r w:rsidRPr="00940E38">
              <w:rPr>
                <w:szCs w:val="17"/>
              </w:rPr>
              <w:t>Page 17</w:t>
            </w:r>
          </w:p>
        </w:tc>
      </w:tr>
      <w:tr w:rsidR="00A632B7" w:rsidRPr="00940E38" w14:paraId="0DA84A09" w14:textId="77777777" w:rsidTr="00051AA2">
        <w:trPr>
          <w:trHeight w:val="20"/>
        </w:trPr>
        <w:tc>
          <w:tcPr>
            <w:tcW w:w="1456" w:type="dxa"/>
            <w:tcBorders>
              <w:top w:val="nil"/>
              <w:left w:val="nil"/>
              <w:bottom w:val="nil"/>
              <w:right w:val="nil"/>
            </w:tcBorders>
            <w:hideMark/>
          </w:tcPr>
          <w:p w14:paraId="6459CD8E"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42FB2B3" w14:textId="77777777" w:rsidR="00A632B7" w:rsidRPr="00940E38" w:rsidRDefault="00A632B7" w:rsidP="00051AA2">
            <w:pPr>
              <w:jc w:val="left"/>
              <w:rPr>
                <w:szCs w:val="17"/>
              </w:rPr>
            </w:pPr>
            <w:r w:rsidRPr="00940E38">
              <w:rPr>
                <w:szCs w:val="17"/>
              </w:rPr>
              <w:t>Key initiatives and projects</w:t>
            </w:r>
          </w:p>
        </w:tc>
        <w:tc>
          <w:tcPr>
            <w:tcW w:w="1297" w:type="dxa"/>
            <w:tcBorders>
              <w:top w:val="nil"/>
              <w:left w:val="nil"/>
              <w:bottom w:val="nil"/>
              <w:right w:val="nil"/>
            </w:tcBorders>
            <w:hideMark/>
          </w:tcPr>
          <w:p w14:paraId="14E76F5F" w14:textId="77777777" w:rsidR="00A632B7" w:rsidRPr="00940E38" w:rsidRDefault="00A632B7" w:rsidP="00051AA2">
            <w:pPr>
              <w:rPr>
                <w:szCs w:val="17"/>
              </w:rPr>
            </w:pPr>
            <w:r w:rsidRPr="00940E38">
              <w:rPr>
                <w:szCs w:val="17"/>
              </w:rPr>
              <w:t>Page 19</w:t>
            </w:r>
          </w:p>
        </w:tc>
      </w:tr>
      <w:tr w:rsidR="00A632B7" w:rsidRPr="00940E38" w14:paraId="7ED5DEEE" w14:textId="77777777" w:rsidTr="00051AA2">
        <w:trPr>
          <w:trHeight w:val="20"/>
        </w:trPr>
        <w:tc>
          <w:tcPr>
            <w:tcW w:w="1456" w:type="dxa"/>
            <w:tcBorders>
              <w:top w:val="nil"/>
              <w:left w:val="nil"/>
              <w:bottom w:val="nil"/>
              <w:right w:val="nil"/>
            </w:tcBorders>
            <w:hideMark/>
          </w:tcPr>
          <w:p w14:paraId="0C2CE96E"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3203D03E" w14:textId="77777777" w:rsidR="00A632B7" w:rsidRPr="00940E38" w:rsidRDefault="00A632B7" w:rsidP="00051AA2">
            <w:pPr>
              <w:jc w:val="left"/>
              <w:rPr>
                <w:szCs w:val="17"/>
              </w:rPr>
            </w:pPr>
            <w:r w:rsidRPr="00940E38">
              <w:rPr>
                <w:szCs w:val="17"/>
              </w:rPr>
              <w:t>Nature and range of services provided</w:t>
            </w:r>
          </w:p>
        </w:tc>
        <w:tc>
          <w:tcPr>
            <w:tcW w:w="1297" w:type="dxa"/>
            <w:tcBorders>
              <w:top w:val="nil"/>
              <w:left w:val="nil"/>
              <w:bottom w:val="nil"/>
              <w:right w:val="nil"/>
            </w:tcBorders>
            <w:hideMark/>
          </w:tcPr>
          <w:p w14:paraId="5758A59A" w14:textId="77777777" w:rsidR="00A632B7" w:rsidRPr="00940E38" w:rsidRDefault="00A632B7" w:rsidP="00051AA2">
            <w:pPr>
              <w:rPr>
                <w:szCs w:val="17"/>
              </w:rPr>
            </w:pPr>
            <w:r w:rsidRPr="00940E38">
              <w:rPr>
                <w:szCs w:val="17"/>
              </w:rPr>
              <w:t>Page 13</w:t>
            </w:r>
          </w:p>
        </w:tc>
      </w:tr>
      <w:tr w:rsidR="00A632B7" w:rsidRPr="00940E38" w14:paraId="52BEB179" w14:textId="77777777" w:rsidTr="00051AA2">
        <w:trPr>
          <w:trHeight w:val="20"/>
        </w:trPr>
        <w:tc>
          <w:tcPr>
            <w:tcW w:w="9732" w:type="dxa"/>
            <w:gridSpan w:val="4"/>
            <w:tcBorders>
              <w:top w:val="nil"/>
              <w:left w:val="nil"/>
              <w:bottom w:val="nil"/>
              <w:right w:val="nil"/>
            </w:tcBorders>
            <w:hideMark/>
          </w:tcPr>
          <w:p w14:paraId="6DD6566E" w14:textId="77777777" w:rsidR="00A632B7" w:rsidRPr="00940E38" w:rsidRDefault="00A632B7" w:rsidP="00051AA2">
            <w:pPr>
              <w:jc w:val="left"/>
              <w:rPr>
                <w:b/>
                <w:szCs w:val="17"/>
              </w:rPr>
            </w:pPr>
            <w:r w:rsidRPr="00940E38">
              <w:rPr>
                <w:b/>
                <w:szCs w:val="17"/>
              </w:rPr>
              <w:t>Management and structure</w:t>
            </w:r>
          </w:p>
        </w:tc>
      </w:tr>
      <w:tr w:rsidR="00A632B7" w:rsidRPr="00940E38" w14:paraId="37A1AA21" w14:textId="77777777" w:rsidTr="00051AA2">
        <w:trPr>
          <w:trHeight w:val="20"/>
        </w:trPr>
        <w:tc>
          <w:tcPr>
            <w:tcW w:w="1456" w:type="dxa"/>
            <w:tcBorders>
              <w:top w:val="nil"/>
              <w:left w:val="nil"/>
              <w:bottom w:val="nil"/>
              <w:right w:val="nil"/>
            </w:tcBorders>
            <w:hideMark/>
          </w:tcPr>
          <w:p w14:paraId="78AB3E01"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5C769E67" w14:textId="77777777" w:rsidR="00A632B7" w:rsidRPr="00940E38" w:rsidRDefault="00A632B7" w:rsidP="00051AA2">
            <w:pPr>
              <w:jc w:val="left"/>
              <w:rPr>
                <w:szCs w:val="17"/>
              </w:rPr>
            </w:pPr>
            <w:r w:rsidRPr="00940E38">
              <w:rPr>
                <w:szCs w:val="17"/>
              </w:rPr>
              <w:t xml:space="preserve">Organisational structure </w:t>
            </w:r>
          </w:p>
        </w:tc>
        <w:tc>
          <w:tcPr>
            <w:tcW w:w="1297" w:type="dxa"/>
            <w:tcBorders>
              <w:top w:val="nil"/>
              <w:left w:val="nil"/>
              <w:bottom w:val="nil"/>
              <w:right w:val="nil"/>
            </w:tcBorders>
            <w:hideMark/>
          </w:tcPr>
          <w:p w14:paraId="4DA7C0F1" w14:textId="77777777" w:rsidR="00A632B7" w:rsidRPr="00940E38" w:rsidRDefault="00A632B7" w:rsidP="00051AA2">
            <w:pPr>
              <w:rPr>
                <w:szCs w:val="17"/>
              </w:rPr>
            </w:pPr>
            <w:r w:rsidRPr="00940E38">
              <w:rPr>
                <w:szCs w:val="17"/>
              </w:rPr>
              <w:t>Page 32</w:t>
            </w:r>
          </w:p>
        </w:tc>
      </w:tr>
      <w:tr w:rsidR="00A632B7" w:rsidRPr="00940E38" w14:paraId="711F27BD" w14:textId="77777777" w:rsidTr="00051AA2">
        <w:trPr>
          <w:trHeight w:val="20"/>
        </w:trPr>
        <w:tc>
          <w:tcPr>
            <w:tcW w:w="9732" w:type="dxa"/>
            <w:gridSpan w:val="4"/>
            <w:tcBorders>
              <w:top w:val="nil"/>
              <w:left w:val="nil"/>
              <w:bottom w:val="nil"/>
              <w:right w:val="nil"/>
            </w:tcBorders>
            <w:hideMark/>
          </w:tcPr>
          <w:p w14:paraId="50087FE4" w14:textId="77777777" w:rsidR="00A632B7" w:rsidRPr="00940E38" w:rsidRDefault="00A632B7" w:rsidP="00051AA2">
            <w:pPr>
              <w:jc w:val="left"/>
              <w:rPr>
                <w:b/>
                <w:szCs w:val="17"/>
              </w:rPr>
            </w:pPr>
            <w:r w:rsidRPr="00940E38">
              <w:rPr>
                <w:b/>
                <w:szCs w:val="17"/>
              </w:rPr>
              <w:t>Financial and other information</w:t>
            </w:r>
          </w:p>
        </w:tc>
      </w:tr>
      <w:tr w:rsidR="00A632B7" w:rsidRPr="00940E38" w14:paraId="4B80BF90" w14:textId="77777777" w:rsidTr="00051AA2">
        <w:trPr>
          <w:trHeight w:val="20"/>
        </w:trPr>
        <w:tc>
          <w:tcPr>
            <w:tcW w:w="1456" w:type="dxa"/>
            <w:tcBorders>
              <w:top w:val="nil"/>
              <w:left w:val="nil"/>
              <w:bottom w:val="nil"/>
              <w:right w:val="nil"/>
            </w:tcBorders>
            <w:hideMark/>
          </w:tcPr>
          <w:p w14:paraId="53447CAA" w14:textId="77777777" w:rsidR="00A632B7" w:rsidRPr="00940E38" w:rsidRDefault="00A632B7" w:rsidP="00051AA2">
            <w:pPr>
              <w:jc w:val="left"/>
              <w:rPr>
                <w:szCs w:val="17"/>
              </w:rPr>
            </w:pPr>
            <w:r w:rsidRPr="00940E38">
              <w:rPr>
                <w:szCs w:val="17"/>
              </w:rPr>
              <w:t>FRD 8D</w:t>
            </w:r>
          </w:p>
        </w:tc>
        <w:tc>
          <w:tcPr>
            <w:tcW w:w="6978" w:type="dxa"/>
            <w:gridSpan w:val="2"/>
            <w:tcBorders>
              <w:top w:val="nil"/>
              <w:left w:val="nil"/>
              <w:bottom w:val="nil"/>
              <w:right w:val="nil"/>
            </w:tcBorders>
            <w:hideMark/>
          </w:tcPr>
          <w:p w14:paraId="056F5B1B" w14:textId="77777777" w:rsidR="00A632B7" w:rsidRPr="00940E38" w:rsidRDefault="00A632B7" w:rsidP="00051AA2">
            <w:pPr>
              <w:jc w:val="left"/>
              <w:rPr>
                <w:szCs w:val="17"/>
              </w:rPr>
            </w:pPr>
            <w:r w:rsidRPr="00940E38">
              <w:rPr>
                <w:szCs w:val="17"/>
              </w:rPr>
              <w:t xml:space="preserve">Performance against output performance measures </w:t>
            </w:r>
          </w:p>
        </w:tc>
        <w:tc>
          <w:tcPr>
            <w:tcW w:w="1297" w:type="dxa"/>
            <w:tcBorders>
              <w:top w:val="nil"/>
              <w:left w:val="nil"/>
              <w:bottom w:val="nil"/>
              <w:right w:val="nil"/>
            </w:tcBorders>
            <w:hideMark/>
          </w:tcPr>
          <w:p w14:paraId="1C06CA04" w14:textId="77777777" w:rsidR="00A632B7" w:rsidRPr="00940E38" w:rsidRDefault="00A632B7" w:rsidP="00051AA2">
            <w:pPr>
              <w:rPr>
                <w:szCs w:val="17"/>
              </w:rPr>
            </w:pPr>
            <w:r w:rsidRPr="00940E38">
              <w:rPr>
                <w:szCs w:val="17"/>
              </w:rPr>
              <w:t>Page 19</w:t>
            </w:r>
          </w:p>
        </w:tc>
      </w:tr>
      <w:tr w:rsidR="00A632B7" w:rsidRPr="00940E38" w14:paraId="6EFFA4EB" w14:textId="77777777" w:rsidTr="00051AA2">
        <w:trPr>
          <w:trHeight w:val="20"/>
        </w:trPr>
        <w:tc>
          <w:tcPr>
            <w:tcW w:w="1456" w:type="dxa"/>
            <w:tcBorders>
              <w:top w:val="nil"/>
              <w:left w:val="nil"/>
              <w:bottom w:val="nil"/>
              <w:right w:val="nil"/>
            </w:tcBorders>
            <w:hideMark/>
          </w:tcPr>
          <w:p w14:paraId="2541D56D" w14:textId="77777777" w:rsidR="00A632B7" w:rsidRPr="00940E38" w:rsidRDefault="00A632B7" w:rsidP="00051AA2">
            <w:pPr>
              <w:jc w:val="left"/>
              <w:rPr>
                <w:szCs w:val="17"/>
              </w:rPr>
            </w:pPr>
            <w:r w:rsidRPr="00940E38">
              <w:rPr>
                <w:szCs w:val="17"/>
              </w:rPr>
              <w:t xml:space="preserve">FRD 8D </w:t>
            </w:r>
          </w:p>
        </w:tc>
        <w:tc>
          <w:tcPr>
            <w:tcW w:w="6978" w:type="dxa"/>
            <w:gridSpan w:val="2"/>
            <w:tcBorders>
              <w:top w:val="nil"/>
              <w:left w:val="nil"/>
              <w:bottom w:val="nil"/>
              <w:right w:val="nil"/>
            </w:tcBorders>
            <w:hideMark/>
          </w:tcPr>
          <w:p w14:paraId="69A56F77" w14:textId="77777777" w:rsidR="00A632B7" w:rsidRPr="00940E38" w:rsidRDefault="00A632B7" w:rsidP="00051AA2">
            <w:pPr>
              <w:jc w:val="left"/>
              <w:rPr>
                <w:szCs w:val="17"/>
              </w:rPr>
            </w:pPr>
            <w:r w:rsidRPr="00940E38">
              <w:rPr>
                <w:szCs w:val="17"/>
              </w:rPr>
              <w:t>Budget portfolio outcomes</w:t>
            </w:r>
          </w:p>
        </w:tc>
        <w:tc>
          <w:tcPr>
            <w:tcW w:w="1297" w:type="dxa"/>
            <w:tcBorders>
              <w:top w:val="nil"/>
              <w:left w:val="nil"/>
              <w:bottom w:val="nil"/>
              <w:right w:val="nil"/>
            </w:tcBorders>
            <w:hideMark/>
          </w:tcPr>
          <w:p w14:paraId="0AB22344" w14:textId="77777777" w:rsidR="00A632B7" w:rsidRPr="00940E38" w:rsidRDefault="00A632B7" w:rsidP="00051AA2">
            <w:pPr>
              <w:rPr>
                <w:szCs w:val="17"/>
              </w:rPr>
            </w:pPr>
            <w:r w:rsidRPr="00940E38">
              <w:rPr>
                <w:szCs w:val="17"/>
              </w:rPr>
              <w:t>Page 25</w:t>
            </w:r>
          </w:p>
        </w:tc>
      </w:tr>
      <w:tr w:rsidR="00A632B7" w:rsidRPr="00940E38" w14:paraId="40DEDF39" w14:textId="77777777" w:rsidTr="00051AA2">
        <w:trPr>
          <w:trHeight w:val="20"/>
        </w:trPr>
        <w:tc>
          <w:tcPr>
            <w:tcW w:w="1456" w:type="dxa"/>
            <w:tcBorders>
              <w:top w:val="nil"/>
              <w:left w:val="nil"/>
              <w:bottom w:val="nil"/>
              <w:right w:val="nil"/>
            </w:tcBorders>
            <w:hideMark/>
          </w:tcPr>
          <w:p w14:paraId="6066B492" w14:textId="77777777" w:rsidR="00A632B7" w:rsidRPr="00940E38" w:rsidRDefault="00A632B7" w:rsidP="00051AA2">
            <w:pPr>
              <w:jc w:val="left"/>
              <w:rPr>
                <w:szCs w:val="17"/>
              </w:rPr>
            </w:pPr>
            <w:r w:rsidRPr="00940E38">
              <w:rPr>
                <w:szCs w:val="17"/>
              </w:rPr>
              <w:t xml:space="preserve">FRD 10A </w:t>
            </w:r>
          </w:p>
        </w:tc>
        <w:tc>
          <w:tcPr>
            <w:tcW w:w="6978" w:type="dxa"/>
            <w:gridSpan w:val="2"/>
            <w:tcBorders>
              <w:top w:val="nil"/>
              <w:left w:val="nil"/>
              <w:bottom w:val="nil"/>
              <w:right w:val="nil"/>
            </w:tcBorders>
            <w:hideMark/>
          </w:tcPr>
          <w:p w14:paraId="5F2A1FC7" w14:textId="77777777" w:rsidR="00A632B7" w:rsidRPr="00940E38" w:rsidRDefault="00A632B7" w:rsidP="00051AA2">
            <w:pPr>
              <w:jc w:val="left"/>
              <w:rPr>
                <w:szCs w:val="17"/>
              </w:rPr>
            </w:pPr>
            <w:r w:rsidRPr="00940E38">
              <w:rPr>
                <w:szCs w:val="17"/>
              </w:rPr>
              <w:t>Disclosure index</w:t>
            </w:r>
          </w:p>
        </w:tc>
        <w:tc>
          <w:tcPr>
            <w:tcW w:w="1297" w:type="dxa"/>
            <w:tcBorders>
              <w:top w:val="nil"/>
              <w:left w:val="nil"/>
              <w:bottom w:val="nil"/>
              <w:right w:val="nil"/>
            </w:tcBorders>
            <w:hideMark/>
          </w:tcPr>
          <w:p w14:paraId="6E11EDDB" w14:textId="34F4D44A" w:rsidR="00A632B7" w:rsidRPr="00940E38" w:rsidRDefault="00A632B7" w:rsidP="00051AA2">
            <w:pPr>
              <w:rPr>
                <w:szCs w:val="17"/>
              </w:rPr>
            </w:pPr>
            <w:r w:rsidRPr="00940E38">
              <w:rPr>
                <w:szCs w:val="17"/>
              </w:rPr>
              <w:t xml:space="preserve">Page </w:t>
            </w:r>
            <w:r w:rsidR="004E7C22" w:rsidRPr="00940E38">
              <w:rPr>
                <w:szCs w:val="17"/>
              </w:rPr>
              <w:t>71</w:t>
            </w:r>
          </w:p>
        </w:tc>
      </w:tr>
      <w:tr w:rsidR="00A632B7" w:rsidRPr="00940E38" w14:paraId="4F312E59" w14:textId="77777777" w:rsidTr="00051AA2">
        <w:trPr>
          <w:trHeight w:val="20"/>
        </w:trPr>
        <w:tc>
          <w:tcPr>
            <w:tcW w:w="1456" w:type="dxa"/>
            <w:tcBorders>
              <w:top w:val="nil"/>
              <w:left w:val="nil"/>
              <w:bottom w:val="nil"/>
              <w:right w:val="nil"/>
            </w:tcBorders>
            <w:hideMark/>
          </w:tcPr>
          <w:p w14:paraId="41266081" w14:textId="77777777" w:rsidR="00A632B7" w:rsidRPr="00940E38" w:rsidRDefault="00A632B7" w:rsidP="00051AA2">
            <w:pPr>
              <w:jc w:val="left"/>
              <w:rPr>
                <w:szCs w:val="17"/>
              </w:rPr>
            </w:pPr>
            <w:r w:rsidRPr="00940E38">
              <w:rPr>
                <w:szCs w:val="17"/>
              </w:rPr>
              <w:t>FRD 12B</w:t>
            </w:r>
          </w:p>
        </w:tc>
        <w:tc>
          <w:tcPr>
            <w:tcW w:w="6978" w:type="dxa"/>
            <w:gridSpan w:val="2"/>
            <w:tcBorders>
              <w:top w:val="nil"/>
              <w:left w:val="nil"/>
              <w:bottom w:val="nil"/>
              <w:right w:val="nil"/>
            </w:tcBorders>
            <w:hideMark/>
          </w:tcPr>
          <w:p w14:paraId="785103AF" w14:textId="77777777" w:rsidR="00A632B7" w:rsidRPr="00940E38" w:rsidRDefault="00A632B7" w:rsidP="00051AA2">
            <w:pPr>
              <w:jc w:val="left"/>
              <w:rPr>
                <w:szCs w:val="17"/>
              </w:rPr>
            </w:pPr>
            <w:r w:rsidRPr="00940E38">
              <w:rPr>
                <w:szCs w:val="17"/>
              </w:rPr>
              <w:t>Disclosure of major contracts</w:t>
            </w:r>
          </w:p>
        </w:tc>
        <w:tc>
          <w:tcPr>
            <w:tcW w:w="1297" w:type="dxa"/>
            <w:tcBorders>
              <w:top w:val="nil"/>
              <w:left w:val="nil"/>
              <w:bottom w:val="nil"/>
              <w:right w:val="nil"/>
            </w:tcBorders>
            <w:hideMark/>
          </w:tcPr>
          <w:p w14:paraId="57075413" w14:textId="77777777" w:rsidR="00A632B7" w:rsidRPr="00940E38" w:rsidRDefault="00A632B7" w:rsidP="00051AA2">
            <w:pPr>
              <w:rPr>
                <w:szCs w:val="17"/>
              </w:rPr>
            </w:pPr>
            <w:r w:rsidRPr="00940E38">
              <w:rPr>
                <w:szCs w:val="17"/>
              </w:rPr>
              <w:t>Page 51</w:t>
            </w:r>
          </w:p>
        </w:tc>
      </w:tr>
      <w:tr w:rsidR="00A632B7" w:rsidRPr="00940E38" w14:paraId="34EA387D" w14:textId="77777777" w:rsidTr="00051AA2">
        <w:trPr>
          <w:trHeight w:val="20"/>
        </w:trPr>
        <w:tc>
          <w:tcPr>
            <w:tcW w:w="1456" w:type="dxa"/>
            <w:tcBorders>
              <w:top w:val="nil"/>
              <w:left w:val="nil"/>
              <w:bottom w:val="nil"/>
              <w:right w:val="nil"/>
            </w:tcBorders>
            <w:hideMark/>
          </w:tcPr>
          <w:p w14:paraId="2CCBF72E" w14:textId="4B49AFA8" w:rsidR="00A632B7" w:rsidRPr="00940E38" w:rsidRDefault="00A632B7" w:rsidP="00051AA2">
            <w:pPr>
              <w:jc w:val="left"/>
              <w:rPr>
                <w:szCs w:val="17"/>
              </w:rPr>
            </w:pPr>
            <w:r w:rsidRPr="00940E38">
              <w:rPr>
                <w:szCs w:val="17"/>
              </w:rPr>
              <w:t>FRD 15</w:t>
            </w:r>
            <w:r w:rsidR="00C36608">
              <w:rPr>
                <w:szCs w:val="17"/>
              </w:rPr>
              <w:t>E</w:t>
            </w:r>
            <w:r w:rsidRPr="00940E38">
              <w:rPr>
                <w:szCs w:val="17"/>
              </w:rPr>
              <w:t xml:space="preserve"> </w:t>
            </w:r>
          </w:p>
        </w:tc>
        <w:tc>
          <w:tcPr>
            <w:tcW w:w="6978" w:type="dxa"/>
            <w:gridSpan w:val="2"/>
            <w:tcBorders>
              <w:top w:val="nil"/>
              <w:left w:val="nil"/>
              <w:bottom w:val="nil"/>
              <w:right w:val="nil"/>
            </w:tcBorders>
            <w:hideMark/>
          </w:tcPr>
          <w:p w14:paraId="27D67A4D" w14:textId="77777777" w:rsidR="00A632B7" w:rsidRPr="00940E38" w:rsidRDefault="00A632B7" w:rsidP="00051AA2">
            <w:pPr>
              <w:jc w:val="left"/>
              <w:rPr>
                <w:szCs w:val="17"/>
              </w:rPr>
            </w:pPr>
            <w:r w:rsidRPr="00940E38">
              <w:rPr>
                <w:szCs w:val="17"/>
              </w:rPr>
              <w:t>Executive officer disclosures</w:t>
            </w:r>
          </w:p>
        </w:tc>
        <w:tc>
          <w:tcPr>
            <w:tcW w:w="1297" w:type="dxa"/>
            <w:tcBorders>
              <w:top w:val="nil"/>
              <w:left w:val="nil"/>
              <w:bottom w:val="nil"/>
              <w:right w:val="nil"/>
            </w:tcBorders>
            <w:hideMark/>
          </w:tcPr>
          <w:p w14:paraId="6A1EA699" w14:textId="77777777" w:rsidR="00A632B7" w:rsidRPr="00940E38" w:rsidRDefault="00A632B7" w:rsidP="00051AA2">
            <w:pPr>
              <w:rPr>
                <w:szCs w:val="17"/>
              </w:rPr>
            </w:pPr>
            <w:r w:rsidRPr="00940E38">
              <w:rPr>
                <w:szCs w:val="17"/>
              </w:rPr>
              <w:t>Page 44</w:t>
            </w:r>
          </w:p>
        </w:tc>
      </w:tr>
      <w:tr w:rsidR="00A632B7" w:rsidRPr="00940E38" w14:paraId="2397F890" w14:textId="77777777" w:rsidTr="00051AA2">
        <w:trPr>
          <w:trHeight w:val="20"/>
        </w:trPr>
        <w:tc>
          <w:tcPr>
            <w:tcW w:w="1456" w:type="dxa"/>
            <w:tcBorders>
              <w:top w:val="nil"/>
              <w:left w:val="nil"/>
              <w:bottom w:val="nil"/>
              <w:right w:val="nil"/>
            </w:tcBorders>
            <w:hideMark/>
          </w:tcPr>
          <w:p w14:paraId="1885E562"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3BDAF80" w14:textId="77777777" w:rsidR="00A632B7" w:rsidRPr="00940E38" w:rsidRDefault="00A632B7" w:rsidP="00051AA2">
            <w:pPr>
              <w:jc w:val="left"/>
              <w:rPr>
                <w:szCs w:val="17"/>
              </w:rPr>
            </w:pPr>
            <w:r w:rsidRPr="00940E38">
              <w:rPr>
                <w:szCs w:val="17"/>
              </w:rPr>
              <w:t>Employment and conduct principles</w:t>
            </w:r>
          </w:p>
        </w:tc>
        <w:tc>
          <w:tcPr>
            <w:tcW w:w="1297" w:type="dxa"/>
            <w:tcBorders>
              <w:top w:val="nil"/>
              <w:left w:val="nil"/>
              <w:bottom w:val="nil"/>
              <w:right w:val="nil"/>
            </w:tcBorders>
            <w:hideMark/>
          </w:tcPr>
          <w:p w14:paraId="7F02A59A" w14:textId="77777777" w:rsidR="00A632B7" w:rsidRPr="00940E38" w:rsidRDefault="00A632B7" w:rsidP="00051AA2">
            <w:pPr>
              <w:rPr>
                <w:szCs w:val="17"/>
              </w:rPr>
            </w:pPr>
            <w:r w:rsidRPr="00940E38">
              <w:rPr>
                <w:szCs w:val="17"/>
              </w:rPr>
              <w:t>Page 39</w:t>
            </w:r>
          </w:p>
        </w:tc>
      </w:tr>
      <w:tr w:rsidR="00A632B7" w:rsidRPr="00940E38" w14:paraId="4B01C6EF" w14:textId="77777777" w:rsidTr="00051AA2">
        <w:trPr>
          <w:trHeight w:val="20"/>
        </w:trPr>
        <w:tc>
          <w:tcPr>
            <w:tcW w:w="1456" w:type="dxa"/>
            <w:tcBorders>
              <w:top w:val="nil"/>
              <w:left w:val="nil"/>
              <w:bottom w:val="nil"/>
              <w:right w:val="nil"/>
            </w:tcBorders>
            <w:hideMark/>
          </w:tcPr>
          <w:p w14:paraId="18276A48"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3B2507F3" w14:textId="77777777" w:rsidR="00A632B7" w:rsidRPr="00940E38" w:rsidRDefault="00A632B7" w:rsidP="00051AA2">
            <w:pPr>
              <w:jc w:val="left"/>
              <w:rPr>
                <w:szCs w:val="17"/>
              </w:rPr>
            </w:pPr>
            <w:r w:rsidRPr="00940E38">
              <w:rPr>
                <w:szCs w:val="17"/>
              </w:rPr>
              <w:t>Occupational health and safety policy</w:t>
            </w:r>
          </w:p>
        </w:tc>
        <w:tc>
          <w:tcPr>
            <w:tcW w:w="1297" w:type="dxa"/>
            <w:tcBorders>
              <w:top w:val="nil"/>
              <w:left w:val="nil"/>
              <w:bottom w:val="nil"/>
              <w:right w:val="nil"/>
            </w:tcBorders>
            <w:hideMark/>
          </w:tcPr>
          <w:p w14:paraId="16AECD2C" w14:textId="77777777" w:rsidR="00A632B7" w:rsidRPr="00940E38" w:rsidRDefault="00A632B7" w:rsidP="00051AA2">
            <w:pPr>
              <w:rPr>
                <w:szCs w:val="17"/>
              </w:rPr>
            </w:pPr>
            <w:r w:rsidRPr="00940E38">
              <w:rPr>
                <w:szCs w:val="17"/>
              </w:rPr>
              <w:t>Page 34</w:t>
            </w:r>
          </w:p>
        </w:tc>
      </w:tr>
      <w:tr w:rsidR="00A632B7" w:rsidRPr="00940E38" w14:paraId="474CF036" w14:textId="77777777" w:rsidTr="00051AA2">
        <w:trPr>
          <w:trHeight w:val="20"/>
        </w:trPr>
        <w:tc>
          <w:tcPr>
            <w:tcW w:w="1456" w:type="dxa"/>
            <w:tcBorders>
              <w:top w:val="nil"/>
              <w:left w:val="nil"/>
              <w:bottom w:val="nil"/>
              <w:right w:val="nil"/>
            </w:tcBorders>
            <w:hideMark/>
          </w:tcPr>
          <w:p w14:paraId="1E399046"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216091EB" w14:textId="77777777" w:rsidR="00A632B7" w:rsidRPr="00940E38" w:rsidRDefault="00A632B7" w:rsidP="00051AA2">
            <w:pPr>
              <w:jc w:val="left"/>
              <w:rPr>
                <w:szCs w:val="17"/>
              </w:rPr>
            </w:pPr>
            <w:r w:rsidRPr="00940E38">
              <w:rPr>
                <w:szCs w:val="17"/>
              </w:rPr>
              <w:t xml:space="preserve">Summary of the financial results for the year </w:t>
            </w:r>
          </w:p>
        </w:tc>
        <w:tc>
          <w:tcPr>
            <w:tcW w:w="1297" w:type="dxa"/>
            <w:tcBorders>
              <w:top w:val="nil"/>
              <w:left w:val="nil"/>
              <w:bottom w:val="nil"/>
              <w:right w:val="nil"/>
            </w:tcBorders>
            <w:hideMark/>
          </w:tcPr>
          <w:p w14:paraId="10CA9899" w14:textId="77777777" w:rsidR="00A632B7" w:rsidRPr="00940E38" w:rsidRDefault="00A632B7" w:rsidP="00051AA2">
            <w:pPr>
              <w:rPr>
                <w:szCs w:val="17"/>
              </w:rPr>
            </w:pPr>
            <w:r w:rsidRPr="00940E38">
              <w:rPr>
                <w:szCs w:val="17"/>
              </w:rPr>
              <w:t>Page 26</w:t>
            </w:r>
          </w:p>
        </w:tc>
      </w:tr>
      <w:tr w:rsidR="00A632B7" w:rsidRPr="00940E38" w14:paraId="52F041B4" w14:textId="77777777" w:rsidTr="00051AA2">
        <w:trPr>
          <w:trHeight w:val="20"/>
        </w:trPr>
        <w:tc>
          <w:tcPr>
            <w:tcW w:w="1456" w:type="dxa"/>
            <w:tcBorders>
              <w:top w:val="nil"/>
              <w:left w:val="nil"/>
              <w:bottom w:val="nil"/>
              <w:right w:val="nil"/>
            </w:tcBorders>
            <w:hideMark/>
          </w:tcPr>
          <w:p w14:paraId="6DA81E28"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599DCDD" w14:textId="77777777" w:rsidR="00A632B7" w:rsidRPr="00940E38" w:rsidRDefault="00A632B7" w:rsidP="00051AA2">
            <w:pPr>
              <w:jc w:val="left"/>
              <w:rPr>
                <w:szCs w:val="17"/>
              </w:rPr>
            </w:pPr>
            <w:r w:rsidRPr="00940E38">
              <w:rPr>
                <w:szCs w:val="17"/>
              </w:rPr>
              <w:t xml:space="preserve">Significant changes in financial position during the year </w:t>
            </w:r>
          </w:p>
        </w:tc>
        <w:tc>
          <w:tcPr>
            <w:tcW w:w="1297" w:type="dxa"/>
            <w:tcBorders>
              <w:top w:val="nil"/>
              <w:left w:val="nil"/>
              <w:bottom w:val="nil"/>
              <w:right w:val="nil"/>
            </w:tcBorders>
            <w:hideMark/>
          </w:tcPr>
          <w:p w14:paraId="5ABAFFB2" w14:textId="77777777" w:rsidR="00A632B7" w:rsidRPr="00940E38" w:rsidRDefault="00A632B7" w:rsidP="00051AA2">
            <w:pPr>
              <w:rPr>
                <w:szCs w:val="17"/>
              </w:rPr>
            </w:pPr>
            <w:r w:rsidRPr="00940E38">
              <w:rPr>
                <w:szCs w:val="17"/>
              </w:rPr>
              <w:t>Page 27</w:t>
            </w:r>
          </w:p>
        </w:tc>
      </w:tr>
      <w:tr w:rsidR="00A632B7" w:rsidRPr="00940E38" w14:paraId="5CA8D433" w14:textId="77777777" w:rsidTr="00051AA2">
        <w:trPr>
          <w:trHeight w:val="20"/>
        </w:trPr>
        <w:tc>
          <w:tcPr>
            <w:tcW w:w="1456" w:type="dxa"/>
            <w:tcBorders>
              <w:top w:val="nil"/>
              <w:left w:val="nil"/>
              <w:bottom w:val="nil"/>
              <w:right w:val="nil"/>
            </w:tcBorders>
            <w:hideMark/>
          </w:tcPr>
          <w:p w14:paraId="661581C3"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21FFAD7" w14:textId="77777777" w:rsidR="00A632B7" w:rsidRPr="00940E38" w:rsidRDefault="00A632B7" w:rsidP="00051AA2">
            <w:pPr>
              <w:jc w:val="left"/>
              <w:rPr>
                <w:szCs w:val="17"/>
              </w:rPr>
            </w:pPr>
            <w:r w:rsidRPr="00940E38">
              <w:rPr>
                <w:szCs w:val="17"/>
              </w:rPr>
              <w:t xml:space="preserve">Major changes or factors affecting performance </w:t>
            </w:r>
          </w:p>
        </w:tc>
        <w:tc>
          <w:tcPr>
            <w:tcW w:w="1297" w:type="dxa"/>
            <w:tcBorders>
              <w:top w:val="nil"/>
              <w:left w:val="nil"/>
              <w:bottom w:val="nil"/>
              <w:right w:val="nil"/>
            </w:tcBorders>
            <w:hideMark/>
          </w:tcPr>
          <w:p w14:paraId="7FE7049C" w14:textId="77777777" w:rsidR="00A632B7" w:rsidRPr="00940E38" w:rsidRDefault="00A632B7" w:rsidP="00051AA2">
            <w:pPr>
              <w:rPr>
                <w:szCs w:val="17"/>
              </w:rPr>
            </w:pPr>
            <w:r w:rsidRPr="00940E38">
              <w:rPr>
                <w:szCs w:val="17"/>
              </w:rPr>
              <w:t>Page 27</w:t>
            </w:r>
          </w:p>
        </w:tc>
      </w:tr>
      <w:tr w:rsidR="00A632B7" w:rsidRPr="00940E38" w14:paraId="0AC147A9" w14:textId="77777777" w:rsidTr="00051AA2">
        <w:trPr>
          <w:trHeight w:val="20"/>
        </w:trPr>
        <w:tc>
          <w:tcPr>
            <w:tcW w:w="1456" w:type="dxa"/>
            <w:tcBorders>
              <w:top w:val="nil"/>
              <w:left w:val="nil"/>
              <w:bottom w:val="nil"/>
              <w:right w:val="nil"/>
            </w:tcBorders>
            <w:hideMark/>
          </w:tcPr>
          <w:p w14:paraId="53E1885C"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0E39177A" w14:textId="77777777" w:rsidR="00A632B7" w:rsidRPr="00940E38" w:rsidRDefault="00A632B7" w:rsidP="00051AA2">
            <w:pPr>
              <w:jc w:val="left"/>
              <w:rPr>
                <w:szCs w:val="17"/>
              </w:rPr>
            </w:pPr>
            <w:r w:rsidRPr="00940E38">
              <w:rPr>
                <w:szCs w:val="17"/>
              </w:rPr>
              <w:t>Subsequent events</w:t>
            </w:r>
          </w:p>
        </w:tc>
        <w:tc>
          <w:tcPr>
            <w:tcW w:w="1297" w:type="dxa"/>
            <w:tcBorders>
              <w:top w:val="nil"/>
              <w:left w:val="nil"/>
              <w:bottom w:val="nil"/>
              <w:right w:val="nil"/>
            </w:tcBorders>
            <w:hideMark/>
          </w:tcPr>
          <w:p w14:paraId="3F4665EF" w14:textId="77777777" w:rsidR="00A632B7" w:rsidRPr="00940E38" w:rsidRDefault="00A632B7" w:rsidP="00051AA2">
            <w:pPr>
              <w:rPr>
                <w:szCs w:val="17"/>
              </w:rPr>
            </w:pPr>
            <w:r w:rsidRPr="00940E38">
              <w:rPr>
                <w:szCs w:val="17"/>
              </w:rPr>
              <w:t>Page 31</w:t>
            </w:r>
          </w:p>
        </w:tc>
      </w:tr>
      <w:tr w:rsidR="00A632B7" w:rsidRPr="00940E38" w14:paraId="0490EAF8" w14:textId="77777777" w:rsidTr="00051AA2">
        <w:trPr>
          <w:trHeight w:val="20"/>
        </w:trPr>
        <w:tc>
          <w:tcPr>
            <w:tcW w:w="1456" w:type="dxa"/>
            <w:tcBorders>
              <w:top w:val="nil"/>
              <w:left w:val="nil"/>
              <w:bottom w:val="nil"/>
              <w:right w:val="nil"/>
            </w:tcBorders>
            <w:hideMark/>
          </w:tcPr>
          <w:p w14:paraId="33E6DCF6"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3AB7968B" w14:textId="77777777" w:rsidR="00A632B7" w:rsidRPr="00940E38" w:rsidRDefault="00A632B7" w:rsidP="00051AA2">
            <w:pPr>
              <w:jc w:val="left"/>
              <w:rPr>
                <w:szCs w:val="17"/>
              </w:rPr>
            </w:pPr>
            <w:r w:rsidRPr="00940E38">
              <w:rPr>
                <w:szCs w:val="17"/>
              </w:rPr>
              <w:t xml:space="preserve">Application and operation of </w:t>
            </w:r>
            <w:r w:rsidRPr="00940E38">
              <w:rPr>
                <w:i/>
                <w:szCs w:val="17"/>
              </w:rPr>
              <w:t>Freedom of Information Act 1982</w:t>
            </w:r>
            <w:r w:rsidRPr="00940E38">
              <w:rPr>
                <w:szCs w:val="17"/>
              </w:rPr>
              <w:t xml:space="preserve"> </w:t>
            </w:r>
          </w:p>
        </w:tc>
        <w:tc>
          <w:tcPr>
            <w:tcW w:w="1297" w:type="dxa"/>
            <w:tcBorders>
              <w:top w:val="nil"/>
              <w:left w:val="nil"/>
              <w:bottom w:val="nil"/>
              <w:right w:val="nil"/>
            </w:tcBorders>
            <w:hideMark/>
          </w:tcPr>
          <w:p w14:paraId="30172FC8" w14:textId="77777777" w:rsidR="00A632B7" w:rsidRPr="00940E38" w:rsidRDefault="00A632B7" w:rsidP="00051AA2">
            <w:pPr>
              <w:rPr>
                <w:szCs w:val="17"/>
              </w:rPr>
            </w:pPr>
            <w:r w:rsidRPr="00940E38">
              <w:rPr>
                <w:szCs w:val="17"/>
              </w:rPr>
              <w:t>Page 52</w:t>
            </w:r>
          </w:p>
        </w:tc>
      </w:tr>
      <w:tr w:rsidR="00A632B7" w:rsidRPr="00940E38" w14:paraId="62332E51" w14:textId="77777777" w:rsidTr="00051AA2">
        <w:trPr>
          <w:trHeight w:val="20"/>
        </w:trPr>
        <w:tc>
          <w:tcPr>
            <w:tcW w:w="1456" w:type="dxa"/>
            <w:tcBorders>
              <w:top w:val="nil"/>
              <w:left w:val="nil"/>
              <w:bottom w:val="nil"/>
              <w:right w:val="nil"/>
            </w:tcBorders>
            <w:hideMark/>
          </w:tcPr>
          <w:p w14:paraId="4692E15E"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0BDCB29C" w14:textId="77777777" w:rsidR="00A632B7" w:rsidRPr="00940E38" w:rsidRDefault="00A632B7" w:rsidP="00051AA2">
            <w:pPr>
              <w:jc w:val="left"/>
              <w:rPr>
                <w:szCs w:val="17"/>
              </w:rPr>
            </w:pPr>
            <w:r w:rsidRPr="00940E38">
              <w:rPr>
                <w:szCs w:val="17"/>
              </w:rPr>
              <w:t xml:space="preserve">Compliance with building and maintenance provisions of </w:t>
            </w:r>
            <w:r w:rsidRPr="00940E38">
              <w:rPr>
                <w:i/>
                <w:szCs w:val="17"/>
              </w:rPr>
              <w:t>Building Act 1993</w:t>
            </w:r>
          </w:p>
        </w:tc>
        <w:tc>
          <w:tcPr>
            <w:tcW w:w="1297" w:type="dxa"/>
            <w:tcBorders>
              <w:top w:val="nil"/>
              <w:left w:val="nil"/>
              <w:bottom w:val="nil"/>
              <w:right w:val="nil"/>
            </w:tcBorders>
            <w:hideMark/>
          </w:tcPr>
          <w:p w14:paraId="2CBCCDE2" w14:textId="77777777" w:rsidR="00A632B7" w:rsidRPr="00940E38" w:rsidRDefault="00A632B7" w:rsidP="00051AA2">
            <w:pPr>
              <w:rPr>
                <w:szCs w:val="17"/>
              </w:rPr>
            </w:pPr>
            <w:r w:rsidRPr="00940E38">
              <w:rPr>
                <w:szCs w:val="17"/>
              </w:rPr>
              <w:t>Page 53</w:t>
            </w:r>
          </w:p>
        </w:tc>
      </w:tr>
      <w:tr w:rsidR="00A632B7" w:rsidRPr="00940E38" w14:paraId="2B72C88A" w14:textId="77777777" w:rsidTr="00051AA2">
        <w:trPr>
          <w:trHeight w:val="20"/>
        </w:trPr>
        <w:tc>
          <w:tcPr>
            <w:tcW w:w="1456" w:type="dxa"/>
            <w:tcBorders>
              <w:top w:val="nil"/>
              <w:left w:val="nil"/>
              <w:bottom w:val="nil"/>
              <w:right w:val="nil"/>
            </w:tcBorders>
            <w:hideMark/>
          </w:tcPr>
          <w:p w14:paraId="6084C3BF"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0566CEC" w14:textId="77777777" w:rsidR="00A632B7" w:rsidRPr="00940E38" w:rsidRDefault="00A632B7" w:rsidP="00051AA2">
            <w:pPr>
              <w:jc w:val="left"/>
              <w:rPr>
                <w:szCs w:val="17"/>
              </w:rPr>
            </w:pPr>
            <w:r w:rsidRPr="00940E38">
              <w:rPr>
                <w:szCs w:val="17"/>
              </w:rPr>
              <w:t xml:space="preserve">Statement on National Competition Policy </w:t>
            </w:r>
          </w:p>
        </w:tc>
        <w:tc>
          <w:tcPr>
            <w:tcW w:w="1297" w:type="dxa"/>
            <w:tcBorders>
              <w:top w:val="nil"/>
              <w:left w:val="nil"/>
              <w:bottom w:val="nil"/>
              <w:right w:val="nil"/>
            </w:tcBorders>
            <w:hideMark/>
          </w:tcPr>
          <w:p w14:paraId="6E9D8135" w14:textId="77777777" w:rsidR="00A632B7" w:rsidRPr="00940E38" w:rsidRDefault="00A632B7" w:rsidP="00051AA2">
            <w:pPr>
              <w:rPr>
                <w:szCs w:val="17"/>
              </w:rPr>
            </w:pPr>
            <w:r w:rsidRPr="00940E38">
              <w:rPr>
                <w:szCs w:val="17"/>
              </w:rPr>
              <w:t>Page 53</w:t>
            </w:r>
          </w:p>
        </w:tc>
      </w:tr>
      <w:tr w:rsidR="00A632B7" w:rsidRPr="00940E38" w14:paraId="3FA338E2" w14:textId="77777777" w:rsidTr="00051AA2">
        <w:trPr>
          <w:trHeight w:val="20"/>
        </w:trPr>
        <w:tc>
          <w:tcPr>
            <w:tcW w:w="1456" w:type="dxa"/>
            <w:tcBorders>
              <w:top w:val="nil"/>
              <w:left w:val="nil"/>
              <w:bottom w:val="nil"/>
              <w:right w:val="nil"/>
            </w:tcBorders>
            <w:hideMark/>
          </w:tcPr>
          <w:p w14:paraId="6D841A64"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7FF55A5F" w14:textId="77777777" w:rsidR="00A632B7" w:rsidRPr="00940E38" w:rsidRDefault="00A632B7" w:rsidP="00051AA2">
            <w:pPr>
              <w:jc w:val="left"/>
              <w:rPr>
                <w:szCs w:val="17"/>
              </w:rPr>
            </w:pPr>
            <w:r w:rsidRPr="00940E38">
              <w:rPr>
                <w:szCs w:val="17"/>
              </w:rPr>
              <w:t xml:space="preserve">Application and operation of the </w:t>
            </w:r>
            <w:r w:rsidRPr="00940E38">
              <w:rPr>
                <w:i/>
                <w:szCs w:val="17"/>
              </w:rPr>
              <w:t>Protected Disclosure Act 2012</w:t>
            </w:r>
          </w:p>
        </w:tc>
        <w:tc>
          <w:tcPr>
            <w:tcW w:w="1297" w:type="dxa"/>
            <w:tcBorders>
              <w:top w:val="nil"/>
              <w:left w:val="nil"/>
              <w:bottom w:val="nil"/>
              <w:right w:val="nil"/>
            </w:tcBorders>
            <w:hideMark/>
          </w:tcPr>
          <w:p w14:paraId="0298EC05" w14:textId="77777777" w:rsidR="00A632B7" w:rsidRPr="00940E38" w:rsidRDefault="00A632B7" w:rsidP="00051AA2">
            <w:pPr>
              <w:rPr>
                <w:szCs w:val="17"/>
              </w:rPr>
            </w:pPr>
            <w:r w:rsidRPr="00940E38">
              <w:rPr>
                <w:szCs w:val="17"/>
              </w:rPr>
              <w:t>Page 54</w:t>
            </w:r>
          </w:p>
        </w:tc>
      </w:tr>
      <w:tr w:rsidR="00A632B7" w:rsidRPr="00940E38" w14:paraId="6251C397" w14:textId="77777777" w:rsidTr="00051AA2">
        <w:trPr>
          <w:trHeight w:val="20"/>
        </w:trPr>
        <w:tc>
          <w:tcPr>
            <w:tcW w:w="1456" w:type="dxa"/>
            <w:tcBorders>
              <w:top w:val="nil"/>
              <w:left w:val="nil"/>
              <w:bottom w:val="nil"/>
              <w:right w:val="nil"/>
            </w:tcBorders>
            <w:hideMark/>
          </w:tcPr>
          <w:p w14:paraId="73CA115D"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2A0916C5" w14:textId="77777777" w:rsidR="00A632B7" w:rsidRPr="00940E38" w:rsidRDefault="00A632B7" w:rsidP="00051AA2">
            <w:pPr>
              <w:jc w:val="left"/>
              <w:rPr>
                <w:szCs w:val="17"/>
              </w:rPr>
            </w:pPr>
            <w:r w:rsidRPr="00940E38">
              <w:rPr>
                <w:szCs w:val="17"/>
              </w:rPr>
              <w:t xml:space="preserve">Application and operation of the </w:t>
            </w:r>
            <w:r w:rsidRPr="00940E38">
              <w:rPr>
                <w:i/>
                <w:szCs w:val="17"/>
              </w:rPr>
              <w:t>Carers Recognition Act 2012</w:t>
            </w:r>
          </w:p>
        </w:tc>
        <w:tc>
          <w:tcPr>
            <w:tcW w:w="1297" w:type="dxa"/>
            <w:tcBorders>
              <w:top w:val="nil"/>
              <w:left w:val="nil"/>
              <w:bottom w:val="nil"/>
              <w:right w:val="nil"/>
            </w:tcBorders>
            <w:hideMark/>
          </w:tcPr>
          <w:p w14:paraId="39BB5251" w14:textId="77777777" w:rsidR="00A632B7" w:rsidRPr="00940E38" w:rsidRDefault="00A632B7" w:rsidP="00051AA2">
            <w:pPr>
              <w:rPr>
                <w:szCs w:val="17"/>
              </w:rPr>
            </w:pPr>
            <w:r w:rsidRPr="00940E38">
              <w:rPr>
                <w:szCs w:val="17"/>
              </w:rPr>
              <w:t>Page 55</w:t>
            </w:r>
          </w:p>
        </w:tc>
      </w:tr>
      <w:tr w:rsidR="00A632B7" w:rsidRPr="00940E38" w14:paraId="71FB2021" w14:textId="77777777" w:rsidTr="00051AA2">
        <w:trPr>
          <w:trHeight w:val="20"/>
        </w:trPr>
        <w:tc>
          <w:tcPr>
            <w:tcW w:w="1456" w:type="dxa"/>
            <w:tcBorders>
              <w:top w:val="nil"/>
              <w:left w:val="nil"/>
              <w:bottom w:val="nil"/>
              <w:right w:val="nil"/>
            </w:tcBorders>
            <w:hideMark/>
          </w:tcPr>
          <w:p w14:paraId="75C973B5"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4C68F09F" w14:textId="77777777" w:rsidR="00A632B7" w:rsidRPr="00940E38" w:rsidRDefault="00A632B7" w:rsidP="00051AA2">
            <w:pPr>
              <w:jc w:val="left"/>
              <w:rPr>
                <w:szCs w:val="17"/>
              </w:rPr>
            </w:pPr>
            <w:r w:rsidRPr="00940E38">
              <w:rPr>
                <w:szCs w:val="17"/>
              </w:rPr>
              <w:t xml:space="preserve">Details of consultancies over $10 000 </w:t>
            </w:r>
          </w:p>
        </w:tc>
        <w:tc>
          <w:tcPr>
            <w:tcW w:w="1297" w:type="dxa"/>
            <w:tcBorders>
              <w:top w:val="nil"/>
              <w:left w:val="nil"/>
              <w:bottom w:val="nil"/>
              <w:right w:val="nil"/>
            </w:tcBorders>
            <w:hideMark/>
          </w:tcPr>
          <w:p w14:paraId="70E3E5FD" w14:textId="77777777" w:rsidR="00A632B7" w:rsidRPr="00940E38" w:rsidRDefault="00A632B7" w:rsidP="00051AA2">
            <w:pPr>
              <w:rPr>
                <w:szCs w:val="17"/>
              </w:rPr>
            </w:pPr>
            <w:r w:rsidRPr="00940E38">
              <w:rPr>
                <w:szCs w:val="17"/>
              </w:rPr>
              <w:t>Page 49</w:t>
            </w:r>
          </w:p>
        </w:tc>
      </w:tr>
      <w:tr w:rsidR="00A632B7" w:rsidRPr="00940E38" w14:paraId="11558465" w14:textId="77777777" w:rsidTr="00051AA2">
        <w:trPr>
          <w:trHeight w:val="20"/>
        </w:trPr>
        <w:tc>
          <w:tcPr>
            <w:tcW w:w="1456" w:type="dxa"/>
            <w:tcBorders>
              <w:top w:val="nil"/>
              <w:left w:val="nil"/>
              <w:bottom w:val="nil"/>
              <w:right w:val="nil"/>
            </w:tcBorders>
            <w:hideMark/>
          </w:tcPr>
          <w:p w14:paraId="4A0C90B1"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5F17B622" w14:textId="77777777" w:rsidR="00A632B7" w:rsidRPr="00940E38" w:rsidRDefault="00A632B7" w:rsidP="00051AA2">
            <w:pPr>
              <w:jc w:val="left"/>
              <w:rPr>
                <w:szCs w:val="17"/>
              </w:rPr>
            </w:pPr>
            <w:r w:rsidRPr="00940E38">
              <w:rPr>
                <w:szCs w:val="17"/>
              </w:rPr>
              <w:t xml:space="preserve">Details of consultancies under $10 000 </w:t>
            </w:r>
          </w:p>
        </w:tc>
        <w:tc>
          <w:tcPr>
            <w:tcW w:w="1297" w:type="dxa"/>
            <w:tcBorders>
              <w:top w:val="nil"/>
              <w:left w:val="nil"/>
              <w:bottom w:val="nil"/>
              <w:right w:val="nil"/>
            </w:tcBorders>
            <w:hideMark/>
          </w:tcPr>
          <w:p w14:paraId="2BB31C68" w14:textId="77777777" w:rsidR="00A632B7" w:rsidRPr="00940E38" w:rsidRDefault="00A632B7" w:rsidP="00051AA2">
            <w:pPr>
              <w:rPr>
                <w:szCs w:val="17"/>
              </w:rPr>
            </w:pPr>
            <w:r w:rsidRPr="00940E38">
              <w:rPr>
                <w:szCs w:val="17"/>
              </w:rPr>
              <w:t>Page 49</w:t>
            </w:r>
          </w:p>
        </w:tc>
      </w:tr>
      <w:tr w:rsidR="00A632B7" w:rsidRPr="00940E38" w14:paraId="5D70881E" w14:textId="77777777" w:rsidTr="00051AA2">
        <w:trPr>
          <w:trHeight w:val="20"/>
        </w:trPr>
        <w:tc>
          <w:tcPr>
            <w:tcW w:w="1456" w:type="dxa"/>
            <w:tcBorders>
              <w:top w:val="nil"/>
              <w:left w:val="nil"/>
              <w:bottom w:val="nil"/>
              <w:right w:val="nil"/>
            </w:tcBorders>
            <w:hideMark/>
          </w:tcPr>
          <w:p w14:paraId="18C4DC87"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534CE59B" w14:textId="77777777" w:rsidR="00A632B7" w:rsidRPr="00940E38" w:rsidRDefault="00A632B7" w:rsidP="00051AA2">
            <w:pPr>
              <w:jc w:val="left"/>
              <w:rPr>
                <w:szCs w:val="17"/>
              </w:rPr>
            </w:pPr>
            <w:r w:rsidRPr="00940E38">
              <w:rPr>
                <w:szCs w:val="17"/>
              </w:rPr>
              <w:t>Disclosure of government advertising expenditure</w:t>
            </w:r>
          </w:p>
        </w:tc>
        <w:tc>
          <w:tcPr>
            <w:tcW w:w="1297" w:type="dxa"/>
            <w:tcBorders>
              <w:top w:val="nil"/>
              <w:left w:val="nil"/>
              <w:bottom w:val="nil"/>
              <w:right w:val="nil"/>
            </w:tcBorders>
            <w:hideMark/>
          </w:tcPr>
          <w:p w14:paraId="48115ED9" w14:textId="77777777" w:rsidR="00A632B7" w:rsidRPr="00940E38" w:rsidRDefault="00A632B7" w:rsidP="00051AA2">
            <w:pPr>
              <w:rPr>
                <w:szCs w:val="17"/>
              </w:rPr>
            </w:pPr>
            <w:r w:rsidRPr="00940E38">
              <w:rPr>
                <w:szCs w:val="17"/>
              </w:rPr>
              <w:t>Page 48</w:t>
            </w:r>
          </w:p>
        </w:tc>
      </w:tr>
      <w:tr w:rsidR="00A632B7" w:rsidRPr="00940E38" w14:paraId="6AF8863E" w14:textId="77777777" w:rsidTr="00051AA2">
        <w:trPr>
          <w:trHeight w:val="20"/>
        </w:trPr>
        <w:tc>
          <w:tcPr>
            <w:tcW w:w="1456" w:type="dxa"/>
            <w:tcBorders>
              <w:top w:val="nil"/>
              <w:left w:val="nil"/>
              <w:bottom w:val="nil"/>
              <w:right w:val="nil"/>
            </w:tcBorders>
            <w:hideMark/>
          </w:tcPr>
          <w:p w14:paraId="4122C635"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6E1ABAE4" w14:textId="77777777" w:rsidR="00A632B7" w:rsidRPr="00940E38" w:rsidRDefault="00A632B7" w:rsidP="00051AA2">
            <w:pPr>
              <w:jc w:val="left"/>
              <w:rPr>
                <w:szCs w:val="17"/>
              </w:rPr>
            </w:pPr>
            <w:r w:rsidRPr="00940E38">
              <w:rPr>
                <w:szCs w:val="17"/>
              </w:rPr>
              <w:t>Disclosure of ICT expenditure</w:t>
            </w:r>
          </w:p>
        </w:tc>
        <w:tc>
          <w:tcPr>
            <w:tcW w:w="1297" w:type="dxa"/>
            <w:tcBorders>
              <w:top w:val="nil"/>
              <w:left w:val="nil"/>
              <w:bottom w:val="nil"/>
              <w:right w:val="nil"/>
            </w:tcBorders>
            <w:hideMark/>
          </w:tcPr>
          <w:p w14:paraId="12809C4A" w14:textId="77777777" w:rsidR="00A632B7" w:rsidRPr="00940E38" w:rsidRDefault="00A632B7" w:rsidP="00051AA2">
            <w:pPr>
              <w:rPr>
                <w:szCs w:val="17"/>
              </w:rPr>
            </w:pPr>
            <w:r w:rsidRPr="00940E38">
              <w:rPr>
                <w:szCs w:val="17"/>
              </w:rPr>
              <w:t>Page 50</w:t>
            </w:r>
          </w:p>
        </w:tc>
      </w:tr>
      <w:tr w:rsidR="00A632B7" w:rsidRPr="00940E38" w14:paraId="600B21D0" w14:textId="77777777" w:rsidTr="00051AA2">
        <w:trPr>
          <w:trHeight w:val="20"/>
        </w:trPr>
        <w:tc>
          <w:tcPr>
            <w:tcW w:w="1456" w:type="dxa"/>
            <w:tcBorders>
              <w:top w:val="nil"/>
              <w:left w:val="nil"/>
              <w:bottom w:val="nil"/>
              <w:right w:val="nil"/>
            </w:tcBorders>
            <w:hideMark/>
          </w:tcPr>
          <w:p w14:paraId="5B42DDAD" w14:textId="77777777" w:rsidR="00A632B7" w:rsidRPr="00940E38" w:rsidRDefault="00A632B7" w:rsidP="00051AA2">
            <w:pPr>
              <w:jc w:val="left"/>
              <w:rPr>
                <w:szCs w:val="17"/>
              </w:rPr>
            </w:pPr>
            <w:r w:rsidRPr="00940E38">
              <w:rPr>
                <w:szCs w:val="17"/>
              </w:rPr>
              <w:t>FRD 22H</w:t>
            </w:r>
          </w:p>
        </w:tc>
        <w:tc>
          <w:tcPr>
            <w:tcW w:w="6978" w:type="dxa"/>
            <w:gridSpan w:val="2"/>
            <w:tcBorders>
              <w:top w:val="nil"/>
              <w:left w:val="nil"/>
              <w:bottom w:val="nil"/>
              <w:right w:val="nil"/>
            </w:tcBorders>
            <w:hideMark/>
          </w:tcPr>
          <w:p w14:paraId="2F3F1814" w14:textId="77777777" w:rsidR="00A632B7" w:rsidRPr="00940E38" w:rsidRDefault="00A632B7" w:rsidP="00051AA2">
            <w:pPr>
              <w:jc w:val="left"/>
              <w:rPr>
                <w:szCs w:val="17"/>
              </w:rPr>
            </w:pPr>
            <w:r w:rsidRPr="00940E38">
              <w:rPr>
                <w:szCs w:val="17"/>
              </w:rPr>
              <w:t xml:space="preserve">Statement of availability of other information </w:t>
            </w:r>
          </w:p>
        </w:tc>
        <w:tc>
          <w:tcPr>
            <w:tcW w:w="1297" w:type="dxa"/>
            <w:tcBorders>
              <w:top w:val="nil"/>
              <w:left w:val="nil"/>
              <w:bottom w:val="nil"/>
              <w:right w:val="nil"/>
            </w:tcBorders>
            <w:hideMark/>
          </w:tcPr>
          <w:p w14:paraId="228B9621" w14:textId="77FA9A0C" w:rsidR="00A632B7" w:rsidRPr="00940E38" w:rsidRDefault="00A632B7" w:rsidP="00051AA2">
            <w:pPr>
              <w:rPr>
                <w:szCs w:val="17"/>
              </w:rPr>
            </w:pPr>
            <w:r w:rsidRPr="00940E38">
              <w:rPr>
                <w:szCs w:val="17"/>
              </w:rPr>
              <w:t>Page 6</w:t>
            </w:r>
            <w:r w:rsidR="004E7C22" w:rsidRPr="00940E38">
              <w:rPr>
                <w:szCs w:val="17"/>
              </w:rPr>
              <w:t>7</w:t>
            </w:r>
          </w:p>
        </w:tc>
      </w:tr>
      <w:tr w:rsidR="00A632B7" w:rsidRPr="00940E38" w14:paraId="453EA1BB" w14:textId="77777777" w:rsidTr="00051AA2">
        <w:trPr>
          <w:trHeight w:val="20"/>
        </w:trPr>
        <w:tc>
          <w:tcPr>
            <w:tcW w:w="1456" w:type="dxa"/>
            <w:tcBorders>
              <w:top w:val="nil"/>
              <w:left w:val="nil"/>
              <w:bottom w:val="nil"/>
              <w:right w:val="nil"/>
            </w:tcBorders>
            <w:hideMark/>
          </w:tcPr>
          <w:p w14:paraId="261D20C0" w14:textId="440E95A5" w:rsidR="00A632B7" w:rsidRPr="00940E38" w:rsidRDefault="00A632B7" w:rsidP="00051AA2">
            <w:pPr>
              <w:jc w:val="left"/>
              <w:rPr>
                <w:szCs w:val="17"/>
              </w:rPr>
            </w:pPr>
            <w:r w:rsidRPr="00940E38">
              <w:rPr>
                <w:szCs w:val="17"/>
              </w:rPr>
              <w:t>FRD 24</w:t>
            </w:r>
            <w:r w:rsidR="00C36608">
              <w:rPr>
                <w:szCs w:val="17"/>
              </w:rPr>
              <w:t>D</w:t>
            </w:r>
          </w:p>
        </w:tc>
        <w:tc>
          <w:tcPr>
            <w:tcW w:w="6978" w:type="dxa"/>
            <w:gridSpan w:val="2"/>
            <w:tcBorders>
              <w:top w:val="nil"/>
              <w:left w:val="nil"/>
              <w:bottom w:val="nil"/>
              <w:right w:val="nil"/>
            </w:tcBorders>
            <w:hideMark/>
          </w:tcPr>
          <w:p w14:paraId="467E26B6" w14:textId="77777777" w:rsidR="00A632B7" w:rsidRPr="00940E38" w:rsidRDefault="00A632B7" w:rsidP="00051AA2">
            <w:pPr>
              <w:jc w:val="left"/>
              <w:rPr>
                <w:szCs w:val="17"/>
              </w:rPr>
            </w:pPr>
            <w:r w:rsidRPr="00940E38">
              <w:rPr>
                <w:szCs w:val="17"/>
              </w:rPr>
              <w:t>Reporting of office</w:t>
            </w:r>
            <w:r w:rsidRPr="00940E38">
              <w:rPr>
                <w:szCs w:val="17"/>
              </w:rPr>
              <w:noBreakHyphen/>
              <w:t>based environmental impacts</w:t>
            </w:r>
          </w:p>
        </w:tc>
        <w:tc>
          <w:tcPr>
            <w:tcW w:w="1297" w:type="dxa"/>
            <w:tcBorders>
              <w:top w:val="nil"/>
              <w:left w:val="nil"/>
              <w:bottom w:val="nil"/>
              <w:right w:val="nil"/>
            </w:tcBorders>
            <w:hideMark/>
          </w:tcPr>
          <w:p w14:paraId="70A00076" w14:textId="1F509082" w:rsidR="00A632B7" w:rsidRPr="00940E38" w:rsidRDefault="00A632B7" w:rsidP="00051AA2">
            <w:pPr>
              <w:rPr>
                <w:szCs w:val="17"/>
              </w:rPr>
            </w:pPr>
            <w:r w:rsidRPr="00940E38">
              <w:rPr>
                <w:szCs w:val="17"/>
              </w:rPr>
              <w:t>Page 5</w:t>
            </w:r>
            <w:r w:rsidR="004E7C22" w:rsidRPr="00940E38">
              <w:rPr>
                <w:szCs w:val="17"/>
              </w:rPr>
              <w:t>8</w:t>
            </w:r>
          </w:p>
        </w:tc>
      </w:tr>
      <w:tr w:rsidR="00A632B7" w:rsidRPr="00940E38" w14:paraId="40B792D7" w14:textId="77777777" w:rsidTr="00051AA2">
        <w:trPr>
          <w:trHeight w:val="20"/>
        </w:trPr>
        <w:tc>
          <w:tcPr>
            <w:tcW w:w="1456" w:type="dxa"/>
            <w:tcBorders>
              <w:top w:val="nil"/>
              <w:left w:val="nil"/>
              <w:bottom w:val="nil"/>
              <w:right w:val="nil"/>
            </w:tcBorders>
            <w:hideMark/>
          </w:tcPr>
          <w:p w14:paraId="46C78B57" w14:textId="34800EAB" w:rsidR="00A632B7" w:rsidRPr="00940E38" w:rsidRDefault="00A632B7" w:rsidP="00051AA2">
            <w:pPr>
              <w:jc w:val="left"/>
              <w:rPr>
                <w:szCs w:val="17"/>
              </w:rPr>
            </w:pPr>
            <w:r w:rsidRPr="00940E38">
              <w:rPr>
                <w:szCs w:val="17"/>
              </w:rPr>
              <w:t>FRD 25D</w:t>
            </w:r>
          </w:p>
        </w:tc>
        <w:tc>
          <w:tcPr>
            <w:tcW w:w="6978" w:type="dxa"/>
            <w:gridSpan w:val="2"/>
            <w:tcBorders>
              <w:top w:val="nil"/>
              <w:left w:val="nil"/>
              <w:bottom w:val="nil"/>
              <w:right w:val="nil"/>
            </w:tcBorders>
            <w:hideMark/>
          </w:tcPr>
          <w:p w14:paraId="70395CBF" w14:textId="6DE67DB6" w:rsidR="00A632B7" w:rsidRPr="00940E38" w:rsidRDefault="004E7C22" w:rsidP="00051AA2">
            <w:pPr>
              <w:jc w:val="left"/>
              <w:rPr>
                <w:szCs w:val="17"/>
              </w:rPr>
            </w:pPr>
            <w:r w:rsidRPr="00940E38">
              <w:rPr>
                <w:szCs w:val="17"/>
              </w:rPr>
              <w:t>Local Jobs First</w:t>
            </w:r>
          </w:p>
        </w:tc>
        <w:tc>
          <w:tcPr>
            <w:tcW w:w="1297" w:type="dxa"/>
            <w:tcBorders>
              <w:top w:val="nil"/>
              <w:left w:val="nil"/>
              <w:bottom w:val="nil"/>
              <w:right w:val="nil"/>
            </w:tcBorders>
            <w:hideMark/>
          </w:tcPr>
          <w:p w14:paraId="63A80AEA" w14:textId="77777777" w:rsidR="00A632B7" w:rsidRPr="00940E38" w:rsidRDefault="00A632B7" w:rsidP="00051AA2">
            <w:pPr>
              <w:rPr>
                <w:szCs w:val="17"/>
              </w:rPr>
            </w:pPr>
            <w:r w:rsidRPr="00940E38">
              <w:rPr>
                <w:szCs w:val="17"/>
              </w:rPr>
              <w:t>Page 46</w:t>
            </w:r>
          </w:p>
        </w:tc>
      </w:tr>
      <w:tr w:rsidR="00A632B7" w:rsidRPr="00940E38" w14:paraId="41BCE861" w14:textId="77777777" w:rsidTr="00051AA2">
        <w:trPr>
          <w:trHeight w:val="20"/>
        </w:trPr>
        <w:tc>
          <w:tcPr>
            <w:tcW w:w="1456" w:type="dxa"/>
            <w:tcBorders>
              <w:top w:val="nil"/>
              <w:left w:val="nil"/>
              <w:bottom w:val="nil"/>
              <w:right w:val="nil"/>
            </w:tcBorders>
            <w:hideMark/>
          </w:tcPr>
          <w:p w14:paraId="5D892828" w14:textId="662EFE7B" w:rsidR="00A632B7" w:rsidRPr="00940E38" w:rsidRDefault="00A632B7" w:rsidP="00051AA2">
            <w:pPr>
              <w:jc w:val="left"/>
              <w:rPr>
                <w:szCs w:val="17"/>
              </w:rPr>
            </w:pPr>
            <w:r w:rsidRPr="00940E38">
              <w:rPr>
                <w:szCs w:val="17"/>
              </w:rPr>
              <w:t>FRD 29</w:t>
            </w:r>
            <w:r w:rsidR="004E7C22" w:rsidRPr="00940E38">
              <w:rPr>
                <w:szCs w:val="17"/>
              </w:rPr>
              <w:t>C</w:t>
            </w:r>
          </w:p>
        </w:tc>
        <w:tc>
          <w:tcPr>
            <w:tcW w:w="6978" w:type="dxa"/>
            <w:gridSpan w:val="2"/>
            <w:tcBorders>
              <w:top w:val="nil"/>
              <w:left w:val="nil"/>
              <w:bottom w:val="nil"/>
              <w:right w:val="nil"/>
            </w:tcBorders>
            <w:hideMark/>
          </w:tcPr>
          <w:p w14:paraId="71D66F81" w14:textId="77777777" w:rsidR="00A632B7" w:rsidRPr="00940E38" w:rsidRDefault="00A632B7" w:rsidP="00051AA2">
            <w:pPr>
              <w:jc w:val="left"/>
              <w:rPr>
                <w:szCs w:val="17"/>
              </w:rPr>
            </w:pPr>
            <w:r w:rsidRPr="00940E38">
              <w:rPr>
                <w:szCs w:val="17"/>
              </w:rPr>
              <w:t>Workforce Data disclosures</w:t>
            </w:r>
          </w:p>
        </w:tc>
        <w:tc>
          <w:tcPr>
            <w:tcW w:w="1297" w:type="dxa"/>
            <w:tcBorders>
              <w:top w:val="nil"/>
              <w:left w:val="nil"/>
              <w:bottom w:val="nil"/>
              <w:right w:val="nil"/>
            </w:tcBorders>
            <w:hideMark/>
          </w:tcPr>
          <w:p w14:paraId="4A80940F" w14:textId="77777777" w:rsidR="00A632B7" w:rsidRPr="00940E38" w:rsidRDefault="00A632B7" w:rsidP="00051AA2">
            <w:pPr>
              <w:rPr>
                <w:szCs w:val="17"/>
              </w:rPr>
            </w:pPr>
            <w:r w:rsidRPr="00940E38">
              <w:rPr>
                <w:szCs w:val="17"/>
              </w:rPr>
              <w:t>Page 40</w:t>
            </w:r>
          </w:p>
        </w:tc>
      </w:tr>
      <w:tr w:rsidR="00A632B7" w:rsidRPr="00940E38" w14:paraId="5BCA40B9" w14:textId="77777777" w:rsidTr="00051AA2">
        <w:trPr>
          <w:trHeight w:val="20"/>
        </w:trPr>
        <w:tc>
          <w:tcPr>
            <w:tcW w:w="1456" w:type="dxa"/>
            <w:tcBorders>
              <w:top w:val="nil"/>
              <w:left w:val="nil"/>
              <w:bottom w:val="nil"/>
              <w:right w:val="nil"/>
            </w:tcBorders>
            <w:hideMark/>
          </w:tcPr>
          <w:p w14:paraId="072B9E6B" w14:textId="77777777" w:rsidR="00A632B7" w:rsidRPr="00940E38" w:rsidRDefault="00A632B7" w:rsidP="00051AA2">
            <w:pPr>
              <w:jc w:val="left"/>
              <w:rPr>
                <w:szCs w:val="17"/>
              </w:rPr>
            </w:pPr>
            <w:r w:rsidRPr="00940E38">
              <w:rPr>
                <w:szCs w:val="17"/>
              </w:rPr>
              <w:t>SD 5.2</w:t>
            </w:r>
          </w:p>
        </w:tc>
        <w:tc>
          <w:tcPr>
            <w:tcW w:w="6978" w:type="dxa"/>
            <w:gridSpan w:val="2"/>
            <w:tcBorders>
              <w:top w:val="nil"/>
              <w:left w:val="nil"/>
              <w:bottom w:val="nil"/>
              <w:right w:val="nil"/>
            </w:tcBorders>
            <w:hideMark/>
          </w:tcPr>
          <w:p w14:paraId="2F6925CB" w14:textId="77777777" w:rsidR="00A632B7" w:rsidRPr="00940E38" w:rsidRDefault="00A632B7" w:rsidP="00051AA2">
            <w:pPr>
              <w:jc w:val="left"/>
              <w:rPr>
                <w:szCs w:val="17"/>
              </w:rPr>
            </w:pPr>
            <w:r w:rsidRPr="00940E38">
              <w:rPr>
                <w:szCs w:val="17"/>
              </w:rPr>
              <w:t>Specific requirements under Standing Direction 5.2</w:t>
            </w:r>
          </w:p>
        </w:tc>
        <w:tc>
          <w:tcPr>
            <w:tcW w:w="1297" w:type="dxa"/>
            <w:tcBorders>
              <w:top w:val="nil"/>
              <w:left w:val="nil"/>
              <w:bottom w:val="nil"/>
              <w:right w:val="nil"/>
            </w:tcBorders>
            <w:hideMark/>
          </w:tcPr>
          <w:p w14:paraId="6FDBBC0D" w14:textId="77777777" w:rsidR="00A632B7" w:rsidRPr="00940E38" w:rsidRDefault="00A632B7" w:rsidP="00051AA2">
            <w:pPr>
              <w:rPr>
                <w:szCs w:val="17"/>
              </w:rPr>
            </w:pPr>
            <w:r w:rsidRPr="00940E38">
              <w:rPr>
                <w:szCs w:val="17"/>
              </w:rPr>
              <w:t>Page 11</w:t>
            </w:r>
          </w:p>
        </w:tc>
      </w:tr>
      <w:tr w:rsidR="00A632B7" w:rsidRPr="00940E38" w14:paraId="2284BB34" w14:textId="77777777" w:rsidTr="00051AA2">
        <w:trPr>
          <w:trHeight w:val="20"/>
        </w:trPr>
        <w:tc>
          <w:tcPr>
            <w:tcW w:w="9732" w:type="dxa"/>
            <w:gridSpan w:val="4"/>
            <w:tcBorders>
              <w:top w:val="nil"/>
              <w:left w:val="nil"/>
              <w:bottom w:val="nil"/>
              <w:right w:val="nil"/>
            </w:tcBorders>
            <w:hideMark/>
          </w:tcPr>
          <w:p w14:paraId="7921D8BD" w14:textId="77777777" w:rsidR="00A632B7" w:rsidRPr="00940E38" w:rsidRDefault="00A632B7" w:rsidP="00051AA2">
            <w:pPr>
              <w:jc w:val="left"/>
              <w:rPr>
                <w:b/>
                <w:szCs w:val="17"/>
              </w:rPr>
            </w:pPr>
            <w:r w:rsidRPr="00940E38">
              <w:rPr>
                <w:b/>
                <w:szCs w:val="17"/>
              </w:rPr>
              <w:t>Compliance attestation and declaration</w:t>
            </w:r>
          </w:p>
        </w:tc>
      </w:tr>
      <w:tr w:rsidR="00A632B7" w:rsidRPr="00940E38" w14:paraId="5BC5A468" w14:textId="77777777" w:rsidTr="00051AA2">
        <w:trPr>
          <w:trHeight w:val="20"/>
        </w:trPr>
        <w:tc>
          <w:tcPr>
            <w:tcW w:w="1456" w:type="dxa"/>
            <w:tcBorders>
              <w:top w:val="nil"/>
              <w:left w:val="nil"/>
              <w:bottom w:val="nil"/>
              <w:right w:val="nil"/>
            </w:tcBorders>
            <w:hideMark/>
          </w:tcPr>
          <w:p w14:paraId="590E8D22" w14:textId="7ECC6F9B" w:rsidR="00A632B7" w:rsidRPr="00940E38" w:rsidRDefault="00C36608" w:rsidP="00051AA2">
            <w:pPr>
              <w:jc w:val="left"/>
              <w:rPr>
                <w:szCs w:val="17"/>
              </w:rPr>
            </w:pPr>
            <w:r>
              <w:t>SD 5.4.1</w:t>
            </w:r>
          </w:p>
        </w:tc>
        <w:tc>
          <w:tcPr>
            <w:tcW w:w="6978" w:type="dxa"/>
            <w:gridSpan w:val="2"/>
            <w:tcBorders>
              <w:top w:val="nil"/>
              <w:left w:val="nil"/>
              <w:bottom w:val="nil"/>
              <w:right w:val="nil"/>
            </w:tcBorders>
            <w:hideMark/>
          </w:tcPr>
          <w:p w14:paraId="1E4949FD" w14:textId="6A15D60F" w:rsidR="00A632B7" w:rsidRPr="00940E38" w:rsidRDefault="00C36608" w:rsidP="00051AA2">
            <w:pPr>
              <w:jc w:val="left"/>
              <w:rPr>
                <w:szCs w:val="17"/>
              </w:rPr>
            </w:pPr>
            <w:r w:rsidRPr="00640322">
              <w:t>Attestation for compliance with Ministerial Standing Direction</w:t>
            </w:r>
          </w:p>
        </w:tc>
        <w:tc>
          <w:tcPr>
            <w:tcW w:w="1297" w:type="dxa"/>
            <w:tcBorders>
              <w:top w:val="nil"/>
              <w:left w:val="nil"/>
              <w:bottom w:val="nil"/>
              <w:right w:val="nil"/>
            </w:tcBorders>
            <w:hideMark/>
          </w:tcPr>
          <w:p w14:paraId="7CA83351" w14:textId="117DBF37" w:rsidR="00A632B7" w:rsidRPr="00940E38" w:rsidRDefault="00A632B7" w:rsidP="00051AA2">
            <w:pPr>
              <w:rPr>
                <w:szCs w:val="17"/>
              </w:rPr>
            </w:pPr>
            <w:r w:rsidRPr="00940E38">
              <w:rPr>
                <w:szCs w:val="17"/>
              </w:rPr>
              <w:t>Page 6</w:t>
            </w:r>
            <w:r w:rsidR="004E7C22" w:rsidRPr="00940E38">
              <w:rPr>
                <w:szCs w:val="17"/>
              </w:rPr>
              <w:t>8</w:t>
            </w:r>
          </w:p>
        </w:tc>
      </w:tr>
      <w:tr w:rsidR="00A632B7" w:rsidRPr="00940E38" w14:paraId="2AD58F84" w14:textId="77777777" w:rsidTr="00051AA2">
        <w:trPr>
          <w:trHeight w:val="20"/>
        </w:trPr>
        <w:tc>
          <w:tcPr>
            <w:tcW w:w="1456" w:type="dxa"/>
            <w:tcBorders>
              <w:top w:val="nil"/>
              <w:left w:val="nil"/>
              <w:bottom w:val="nil"/>
              <w:right w:val="nil"/>
            </w:tcBorders>
            <w:hideMark/>
          </w:tcPr>
          <w:p w14:paraId="48411EE5" w14:textId="77777777" w:rsidR="00A632B7" w:rsidRPr="00940E38" w:rsidRDefault="00A632B7" w:rsidP="00051AA2">
            <w:pPr>
              <w:jc w:val="left"/>
              <w:rPr>
                <w:szCs w:val="17"/>
              </w:rPr>
            </w:pPr>
            <w:r w:rsidRPr="00940E38">
              <w:rPr>
                <w:szCs w:val="17"/>
              </w:rPr>
              <w:t>SD 5.2.3</w:t>
            </w:r>
          </w:p>
        </w:tc>
        <w:tc>
          <w:tcPr>
            <w:tcW w:w="6978" w:type="dxa"/>
            <w:gridSpan w:val="2"/>
            <w:tcBorders>
              <w:top w:val="nil"/>
              <w:left w:val="nil"/>
              <w:bottom w:val="nil"/>
              <w:right w:val="nil"/>
            </w:tcBorders>
            <w:hideMark/>
          </w:tcPr>
          <w:p w14:paraId="054B0D5D" w14:textId="77777777" w:rsidR="00A632B7" w:rsidRPr="00940E38" w:rsidRDefault="00A632B7" w:rsidP="00051AA2">
            <w:pPr>
              <w:jc w:val="left"/>
              <w:rPr>
                <w:szCs w:val="17"/>
              </w:rPr>
            </w:pPr>
            <w:r w:rsidRPr="00940E38">
              <w:rPr>
                <w:szCs w:val="17"/>
              </w:rPr>
              <w:t>Declaration in report of operations</w:t>
            </w:r>
          </w:p>
        </w:tc>
        <w:tc>
          <w:tcPr>
            <w:tcW w:w="1297" w:type="dxa"/>
            <w:tcBorders>
              <w:top w:val="nil"/>
              <w:left w:val="nil"/>
              <w:bottom w:val="nil"/>
              <w:right w:val="nil"/>
            </w:tcBorders>
            <w:hideMark/>
          </w:tcPr>
          <w:p w14:paraId="2B4C57EB" w14:textId="77777777" w:rsidR="00A632B7" w:rsidRPr="00940E38" w:rsidRDefault="00A632B7" w:rsidP="00051AA2">
            <w:pPr>
              <w:rPr>
                <w:szCs w:val="17"/>
              </w:rPr>
            </w:pPr>
            <w:r w:rsidRPr="00940E38">
              <w:rPr>
                <w:szCs w:val="17"/>
              </w:rPr>
              <w:t>Page 12</w:t>
            </w:r>
          </w:p>
        </w:tc>
      </w:tr>
      <w:tr w:rsidR="00A632B7" w:rsidRPr="00940E38" w14:paraId="2439CAFF" w14:textId="77777777" w:rsidTr="00051AA2">
        <w:trPr>
          <w:trHeight w:val="244"/>
        </w:trPr>
        <w:tc>
          <w:tcPr>
            <w:tcW w:w="8435" w:type="dxa"/>
            <w:gridSpan w:val="3"/>
            <w:tcBorders>
              <w:top w:val="nil"/>
              <w:left w:val="nil"/>
              <w:bottom w:val="nil"/>
              <w:right w:val="nil"/>
            </w:tcBorders>
            <w:shd w:val="clear" w:color="auto" w:fill="EBEBEB"/>
            <w:hideMark/>
          </w:tcPr>
          <w:p w14:paraId="5DEF76D2" w14:textId="77777777" w:rsidR="00A632B7" w:rsidRPr="00940E38" w:rsidRDefault="00A632B7" w:rsidP="00051AA2">
            <w:pPr>
              <w:jc w:val="left"/>
              <w:rPr>
                <w:i/>
                <w:szCs w:val="17"/>
              </w:rPr>
            </w:pPr>
            <w:r w:rsidRPr="00940E38">
              <w:rPr>
                <w:i/>
                <w:szCs w:val="17"/>
              </w:rPr>
              <w:t>Financial statements</w:t>
            </w:r>
          </w:p>
        </w:tc>
        <w:tc>
          <w:tcPr>
            <w:tcW w:w="1297" w:type="dxa"/>
            <w:tcBorders>
              <w:top w:val="nil"/>
              <w:left w:val="nil"/>
              <w:bottom w:val="nil"/>
              <w:right w:val="nil"/>
            </w:tcBorders>
            <w:shd w:val="clear" w:color="auto" w:fill="EBEBEB"/>
          </w:tcPr>
          <w:p w14:paraId="46AE3526" w14:textId="77777777" w:rsidR="00A632B7" w:rsidRPr="00940E38" w:rsidRDefault="00A632B7" w:rsidP="00051AA2">
            <w:pPr>
              <w:rPr>
                <w:i/>
                <w:szCs w:val="17"/>
              </w:rPr>
            </w:pPr>
          </w:p>
        </w:tc>
      </w:tr>
      <w:tr w:rsidR="00A632B7" w:rsidRPr="00940E38" w14:paraId="4228424A" w14:textId="77777777" w:rsidTr="00051AA2">
        <w:trPr>
          <w:trHeight w:val="20"/>
        </w:trPr>
        <w:tc>
          <w:tcPr>
            <w:tcW w:w="1456" w:type="dxa"/>
            <w:tcBorders>
              <w:top w:val="nil"/>
              <w:left w:val="nil"/>
              <w:bottom w:val="nil"/>
              <w:right w:val="nil"/>
            </w:tcBorders>
            <w:hideMark/>
          </w:tcPr>
          <w:p w14:paraId="582D6A75" w14:textId="77777777" w:rsidR="00A632B7" w:rsidRPr="00940E38" w:rsidRDefault="00A632B7" w:rsidP="00051AA2">
            <w:pPr>
              <w:jc w:val="left"/>
              <w:rPr>
                <w:b/>
                <w:szCs w:val="17"/>
              </w:rPr>
            </w:pPr>
            <w:r w:rsidRPr="00940E38">
              <w:rPr>
                <w:b/>
                <w:szCs w:val="17"/>
              </w:rPr>
              <w:t>Declaration</w:t>
            </w:r>
          </w:p>
        </w:tc>
        <w:tc>
          <w:tcPr>
            <w:tcW w:w="6978" w:type="dxa"/>
            <w:gridSpan w:val="2"/>
            <w:tcBorders>
              <w:top w:val="nil"/>
              <w:left w:val="nil"/>
              <w:bottom w:val="nil"/>
              <w:right w:val="nil"/>
            </w:tcBorders>
          </w:tcPr>
          <w:p w14:paraId="6159F1D4" w14:textId="77777777" w:rsidR="00A632B7" w:rsidRPr="00940E38" w:rsidRDefault="00A632B7" w:rsidP="00051AA2">
            <w:pPr>
              <w:rPr>
                <w:b/>
                <w:szCs w:val="17"/>
              </w:rPr>
            </w:pPr>
          </w:p>
        </w:tc>
        <w:tc>
          <w:tcPr>
            <w:tcW w:w="1297" w:type="dxa"/>
            <w:tcBorders>
              <w:top w:val="nil"/>
              <w:left w:val="nil"/>
              <w:bottom w:val="nil"/>
              <w:right w:val="nil"/>
            </w:tcBorders>
          </w:tcPr>
          <w:p w14:paraId="529F3E5C" w14:textId="77777777" w:rsidR="00A632B7" w:rsidRPr="00940E38" w:rsidRDefault="00A632B7" w:rsidP="00051AA2">
            <w:pPr>
              <w:rPr>
                <w:b/>
                <w:szCs w:val="17"/>
              </w:rPr>
            </w:pPr>
          </w:p>
        </w:tc>
      </w:tr>
      <w:tr w:rsidR="00A632B7" w:rsidRPr="00940E38" w14:paraId="0370F0A5" w14:textId="77777777" w:rsidTr="00051AA2">
        <w:trPr>
          <w:trHeight w:val="20"/>
        </w:trPr>
        <w:tc>
          <w:tcPr>
            <w:tcW w:w="1456" w:type="dxa"/>
            <w:tcBorders>
              <w:top w:val="nil"/>
              <w:left w:val="nil"/>
              <w:bottom w:val="single" w:sz="12" w:space="0" w:color="auto"/>
              <w:right w:val="nil"/>
            </w:tcBorders>
            <w:hideMark/>
          </w:tcPr>
          <w:p w14:paraId="1D83D5D2" w14:textId="77777777" w:rsidR="00A632B7" w:rsidRPr="00940E38" w:rsidRDefault="00A632B7" w:rsidP="00051AA2">
            <w:pPr>
              <w:jc w:val="left"/>
              <w:rPr>
                <w:szCs w:val="17"/>
              </w:rPr>
            </w:pPr>
            <w:r w:rsidRPr="00940E38">
              <w:rPr>
                <w:szCs w:val="17"/>
              </w:rPr>
              <w:t>SD 5.2.2</w:t>
            </w:r>
          </w:p>
        </w:tc>
        <w:tc>
          <w:tcPr>
            <w:tcW w:w="6978" w:type="dxa"/>
            <w:gridSpan w:val="2"/>
            <w:tcBorders>
              <w:top w:val="nil"/>
              <w:left w:val="nil"/>
              <w:bottom w:val="single" w:sz="12" w:space="0" w:color="auto"/>
              <w:right w:val="nil"/>
            </w:tcBorders>
            <w:hideMark/>
          </w:tcPr>
          <w:p w14:paraId="65AE90F5" w14:textId="77777777" w:rsidR="00A632B7" w:rsidRPr="00940E38" w:rsidRDefault="00A632B7" w:rsidP="00051AA2">
            <w:pPr>
              <w:jc w:val="left"/>
              <w:rPr>
                <w:szCs w:val="17"/>
              </w:rPr>
            </w:pPr>
            <w:r w:rsidRPr="00940E38">
              <w:rPr>
                <w:szCs w:val="17"/>
              </w:rPr>
              <w:t>Declaration in financial statements</w:t>
            </w:r>
          </w:p>
        </w:tc>
        <w:tc>
          <w:tcPr>
            <w:tcW w:w="1297" w:type="dxa"/>
            <w:tcBorders>
              <w:top w:val="nil"/>
              <w:left w:val="nil"/>
              <w:bottom w:val="single" w:sz="12" w:space="0" w:color="auto"/>
              <w:right w:val="nil"/>
            </w:tcBorders>
            <w:hideMark/>
          </w:tcPr>
          <w:p w14:paraId="74FC05A1" w14:textId="321FE998" w:rsidR="00A632B7" w:rsidRPr="00940E38" w:rsidRDefault="00A632B7" w:rsidP="00051AA2">
            <w:pPr>
              <w:rPr>
                <w:szCs w:val="17"/>
              </w:rPr>
            </w:pPr>
            <w:r w:rsidRPr="00940E38">
              <w:rPr>
                <w:szCs w:val="17"/>
              </w:rPr>
              <w:t>Page 7</w:t>
            </w:r>
            <w:r w:rsidR="004E7C22" w:rsidRPr="00940E38">
              <w:rPr>
                <w:szCs w:val="17"/>
              </w:rPr>
              <w:t>6</w:t>
            </w:r>
          </w:p>
        </w:tc>
      </w:tr>
    </w:tbl>
    <w:p w14:paraId="1ECCA6DC" w14:textId="77777777" w:rsidR="00A632B7" w:rsidRPr="00940E38" w:rsidRDefault="00A632B7" w:rsidP="00A632B7">
      <w:pPr>
        <w:sectPr w:rsidR="00A632B7" w:rsidRPr="00940E38" w:rsidSect="00051AA2">
          <w:headerReference w:type="even" r:id="rId602"/>
          <w:headerReference w:type="default" r:id="rId603"/>
          <w:footerReference w:type="even" r:id="rId604"/>
          <w:footerReference w:type="default" r:id="rId605"/>
          <w:headerReference w:type="first" r:id="rId606"/>
          <w:footerReference w:type="first" r:id="rId607"/>
          <w:pgSz w:w="11906" w:h="16838" w:code="9"/>
          <w:pgMar w:top="1138" w:right="1138" w:bottom="1138" w:left="1138" w:header="619" w:footer="562" w:gutter="0"/>
          <w:cols w:sep="1" w:space="567"/>
          <w:docGrid w:linePitch="360"/>
        </w:sectPr>
      </w:pPr>
    </w:p>
    <w:tbl>
      <w:tblPr>
        <w:tblStyle w:val="DTFTable"/>
        <w:tblW w:w="9766" w:type="dxa"/>
        <w:tblLayout w:type="fixed"/>
        <w:tblLook w:val="0620" w:firstRow="1" w:lastRow="0" w:firstColumn="0" w:lastColumn="0" w:noHBand="1" w:noVBand="1"/>
      </w:tblPr>
      <w:tblGrid>
        <w:gridCol w:w="1409"/>
        <w:gridCol w:w="6483"/>
        <w:gridCol w:w="419"/>
        <w:gridCol w:w="1455"/>
      </w:tblGrid>
      <w:tr w:rsidR="00A632B7" w:rsidRPr="00940E38" w14:paraId="46C0E08C" w14:textId="77777777" w:rsidTr="00051AA2">
        <w:trPr>
          <w:cnfStyle w:val="100000000000" w:firstRow="1" w:lastRow="0" w:firstColumn="0" w:lastColumn="0" w:oddVBand="0" w:evenVBand="0" w:oddHBand="0" w:evenHBand="0" w:firstRowFirstColumn="0" w:firstRowLastColumn="0" w:lastRowFirstColumn="0" w:lastRowLastColumn="0"/>
          <w:trHeight w:val="20"/>
        </w:trPr>
        <w:tc>
          <w:tcPr>
            <w:tcW w:w="1409" w:type="dxa"/>
            <w:tcBorders>
              <w:top w:val="nil"/>
              <w:left w:val="nil"/>
              <w:bottom w:val="nil"/>
              <w:right w:val="nil"/>
            </w:tcBorders>
            <w:hideMark/>
          </w:tcPr>
          <w:p w14:paraId="2C2A1340" w14:textId="77777777" w:rsidR="00A632B7" w:rsidRPr="00940E38" w:rsidRDefault="00A632B7" w:rsidP="00051AA2">
            <w:pPr>
              <w:jc w:val="left"/>
            </w:pPr>
            <w:r w:rsidRPr="00940E38">
              <w:lastRenderedPageBreak/>
              <w:t>Legislation</w:t>
            </w:r>
          </w:p>
        </w:tc>
        <w:tc>
          <w:tcPr>
            <w:tcW w:w="6483" w:type="dxa"/>
            <w:tcBorders>
              <w:top w:val="nil"/>
              <w:left w:val="nil"/>
              <w:bottom w:val="nil"/>
              <w:right w:val="nil"/>
            </w:tcBorders>
            <w:hideMark/>
          </w:tcPr>
          <w:p w14:paraId="6531431B" w14:textId="77777777" w:rsidR="00A632B7" w:rsidRPr="00940E38" w:rsidRDefault="00A632B7" w:rsidP="00051AA2">
            <w:pPr>
              <w:jc w:val="left"/>
            </w:pPr>
            <w:r w:rsidRPr="00940E38">
              <w:t>Requirement</w:t>
            </w:r>
          </w:p>
        </w:tc>
        <w:tc>
          <w:tcPr>
            <w:tcW w:w="1874" w:type="dxa"/>
            <w:gridSpan w:val="2"/>
            <w:tcBorders>
              <w:top w:val="nil"/>
              <w:left w:val="nil"/>
              <w:bottom w:val="nil"/>
              <w:right w:val="nil"/>
            </w:tcBorders>
            <w:hideMark/>
          </w:tcPr>
          <w:p w14:paraId="2DE8603D" w14:textId="77777777" w:rsidR="00A632B7" w:rsidRPr="00940E38" w:rsidRDefault="00A632B7" w:rsidP="00051AA2">
            <w:r w:rsidRPr="00940E38">
              <w:t>Page reference</w:t>
            </w:r>
          </w:p>
        </w:tc>
      </w:tr>
      <w:tr w:rsidR="00A632B7" w:rsidRPr="00940E38" w14:paraId="0E82EB29" w14:textId="77777777" w:rsidTr="00051AA2">
        <w:trPr>
          <w:trHeight w:val="20"/>
        </w:trPr>
        <w:tc>
          <w:tcPr>
            <w:tcW w:w="9766" w:type="dxa"/>
            <w:gridSpan w:val="4"/>
            <w:tcBorders>
              <w:top w:val="nil"/>
              <w:left w:val="nil"/>
              <w:bottom w:val="nil"/>
              <w:right w:val="nil"/>
            </w:tcBorders>
            <w:shd w:val="clear" w:color="auto" w:fill="595959" w:themeFill="text1" w:themeFillTint="A6"/>
            <w:hideMark/>
          </w:tcPr>
          <w:p w14:paraId="70733346" w14:textId="77777777" w:rsidR="00A632B7" w:rsidRPr="00940E38" w:rsidRDefault="00A632B7" w:rsidP="00051AA2">
            <w:pPr>
              <w:jc w:val="left"/>
              <w:rPr>
                <w:i/>
                <w:color w:val="FFFFFF" w:themeColor="background1"/>
              </w:rPr>
            </w:pPr>
            <w:r w:rsidRPr="00940E38">
              <w:rPr>
                <w:i/>
                <w:color w:val="FFFFFF" w:themeColor="background1"/>
              </w:rPr>
              <w:t>Standing Directions &amp; Financial Reporting Directions</w:t>
            </w:r>
          </w:p>
        </w:tc>
      </w:tr>
      <w:tr w:rsidR="00A632B7" w:rsidRPr="00940E38" w14:paraId="1E7B071E" w14:textId="77777777" w:rsidTr="00051AA2">
        <w:trPr>
          <w:trHeight w:val="20"/>
        </w:trPr>
        <w:tc>
          <w:tcPr>
            <w:tcW w:w="9766" w:type="dxa"/>
            <w:gridSpan w:val="4"/>
            <w:tcBorders>
              <w:top w:val="nil"/>
              <w:left w:val="nil"/>
              <w:bottom w:val="nil"/>
              <w:right w:val="nil"/>
            </w:tcBorders>
            <w:hideMark/>
          </w:tcPr>
          <w:p w14:paraId="4F843892" w14:textId="77777777" w:rsidR="00A632B7" w:rsidRPr="00940E38" w:rsidRDefault="00A632B7" w:rsidP="00051AA2">
            <w:pPr>
              <w:jc w:val="left"/>
              <w:rPr>
                <w:b/>
              </w:rPr>
            </w:pPr>
            <w:r w:rsidRPr="00940E38">
              <w:rPr>
                <w:b/>
              </w:rPr>
              <w:t>Other requirements under Standing Directions 5.2</w:t>
            </w:r>
          </w:p>
        </w:tc>
      </w:tr>
      <w:tr w:rsidR="00A632B7" w:rsidRPr="00940E38" w14:paraId="5B632A88" w14:textId="77777777" w:rsidTr="00051AA2">
        <w:trPr>
          <w:trHeight w:val="20"/>
        </w:trPr>
        <w:tc>
          <w:tcPr>
            <w:tcW w:w="1409" w:type="dxa"/>
            <w:tcBorders>
              <w:top w:val="nil"/>
              <w:left w:val="nil"/>
              <w:bottom w:val="nil"/>
              <w:right w:val="nil"/>
            </w:tcBorders>
            <w:hideMark/>
          </w:tcPr>
          <w:p w14:paraId="70CCC7B6" w14:textId="77777777" w:rsidR="00A632B7" w:rsidRPr="00940E38" w:rsidRDefault="00A632B7" w:rsidP="00051AA2">
            <w:pPr>
              <w:jc w:val="left"/>
            </w:pPr>
            <w:r w:rsidRPr="00940E38">
              <w:t>SD 5.2.1(a)</w:t>
            </w:r>
          </w:p>
        </w:tc>
        <w:tc>
          <w:tcPr>
            <w:tcW w:w="6901" w:type="dxa"/>
            <w:gridSpan w:val="2"/>
            <w:tcBorders>
              <w:top w:val="nil"/>
              <w:left w:val="nil"/>
              <w:bottom w:val="nil"/>
              <w:right w:val="nil"/>
            </w:tcBorders>
            <w:hideMark/>
          </w:tcPr>
          <w:p w14:paraId="7B168BB2" w14:textId="77777777" w:rsidR="00A632B7" w:rsidRPr="00940E38" w:rsidRDefault="00A632B7" w:rsidP="00051AA2">
            <w:pPr>
              <w:jc w:val="left"/>
            </w:pPr>
            <w:r w:rsidRPr="00940E38">
              <w:t>Compliance with Australian accounting standards and other authoritative pronouncements</w:t>
            </w:r>
          </w:p>
        </w:tc>
        <w:tc>
          <w:tcPr>
            <w:tcW w:w="1455" w:type="dxa"/>
            <w:tcBorders>
              <w:top w:val="nil"/>
              <w:left w:val="nil"/>
              <w:bottom w:val="nil"/>
              <w:right w:val="nil"/>
            </w:tcBorders>
            <w:hideMark/>
          </w:tcPr>
          <w:p w14:paraId="2AFA3229" w14:textId="46576F5F" w:rsidR="00A632B7" w:rsidRPr="00940E38" w:rsidRDefault="00A632B7" w:rsidP="00051AA2">
            <w:r w:rsidRPr="00940E38">
              <w:t xml:space="preserve">Page </w:t>
            </w:r>
            <w:r w:rsidR="00940E38" w:rsidRPr="00940E38">
              <w:t>93</w:t>
            </w:r>
          </w:p>
        </w:tc>
      </w:tr>
      <w:tr w:rsidR="00A632B7" w:rsidRPr="00940E38" w14:paraId="56406509" w14:textId="77777777" w:rsidTr="00051AA2">
        <w:trPr>
          <w:trHeight w:val="20"/>
        </w:trPr>
        <w:tc>
          <w:tcPr>
            <w:tcW w:w="1409" w:type="dxa"/>
            <w:tcBorders>
              <w:top w:val="nil"/>
              <w:left w:val="nil"/>
              <w:bottom w:val="nil"/>
              <w:right w:val="nil"/>
            </w:tcBorders>
            <w:hideMark/>
          </w:tcPr>
          <w:p w14:paraId="066382DE" w14:textId="77777777" w:rsidR="00A632B7" w:rsidRPr="00940E38" w:rsidRDefault="00A632B7" w:rsidP="00051AA2">
            <w:pPr>
              <w:jc w:val="left"/>
            </w:pPr>
            <w:r w:rsidRPr="00940E38">
              <w:t>SD 5.2.1(a)</w:t>
            </w:r>
          </w:p>
        </w:tc>
        <w:tc>
          <w:tcPr>
            <w:tcW w:w="6901" w:type="dxa"/>
            <w:gridSpan w:val="2"/>
            <w:tcBorders>
              <w:top w:val="nil"/>
              <w:left w:val="nil"/>
              <w:bottom w:val="nil"/>
              <w:right w:val="nil"/>
            </w:tcBorders>
            <w:hideMark/>
          </w:tcPr>
          <w:p w14:paraId="32A041DC" w14:textId="2A4CFB2A" w:rsidR="00A632B7" w:rsidRPr="00940E38" w:rsidRDefault="00A632B7" w:rsidP="00051AA2">
            <w:pPr>
              <w:jc w:val="left"/>
            </w:pPr>
            <w:r w:rsidRPr="00940E38">
              <w:t xml:space="preserve">Compliance with </w:t>
            </w:r>
            <w:r w:rsidR="00940E38" w:rsidRPr="00940E38">
              <w:t xml:space="preserve">Standing </w:t>
            </w:r>
            <w:r w:rsidRPr="00940E38">
              <w:t>Directions</w:t>
            </w:r>
          </w:p>
        </w:tc>
        <w:tc>
          <w:tcPr>
            <w:tcW w:w="1455" w:type="dxa"/>
            <w:tcBorders>
              <w:top w:val="nil"/>
              <w:left w:val="nil"/>
              <w:bottom w:val="nil"/>
              <w:right w:val="nil"/>
            </w:tcBorders>
            <w:hideMark/>
          </w:tcPr>
          <w:p w14:paraId="490B6C23" w14:textId="69CAB794" w:rsidR="00A632B7" w:rsidRPr="00940E38" w:rsidRDefault="00A632B7" w:rsidP="00051AA2">
            <w:r w:rsidRPr="00940E38">
              <w:t xml:space="preserve">Page </w:t>
            </w:r>
            <w:r w:rsidR="00940E38" w:rsidRPr="00940E38">
              <w:t>68</w:t>
            </w:r>
          </w:p>
        </w:tc>
      </w:tr>
      <w:tr w:rsidR="00A632B7" w:rsidRPr="00940E38" w14:paraId="47DA6DAD" w14:textId="77777777" w:rsidTr="00051AA2">
        <w:trPr>
          <w:trHeight w:val="20"/>
        </w:trPr>
        <w:tc>
          <w:tcPr>
            <w:tcW w:w="1409" w:type="dxa"/>
            <w:tcBorders>
              <w:top w:val="nil"/>
              <w:left w:val="nil"/>
              <w:bottom w:val="nil"/>
              <w:right w:val="nil"/>
            </w:tcBorders>
            <w:hideMark/>
          </w:tcPr>
          <w:p w14:paraId="7F7100CD" w14:textId="77777777" w:rsidR="00A632B7" w:rsidRPr="00940E38" w:rsidRDefault="00A632B7" w:rsidP="00051AA2">
            <w:pPr>
              <w:jc w:val="left"/>
            </w:pPr>
            <w:r w:rsidRPr="00940E38">
              <w:t>SD 5.2.1(b)</w:t>
            </w:r>
          </w:p>
        </w:tc>
        <w:tc>
          <w:tcPr>
            <w:tcW w:w="6901" w:type="dxa"/>
            <w:gridSpan w:val="2"/>
            <w:tcBorders>
              <w:top w:val="nil"/>
              <w:left w:val="nil"/>
              <w:bottom w:val="nil"/>
              <w:right w:val="nil"/>
            </w:tcBorders>
            <w:hideMark/>
          </w:tcPr>
          <w:p w14:paraId="2D38C650" w14:textId="77777777" w:rsidR="00A632B7" w:rsidRPr="00940E38" w:rsidRDefault="00A632B7" w:rsidP="00051AA2">
            <w:pPr>
              <w:jc w:val="left"/>
            </w:pPr>
            <w:r w:rsidRPr="00940E38">
              <w:t>Compliance with Model Financial Report</w:t>
            </w:r>
          </w:p>
        </w:tc>
        <w:tc>
          <w:tcPr>
            <w:tcW w:w="1455" w:type="dxa"/>
            <w:tcBorders>
              <w:top w:val="nil"/>
              <w:left w:val="nil"/>
              <w:bottom w:val="nil"/>
              <w:right w:val="nil"/>
            </w:tcBorders>
            <w:hideMark/>
          </w:tcPr>
          <w:p w14:paraId="761CBF0E" w14:textId="77777777" w:rsidR="00A632B7" w:rsidRPr="00940E38" w:rsidRDefault="00A632B7" w:rsidP="00051AA2">
            <w:pPr>
              <w:pStyle w:val="Reference"/>
              <w:rPr>
                <w:lang w:eastAsia="en-US"/>
              </w:rPr>
            </w:pPr>
            <w:r w:rsidRPr="00940E38">
              <w:rPr>
                <w:lang w:eastAsia="en-US"/>
              </w:rPr>
              <w:t>[Entities to determine as appropriate]</w:t>
            </w:r>
          </w:p>
        </w:tc>
      </w:tr>
      <w:tr w:rsidR="00A632B7" w:rsidRPr="00940E38" w14:paraId="3BB61C4C" w14:textId="77777777" w:rsidTr="00051AA2">
        <w:trPr>
          <w:trHeight w:val="20"/>
        </w:trPr>
        <w:tc>
          <w:tcPr>
            <w:tcW w:w="9766" w:type="dxa"/>
            <w:gridSpan w:val="4"/>
            <w:tcBorders>
              <w:top w:val="nil"/>
              <w:left w:val="nil"/>
              <w:bottom w:val="nil"/>
              <w:right w:val="nil"/>
            </w:tcBorders>
            <w:hideMark/>
          </w:tcPr>
          <w:p w14:paraId="21AE6DC6" w14:textId="77777777" w:rsidR="00A632B7" w:rsidRPr="00940E38" w:rsidRDefault="00A632B7" w:rsidP="00051AA2">
            <w:pPr>
              <w:jc w:val="left"/>
              <w:rPr>
                <w:b/>
              </w:rPr>
            </w:pPr>
            <w:r w:rsidRPr="00940E38">
              <w:rPr>
                <w:b/>
              </w:rPr>
              <w:t xml:space="preserve">Other disclosures as required by FRDs in notes to the financial statements </w:t>
            </w:r>
            <w:r w:rsidRPr="00940E38">
              <w:rPr>
                <w:b/>
                <w:vertAlign w:val="superscript"/>
              </w:rPr>
              <w:t>(a)</w:t>
            </w:r>
          </w:p>
        </w:tc>
      </w:tr>
      <w:tr w:rsidR="00A632B7" w:rsidRPr="00940E38" w14:paraId="7EC8ED59" w14:textId="77777777" w:rsidTr="00051AA2">
        <w:trPr>
          <w:trHeight w:val="20"/>
        </w:trPr>
        <w:tc>
          <w:tcPr>
            <w:tcW w:w="1409" w:type="dxa"/>
            <w:tcBorders>
              <w:top w:val="nil"/>
              <w:left w:val="nil"/>
              <w:bottom w:val="nil"/>
              <w:right w:val="nil"/>
            </w:tcBorders>
            <w:hideMark/>
          </w:tcPr>
          <w:p w14:paraId="54686181" w14:textId="3C08194D" w:rsidR="00A632B7" w:rsidRPr="00940E38" w:rsidRDefault="00A632B7" w:rsidP="00051AA2">
            <w:pPr>
              <w:jc w:val="left"/>
            </w:pPr>
            <w:r w:rsidRPr="00940E38">
              <w:t>FRD 9</w:t>
            </w:r>
            <w:r w:rsidR="00C36608">
              <w:t>B</w:t>
            </w:r>
          </w:p>
        </w:tc>
        <w:tc>
          <w:tcPr>
            <w:tcW w:w="6901" w:type="dxa"/>
            <w:gridSpan w:val="2"/>
            <w:tcBorders>
              <w:top w:val="nil"/>
              <w:left w:val="nil"/>
              <w:bottom w:val="nil"/>
              <w:right w:val="nil"/>
            </w:tcBorders>
            <w:hideMark/>
          </w:tcPr>
          <w:p w14:paraId="43718028" w14:textId="77777777" w:rsidR="00A632B7" w:rsidRPr="00940E38" w:rsidRDefault="00A632B7" w:rsidP="00051AA2">
            <w:pPr>
              <w:jc w:val="left"/>
            </w:pPr>
            <w:r w:rsidRPr="00940E38">
              <w:t>Departmental Disclosure of Administered Assets and Liabilities by Activity</w:t>
            </w:r>
          </w:p>
        </w:tc>
        <w:tc>
          <w:tcPr>
            <w:tcW w:w="1455" w:type="dxa"/>
            <w:tcBorders>
              <w:top w:val="nil"/>
              <w:left w:val="nil"/>
              <w:bottom w:val="nil"/>
              <w:right w:val="nil"/>
            </w:tcBorders>
            <w:hideMark/>
          </w:tcPr>
          <w:p w14:paraId="744E66C1" w14:textId="77777777" w:rsidR="00A632B7" w:rsidRPr="00940E38" w:rsidRDefault="00A632B7" w:rsidP="00051AA2">
            <w:r w:rsidRPr="00940E38">
              <w:t>Page 106</w:t>
            </w:r>
          </w:p>
        </w:tc>
      </w:tr>
      <w:tr w:rsidR="00A632B7" w:rsidRPr="00940E38" w14:paraId="03EFA129" w14:textId="77777777" w:rsidTr="00051AA2">
        <w:trPr>
          <w:trHeight w:val="20"/>
        </w:trPr>
        <w:tc>
          <w:tcPr>
            <w:tcW w:w="1409" w:type="dxa"/>
            <w:tcBorders>
              <w:top w:val="nil"/>
              <w:left w:val="nil"/>
              <w:bottom w:val="nil"/>
              <w:right w:val="nil"/>
            </w:tcBorders>
            <w:hideMark/>
          </w:tcPr>
          <w:p w14:paraId="7D467D9E" w14:textId="77777777" w:rsidR="00A632B7" w:rsidRPr="00940E38" w:rsidRDefault="00A632B7" w:rsidP="00051AA2">
            <w:pPr>
              <w:jc w:val="left"/>
            </w:pPr>
            <w:r w:rsidRPr="00940E38">
              <w:t>FRD 11A</w:t>
            </w:r>
          </w:p>
        </w:tc>
        <w:tc>
          <w:tcPr>
            <w:tcW w:w="6901" w:type="dxa"/>
            <w:gridSpan w:val="2"/>
            <w:tcBorders>
              <w:top w:val="nil"/>
              <w:left w:val="nil"/>
              <w:bottom w:val="nil"/>
              <w:right w:val="nil"/>
            </w:tcBorders>
            <w:hideMark/>
          </w:tcPr>
          <w:p w14:paraId="144E1435" w14:textId="77777777" w:rsidR="00A632B7" w:rsidRPr="00940E38" w:rsidRDefault="00A632B7" w:rsidP="00051AA2">
            <w:pPr>
              <w:jc w:val="left"/>
            </w:pPr>
            <w:r w:rsidRPr="00940E38">
              <w:t>Disclosure of Ex gratia Expenses</w:t>
            </w:r>
          </w:p>
        </w:tc>
        <w:tc>
          <w:tcPr>
            <w:tcW w:w="1455" w:type="dxa"/>
            <w:tcBorders>
              <w:top w:val="nil"/>
              <w:left w:val="nil"/>
              <w:bottom w:val="nil"/>
              <w:right w:val="nil"/>
            </w:tcBorders>
            <w:hideMark/>
          </w:tcPr>
          <w:p w14:paraId="1269E7D5" w14:textId="77777777" w:rsidR="00A632B7" w:rsidRPr="00940E38" w:rsidRDefault="00A632B7" w:rsidP="00051AA2">
            <w:r w:rsidRPr="00940E38">
              <w:t>Page 194</w:t>
            </w:r>
          </w:p>
        </w:tc>
      </w:tr>
      <w:tr w:rsidR="00A632B7" w:rsidRPr="00940E38" w14:paraId="75A09B3F" w14:textId="77777777" w:rsidTr="00051AA2">
        <w:trPr>
          <w:trHeight w:val="20"/>
        </w:trPr>
        <w:tc>
          <w:tcPr>
            <w:tcW w:w="1409" w:type="dxa"/>
            <w:tcBorders>
              <w:top w:val="nil"/>
              <w:left w:val="nil"/>
              <w:bottom w:val="nil"/>
              <w:right w:val="nil"/>
            </w:tcBorders>
            <w:hideMark/>
          </w:tcPr>
          <w:p w14:paraId="1B066003" w14:textId="77777777" w:rsidR="00A632B7" w:rsidRPr="00940E38" w:rsidRDefault="00A632B7" w:rsidP="00051AA2">
            <w:pPr>
              <w:jc w:val="left"/>
            </w:pPr>
            <w:r w:rsidRPr="00940E38">
              <w:t>FRD 13</w:t>
            </w:r>
          </w:p>
        </w:tc>
        <w:tc>
          <w:tcPr>
            <w:tcW w:w="6901" w:type="dxa"/>
            <w:gridSpan w:val="2"/>
            <w:tcBorders>
              <w:top w:val="nil"/>
              <w:left w:val="nil"/>
              <w:bottom w:val="nil"/>
              <w:right w:val="nil"/>
            </w:tcBorders>
            <w:hideMark/>
          </w:tcPr>
          <w:p w14:paraId="5E9E1CD1" w14:textId="77777777" w:rsidR="00A632B7" w:rsidRPr="00940E38" w:rsidRDefault="00A632B7" w:rsidP="00051AA2">
            <w:pPr>
              <w:jc w:val="left"/>
            </w:pPr>
            <w:r w:rsidRPr="00940E38">
              <w:t>Disclosure of Parliamentary Appropriations</w:t>
            </w:r>
          </w:p>
        </w:tc>
        <w:tc>
          <w:tcPr>
            <w:tcW w:w="1455" w:type="dxa"/>
            <w:tcBorders>
              <w:top w:val="nil"/>
              <w:left w:val="nil"/>
              <w:bottom w:val="nil"/>
              <w:right w:val="nil"/>
            </w:tcBorders>
            <w:hideMark/>
          </w:tcPr>
          <w:p w14:paraId="72C473EF" w14:textId="77777777" w:rsidR="00A632B7" w:rsidRPr="00940E38" w:rsidRDefault="00A632B7" w:rsidP="00051AA2">
            <w:r w:rsidRPr="00940E38">
              <w:t>Page 89</w:t>
            </w:r>
          </w:p>
        </w:tc>
      </w:tr>
      <w:tr w:rsidR="00A632B7" w:rsidRPr="00940E38" w14:paraId="03DE7494" w14:textId="77777777" w:rsidTr="00051AA2">
        <w:trPr>
          <w:trHeight w:val="20"/>
        </w:trPr>
        <w:tc>
          <w:tcPr>
            <w:tcW w:w="1409" w:type="dxa"/>
            <w:tcBorders>
              <w:top w:val="nil"/>
              <w:left w:val="nil"/>
              <w:bottom w:val="nil"/>
              <w:right w:val="nil"/>
            </w:tcBorders>
            <w:hideMark/>
          </w:tcPr>
          <w:p w14:paraId="2D70B0CE" w14:textId="77777777" w:rsidR="00A632B7" w:rsidRPr="00940E38" w:rsidRDefault="00A632B7" w:rsidP="00051AA2">
            <w:pPr>
              <w:jc w:val="left"/>
            </w:pPr>
            <w:r w:rsidRPr="00940E38">
              <w:t>FRD 21C</w:t>
            </w:r>
          </w:p>
        </w:tc>
        <w:tc>
          <w:tcPr>
            <w:tcW w:w="6901" w:type="dxa"/>
            <w:gridSpan w:val="2"/>
            <w:tcBorders>
              <w:top w:val="nil"/>
              <w:left w:val="nil"/>
              <w:bottom w:val="nil"/>
              <w:right w:val="nil"/>
            </w:tcBorders>
            <w:hideMark/>
          </w:tcPr>
          <w:p w14:paraId="573B9E7C" w14:textId="77777777" w:rsidR="00A632B7" w:rsidRPr="00940E38" w:rsidRDefault="00A632B7" w:rsidP="00051AA2">
            <w:pPr>
              <w:jc w:val="left"/>
            </w:pPr>
            <w:r w:rsidRPr="00940E38">
              <w:t>Disclosures of Responsible Persons, Executive Officers and other Personnel (Contractors with Significant Management Responsibilities) in the Financial Report</w:t>
            </w:r>
          </w:p>
        </w:tc>
        <w:tc>
          <w:tcPr>
            <w:tcW w:w="1455" w:type="dxa"/>
            <w:tcBorders>
              <w:top w:val="nil"/>
              <w:left w:val="nil"/>
              <w:bottom w:val="nil"/>
              <w:right w:val="nil"/>
            </w:tcBorders>
            <w:hideMark/>
          </w:tcPr>
          <w:p w14:paraId="253BD81C" w14:textId="77777777" w:rsidR="00A632B7" w:rsidRPr="00940E38" w:rsidRDefault="00A632B7" w:rsidP="00051AA2">
            <w:r w:rsidRPr="00940E38">
              <w:t>Page 206</w:t>
            </w:r>
          </w:p>
        </w:tc>
      </w:tr>
      <w:tr w:rsidR="00A632B7" w:rsidRPr="00940E38" w14:paraId="161448CD" w14:textId="77777777" w:rsidTr="00051AA2">
        <w:trPr>
          <w:trHeight w:val="20"/>
        </w:trPr>
        <w:tc>
          <w:tcPr>
            <w:tcW w:w="1409" w:type="dxa"/>
            <w:tcBorders>
              <w:top w:val="nil"/>
              <w:left w:val="nil"/>
              <w:bottom w:val="nil"/>
              <w:right w:val="nil"/>
            </w:tcBorders>
            <w:hideMark/>
          </w:tcPr>
          <w:p w14:paraId="779434C0" w14:textId="2E63FD8B" w:rsidR="00A632B7" w:rsidRPr="00940E38" w:rsidRDefault="00A632B7" w:rsidP="00051AA2">
            <w:pPr>
              <w:jc w:val="left"/>
            </w:pPr>
            <w:r w:rsidRPr="00940E38">
              <w:t>FRD 103</w:t>
            </w:r>
            <w:r w:rsidR="00C36608">
              <w:t>H</w:t>
            </w:r>
          </w:p>
        </w:tc>
        <w:tc>
          <w:tcPr>
            <w:tcW w:w="6901" w:type="dxa"/>
            <w:gridSpan w:val="2"/>
            <w:tcBorders>
              <w:top w:val="nil"/>
              <w:left w:val="nil"/>
              <w:bottom w:val="nil"/>
              <w:right w:val="nil"/>
            </w:tcBorders>
            <w:hideMark/>
          </w:tcPr>
          <w:p w14:paraId="0BB89DE4" w14:textId="0229E0F8" w:rsidR="00A632B7" w:rsidRPr="00940E38" w:rsidRDefault="00A632B7" w:rsidP="00051AA2">
            <w:pPr>
              <w:jc w:val="left"/>
            </w:pPr>
            <w:r w:rsidRPr="00940E38">
              <w:t>Non</w:t>
            </w:r>
            <w:r w:rsidRPr="00940E38">
              <w:noBreakHyphen/>
              <w:t>Financial Physical Assets</w:t>
            </w:r>
          </w:p>
        </w:tc>
        <w:tc>
          <w:tcPr>
            <w:tcW w:w="1455" w:type="dxa"/>
            <w:tcBorders>
              <w:top w:val="nil"/>
              <w:left w:val="nil"/>
              <w:bottom w:val="nil"/>
              <w:right w:val="nil"/>
            </w:tcBorders>
            <w:hideMark/>
          </w:tcPr>
          <w:p w14:paraId="448DFC49" w14:textId="77777777" w:rsidR="00A632B7" w:rsidRPr="00940E38" w:rsidRDefault="00A632B7" w:rsidP="00051AA2">
            <w:r w:rsidRPr="00940E38">
              <w:t>Page 115</w:t>
            </w:r>
          </w:p>
        </w:tc>
      </w:tr>
      <w:tr w:rsidR="00A632B7" w:rsidRPr="00940E38" w14:paraId="3F758E18" w14:textId="77777777" w:rsidTr="00051AA2">
        <w:trPr>
          <w:trHeight w:val="20"/>
        </w:trPr>
        <w:tc>
          <w:tcPr>
            <w:tcW w:w="1409" w:type="dxa"/>
            <w:tcBorders>
              <w:top w:val="nil"/>
              <w:left w:val="nil"/>
              <w:bottom w:val="nil"/>
              <w:right w:val="nil"/>
            </w:tcBorders>
            <w:hideMark/>
          </w:tcPr>
          <w:p w14:paraId="23399081" w14:textId="77777777" w:rsidR="00A632B7" w:rsidRPr="00940E38" w:rsidRDefault="00A632B7" w:rsidP="00051AA2">
            <w:pPr>
              <w:jc w:val="left"/>
            </w:pPr>
            <w:r w:rsidRPr="00940E38">
              <w:t xml:space="preserve">FRD 110A </w:t>
            </w:r>
          </w:p>
        </w:tc>
        <w:tc>
          <w:tcPr>
            <w:tcW w:w="6901" w:type="dxa"/>
            <w:gridSpan w:val="2"/>
            <w:tcBorders>
              <w:top w:val="nil"/>
              <w:left w:val="nil"/>
              <w:bottom w:val="nil"/>
              <w:right w:val="nil"/>
            </w:tcBorders>
            <w:hideMark/>
          </w:tcPr>
          <w:p w14:paraId="726968E5" w14:textId="77777777" w:rsidR="00A632B7" w:rsidRPr="00940E38" w:rsidRDefault="00A632B7" w:rsidP="00051AA2">
            <w:pPr>
              <w:jc w:val="left"/>
            </w:pPr>
            <w:r w:rsidRPr="00940E38">
              <w:t>Cash Flow Statements</w:t>
            </w:r>
          </w:p>
        </w:tc>
        <w:tc>
          <w:tcPr>
            <w:tcW w:w="1455" w:type="dxa"/>
            <w:tcBorders>
              <w:top w:val="nil"/>
              <w:left w:val="nil"/>
              <w:bottom w:val="nil"/>
              <w:right w:val="nil"/>
            </w:tcBorders>
            <w:hideMark/>
          </w:tcPr>
          <w:p w14:paraId="50EA16B2" w14:textId="77777777" w:rsidR="00A632B7" w:rsidRPr="00940E38" w:rsidRDefault="00A632B7" w:rsidP="00051AA2">
            <w:r w:rsidRPr="00940E38">
              <w:t>Page 80</w:t>
            </w:r>
          </w:p>
        </w:tc>
      </w:tr>
      <w:tr w:rsidR="00A632B7" w:rsidRPr="00940E38" w14:paraId="70A1123E" w14:textId="77777777" w:rsidTr="00051AA2">
        <w:trPr>
          <w:trHeight w:val="20"/>
        </w:trPr>
        <w:tc>
          <w:tcPr>
            <w:tcW w:w="1409" w:type="dxa"/>
            <w:tcBorders>
              <w:top w:val="nil"/>
              <w:left w:val="nil"/>
              <w:bottom w:val="nil"/>
              <w:right w:val="nil"/>
            </w:tcBorders>
            <w:hideMark/>
          </w:tcPr>
          <w:p w14:paraId="1BD909FC" w14:textId="77777777" w:rsidR="00A632B7" w:rsidRPr="00940E38" w:rsidRDefault="00A632B7" w:rsidP="00051AA2">
            <w:pPr>
              <w:jc w:val="left"/>
            </w:pPr>
            <w:r w:rsidRPr="00940E38">
              <w:t>FRD 112D</w:t>
            </w:r>
          </w:p>
        </w:tc>
        <w:tc>
          <w:tcPr>
            <w:tcW w:w="6901" w:type="dxa"/>
            <w:gridSpan w:val="2"/>
            <w:tcBorders>
              <w:top w:val="nil"/>
              <w:left w:val="nil"/>
              <w:bottom w:val="nil"/>
              <w:right w:val="nil"/>
            </w:tcBorders>
            <w:hideMark/>
          </w:tcPr>
          <w:p w14:paraId="7060C529" w14:textId="77777777" w:rsidR="00A632B7" w:rsidRPr="00940E38" w:rsidRDefault="00A632B7" w:rsidP="00051AA2">
            <w:pPr>
              <w:jc w:val="left"/>
            </w:pPr>
            <w:r w:rsidRPr="00940E38">
              <w:t>Defined Benefit Superannuation Obligations</w:t>
            </w:r>
          </w:p>
        </w:tc>
        <w:tc>
          <w:tcPr>
            <w:tcW w:w="1455" w:type="dxa"/>
            <w:tcBorders>
              <w:top w:val="nil"/>
              <w:left w:val="nil"/>
              <w:bottom w:val="nil"/>
              <w:right w:val="nil"/>
            </w:tcBorders>
            <w:hideMark/>
          </w:tcPr>
          <w:p w14:paraId="4B78B413" w14:textId="77777777" w:rsidR="00A632B7" w:rsidRPr="00940E38" w:rsidRDefault="00A632B7" w:rsidP="00051AA2">
            <w:r w:rsidRPr="00940E38">
              <w:t>Page 98</w:t>
            </w:r>
          </w:p>
        </w:tc>
      </w:tr>
      <w:tr w:rsidR="00A632B7" w:rsidRPr="00940E38" w14:paraId="1F3CE6D1" w14:textId="77777777" w:rsidTr="00051AA2">
        <w:trPr>
          <w:trHeight w:val="20"/>
        </w:trPr>
        <w:tc>
          <w:tcPr>
            <w:tcW w:w="1409" w:type="dxa"/>
            <w:tcBorders>
              <w:top w:val="nil"/>
              <w:left w:val="nil"/>
              <w:bottom w:val="nil"/>
              <w:right w:val="nil"/>
            </w:tcBorders>
          </w:tcPr>
          <w:p w14:paraId="075ADCC4" w14:textId="61E98EA1" w:rsidR="00A632B7" w:rsidRPr="00940E38" w:rsidRDefault="00A632B7" w:rsidP="00051AA2">
            <w:pPr>
              <w:jc w:val="left"/>
            </w:pPr>
            <w:r w:rsidRPr="00940E38">
              <w:t>FRD 114C</w:t>
            </w:r>
          </w:p>
        </w:tc>
        <w:tc>
          <w:tcPr>
            <w:tcW w:w="6901" w:type="dxa"/>
            <w:gridSpan w:val="2"/>
            <w:tcBorders>
              <w:top w:val="nil"/>
              <w:left w:val="nil"/>
              <w:bottom w:val="nil"/>
              <w:right w:val="nil"/>
            </w:tcBorders>
          </w:tcPr>
          <w:p w14:paraId="43D410F6" w14:textId="77777777" w:rsidR="00A632B7" w:rsidRPr="00940E38" w:rsidRDefault="00A632B7" w:rsidP="00051AA2">
            <w:pPr>
              <w:jc w:val="left"/>
            </w:pPr>
            <w:r w:rsidRPr="00940E38">
              <w:t>Financial Instruments – general government entities and public non-financial corporations</w:t>
            </w:r>
          </w:p>
        </w:tc>
        <w:tc>
          <w:tcPr>
            <w:tcW w:w="1455" w:type="dxa"/>
            <w:tcBorders>
              <w:top w:val="nil"/>
              <w:left w:val="nil"/>
              <w:bottom w:val="nil"/>
              <w:right w:val="nil"/>
            </w:tcBorders>
          </w:tcPr>
          <w:p w14:paraId="399B8B54" w14:textId="213E3E0D" w:rsidR="00A632B7" w:rsidRPr="00940E38" w:rsidRDefault="00093912" w:rsidP="00051AA2">
            <w:r w:rsidRPr="00940E38">
              <w:t xml:space="preserve"> </w:t>
            </w:r>
            <w:r w:rsidR="00A632B7" w:rsidRPr="00940E38">
              <w:t xml:space="preserve">Page </w:t>
            </w:r>
            <w:r w:rsidR="005E038B" w:rsidRPr="00940E38">
              <w:t>147</w:t>
            </w:r>
          </w:p>
        </w:tc>
      </w:tr>
      <w:tr w:rsidR="00A632B7" w:rsidRPr="00940E38" w14:paraId="21624957" w14:textId="77777777" w:rsidTr="00051AA2">
        <w:trPr>
          <w:trHeight w:val="20"/>
        </w:trPr>
        <w:tc>
          <w:tcPr>
            <w:tcW w:w="9766" w:type="dxa"/>
            <w:gridSpan w:val="4"/>
            <w:tcBorders>
              <w:top w:val="nil"/>
              <w:left w:val="nil"/>
              <w:bottom w:val="nil"/>
              <w:right w:val="nil"/>
            </w:tcBorders>
            <w:hideMark/>
          </w:tcPr>
          <w:p w14:paraId="7E6F9678" w14:textId="77777777" w:rsidR="00A632B7" w:rsidRPr="00940E38" w:rsidRDefault="00A632B7" w:rsidP="00051AA2">
            <w:pPr>
              <w:pStyle w:val="Note"/>
              <w:jc w:val="left"/>
            </w:pPr>
            <w:r w:rsidRPr="00940E38">
              <w:t xml:space="preserve">Note: </w:t>
            </w:r>
          </w:p>
          <w:p w14:paraId="19EC82CA" w14:textId="77777777" w:rsidR="00A632B7" w:rsidRPr="00940E38" w:rsidRDefault="00A632B7" w:rsidP="00051AA2">
            <w:pPr>
              <w:pStyle w:val="Note"/>
              <w:jc w:val="left"/>
            </w:pPr>
            <w:r w:rsidRPr="00940E38">
              <w:t>(a)</w:t>
            </w:r>
            <w:r w:rsidRPr="00940E38">
              <w:tab/>
              <w:t>References to FRDs have been removed from the Disclosure Index if the specific FRDs do not contain requirements that are of the nature of disclosure.</w:t>
            </w:r>
          </w:p>
        </w:tc>
      </w:tr>
      <w:tr w:rsidR="00A632B7" w:rsidRPr="00940E38" w14:paraId="4D9616BA" w14:textId="77777777" w:rsidTr="00051AA2">
        <w:trPr>
          <w:trHeight w:val="20"/>
        </w:trPr>
        <w:tc>
          <w:tcPr>
            <w:tcW w:w="8311" w:type="dxa"/>
            <w:gridSpan w:val="3"/>
            <w:tcBorders>
              <w:top w:val="nil"/>
              <w:left w:val="nil"/>
              <w:bottom w:val="nil"/>
              <w:right w:val="nil"/>
            </w:tcBorders>
            <w:shd w:val="clear" w:color="auto" w:fill="EBEBEB"/>
            <w:hideMark/>
          </w:tcPr>
          <w:p w14:paraId="52A44CCC" w14:textId="77777777" w:rsidR="00A632B7" w:rsidRPr="00940E38" w:rsidRDefault="00A632B7" w:rsidP="00051AA2">
            <w:pPr>
              <w:jc w:val="left"/>
              <w:rPr>
                <w:i/>
              </w:rPr>
            </w:pPr>
            <w:r w:rsidRPr="00940E38">
              <w:rPr>
                <w:i/>
              </w:rPr>
              <w:t>Legislation</w:t>
            </w:r>
          </w:p>
        </w:tc>
        <w:tc>
          <w:tcPr>
            <w:tcW w:w="1455" w:type="dxa"/>
            <w:tcBorders>
              <w:top w:val="nil"/>
              <w:left w:val="nil"/>
              <w:bottom w:val="nil"/>
              <w:right w:val="nil"/>
            </w:tcBorders>
            <w:shd w:val="clear" w:color="auto" w:fill="EBEBEB"/>
          </w:tcPr>
          <w:p w14:paraId="0422FED0" w14:textId="77777777" w:rsidR="00A632B7" w:rsidRPr="00940E38" w:rsidRDefault="00A632B7" w:rsidP="00051AA2">
            <w:pPr>
              <w:rPr>
                <w:i/>
              </w:rPr>
            </w:pPr>
          </w:p>
        </w:tc>
      </w:tr>
      <w:tr w:rsidR="00A632B7" w:rsidRPr="00940E38" w14:paraId="3059EE11" w14:textId="77777777" w:rsidTr="00051AA2">
        <w:trPr>
          <w:trHeight w:val="20"/>
        </w:trPr>
        <w:tc>
          <w:tcPr>
            <w:tcW w:w="8311" w:type="dxa"/>
            <w:gridSpan w:val="3"/>
            <w:tcBorders>
              <w:top w:val="nil"/>
              <w:left w:val="nil"/>
              <w:bottom w:val="nil"/>
              <w:right w:val="nil"/>
            </w:tcBorders>
            <w:hideMark/>
          </w:tcPr>
          <w:p w14:paraId="11F2BB02" w14:textId="77777777" w:rsidR="00A632B7" w:rsidRPr="00940E38" w:rsidRDefault="00A632B7" w:rsidP="00051AA2">
            <w:pPr>
              <w:jc w:val="left"/>
              <w:rPr>
                <w:i/>
              </w:rPr>
            </w:pPr>
            <w:r w:rsidRPr="00940E38">
              <w:rPr>
                <w:i/>
              </w:rPr>
              <w:t>Freedom of Information Act 1982</w:t>
            </w:r>
          </w:p>
        </w:tc>
        <w:tc>
          <w:tcPr>
            <w:tcW w:w="1455" w:type="dxa"/>
            <w:tcBorders>
              <w:top w:val="nil"/>
              <w:left w:val="nil"/>
              <w:bottom w:val="nil"/>
              <w:right w:val="nil"/>
            </w:tcBorders>
            <w:hideMark/>
          </w:tcPr>
          <w:p w14:paraId="27FD029C" w14:textId="77777777" w:rsidR="00A632B7" w:rsidRPr="00940E38" w:rsidRDefault="00A632B7" w:rsidP="00051AA2">
            <w:r w:rsidRPr="00940E38">
              <w:t>Page 52</w:t>
            </w:r>
          </w:p>
        </w:tc>
      </w:tr>
      <w:tr w:rsidR="00A632B7" w:rsidRPr="00940E38" w14:paraId="1F4B68B9" w14:textId="77777777" w:rsidTr="00051AA2">
        <w:trPr>
          <w:trHeight w:val="20"/>
        </w:trPr>
        <w:tc>
          <w:tcPr>
            <w:tcW w:w="8311" w:type="dxa"/>
            <w:gridSpan w:val="3"/>
            <w:tcBorders>
              <w:top w:val="nil"/>
              <w:left w:val="nil"/>
              <w:bottom w:val="nil"/>
              <w:right w:val="nil"/>
            </w:tcBorders>
            <w:hideMark/>
          </w:tcPr>
          <w:p w14:paraId="050EE263" w14:textId="77777777" w:rsidR="00A632B7" w:rsidRPr="00940E38" w:rsidRDefault="00A632B7" w:rsidP="00051AA2">
            <w:pPr>
              <w:jc w:val="left"/>
              <w:rPr>
                <w:i/>
              </w:rPr>
            </w:pPr>
            <w:r w:rsidRPr="00940E38">
              <w:rPr>
                <w:i/>
              </w:rPr>
              <w:t>Building Act 1993</w:t>
            </w:r>
          </w:p>
        </w:tc>
        <w:tc>
          <w:tcPr>
            <w:tcW w:w="1455" w:type="dxa"/>
            <w:tcBorders>
              <w:top w:val="nil"/>
              <w:left w:val="nil"/>
              <w:bottom w:val="nil"/>
              <w:right w:val="nil"/>
            </w:tcBorders>
            <w:hideMark/>
          </w:tcPr>
          <w:p w14:paraId="270FAC22" w14:textId="77777777" w:rsidR="00A632B7" w:rsidRPr="00940E38" w:rsidRDefault="00A632B7" w:rsidP="00051AA2">
            <w:r w:rsidRPr="00940E38">
              <w:t>Page 53</w:t>
            </w:r>
          </w:p>
        </w:tc>
      </w:tr>
      <w:tr w:rsidR="00A632B7" w:rsidRPr="00940E38" w14:paraId="0E5CCBC2" w14:textId="77777777" w:rsidTr="00051AA2">
        <w:trPr>
          <w:trHeight w:val="20"/>
        </w:trPr>
        <w:tc>
          <w:tcPr>
            <w:tcW w:w="8311" w:type="dxa"/>
            <w:gridSpan w:val="3"/>
            <w:tcBorders>
              <w:top w:val="nil"/>
              <w:left w:val="nil"/>
              <w:bottom w:val="nil"/>
              <w:right w:val="nil"/>
            </w:tcBorders>
            <w:hideMark/>
          </w:tcPr>
          <w:p w14:paraId="2AFD48EA" w14:textId="77777777" w:rsidR="00A632B7" w:rsidRPr="00940E38" w:rsidRDefault="00A632B7" w:rsidP="00051AA2">
            <w:pPr>
              <w:jc w:val="left"/>
              <w:rPr>
                <w:i/>
              </w:rPr>
            </w:pPr>
            <w:r w:rsidRPr="00940E38">
              <w:rPr>
                <w:i/>
              </w:rPr>
              <w:t>Protected Disclosure Act 2012</w:t>
            </w:r>
          </w:p>
        </w:tc>
        <w:tc>
          <w:tcPr>
            <w:tcW w:w="1455" w:type="dxa"/>
            <w:tcBorders>
              <w:top w:val="nil"/>
              <w:left w:val="nil"/>
              <w:bottom w:val="nil"/>
              <w:right w:val="nil"/>
            </w:tcBorders>
            <w:hideMark/>
          </w:tcPr>
          <w:p w14:paraId="51E30C54" w14:textId="77777777" w:rsidR="00A632B7" w:rsidRPr="00940E38" w:rsidRDefault="00A632B7" w:rsidP="00051AA2">
            <w:r w:rsidRPr="00940E38">
              <w:t>Page 54</w:t>
            </w:r>
          </w:p>
        </w:tc>
      </w:tr>
      <w:tr w:rsidR="00A632B7" w:rsidRPr="00940E38" w14:paraId="3642CFC2" w14:textId="77777777" w:rsidTr="00051AA2">
        <w:trPr>
          <w:trHeight w:val="20"/>
        </w:trPr>
        <w:tc>
          <w:tcPr>
            <w:tcW w:w="8311" w:type="dxa"/>
            <w:gridSpan w:val="3"/>
            <w:tcBorders>
              <w:top w:val="nil"/>
              <w:left w:val="nil"/>
              <w:bottom w:val="nil"/>
              <w:right w:val="nil"/>
            </w:tcBorders>
            <w:hideMark/>
          </w:tcPr>
          <w:p w14:paraId="190191C5" w14:textId="77777777" w:rsidR="00A632B7" w:rsidRPr="00940E38" w:rsidRDefault="00A632B7" w:rsidP="00051AA2">
            <w:pPr>
              <w:jc w:val="left"/>
              <w:rPr>
                <w:i/>
              </w:rPr>
            </w:pPr>
            <w:r w:rsidRPr="00940E38">
              <w:rPr>
                <w:i/>
              </w:rPr>
              <w:t>Carers Recognition Act 2012</w:t>
            </w:r>
          </w:p>
        </w:tc>
        <w:tc>
          <w:tcPr>
            <w:tcW w:w="1455" w:type="dxa"/>
            <w:tcBorders>
              <w:top w:val="nil"/>
              <w:left w:val="nil"/>
              <w:bottom w:val="nil"/>
              <w:right w:val="nil"/>
            </w:tcBorders>
            <w:hideMark/>
          </w:tcPr>
          <w:p w14:paraId="6C41E032" w14:textId="77777777" w:rsidR="00A632B7" w:rsidRPr="00940E38" w:rsidRDefault="00A632B7" w:rsidP="00051AA2">
            <w:r w:rsidRPr="00940E38">
              <w:t>Page 55</w:t>
            </w:r>
          </w:p>
        </w:tc>
      </w:tr>
      <w:tr w:rsidR="002D369E" w:rsidRPr="00940E38" w14:paraId="74E7AE9C" w14:textId="77777777" w:rsidTr="00051AA2">
        <w:trPr>
          <w:trHeight w:val="20"/>
        </w:trPr>
        <w:tc>
          <w:tcPr>
            <w:tcW w:w="8311" w:type="dxa"/>
            <w:gridSpan w:val="3"/>
            <w:tcBorders>
              <w:top w:val="nil"/>
              <w:left w:val="nil"/>
              <w:bottom w:val="nil"/>
              <w:right w:val="nil"/>
            </w:tcBorders>
          </w:tcPr>
          <w:p w14:paraId="32E4DB51" w14:textId="5398E4B8" w:rsidR="002D369E" w:rsidRPr="00940E38" w:rsidRDefault="002D369E" w:rsidP="002D369E">
            <w:pPr>
              <w:jc w:val="left"/>
              <w:rPr>
                <w:i/>
              </w:rPr>
            </w:pPr>
            <w:r w:rsidRPr="00940E38">
              <w:rPr>
                <w:i/>
              </w:rPr>
              <w:t>Disability Act 2006</w:t>
            </w:r>
          </w:p>
        </w:tc>
        <w:tc>
          <w:tcPr>
            <w:tcW w:w="1455" w:type="dxa"/>
            <w:tcBorders>
              <w:top w:val="nil"/>
              <w:left w:val="nil"/>
              <w:bottom w:val="nil"/>
              <w:right w:val="nil"/>
            </w:tcBorders>
          </w:tcPr>
          <w:p w14:paraId="10BE7052" w14:textId="35005829" w:rsidR="002D369E" w:rsidRPr="00940E38" w:rsidRDefault="002D369E" w:rsidP="00051AA2">
            <w:r w:rsidRPr="00940E38">
              <w:t>Page 55</w:t>
            </w:r>
          </w:p>
        </w:tc>
      </w:tr>
      <w:tr w:rsidR="00A632B7" w:rsidRPr="00940E38" w14:paraId="4F8DEBE5" w14:textId="77777777" w:rsidTr="00051AA2">
        <w:trPr>
          <w:trHeight w:val="20"/>
        </w:trPr>
        <w:tc>
          <w:tcPr>
            <w:tcW w:w="8311" w:type="dxa"/>
            <w:gridSpan w:val="3"/>
            <w:tcBorders>
              <w:top w:val="nil"/>
              <w:left w:val="nil"/>
              <w:bottom w:val="nil"/>
              <w:right w:val="nil"/>
            </w:tcBorders>
            <w:hideMark/>
          </w:tcPr>
          <w:p w14:paraId="3C29070A" w14:textId="77777777" w:rsidR="00A632B7" w:rsidRPr="00940E38" w:rsidRDefault="00A632B7" w:rsidP="00051AA2">
            <w:pPr>
              <w:jc w:val="left"/>
              <w:rPr>
                <w:i/>
              </w:rPr>
            </w:pPr>
            <w:r w:rsidRPr="00940E38">
              <w:rPr>
                <w:i/>
              </w:rPr>
              <w:t>Local Jobs Act 2003</w:t>
            </w:r>
          </w:p>
        </w:tc>
        <w:tc>
          <w:tcPr>
            <w:tcW w:w="1455" w:type="dxa"/>
            <w:tcBorders>
              <w:top w:val="nil"/>
              <w:left w:val="nil"/>
              <w:bottom w:val="nil"/>
              <w:right w:val="nil"/>
            </w:tcBorders>
            <w:hideMark/>
          </w:tcPr>
          <w:p w14:paraId="0CFFE201" w14:textId="77777777" w:rsidR="00A632B7" w:rsidRPr="00940E38" w:rsidRDefault="00A632B7" w:rsidP="00051AA2">
            <w:r w:rsidRPr="00940E38">
              <w:t>Page 46</w:t>
            </w:r>
          </w:p>
        </w:tc>
      </w:tr>
      <w:tr w:rsidR="00A632B7" w:rsidRPr="00940E38" w14:paraId="7B0EC14E" w14:textId="77777777" w:rsidTr="00051AA2">
        <w:trPr>
          <w:trHeight w:val="20"/>
        </w:trPr>
        <w:tc>
          <w:tcPr>
            <w:tcW w:w="8311" w:type="dxa"/>
            <w:gridSpan w:val="3"/>
            <w:tcBorders>
              <w:top w:val="nil"/>
              <w:left w:val="nil"/>
              <w:bottom w:val="single" w:sz="12" w:space="0" w:color="000000" w:themeColor="text1"/>
              <w:right w:val="nil"/>
            </w:tcBorders>
            <w:hideMark/>
          </w:tcPr>
          <w:p w14:paraId="129F9E7D" w14:textId="77777777" w:rsidR="00A632B7" w:rsidRPr="00940E38" w:rsidRDefault="00A632B7" w:rsidP="00051AA2">
            <w:pPr>
              <w:jc w:val="left"/>
              <w:rPr>
                <w:i/>
              </w:rPr>
            </w:pPr>
            <w:r w:rsidRPr="00940E38">
              <w:rPr>
                <w:i/>
              </w:rPr>
              <w:t>Financial Management Act 1994</w:t>
            </w:r>
          </w:p>
        </w:tc>
        <w:tc>
          <w:tcPr>
            <w:tcW w:w="1455" w:type="dxa"/>
            <w:tcBorders>
              <w:top w:val="nil"/>
              <w:left w:val="nil"/>
              <w:bottom w:val="single" w:sz="12" w:space="0" w:color="000000" w:themeColor="text1"/>
              <w:right w:val="nil"/>
            </w:tcBorders>
            <w:hideMark/>
          </w:tcPr>
          <w:p w14:paraId="108FE346" w14:textId="77777777" w:rsidR="00A632B7" w:rsidRPr="00940E38" w:rsidRDefault="00A632B7" w:rsidP="00051AA2">
            <w:r w:rsidRPr="00940E38">
              <w:t>Page 86</w:t>
            </w:r>
          </w:p>
        </w:tc>
      </w:tr>
    </w:tbl>
    <w:p w14:paraId="001AB51E" w14:textId="77777777" w:rsidR="00A632B7" w:rsidRPr="00940E38" w:rsidRDefault="00A632B7" w:rsidP="00A632B7">
      <w:pPr>
        <w:keepLines w:val="0"/>
      </w:pPr>
    </w:p>
    <w:p w14:paraId="1BA2E30B" w14:textId="77777777" w:rsidR="00A632B7" w:rsidRPr="00940E38" w:rsidRDefault="00A632B7" w:rsidP="00A632B7">
      <w:pPr>
        <w:pStyle w:val="Guidanceheading"/>
      </w:pPr>
      <w:r w:rsidRPr="00940E38">
        <w:t xml:space="preserve">Guidance – Disclosure Index </w:t>
      </w:r>
    </w:p>
    <w:p w14:paraId="52ECD7BE" w14:textId="77777777" w:rsidR="00A632B7" w:rsidRPr="00940E38" w:rsidRDefault="00A632B7" w:rsidP="00A632B7">
      <w:pPr>
        <w:pStyle w:val="Guidance"/>
        <w:pBdr>
          <w:bottom w:val="none" w:sz="0" w:space="0" w:color="auto"/>
        </w:pBdr>
      </w:pPr>
      <w:r w:rsidRPr="00940E38">
        <w:rPr>
          <w:b/>
        </w:rPr>
        <w:t>FRD 10A</w:t>
      </w:r>
      <w:r w:rsidRPr="00940E38">
        <w:t xml:space="preserve"> requires entities to include a disclosure index in their annual reports that report the following:</w:t>
      </w:r>
    </w:p>
    <w:p w14:paraId="631D6578" w14:textId="77777777" w:rsidR="00A632B7" w:rsidRPr="00940E38" w:rsidRDefault="00A632B7" w:rsidP="00A632B7">
      <w:pPr>
        <w:pStyle w:val="Guidancebullet"/>
      </w:pPr>
      <w:r w:rsidRPr="00940E38">
        <w:t>a list identifying the relevant clauses of Victorian legislation with statutory disclosure requirements that the entity has to comply with;</w:t>
      </w:r>
    </w:p>
    <w:p w14:paraId="79CA9770" w14:textId="77777777" w:rsidR="00A632B7" w:rsidRPr="00940E38" w:rsidRDefault="00A632B7" w:rsidP="00A632B7">
      <w:pPr>
        <w:pStyle w:val="Guidancebullet"/>
      </w:pPr>
      <w:r w:rsidRPr="00940E38">
        <w:t>a short description of the relevant requirements; and</w:t>
      </w:r>
    </w:p>
    <w:p w14:paraId="6C20A4A3" w14:textId="77777777" w:rsidR="00A632B7" w:rsidRPr="00940E38" w:rsidRDefault="00A632B7" w:rsidP="00A632B7">
      <w:pPr>
        <w:pStyle w:val="Guidancebullet"/>
      </w:pPr>
      <w:r w:rsidRPr="00940E38">
        <w:t>the page in the annual report where the disclosure for each requirement is made.</w:t>
      </w:r>
    </w:p>
    <w:p w14:paraId="3B58F248" w14:textId="77777777" w:rsidR="00A632B7" w:rsidRPr="00940E38" w:rsidRDefault="00A632B7" w:rsidP="00A632B7">
      <w:pPr>
        <w:pStyle w:val="Guidance"/>
      </w:pPr>
      <w:r w:rsidRPr="00940E38">
        <w:t>The disclosure index is usually presented as the first appendix at the end of the annual report.</w:t>
      </w:r>
    </w:p>
    <w:p w14:paraId="5DD49FC5" w14:textId="56F0D920" w:rsidR="00281431" w:rsidRPr="00940E38" w:rsidRDefault="00281431" w:rsidP="00C04A29"/>
    <w:p w14:paraId="513E5238" w14:textId="77777777" w:rsidR="0018452B" w:rsidRPr="00940E38" w:rsidRDefault="0018452B" w:rsidP="00C04A29">
      <w:pPr>
        <w:sectPr w:rsidR="0018452B" w:rsidRPr="00940E38" w:rsidSect="00860438">
          <w:headerReference w:type="even" r:id="rId608"/>
          <w:headerReference w:type="default" r:id="rId609"/>
          <w:pgSz w:w="11906" w:h="16838" w:code="9"/>
          <w:pgMar w:top="1134" w:right="1134" w:bottom="1134" w:left="1134" w:header="624" w:footer="567" w:gutter="0"/>
          <w:cols w:sep="1" w:space="567"/>
          <w:docGrid w:linePitch="360"/>
        </w:sectPr>
      </w:pPr>
    </w:p>
    <w:p w14:paraId="2A9D74A4" w14:textId="77777777" w:rsidR="00F65296" w:rsidRPr="00940E38" w:rsidRDefault="00F65296" w:rsidP="00E65FC9">
      <w:pPr>
        <w:pStyle w:val="Heading10"/>
      </w:pPr>
      <w:bookmarkStart w:id="480" w:name="_Toc515531075"/>
      <w:bookmarkStart w:id="481" w:name="_Toc9937260"/>
      <w:r w:rsidRPr="00940E38">
        <w:lastRenderedPageBreak/>
        <w:t>Department of Technology – Model financial statements</w:t>
      </w:r>
      <w:bookmarkEnd w:id="480"/>
      <w:bookmarkEnd w:id="481"/>
    </w:p>
    <w:p w14:paraId="75907338" w14:textId="77777777" w:rsidR="00F65296" w:rsidRPr="00940E38" w:rsidRDefault="00F65296" w:rsidP="00F34B46">
      <w:pPr>
        <w:pStyle w:val="Heading2nonTOC"/>
      </w:pPr>
      <w:r w:rsidRPr="00940E38">
        <w:t>How this report is structured</w:t>
      </w:r>
    </w:p>
    <w:p w14:paraId="41A11BA9" w14:textId="77777777" w:rsidR="00F65296" w:rsidRPr="00940E38" w:rsidRDefault="00F65296" w:rsidP="00F34B46">
      <w:r w:rsidRPr="00940E38">
        <w:t>The Department of Technology (Department) has presented its audited general purpose financial statements for the financial year ended 30 June 2019 in the following structure to provide users with the information about the Department’s stewardship of resources entrusted to it.</w:t>
      </w:r>
    </w:p>
    <w:p w14:paraId="5CAF0706" w14:textId="77777777" w:rsidR="00F65296" w:rsidRPr="00940E38" w:rsidRDefault="00F65296" w:rsidP="00F34B46"/>
    <w:tbl>
      <w:tblPr>
        <w:tblStyle w:val="DTFTextTable"/>
        <w:tblW w:w="9749" w:type="dxa"/>
        <w:tblLayout w:type="fixed"/>
        <w:tblLook w:val="0680" w:firstRow="0" w:lastRow="0" w:firstColumn="1" w:lastColumn="0" w:noHBand="1" w:noVBand="1"/>
      </w:tblPr>
      <w:tblGrid>
        <w:gridCol w:w="1527"/>
        <w:gridCol w:w="6804"/>
        <w:gridCol w:w="172"/>
        <w:gridCol w:w="1246"/>
      </w:tblGrid>
      <w:tr w:rsidR="00F65296" w:rsidRPr="00940E38" w14:paraId="32A584D2" w14:textId="77777777" w:rsidTr="00B87526">
        <w:tc>
          <w:tcPr>
            <w:tcW w:w="1527" w:type="dxa"/>
            <w:vMerge w:val="restart"/>
            <w:tcBorders>
              <w:top w:val="single" w:sz="6" w:space="0" w:color="auto"/>
              <w:bottom w:val="nil"/>
            </w:tcBorders>
          </w:tcPr>
          <w:p w14:paraId="41AD48D9" w14:textId="77777777" w:rsidR="00F65296" w:rsidRPr="00940E38" w:rsidRDefault="00F6529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r w:rsidRPr="00940E38">
              <w:rPr>
                <w:rFonts w:ascii="Arial" w:eastAsia="Calibri" w:hAnsi="Arial" w:cs="Arial"/>
                <w:b/>
                <w:szCs w:val="18"/>
              </w:rPr>
              <w:t>Financial statements</w:t>
            </w:r>
          </w:p>
        </w:tc>
        <w:tc>
          <w:tcPr>
            <w:tcW w:w="6804" w:type="dxa"/>
            <w:tcBorders>
              <w:top w:val="single" w:sz="6" w:space="0" w:color="auto"/>
              <w:bottom w:val="nil"/>
            </w:tcBorders>
          </w:tcPr>
          <w:p w14:paraId="2FD0743D" w14:textId="77777777" w:rsidR="00F65296" w:rsidRPr="00940E38" w:rsidRDefault="00F65296" w:rsidP="00EE379B">
            <w:pPr>
              <w:spacing w:line="240" w:lineRule="auto"/>
            </w:pPr>
            <w:r w:rsidRPr="00940E38">
              <w:t>Comprehensive operating statement</w:t>
            </w:r>
          </w:p>
        </w:tc>
        <w:tc>
          <w:tcPr>
            <w:tcW w:w="1418" w:type="dxa"/>
            <w:gridSpan w:val="2"/>
            <w:tcBorders>
              <w:top w:val="single" w:sz="6" w:space="0" w:color="auto"/>
              <w:bottom w:val="nil"/>
            </w:tcBorders>
          </w:tcPr>
          <w:p w14:paraId="6B0825F8" w14:textId="17C9E727" w:rsidR="00F65296" w:rsidRPr="00940E38" w:rsidRDefault="00F65296" w:rsidP="00EE379B">
            <w:pPr>
              <w:spacing w:line="240" w:lineRule="auto"/>
              <w:jc w:val="right"/>
            </w:pPr>
            <w:r w:rsidRPr="00940E38">
              <w:fldChar w:fldCharType="begin"/>
            </w:r>
            <w:r w:rsidRPr="00940E38">
              <w:instrText xml:space="preserve"> PAGEREF  OperatingStatement \h  \* MERGEFORMAT </w:instrText>
            </w:r>
            <w:r w:rsidRPr="00940E38">
              <w:fldChar w:fldCharType="separate"/>
            </w:r>
            <w:r w:rsidR="00021E19">
              <w:rPr>
                <w:noProof/>
              </w:rPr>
              <w:t>82</w:t>
            </w:r>
            <w:r w:rsidRPr="00940E38">
              <w:fldChar w:fldCharType="end"/>
            </w:r>
          </w:p>
        </w:tc>
      </w:tr>
      <w:tr w:rsidR="00F65296" w:rsidRPr="00940E38" w14:paraId="09539954" w14:textId="77777777" w:rsidTr="00B87526">
        <w:tc>
          <w:tcPr>
            <w:tcW w:w="1527" w:type="dxa"/>
            <w:vMerge/>
            <w:tcBorders>
              <w:top w:val="nil"/>
            </w:tcBorders>
          </w:tcPr>
          <w:p w14:paraId="12E52B28" w14:textId="77777777" w:rsidR="00F65296" w:rsidRPr="00940E38" w:rsidRDefault="00F6529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top w:val="nil"/>
            </w:tcBorders>
          </w:tcPr>
          <w:p w14:paraId="7CB56037" w14:textId="77777777" w:rsidR="00F65296" w:rsidRPr="00940E38" w:rsidRDefault="00F65296" w:rsidP="00EE379B">
            <w:pPr>
              <w:spacing w:line="240" w:lineRule="auto"/>
            </w:pPr>
            <w:r w:rsidRPr="00940E38">
              <w:t>Balance sheet</w:t>
            </w:r>
          </w:p>
        </w:tc>
        <w:tc>
          <w:tcPr>
            <w:tcW w:w="1418" w:type="dxa"/>
            <w:gridSpan w:val="2"/>
            <w:tcBorders>
              <w:top w:val="nil"/>
            </w:tcBorders>
          </w:tcPr>
          <w:p w14:paraId="55391125" w14:textId="4C04D687" w:rsidR="00F65296" w:rsidRPr="00940E38" w:rsidRDefault="00F65296" w:rsidP="00EE379B">
            <w:pPr>
              <w:spacing w:line="240" w:lineRule="auto"/>
              <w:jc w:val="right"/>
            </w:pPr>
            <w:r w:rsidRPr="00940E38">
              <w:fldChar w:fldCharType="begin"/>
            </w:r>
            <w:r w:rsidRPr="00940E38">
              <w:instrText xml:space="preserve"> PAGEREF  BalanceSheet \h  \* MERGEFORMAT </w:instrText>
            </w:r>
            <w:r w:rsidRPr="00940E38">
              <w:fldChar w:fldCharType="separate"/>
            </w:r>
            <w:r w:rsidR="00021E19">
              <w:rPr>
                <w:noProof/>
              </w:rPr>
              <w:t>85</w:t>
            </w:r>
            <w:r w:rsidRPr="00940E38">
              <w:fldChar w:fldCharType="end"/>
            </w:r>
          </w:p>
        </w:tc>
      </w:tr>
      <w:tr w:rsidR="00F65296" w:rsidRPr="00940E38" w14:paraId="7978C829" w14:textId="77777777" w:rsidTr="00B87526">
        <w:tc>
          <w:tcPr>
            <w:tcW w:w="1527" w:type="dxa"/>
            <w:vMerge/>
          </w:tcPr>
          <w:p w14:paraId="672DD9AB" w14:textId="77777777" w:rsidR="00F65296" w:rsidRPr="00940E38" w:rsidRDefault="00F6529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Pr>
          <w:p w14:paraId="65047120" w14:textId="77777777" w:rsidR="00F65296" w:rsidRPr="00940E38" w:rsidRDefault="00F65296" w:rsidP="00EE379B">
            <w:pPr>
              <w:spacing w:line="240" w:lineRule="auto"/>
            </w:pPr>
            <w:r w:rsidRPr="00940E38">
              <w:t>Cash flow statement</w:t>
            </w:r>
          </w:p>
        </w:tc>
        <w:tc>
          <w:tcPr>
            <w:tcW w:w="1418" w:type="dxa"/>
            <w:gridSpan w:val="2"/>
          </w:tcPr>
          <w:p w14:paraId="7674CA10" w14:textId="4E2834EA" w:rsidR="00F65296" w:rsidRPr="00940E38" w:rsidRDefault="00F65296" w:rsidP="00EE379B">
            <w:pPr>
              <w:spacing w:line="240" w:lineRule="auto"/>
              <w:jc w:val="right"/>
            </w:pPr>
            <w:r w:rsidRPr="00940E38">
              <w:fldChar w:fldCharType="begin"/>
            </w:r>
            <w:r w:rsidRPr="00940E38">
              <w:instrText xml:space="preserve"> PAGEREF  CashFlowStatement \h  \* MERGEFORMAT </w:instrText>
            </w:r>
            <w:r w:rsidRPr="00940E38">
              <w:fldChar w:fldCharType="separate"/>
            </w:r>
            <w:r w:rsidR="00021E19">
              <w:rPr>
                <w:noProof/>
              </w:rPr>
              <w:t>87</w:t>
            </w:r>
            <w:r w:rsidRPr="00940E38">
              <w:fldChar w:fldCharType="end"/>
            </w:r>
          </w:p>
        </w:tc>
      </w:tr>
      <w:tr w:rsidR="00F65296" w:rsidRPr="00940E38" w14:paraId="45BD9ECB" w14:textId="77777777" w:rsidTr="00B87526">
        <w:trPr>
          <w:trHeight w:val="70"/>
        </w:trPr>
        <w:tc>
          <w:tcPr>
            <w:tcW w:w="1527" w:type="dxa"/>
            <w:vMerge/>
            <w:tcBorders>
              <w:bottom w:val="single" w:sz="6" w:space="0" w:color="auto"/>
            </w:tcBorders>
          </w:tcPr>
          <w:p w14:paraId="29A3D2F1" w14:textId="77777777" w:rsidR="00F65296" w:rsidRPr="00940E38" w:rsidRDefault="00F6529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bottom w:val="single" w:sz="6" w:space="0" w:color="auto"/>
            </w:tcBorders>
          </w:tcPr>
          <w:p w14:paraId="0CE03FBF" w14:textId="77777777" w:rsidR="00F65296" w:rsidRPr="00940E38" w:rsidRDefault="00F65296" w:rsidP="00EE379B">
            <w:pPr>
              <w:spacing w:line="240" w:lineRule="auto"/>
            </w:pPr>
            <w:r w:rsidRPr="00940E38">
              <w:t>Statement of changes in equity</w:t>
            </w:r>
          </w:p>
        </w:tc>
        <w:tc>
          <w:tcPr>
            <w:tcW w:w="1418" w:type="dxa"/>
            <w:gridSpan w:val="2"/>
            <w:tcBorders>
              <w:bottom w:val="single" w:sz="6" w:space="0" w:color="auto"/>
            </w:tcBorders>
          </w:tcPr>
          <w:p w14:paraId="11FA2DD9" w14:textId="726E13AC" w:rsidR="00F65296" w:rsidRPr="00940E38" w:rsidRDefault="00F65296" w:rsidP="00EE379B">
            <w:pPr>
              <w:spacing w:line="240" w:lineRule="auto"/>
              <w:jc w:val="right"/>
            </w:pPr>
            <w:r w:rsidRPr="00940E38">
              <w:fldChar w:fldCharType="begin"/>
            </w:r>
            <w:r w:rsidRPr="00940E38">
              <w:instrText xml:space="preserve"> PAGEREF  SOCIE \h  \* MERGEFORMAT </w:instrText>
            </w:r>
            <w:r w:rsidRPr="00940E38">
              <w:fldChar w:fldCharType="separate"/>
            </w:r>
            <w:r w:rsidR="00021E19">
              <w:rPr>
                <w:noProof/>
              </w:rPr>
              <w:t>90</w:t>
            </w:r>
            <w:r w:rsidRPr="00940E38">
              <w:fldChar w:fldCharType="end"/>
            </w:r>
          </w:p>
        </w:tc>
      </w:tr>
      <w:tr w:rsidR="00F65296" w:rsidRPr="00940E38" w14:paraId="3806279D" w14:textId="77777777" w:rsidTr="00B87526">
        <w:tc>
          <w:tcPr>
            <w:tcW w:w="1527" w:type="dxa"/>
            <w:vMerge w:val="restart"/>
            <w:tcBorders>
              <w:top w:val="single" w:sz="6" w:space="0" w:color="auto"/>
              <w:bottom w:val="nil"/>
            </w:tcBorders>
          </w:tcPr>
          <w:p w14:paraId="1681BE18" w14:textId="77777777" w:rsidR="00F65296" w:rsidRPr="00940E38" w:rsidRDefault="00F65296" w:rsidP="00EE379B">
            <w:pPr>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r w:rsidRPr="00940E38">
              <w:rPr>
                <w:rFonts w:ascii="Arial" w:eastAsia="Calibri" w:hAnsi="Arial" w:cs="Arial"/>
                <w:b/>
                <w:szCs w:val="18"/>
              </w:rPr>
              <w:t xml:space="preserve">Notes to the financial statements </w:t>
            </w:r>
          </w:p>
        </w:tc>
        <w:tc>
          <w:tcPr>
            <w:tcW w:w="6804" w:type="dxa"/>
            <w:tcBorders>
              <w:top w:val="single" w:sz="6" w:space="0" w:color="auto"/>
              <w:bottom w:val="nil"/>
            </w:tcBorders>
            <w:shd w:val="clear" w:color="auto" w:fill="EBEBEB" w:themeFill="background2"/>
          </w:tcPr>
          <w:p w14:paraId="0A666B39" w14:textId="77777777" w:rsidR="00F65296" w:rsidRPr="00940E38" w:rsidRDefault="00F65296" w:rsidP="00EE379B">
            <w:pPr>
              <w:tabs>
                <w:tab w:val="left" w:pos="573"/>
              </w:tabs>
              <w:spacing w:line="240" w:lineRule="auto"/>
              <w:rPr>
                <w:rFonts w:ascii="Arial" w:eastAsia="Calibri" w:hAnsi="Arial" w:cs="Arial"/>
                <w:b/>
                <w:szCs w:val="18"/>
              </w:rPr>
            </w:pPr>
            <w:r w:rsidRPr="00940E38">
              <w:rPr>
                <w:rFonts w:ascii="Arial" w:eastAsia="Calibri" w:hAnsi="Arial" w:cs="Arial"/>
                <w:b/>
                <w:szCs w:val="18"/>
              </w:rPr>
              <w:t xml:space="preserve">1. </w:t>
            </w:r>
            <w:r w:rsidRPr="00940E38">
              <w:rPr>
                <w:rFonts w:ascii="Arial" w:eastAsia="Calibri" w:hAnsi="Arial" w:cs="Arial"/>
                <w:b/>
                <w:szCs w:val="18"/>
              </w:rPr>
              <w:tab/>
              <w:t>About this report</w:t>
            </w:r>
          </w:p>
        </w:tc>
        <w:tc>
          <w:tcPr>
            <w:tcW w:w="1418" w:type="dxa"/>
            <w:gridSpan w:val="2"/>
            <w:tcBorders>
              <w:top w:val="single" w:sz="6" w:space="0" w:color="auto"/>
              <w:bottom w:val="nil"/>
            </w:tcBorders>
            <w:shd w:val="clear" w:color="auto" w:fill="EBEBEB" w:themeFill="background2"/>
          </w:tcPr>
          <w:p w14:paraId="162C2EA5" w14:textId="7F71B495" w:rsidR="00F65296" w:rsidRPr="00940E38" w:rsidRDefault="00F65296" w:rsidP="00EE379B">
            <w:pPr>
              <w:spacing w:line="240" w:lineRule="auto"/>
              <w:jc w:val="right"/>
            </w:pPr>
            <w:r w:rsidRPr="00940E38">
              <w:fldChar w:fldCharType="begin"/>
            </w:r>
            <w:r w:rsidRPr="00940E38">
              <w:instrText xml:space="preserve"> PAGEREF  Section1 \h  \* MERGEFORMAT </w:instrText>
            </w:r>
            <w:r w:rsidRPr="00940E38">
              <w:fldChar w:fldCharType="separate"/>
            </w:r>
            <w:r w:rsidR="00021E19">
              <w:rPr>
                <w:noProof/>
              </w:rPr>
              <w:t>92</w:t>
            </w:r>
            <w:r w:rsidRPr="00940E38">
              <w:fldChar w:fldCharType="end"/>
            </w:r>
          </w:p>
        </w:tc>
      </w:tr>
      <w:tr w:rsidR="00F65296" w:rsidRPr="00940E38" w14:paraId="27DA100C" w14:textId="77777777" w:rsidTr="00B87526">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5F2A8A4D" w14:textId="77777777" w:rsidR="00F65296" w:rsidRPr="00940E38" w:rsidRDefault="00F65296" w:rsidP="00EE379B">
            <w:pPr>
              <w:ind w:firstLine="0"/>
              <w:rPr>
                <w:rFonts w:ascii="Arial" w:eastAsia="Calibri" w:hAnsi="Arial" w:cs="Arial"/>
                <w:b/>
                <w:szCs w:val="18"/>
              </w:rPr>
            </w:pPr>
          </w:p>
        </w:tc>
        <w:tc>
          <w:tcPr>
            <w:tcW w:w="8222" w:type="dxa"/>
            <w:gridSpan w:val="3"/>
            <w:tcBorders>
              <w:top w:val="nil"/>
              <w:bottom w:val="nil"/>
            </w:tcBorders>
          </w:tcPr>
          <w:p w14:paraId="7E0884C2"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 xml:space="preserve">The basis on which the financial statements have been prepared and compliance with </w:t>
            </w:r>
            <w:r w:rsidRPr="00940E38">
              <w:br/>
              <w:t>reporting regulations</w:t>
            </w:r>
          </w:p>
        </w:tc>
      </w:tr>
      <w:tr w:rsidR="00F65296" w:rsidRPr="00940E38" w14:paraId="1B52AD9F" w14:textId="77777777" w:rsidTr="00B87526">
        <w:trPr>
          <w:trHeight w:val="65"/>
        </w:trPr>
        <w:tc>
          <w:tcPr>
            <w:tcW w:w="1527" w:type="dxa"/>
            <w:vMerge/>
            <w:tcBorders>
              <w:bottom w:val="nil"/>
            </w:tcBorders>
          </w:tcPr>
          <w:p w14:paraId="73A662B7" w14:textId="77777777" w:rsidR="00F65296" w:rsidRPr="00940E38" w:rsidRDefault="00F65296" w:rsidP="00EE379B">
            <w:pPr>
              <w:ind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bottom w:val="nil"/>
            </w:tcBorders>
            <w:shd w:val="clear" w:color="auto" w:fill="EBEBEB" w:themeFill="background2"/>
          </w:tcPr>
          <w:p w14:paraId="5125F5D3" w14:textId="77777777" w:rsidR="00F65296" w:rsidRPr="00940E38" w:rsidRDefault="00F65296" w:rsidP="00EE379B">
            <w:pPr>
              <w:tabs>
                <w:tab w:val="left" w:pos="573"/>
              </w:tabs>
              <w:spacing w:line="240" w:lineRule="auto"/>
              <w:rPr>
                <w:rFonts w:ascii="Arial" w:eastAsia="Calibri" w:hAnsi="Arial" w:cs="Arial"/>
                <w:i/>
                <w:szCs w:val="18"/>
              </w:rPr>
            </w:pPr>
            <w:r w:rsidRPr="00940E38">
              <w:rPr>
                <w:rFonts w:ascii="Arial" w:eastAsia="Calibri" w:hAnsi="Arial" w:cs="Arial"/>
                <w:b/>
                <w:szCs w:val="18"/>
              </w:rPr>
              <w:t xml:space="preserve">2. </w:t>
            </w:r>
            <w:r w:rsidRPr="00940E38">
              <w:rPr>
                <w:rFonts w:ascii="Arial" w:eastAsia="Calibri" w:hAnsi="Arial" w:cs="Arial"/>
                <w:b/>
                <w:szCs w:val="18"/>
              </w:rPr>
              <w:tab/>
              <w:t>Funding delivery of our services</w:t>
            </w:r>
          </w:p>
        </w:tc>
        <w:tc>
          <w:tcPr>
            <w:tcW w:w="1418" w:type="dxa"/>
            <w:gridSpan w:val="2"/>
            <w:tcBorders>
              <w:bottom w:val="nil"/>
            </w:tcBorders>
            <w:shd w:val="clear" w:color="auto" w:fill="EBEBEB" w:themeFill="background2"/>
          </w:tcPr>
          <w:p w14:paraId="3854767F" w14:textId="036C0863" w:rsidR="00F65296" w:rsidRPr="00940E38" w:rsidRDefault="00F65296" w:rsidP="00EE379B">
            <w:pPr>
              <w:spacing w:line="240" w:lineRule="auto"/>
              <w:jc w:val="right"/>
            </w:pPr>
            <w:r w:rsidRPr="00940E38">
              <w:fldChar w:fldCharType="begin"/>
            </w:r>
            <w:r w:rsidRPr="00940E38">
              <w:instrText xml:space="preserve"> PAGEREF  Section2 \h  \* MERGEFORMAT </w:instrText>
            </w:r>
            <w:r w:rsidRPr="00940E38">
              <w:fldChar w:fldCharType="separate"/>
            </w:r>
            <w:r w:rsidR="00021E19">
              <w:rPr>
                <w:noProof/>
              </w:rPr>
              <w:t>95</w:t>
            </w:r>
            <w:r w:rsidRPr="00940E38">
              <w:fldChar w:fldCharType="end"/>
            </w:r>
          </w:p>
        </w:tc>
      </w:tr>
      <w:tr w:rsidR="00F65296" w:rsidRPr="00940E38" w14:paraId="4FCB89CE"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DDB6B2D" w14:textId="77777777" w:rsidR="00F65296" w:rsidRPr="00940E38" w:rsidRDefault="00F65296" w:rsidP="00EE379B">
            <w:pPr>
              <w:ind w:firstLine="0"/>
              <w:rPr>
                <w:rFonts w:ascii="Arial" w:eastAsia="Calibri" w:hAnsi="Arial" w:cs="Arial"/>
                <w:b/>
                <w:szCs w:val="18"/>
              </w:rPr>
            </w:pPr>
          </w:p>
        </w:tc>
        <w:tc>
          <w:tcPr>
            <w:tcW w:w="8222" w:type="dxa"/>
            <w:gridSpan w:val="3"/>
            <w:tcBorders>
              <w:top w:val="nil"/>
              <w:bottom w:val="nil"/>
            </w:tcBorders>
          </w:tcPr>
          <w:p w14:paraId="75AB82F3"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Revenue recognised from taxes, grants, sales of goods and services and other sources</w:t>
            </w:r>
          </w:p>
        </w:tc>
      </w:tr>
      <w:tr w:rsidR="00F65296" w:rsidRPr="00940E38" w14:paraId="472EE806" w14:textId="77777777" w:rsidTr="00B87526">
        <w:trPr>
          <w:trHeight w:val="80"/>
        </w:trPr>
        <w:tc>
          <w:tcPr>
            <w:tcW w:w="1527" w:type="dxa"/>
            <w:vMerge/>
            <w:tcBorders>
              <w:bottom w:val="nil"/>
            </w:tcBorders>
          </w:tcPr>
          <w:p w14:paraId="4E728278"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b/>
              </w:rPr>
            </w:pPr>
          </w:p>
        </w:tc>
        <w:tc>
          <w:tcPr>
            <w:tcW w:w="8222" w:type="dxa"/>
            <w:gridSpan w:val="3"/>
            <w:tcBorders>
              <w:top w:val="nil"/>
              <w:bottom w:val="nil"/>
            </w:tcBorders>
            <w:shd w:val="clear" w:color="auto" w:fill="auto"/>
          </w:tcPr>
          <w:p w14:paraId="33FCE30A" w14:textId="72BBFE67" w:rsidR="008451F7" w:rsidRDefault="008451F7">
            <w:pPr>
              <w:pStyle w:val="TOC8"/>
              <w:rPr>
                <w:rFonts w:eastAsiaTheme="minorEastAsia"/>
                <w:noProof/>
                <w:spacing w:val="0"/>
                <w:sz w:val="22"/>
                <w:lang w:eastAsia="en-AU"/>
              </w:rPr>
            </w:pPr>
            <w:r>
              <w:fldChar w:fldCharType="begin"/>
            </w:r>
            <w:r>
              <w:instrText xml:space="preserve"> TOC \h \t "Heading 2 (#),8" \b Section2 </w:instrText>
            </w:r>
            <w:r>
              <w:fldChar w:fldCharType="separate"/>
            </w:r>
            <w:hyperlink w:anchor="_Toc10722625" w:history="1">
              <w:r w:rsidRPr="00306713">
                <w:rPr>
                  <w:rStyle w:val="Hyperlink"/>
                  <w:noProof/>
                </w:rPr>
                <w:t>2.1</w:t>
              </w:r>
              <w:r>
                <w:rPr>
                  <w:rFonts w:eastAsiaTheme="minorEastAsia"/>
                  <w:noProof/>
                  <w:spacing w:val="0"/>
                  <w:sz w:val="22"/>
                  <w:lang w:eastAsia="en-AU"/>
                </w:rPr>
                <w:tab/>
              </w:r>
              <w:r w:rsidRPr="00306713">
                <w:rPr>
                  <w:rStyle w:val="Hyperlink"/>
                  <w:noProof/>
                </w:rPr>
                <w:t>Summary of income that funds the delivery of our services</w:t>
              </w:r>
              <w:r>
                <w:rPr>
                  <w:noProof/>
                </w:rPr>
                <w:tab/>
              </w:r>
              <w:r>
                <w:rPr>
                  <w:noProof/>
                </w:rPr>
                <w:fldChar w:fldCharType="begin"/>
              </w:r>
              <w:r>
                <w:rPr>
                  <w:noProof/>
                </w:rPr>
                <w:instrText xml:space="preserve"> PAGEREF _Toc10722625 \h </w:instrText>
              </w:r>
              <w:r>
                <w:rPr>
                  <w:noProof/>
                </w:rPr>
              </w:r>
              <w:r>
                <w:rPr>
                  <w:noProof/>
                </w:rPr>
                <w:fldChar w:fldCharType="separate"/>
              </w:r>
              <w:r w:rsidR="00021E19">
                <w:rPr>
                  <w:noProof/>
                </w:rPr>
                <w:t>95</w:t>
              </w:r>
              <w:r>
                <w:rPr>
                  <w:noProof/>
                </w:rPr>
                <w:fldChar w:fldCharType="end"/>
              </w:r>
            </w:hyperlink>
          </w:p>
          <w:p w14:paraId="079EB919" w14:textId="0E3050A7" w:rsidR="008451F7" w:rsidRDefault="00F002B2">
            <w:pPr>
              <w:pStyle w:val="TOC8"/>
              <w:rPr>
                <w:rFonts w:eastAsiaTheme="minorEastAsia"/>
                <w:noProof/>
                <w:spacing w:val="0"/>
                <w:sz w:val="22"/>
                <w:lang w:eastAsia="en-AU"/>
              </w:rPr>
            </w:pPr>
            <w:hyperlink w:anchor="_Toc10722626" w:history="1">
              <w:r w:rsidR="008451F7" w:rsidRPr="00306713">
                <w:rPr>
                  <w:rStyle w:val="Hyperlink"/>
                  <w:noProof/>
                </w:rPr>
                <w:t>2.2</w:t>
              </w:r>
              <w:r w:rsidR="008451F7">
                <w:rPr>
                  <w:rFonts w:eastAsiaTheme="minorEastAsia"/>
                  <w:noProof/>
                  <w:spacing w:val="0"/>
                  <w:sz w:val="22"/>
                  <w:lang w:eastAsia="en-AU"/>
                </w:rPr>
                <w:tab/>
              </w:r>
              <w:r w:rsidR="008451F7" w:rsidRPr="00306713">
                <w:rPr>
                  <w:rStyle w:val="Hyperlink"/>
                  <w:noProof/>
                </w:rPr>
                <w:t>Appropriations</w:t>
              </w:r>
              <w:r w:rsidR="008451F7">
                <w:rPr>
                  <w:noProof/>
                </w:rPr>
                <w:tab/>
              </w:r>
              <w:r w:rsidR="008451F7">
                <w:rPr>
                  <w:noProof/>
                </w:rPr>
                <w:fldChar w:fldCharType="begin"/>
              </w:r>
              <w:r w:rsidR="008451F7">
                <w:rPr>
                  <w:noProof/>
                </w:rPr>
                <w:instrText xml:space="preserve"> PAGEREF _Toc10722626 \h </w:instrText>
              </w:r>
              <w:r w:rsidR="008451F7">
                <w:rPr>
                  <w:noProof/>
                </w:rPr>
              </w:r>
              <w:r w:rsidR="008451F7">
                <w:rPr>
                  <w:noProof/>
                </w:rPr>
                <w:fldChar w:fldCharType="separate"/>
              </w:r>
              <w:r w:rsidR="00021E19">
                <w:rPr>
                  <w:noProof/>
                </w:rPr>
                <w:t>95</w:t>
              </w:r>
              <w:r w:rsidR="008451F7">
                <w:rPr>
                  <w:noProof/>
                </w:rPr>
                <w:fldChar w:fldCharType="end"/>
              </w:r>
            </w:hyperlink>
          </w:p>
          <w:p w14:paraId="6F2FABFA" w14:textId="131C3FB1" w:rsidR="008451F7" w:rsidRDefault="00F002B2">
            <w:pPr>
              <w:pStyle w:val="TOC8"/>
              <w:rPr>
                <w:rFonts w:eastAsiaTheme="minorEastAsia"/>
                <w:noProof/>
                <w:spacing w:val="0"/>
                <w:sz w:val="22"/>
                <w:lang w:eastAsia="en-AU"/>
              </w:rPr>
            </w:pPr>
            <w:hyperlink w:anchor="_Toc10722627" w:history="1">
              <w:r w:rsidR="008451F7" w:rsidRPr="00306713">
                <w:rPr>
                  <w:rStyle w:val="Hyperlink"/>
                  <w:noProof/>
                </w:rPr>
                <w:t>2.3</w:t>
              </w:r>
              <w:r w:rsidR="008451F7">
                <w:rPr>
                  <w:rFonts w:eastAsiaTheme="minorEastAsia"/>
                  <w:noProof/>
                  <w:spacing w:val="0"/>
                  <w:sz w:val="22"/>
                  <w:lang w:eastAsia="en-AU"/>
                </w:rPr>
                <w:tab/>
              </w:r>
              <w:r w:rsidR="008451F7" w:rsidRPr="00306713">
                <w:rPr>
                  <w:rStyle w:val="Hyperlink"/>
                  <w:noProof/>
                </w:rPr>
                <w:t>Summary of compliance with annual Parliamentary and special appropriations</w:t>
              </w:r>
              <w:r w:rsidR="008451F7">
                <w:rPr>
                  <w:noProof/>
                </w:rPr>
                <w:tab/>
              </w:r>
              <w:r w:rsidR="008451F7">
                <w:rPr>
                  <w:noProof/>
                </w:rPr>
                <w:fldChar w:fldCharType="begin"/>
              </w:r>
              <w:r w:rsidR="008451F7">
                <w:rPr>
                  <w:noProof/>
                </w:rPr>
                <w:instrText xml:space="preserve"> PAGEREF _Toc10722627 \h </w:instrText>
              </w:r>
              <w:r w:rsidR="008451F7">
                <w:rPr>
                  <w:noProof/>
                </w:rPr>
              </w:r>
              <w:r w:rsidR="008451F7">
                <w:rPr>
                  <w:noProof/>
                </w:rPr>
                <w:fldChar w:fldCharType="separate"/>
              </w:r>
              <w:r w:rsidR="00021E19">
                <w:rPr>
                  <w:noProof/>
                </w:rPr>
                <w:t>96</w:t>
              </w:r>
              <w:r w:rsidR="008451F7">
                <w:rPr>
                  <w:noProof/>
                </w:rPr>
                <w:fldChar w:fldCharType="end"/>
              </w:r>
            </w:hyperlink>
          </w:p>
          <w:p w14:paraId="12E582FE" w14:textId="26EA1778" w:rsidR="008451F7" w:rsidRDefault="00F002B2">
            <w:pPr>
              <w:pStyle w:val="TOC8"/>
              <w:rPr>
                <w:rFonts w:eastAsiaTheme="minorEastAsia"/>
                <w:noProof/>
                <w:spacing w:val="0"/>
                <w:sz w:val="22"/>
                <w:lang w:eastAsia="en-AU"/>
              </w:rPr>
            </w:pPr>
            <w:hyperlink w:anchor="_Toc10722628" w:history="1">
              <w:r w:rsidR="008451F7" w:rsidRPr="00306713">
                <w:rPr>
                  <w:rStyle w:val="Hyperlink"/>
                  <w:noProof/>
                </w:rPr>
                <w:t>2.4</w:t>
              </w:r>
              <w:r w:rsidR="008451F7">
                <w:rPr>
                  <w:rFonts w:eastAsiaTheme="minorEastAsia"/>
                  <w:noProof/>
                  <w:spacing w:val="0"/>
                  <w:sz w:val="22"/>
                  <w:lang w:eastAsia="en-AU"/>
                </w:rPr>
                <w:tab/>
              </w:r>
              <w:r w:rsidR="008451F7" w:rsidRPr="00306713">
                <w:rPr>
                  <w:rStyle w:val="Hyperlink"/>
                  <w:noProof/>
                </w:rPr>
                <w:t>Income from transactions</w:t>
              </w:r>
              <w:r w:rsidR="008451F7">
                <w:rPr>
                  <w:noProof/>
                </w:rPr>
                <w:tab/>
              </w:r>
              <w:r w:rsidR="008451F7">
                <w:rPr>
                  <w:noProof/>
                </w:rPr>
                <w:fldChar w:fldCharType="begin"/>
              </w:r>
              <w:r w:rsidR="008451F7">
                <w:rPr>
                  <w:noProof/>
                </w:rPr>
                <w:instrText xml:space="preserve"> PAGEREF _Toc10722628 \h </w:instrText>
              </w:r>
              <w:r w:rsidR="008451F7">
                <w:rPr>
                  <w:noProof/>
                </w:rPr>
              </w:r>
              <w:r w:rsidR="008451F7">
                <w:rPr>
                  <w:noProof/>
                </w:rPr>
                <w:fldChar w:fldCharType="separate"/>
              </w:r>
              <w:r w:rsidR="00021E19">
                <w:rPr>
                  <w:noProof/>
                </w:rPr>
                <w:t>97</w:t>
              </w:r>
              <w:r w:rsidR="008451F7">
                <w:rPr>
                  <w:noProof/>
                </w:rPr>
                <w:fldChar w:fldCharType="end"/>
              </w:r>
            </w:hyperlink>
          </w:p>
          <w:p w14:paraId="03CC142E" w14:textId="0E3817BB" w:rsidR="008451F7" w:rsidRPr="008451F7" w:rsidRDefault="00F002B2" w:rsidP="008451F7">
            <w:pPr>
              <w:pStyle w:val="TOC8"/>
            </w:pPr>
            <w:hyperlink w:anchor="_Toc10722629" w:history="1">
              <w:r w:rsidR="008451F7" w:rsidRPr="00306713">
                <w:rPr>
                  <w:rStyle w:val="Hyperlink"/>
                  <w:noProof/>
                </w:rPr>
                <w:t>2.5</w:t>
              </w:r>
              <w:r w:rsidR="008451F7">
                <w:rPr>
                  <w:rFonts w:eastAsiaTheme="minorEastAsia"/>
                  <w:noProof/>
                  <w:spacing w:val="0"/>
                  <w:sz w:val="22"/>
                  <w:lang w:eastAsia="en-AU"/>
                </w:rPr>
                <w:tab/>
              </w:r>
              <w:r w:rsidR="008451F7" w:rsidRPr="00306713">
                <w:rPr>
                  <w:rStyle w:val="Hyperlink"/>
                  <w:noProof/>
                </w:rPr>
                <w:t>Annotated income agreements</w:t>
              </w:r>
              <w:r w:rsidR="008451F7">
                <w:rPr>
                  <w:noProof/>
                </w:rPr>
                <w:tab/>
              </w:r>
              <w:r w:rsidR="008451F7">
                <w:rPr>
                  <w:noProof/>
                </w:rPr>
                <w:fldChar w:fldCharType="begin"/>
              </w:r>
              <w:r w:rsidR="008451F7">
                <w:rPr>
                  <w:noProof/>
                </w:rPr>
                <w:instrText xml:space="preserve"> PAGEREF _Toc10722629 \h </w:instrText>
              </w:r>
              <w:r w:rsidR="008451F7">
                <w:rPr>
                  <w:noProof/>
                </w:rPr>
              </w:r>
              <w:r w:rsidR="008451F7">
                <w:rPr>
                  <w:noProof/>
                </w:rPr>
                <w:fldChar w:fldCharType="separate"/>
              </w:r>
              <w:r w:rsidR="00021E19">
                <w:rPr>
                  <w:noProof/>
                </w:rPr>
                <w:t>101</w:t>
              </w:r>
              <w:r w:rsidR="008451F7">
                <w:rPr>
                  <w:noProof/>
                </w:rPr>
                <w:fldChar w:fldCharType="end"/>
              </w:r>
            </w:hyperlink>
            <w:r w:rsidR="008451F7">
              <w:fldChar w:fldCharType="end"/>
            </w:r>
          </w:p>
        </w:tc>
      </w:tr>
      <w:tr w:rsidR="00F65296" w:rsidRPr="00940E38" w14:paraId="4D752E0F" w14:textId="77777777" w:rsidTr="00B87526">
        <w:trPr>
          <w:trHeight w:val="80"/>
        </w:trPr>
        <w:tc>
          <w:tcPr>
            <w:tcW w:w="1527" w:type="dxa"/>
            <w:vMerge/>
            <w:tcBorders>
              <w:top w:val="nil"/>
              <w:bottom w:val="nil"/>
            </w:tcBorders>
          </w:tcPr>
          <w:p w14:paraId="6D881AAC" w14:textId="77777777" w:rsidR="00F65296" w:rsidRPr="00940E38" w:rsidRDefault="00F65296" w:rsidP="00EE379B">
            <w:pPr>
              <w:ind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b/>
                <w:szCs w:val="18"/>
              </w:rPr>
            </w:pPr>
          </w:p>
        </w:tc>
        <w:tc>
          <w:tcPr>
            <w:tcW w:w="6804" w:type="dxa"/>
            <w:tcBorders>
              <w:top w:val="nil"/>
              <w:bottom w:val="nil"/>
            </w:tcBorders>
            <w:shd w:val="clear" w:color="auto" w:fill="EBEBEB" w:themeFill="background2"/>
          </w:tcPr>
          <w:p w14:paraId="1974394A" w14:textId="77777777" w:rsidR="00F65296" w:rsidRPr="00940E38" w:rsidRDefault="00F65296" w:rsidP="00EE379B">
            <w:pPr>
              <w:tabs>
                <w:tab w:val="left" w:pos="573"/>
              </w:tabs>
              <w:spacing w:line="240" w:lineRule="auto"/>
              <w:rPr>
                <w:rFonts w:ascii="Arial" w:eastAsia="Calibri" w:hAnsi="Arial" w:cs="Arial"/>
                <w:i/>
                <w:szCs w:val="18"/>
              </w:rPr>
            </w:pPr>
            <w:r w:rsidRPr="00940E38">
              <w:rPr>
                <w:rFonts w:ascii="Arial" w:eastAsia="Calibri" w:hAnsi="Arial" w:cs="Arial"/>
                <w:b/>
                <w:szCs w:val="18"/>
              </w:rPr>
              <w:t xml:space="preserve">3. </w:t>
            </w:r>
            <w:r w:rsidRPr="00940E38">
              <w:rPr>
                <w:rFonts w:ascii="Arial" w:eastAsia="Calibri" w:hAnsi="Arial" w:cs="Arial"/>
                <w:b/>
                <w:szCs w:val="18"/>
              </w:rPr>
              <w:tab/>
              <w:t>The cost of delivering services</w:t>
            </w:r>
          </w:p>
        </w:tc>
        <w:tc>
          <w:tcPr>
            <w:tcW w:w="1418" w:type="dxa"/>
            <w:gridSpan w:val="2"/>
            <w:tcBorders>
              <w:top w:val="nil"/>
              <w:bottom w:val="nil"/>
            </w:tcBorders>
            <w:shd w:val="clear" w:color="auto" w:fill="EBEBEB" w:themeFill="background2"/>
          </w:tcPr>
          <w:p w14:paraId="1AC688A7" w14:textId="40295467" w:rsidR="00F65296" w:rsidRPr="00940E38" w:rsidRDefault="00F65296" w:rsidP="00EE379B">
            <w:pPr>
              <w:spacing w:line="240" w:lineRule="auto"/>
              <w:jc w:val="right"/>
            </w:pPr>
            <w:r w:rsidRPr="00940E38">
              <w:fldChar w:fldCharType="begin"/>
            </w:r>
            <w:r w:rsidRPr="00940E38">
              <w:instrText xml:space="preserve"> PAGEREF  Section3 \h  \* MERGEFORMAT </w:instrText>
            </w:r>
            <w:r w:rsidRPr="00940E38">
              <w:fldChar w:fldCharType="separate"/>
            </w:r>
            <w:r w:rsidR="00021E19">
              <w:rPr>
                <w:noProof/>
              </w:rPr>
              <w:t>102</w:t>
            </w:r>
            <w:r w:rsidRPr="00940E38">
              <w:fldChar w:fldCharType="end"/>
            </w:r>
          </w:p>
        </w:tc>
      </w:tr>
      <w:tr w:rsidR="00F65296" w:rsidRPr="00940E38" w14:paraId="6AB7D593"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374C28D" w14:textId="77777777" w:rsidR="00F65296" w:rsidRPr="00940E38" w:rsidRDefault="00F65296" w:rsidP="00EE379B">
            <w:pPr>
              <w:ind w:firstLine="0"/>
              <w:rPr>
                <w:rFonts w:ascii="Arial" w:eastAsia="Calibri" w:hAnsi="Arial" w:cs="Arial"/>
                <w:b/>
                <w:szCs w:val="18"/>
              </w:rPr>
            </w:pPr>
          </w:p>
        </w:tc>
        <w:tc>
          <w:tcPr>
            <w:tcW w:w="6804" w:type="dxa"/>
            <w:tcBorders>
              <w:top w:val="nil"/>
              <w:bottom w:val="nil"/>
            </w:tcBorders>
          </w:tcPr>
          <w:p w14:paraId="5158718A"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Operating expenses of the Department</w:t>
            </w:r>
          </w:p>
        </w:tc>
        <w:tc>
          <w:tcPr>
            <w:tcW w:w="1418" w:type="dxa"/>
            <w:gridSpan w:val="2"/>
            <w:tcBorders>
              <w:top w:val="nil"/>
              <w:bottom w:val="nil"/>
            </w:tcBorders>
          </w:tcPr>
          <w:p w14:paraId="49089E90"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62F972CE" w14:textId="77777777" w:rsidTr="00B87526">
        <w:tc>
          <w:tcPr>
            <w:tcW w:w="1527" w:type="dxa"/>
            <w:vMerge/>
            <w:tcBorders>
              <w:bottom w:val="nil"/>
            </w:tcBorders>
          </w:tcPr>
          <w:p w14:paraId="29894B62"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8222" w:type="dxa"/>
            <w:gridSpan w:val="3"/>
            <w:tcBorders>
              <w:bottom w:val="nil"/>
            </w:tcBorders>
            <w:shd w:val="clear" w:color="auto" w:fill="auto"/>
          </w:tcPr>
          <w:p w14:paraId="2D632792" w14:textId="37736599" w:rsidR="00246D5B" w:rsidRPr="00940E38" w:rsidRDefault="00F65296">
            <w:pPr>
              <w:pStyle w:val="TOC8"/>
              <w:rPr>
                <w:rFonts w:eastAsiaTheme="minorEastAsia"/>
                <w:noProof/>
                <w:spacing w:val="0"/>
                <w:sz w:val="22"/>
                <w:lang w:eastAsia="en-AU"/>
              </w:rPr>
            </w:pPr>
            <w:r w:rsidRPr="00940E38">
              <w:rPr>
                <w:noProof/>
              </w:rPr>
              <w:fldChar w:fldCharType="begin"/>
            </w:r>
            <w:r w:rsidRPr="00940E38">
              <w:instrText xml:space="preserve"> TOC \h \z \t "Heading 2 (#),8" \b Section3 \* MERGEFORMAT </w:instrText>
            </w:r>
            <w:r w:rsidRPr="00940E38">
              <w:rPr>
                <w:noProof/>
              </w:rPr>
              <w:fldChar w:fldCharType="separate"/>
            </w:r>
            <w:hyperlink w:anchor="_Toc5613867" w:history="1">
              <w:r w:rsidR="00246D5B" w:rsidRPr="00940E38">
                <w:rPr>
                  <w:rStyle w:val="Hyperlink"/>
                  <w:noProof/>
                </w:rPr>
                <w:t>3.1</w:t>
              </w:r>
              <w:r w:rsidR="00246D5B" w:rsidRPr="00940E38">
                <w:rPr>
                  <w:rFonts w:eastAsiaTheme="minorEastAsia"/>
                  <w:noProof/>
                  <w:spacing w:val="0"/>
                  <w:sz w:val="22"/>
                  <w:lang w:eastAsia="en-AU"/>
                </w:rPr>
                <w:tab/>
              </w:r>
              <w:r w:rsidR="00246D5B" w:rsidRPr="00940E38">
                <w:rPr>
                  <w:rStyle w:val="Hyperlink"/>
                  <w:noProof/>
                </w:rPr>
                <w:t>Expenses incurred in delivery of servic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67 \h </w:instrText>
              </w:r>
              <w:r w:rsidR="00246D5B" w:rsidRPr="00940E38">
                <w:rPr>
                  <w:noProof/>
                  <w:webHidden/>
                </w:rPr>
              </w:r>
              <w:r w:rsidR="00246D5B" w:rsidRPr="00940E38">
                <w:rPr>
                  <w:noProof/>
                  <w:webHidden/>
                </w:rPr>
                <w:fldChar w:fldCharType="separate"/>
              </w:r>
              <w:r w:rsidR="00021E19">
                <w:rPr>
                  <w:noProof/>
                  <w:webHidden/>
                </w:rPr>
                <w:t>102</w:t>
              </w:r>
              <w:r w:rsidR="00246D5B" w:rsidRPr="00940E38">
                <w:rPr>
                  <w:noProof/>
                  <w:webHidden/>
                </w:rPr>
                <w:fldChar w:fldCharType="end"/>
              </w:r>
            </w:hyperlink>
          </w:p>
          <w:p w14:paraId="4FF1E44E" w14:textId="59C3BC15" w:rsidR="00246D5B" w:rsidRPr="00940E38" w:rsidRDefault="00F002B2">
            <w:pPr>
              <w:pStyle w:val="TOC8"/>
              <w:rPr>
                <w:rFonts w:eastAsiaTheme="minorEastAsia"/>
                <w:noProof/>
                <w:spacing w:val="0"/>
                <w:sz w:val="22"/>
                <w:lang w:eastAsia="en-AU"/>
              </w:rPr>
            </w:pPr>
            <w:hyperlink w:anchor="_Toc5613868" w:history="1">
              <w:r w:rsidR="00246D5B" w:rsidRPr="00940E38">
                <w:rPr>
                  <w:rStyle w:val="Hyperlink"/>
                  <w:noProof/>
                </w:rPr>
                <w:t>3.2</w:t>
              </w:r>
              <w:r w:rsidR="00246D5B" w:rsidRPr="00940E38">
                <w:rPr>
                  <w:rFonts w:eastAsiaTheme="minorEastAsia"/>
                  <w:noProof/>
                  <w:spacing w:val="0"/>
                  <w:sz w:val="22"/>
                  <w:lang w:eastAsia="en-AU"/>
                </w:rPr>
                <w:tab/>
              </w:r>
              <w:r w:rsidR="00246D5B" w:rsidRPr="00940E38">
                <w:rPr>
                  <w:rStyle w:val="Hyperlink"/>
                  <w:noProof/>
                </w:rPr>
                <w:t>Grant expen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68 \h </w:instrText>
              </w:r>
              <w:r w:rsidR="00246D5B" w:rsidRPr="00940E38">
                <w:rPr>
                  <w:noProof/>
                  <w:webHidden/>
                </w:rPr>
              </w:r>
              <w:r w:rsidR="00246D5B" w:rsidRPr="00940E38">
                <w:rPr>
                  <w:noProof/>
                  <w:webHidden/>
                </w:rPr>
                <w:fldChar w:fldCharType="separate"/>
              </w:r>
              <w:r w:rsidR="00021E19">
                <w:rPr>
                  <w:noProof/>
                  <w:webHidden/>
                </w:rPr>
                <w:t>106</w:t>
              </w:r>
              <w:r w:rsidR="00246D5B" w:rsidRPr="00940E38">
                <w:rPr>
                  <w:noProof/>
                  <w:webHidden/>
                </w:rPr>
                <w:fldChar w:fldCharType="end"/>
              </w:r>
            </w:hyperlink>
          </w:p>
          <w:p w14:paraId="0DD05D21" w14:textId="1173BE8F" w:rsidR="00246D5B" w:rsidRPr="00940E38" w:rsidRDefault="00F002B2">
            <w:pPr>
              <w:pStyle w:val="TOC8"/>
              <w:rPr>
                <w:rFonts w:eastAsiaTheme="minorEastAsia"/>
                <w:noProof/>
                <w:spacing w:val="0"/>
                <w:sz w:val="22"/>
                <w:lang w:eastAsia="en-AU"/>
              </w:rPr>
            </w:pPr>
            <w:hyperlink w:anchor="_Toc5613869" w:history="1">
              <w:r w:rsidR="00246D5B" w:rsidRPr="00940E38">
                <w:rPr>
                  <w:rStyle w:val="Hyperlink"/>
                  <w:noProof/>
                </w:rPr>
                <w:t>3.3</w:t>
              </w:r>
              <w:r w:rsidR="00246D5B" w:rsidRPr="00940E38">
                <w:rPr>
                  <w:rFonts w:eastAsiaTheme="minorEastAsia"/>
                  <w:noProof/>
                  <w:spacing w:val="0"/>
                  <w:sz w:val="22"/>
                  <w:lang w:eastAsia="en-AU"/>
                </w:rPr>
                <w:tab/>
              </w:r>
              <w:r w:rsidR="00246D5B" w:rsidRPr="00940E38">
                <w:rPr>
                  <w:rStyle w:val="Hyperlink"/>
                  <w:noProof/>
                </w:rPr>
                <w:t>Capital asset charg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69 \h </w:instrText>
              </w:r>
              <w:r w:rsidR="00246D5B" w:rsidRPr="00940E38">
                <w:rPr>
                  <w:noProof/>
                  <w:webHidden/>
                </w:rPr>
              </w:r>
              <w:r w:rsidR="00246D5B" w:rsidRPr="00940E38">
                <w:rPr>
                  <w:noProof/>
                  <w:webHidden/>
                </w:rPr>
                <w:fldChar w:fldCharType="separate"/>
              </w:r>
              <w:r w:rsidR="00021E19">
                <w:rPr>
                  <w:noProof/>
                  <w:webHidden/>
                </w:rPr>
                <w:t>106</w:t>
              </w:r>
              <w:r w:rsidR="00246D5B" w:rsidRPr="00940E38">
                <w:rPr>
                  <w:noProof/>
                  <w:webHidden/>
                </w:rPr>
                <w:fldChar w:fldCharType="end"/>
              </w:r>
            </w:hyperlink>
          </w:p>
          <w:p w14:paraId="2270F87C" w14:textId="7404AA6F" w:rsidR="00F65296" w:rsidRPr="00940E38" w:rsidRDefault="00F002B2" w:rsidP="00246D5B">
            <w:pPr>
              <w:pStyle w:val="TOC8"/>
            </w:pPr>
            <w:hyperlink w:anchor="_Toc5613870" w:history="1">
              <w:r w:rsidR="00246D5B" w:rsidRPr="00940E38">
                <w:rPr>
                  <w:rStyle w:val="Hyperlink"/>
                  <w:noProof/>
                </w:rPr>
                <w:t>3.4</w:t>
              </w:r>
              <w:r w:rsidR="00246D5B" w:rsidRPr="00940E38">
                <w:rPr>
                  <w:rFonts w:eastAsiaTheme="minorEastAsia"/>
                  <w:noProof/>
                  <w:spacing w:val="0"/>
                  <w:sz w:val="22"/>
                  <w:lang w:eastAsia="en-AU"/>
                </w:rPr>
                <w:tab/>
              </w:r>
              <w:r w:rsidR="00246D5B" w:rsidRPr="00940E38">
                <w:rPr>
                  <w:rStyle w:val="Hyperlink"/>
                  <w:noProof/>
                </w:rPr>
                <w:t>Other operating expen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0 \h </w:instrText>
              </w:r>
              <w:r w:rsidR="00246D5B" w:rsidRPr="00940E38">
                <w:rPr>
                  <w:noProof/>
                  <w:webHidden/>
                </w:rPr>
              </w:r>
              <w:r w:rsidR="00246D5B" w:rsidRPr="00940E38">
                <w:rPr>
                  <w:noProof/>
                  <w:webHidden/>
                </w:rPr>
                <w:fldChar w:fldCharType="separate"/>
              </w:r>
              <w:r w:rsidR="00021E19">
                <w:rPr>
                  <w:noProof/>
                  <w:webHidden/>
                </w:rPr>
                <w:t>106</w:t>
              </w:r>
              <w:r w:rsidR="00246D5B" w:rsidRPr="00940E38">
                <w:rPr>
                  <w:noProof/>
                  <w:webHidden/>
                </w:rPr>
                <w:fldChar w:fldCharType="end"/>
              </w:r>
            </w:hyperlink>
            <w:r w:rsidR="00F65296" w:rsidRPr="00940E38">
              <w:fldChar w:fldCharType="end"/>
            </w:r>
          </w:p>
        </w:tc>
      </w:tr>
      <w:tr w:rsidR="00F65296" w:rsidRPr="00940E38" w14:paraId="78CF4C21" w14:textId="77777777" w:rsidTr="00B87526">
        <w:tc>
          <w:tcPr>
            <w:tcW w:w="1527" w:type="dxa"/>
            <w:vMerge/>
            <w:tcBorders>
              <w:bottom w:val="nil"/>
            </w:tcBorders>
          </w:tcPr>
          <w:p w14:paraId="16B626CD" w14:textId="77777777" w:rsidR="00F65296" w:rsidRPr="00940E38" w:rsidRDefault="00F65296" w:rsidP="00EE379B">
            <w:pPr>
              <w:ind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szCs w:val="18"/>
              </w:rPr>
            </w:pPr>
          </w:p>
        </w:tc>
        <w:tc>
          <w:tcPr>
            <w:tcW w:w="6804" w:type="dxa"/>
            <w:tcBorders>
              <w:bottom w:val="nil"/>
            </w:tcBorders>
            <w:shd w:val="clear" w:color="auto" w:fill="EBEBEB" w:themeFill="background2"/>
          </w:tcPr>
          <w:p w14:paraId="64FB3168" w14:textId="77777777" w:rsidR="00F65296" w:rsidRPr="00940E38" w:rsidRDefault="00F65296" w:rsidP="00EE379B">
            <w:pPr>
              <w:tabs>
                <w:tab w:val="left" w:pos="573"/>
              </w:tabs>
              <w:spacing w:line="240" w:lineRule="auto"/>
              <w:rPr>
                <w:rFonts w:ascii="Arial" w:eastAsia="Calibri" w:hAnsi="Arial" w:cs="Arial"/>
                <w:i/>
                <w:szCs w:val="18"/>
              </w:rPr>
            </w:pPr>
            <w:r w:rsidRPr="00940E38">
              <w:rPr>
                <w:rFonts w:ascii="Arial" w:eastAsia="Calibri" w:hAnsi="Arial" w:cs="Arial"/>
                <w:b/>
                <w:szCs w:val="18"/>
              </w:rPr>
              <w:t xml:space="preserve">4. </w:t>
            </w:r>
            <w:r w:rsidRPr="00940E38">
              <w:rPr>
                <w:rFonts w:ascii="Arial" w:eastAsia="Calibri" w:hAnsi="Arial" w:cs="Arial"/>
                <w:b/>
                <w:szCs w:val="18"/>
              </w:rPr>
              <w:tab/>
              <w:t>Disaggregated financial information by output</w:t>
            </w:r>
          </w:p>
        </w:tc>
        <w:tc>
          <w:tcPr>
            <w:tcW w:w="1418" w:type="dxa"/>
            <w:gridSpan w:val="2"/>
            <w:tcBorders>
              <w:bottom w:val="nil"/>
            </w:tcBorders>
            <w:shd w:val="clear" w:color="auto" w:fill="EBEBEB" w:themeFill="background2"/>
          </w:tcPr>
          <w:p w14:paraId="13A33FB2" w14:textId="398CA742" w:rsidR="00F65296" w:rsidRPr="00FF1507" w:rsidRDefault="00FF1507" w:rsidP="00EE379B">
            <w:pPr>
              <w:spacing w:line="240" w:lineRule="auto"/>
              <w:jc w:val="right"/>
            </w:pPr>
            <w:r>
              <w:fldChar w:fldCharType="begin"/>
            </w:r>
            <w:r>
              <w:instrText xml:space="preserve"> PAGEREF Section4 \h </w:instrText>
            </w:r>
            <w:r>
              <w:fldChar w:fldCharType="separate"/>
            </w:r>
            <w:r w:rsidR="00021E19">
              <w:rPr>
                <w:noProof/>
              </w:rPr>
              <w:t>108</w:t>
            </w:r>
            <w:r>
              <w:fldChar w:fldCharType="end"/>
            </w:r>
          </w:p>
        </w:tc>
      </w:tr>
      <w:tr w:rsidR="00F65296" w:rsidRPr="00940E38" w14:paraId="73FF6325" w14:textId="77777777" w:rsidTr="00B87526">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3A87E3B" w14:textId="77777777" w:rsidR="00F65296" w:rsidRPr="00940E38" w:rsidRDefault="00F65296" w:rsidP="00EE379B">
            <w:pPr>
              <w:ind w:firstLine="0"/>
              <w:rPr>
                <w:rFonts w:ascii="Arial" w:eastAsia="Calibri" w:hAnsi="Arial" w:cs="Arial"/>
                <w:szCs w:val="18"/>
              </w:rPr>
            </w:pPr>
          </w:p>
        </w:tc>
        <w:tc>
          <w:tcPr>
            <w:tcW w:w="6804" w:type="dxa"/>
            <w:tcBorders>
              <w:top w:val="nil"/>
              <w:bottom w:val="nil"/>
            </w:tcBorders>
          </w:tcPr>
          <w:p w14:paraId="31FF7B2C"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Department outputs and administered (non</w:t>
            </w:r>
            <w:r w:rsidRPr="00940E38">
              <w:noBreakHyphen/>
              <w:t>controlled) items</w:t>
            </w:r>
          </w:p>
        </w:tc>
        <w:tc>
          <w:tcPr>
            <w:tcW w:w="1418" w:type="dxa"/>
            <w:gridSpan w:val="2"/>
            <w:tcBorders>
              <w:top w:val="nil"/>
              <w:bottom w:val="nil"/>
            </w:tcBorders>
          </w:tcPr>
          <w:p w14:paraId="31250361"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61E2B026" w14:textId="77777777" w:rsidTr="00B87526">
        <w:trPr>
          <w:trHeight w:val="70"/>
        </w:trPr>
        <w:tc>
          <w:tcPr>
            <w:tcW w:w="1527" w:type="dxa"/>
            <w:vMerge/>
            <w:tcBorders>
              <w:bottom w:val="nil"/>
            </w:tcBorders>
          </w:tcPr>
          <w:p w14:paraId="278B8A83"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8222" w:type="dxa"/>
            <w:gridSpan w:val="3"/>
            <w:tcBorders>
              <w:bottom w:val="nil"/>
            </w:tcBorders>
            <w:shd w:val="clear" w:color="auto" w:fill="auto"/>
          </w:tcPr>
          <w:p w14:paraId="34FF1718" w14:textId="6F9649DB" w:rsidR="00FF1507" w:rsidRDefault="00FF1507">
            <w:pPr>
              <w:pStyle w:val="TOC8"/>
              <w:rPr>
                <w:rFonts w:eastAsiaTheme="minorEastAsia"/>
                <w:noProof/>
                <w:spacing w:val="0"/>
                <w:sz w:val="22"/>
                <w:lang w:eastAsia="en-AU"/>
              </w:rPr>
            </w:pPr>
            <w:r>
              <w:rPr>
                <w:noProof/>
              </w:rPr>
              <w:fldChar w:fldCharType="begin"/>
            </w:r>
            <w:r>
              <w:rPr>
                <w:noProof/>
              </w:rPr>
              <w:instrText xml:space="preserve"> TOC \h \t "Heading 2 (#),8" \b Section4 </w:instrText>
            </w:r>
            <w:r>
              <w:rPr>
                <w:noProof/>
              </w:rPr>
              <w:fldChar w:fldCharType="separate"/>
            </w:r>
            <w:hyperlink w:anchor="_Toc10722880" w:history="1">
              <w:r w:rsidRPr="000A69A3">
                <w:rPr>
                  <w:rStyle w:val="Hyperlink"/>
                  <w:noProof/>
                </w:rPr>
                <w:t>4.1</w:t>
              </w:r>
              <w:r>
                <w:rPr>
                  <w:rFonts w:eastAsiaTheme="minorEastAsia"/>
                  <w:noProof/>
                  <w:spacing w:val="0"/>
                  <w:sz w:val="22"/>
                  <w:lang w:eastAsia="en-AU"/>
                </w:rPr>
                <w:tab/>
              </w:r>
              <w:r w:rsidRPr="000A69A3">
                <w:rPr>
                  <w:rStyle w:val="Hyperlink"/>
                  <w:noProof/>
                </w:rPr>
                <w:t>Departmental outputs – descriptions and objectives</w:t>
              </w:r>
              <w:r>
                <w:rPr>
                  <w:noProof/>
                </w:rPr>
                <w:tab/>
              </w:r>
              <w:r>
                <w:rPr>
                  <w:noProof/>
                </w:rPr>
                <w:fldChar w:fldCharType="begin"/>
              </w:r>
              <w:r>
                <w:rPr>
                  <w:noProof/>
                </w:rPr>
                <w:instrText xml:space="preserve"> PAGEREF _Toc10722880 \h </w:instrText>
              </w:r>
              <w:r>
                <w:rPr>
                  <w:noProof/>
                </w:rPr>
              </w:r>
              <w:r>
                <w:rPr>
                  <w:noProof/>
                </w:rPr>
                <w:fldChar w:fldCharType="separate"/>
              </w:r>
              <w:r w:rsidR="00021E19">
                <w:rPr>
                  <w:noProof/>
                </w:rPr>
                <w:t>108</w:t>
              </w:r>
              <w:r>
                <w:rPr>
                  <w:noProof/>
                </w:rPr>
                <w:fldChar w:fldCharType="end"/>
              </w:r>
            </w:hyperlink>
          </w:p>
          <w:p w14:paraId="3925CE62" w14:textId="5071404F" w:rsidR="00FF1507" w:rsidRDefault="00F002B2">
            <w:pPr>
              <w:pStyle w:val="TOC8"/>
              <w:rPr>
                <w:rFonts w:eastAsiaTheme="minorEastAsia"/>
                <w:noProof/>
                <w:spacing w:val="0"/>
                <w:sz w:val="22"/>
                <w:lang w:eastAsia="en-AU"/>
              </w:rPr>
            </w:pPr>
            <w:hyperlink w:anchor="_Toc10722881" w:history="1">
              <w:r w:rsidR="00FF1507" w:rsidRPr="000A69A3">
                <w:rPr>
                  <w:rStyle w:val="Hyperlink"/>
                  <w:noProof/>
                </w:rPr>
                <w:t>4.2</w:t>
              </w:r>
              <w:r w:rsidR="00FF1507">
                <w:rPr>
                  <w:rFonts w:eastAsiaTheme="minorEastAsia"/>
                  <w:noProof/>
                  <w:spacing w:val="0"/>
                  <w:sz w:val="22"/>
                  <w:lang w:eastAsia="en-AU"/>
                </w:rPr>
                <w:tab/>
              </w:r>
              <w:r w:rsidR="00FF1507" w:rsidRPr="000A69A3">
                <w:rPr>
                  <w:rStyle w:val="Hyperlink"/>
                  <w:noProof/>
                </w:rPr>
                <w:t>Administered items [AASB 1050.7, 1050.24]</w:t>
              </w:r>
              <w:r w:rsidR="00FF1507">
                <w:rPr>
                  <w:noProof/>
                </w:rPr>
                <w:tab/>
              </w:r>
              <w:r w:rsidR="00FF1507">
                <w:rPr>
                  <w:noProof/>
                </w:rPr>
                <w:fldChar w:fldCharType="begin"/>
              </w:r>
              <w:r w:rsidR="00FF1507">
                <w:rPr>
                  <w:noProof/>
                </w:rPr>
                <w:instrText xml:space="preserve"> PAGEREF _Toc10722881 \h </w:instrText>
              </w:r>
              <w:r w:rsidR="00FF1507">
                <w:rPr>
                  <w:noProof/>
                </w:rPr>
              </w:r>
              <w:r w:rsidR="00FF1507">
                <w:rPr>
                  <w:noProof/>
                </w:rPr>
                <w:fldChar w:fldCharType="separate"/>
              </w:r>
              <w:r w:rsidR="00021E19">
                <w:rPr>
                  <w:noProof/>
                </w:rPr>
                <w:t>111</w:t>
              </w:r>
              <w:r w:rsidR="00FF1507">
                <w:rPr>
                  <w:noProof/>
                </w:rPr>
                <w:fldChar w:fldCharType="end"/>
              </w:r>
            </w:hyperlink>
          </w:p>
          <w:p w14:paraId="5E43961D" w14:textId="24199C26" w:rsidR="00F65296" w:rsidRPr="00940E38" w:rsidRDefault="00F002B2" w:rsidP="00FF1507">
            <w:pPr>
              <w:pStyle w:val="TOC8"/>
            </w:pPr>
            <w:hyperlink w:anchor="_Toc10722882" w:history="1">
              <w:r w:rsidR="00FF1507" w:rsidRPr="000A69A3">
                <w:rPr>
                  <w:rStyle w:val="Hyperlink"/>
                  <w:noProof/>
                </w:rPr>
                <w:t>4.3</w:t>
              </w:r>
              <w:r w:rsidR="00FF1507">
                <w:rPr>
                  <w:rFonts w:eastAsiaTheme="minorEastAsia"/>
                  <w:noProof/>
                  <w:spacing w:val="0"/>
                  <w:sz w:val="22"/>
                  <w:lang w:eastAsia="en-AU"/>
                </w:rPr>
                <w:tab/>
              </w:r>
              <w:r w:rsidR="00FF1507" w:rsidRPr="000A69A3">
                <w:rPr>
                  <w:rStyle w:val="Hyperlink"/>
                  <w:noProof/>
                </w:rPr>
                <w:t>Restructuring of administrative arrangements [AASB 1052.15(a), AASB 1004.54-58]</w:t>
              </w:r>
              <w:r w:rsidR="00FF1507">
                <w:rPr>
                  <w:noProof/>
                </w:rPr>
                <w:tab/>
              </w:r>
              <w:r w:rsidR="00FF1507">
                <w:rPr>
                  <w:noProof/>
                </w:rPr>
                <w:fldChar w:fldCharType="begin"/>
              </w:r>
              <w:r w:rsidR="00FF1507">
                <w:rPr>
                  <w:noProof/>
                </w:rPr>
                <w:instrText xml:space="preserve"> PAGEREF _Toc10722882 \h </w:instrText>
              </w:r>
              <w:r w:rsidR="00FF1507">
                <w:rPr>
                  <w:noProof/>
                </w:rPr>
              </w:r>
              <w:r w:rsidR="00FF1507">
                <w:rPr>
                  <w:noProof/>
                </w:rPr>
                <w:fldChar w:fldCharType="separate"/>
              </w:r>
              <w:r w:rsidR="00021E19">
                <w:rPr>
                  <w:noProof/>
                </w:rPr>
                <w:t>115</w:t>
              </w:r>
              <w:r w:rsidR="00FF1507">
                <w:rPr>
                  <w:noProof/>
                </w:rPr>
                <w:fldChar w:fldCharType="end"/>
              </w:r>
            </w:hyperlink>
            <w:r w:rsidR="00FF1507">
              <w:rPr>
                <w:noProof/>
              </w:rPr>
              <w:fldChar w:fldCharType="end"/>
            </w:r>
          </w:p>
        </w:tc>
      </w:tr>
      <w:tr w:rsidR="00F65296" w:rsidRPr="00940E38" w14:paraId="677A66F7" w14:textId="77777777" w:rsidTr="00B87526">
        <w:trPr>
          <w:trHeight w:val="87"/>
        </w:trPr>
        <w:tc>
          <w:tcPr>
            <w:tcW w:w="1527" w:type="dxa"/>
            <w:vMerge/>
            <w:tcBorders>
              <w:bottom w:val="nil"/>
            </w:tcBorders>
          </w:tcPr>
          <w:p w14:paraId="508C84EF" w14:textId="77777777" w:rsidR="00F65296" w:rsidRPr="00940E38" w:rsidRDefault="00F65296" w:rsidP="00EE379B">
            <w:pPr>
              <w:ind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szCs w:val="18"/>
              </w:rPr>
            </w:pPr>
          </w:p>
        </w:tc>
        <w:tc>
          <w:tcPr>
            <w:tcW w:w="6804" w:type="dxa"/>
            <w:tcBorders>
              <w:bottom w:val="nil"/>
            </w:tcBorders>
            <w:shd w:val="clear" w:color="auto" w:fill="EBEBEB" w:themeFill="background2"/>
          </w:tcPr>
          <w:p w14:paraId="39D4AA94" w14:textId="77777777" w:rsidR="00F65296" w:rsidRPr="00940E38" w:rsidRDefault="00F65296" w:rsidP="00EE379B">
            <w:pPr>
              <w:tabs>
                <w:tab w:val="left" w:pos="573"/>
              </w:tabs>
              <w:spacing w:line="240" w:lineRule="auto"/>
              <w:rPr>
                <w:rFonts w:ascii="Arial" w:eastAsia="Calibri" w:hAnsi="Arial" w:cs="Arial"/>
                <w:szCs w:val="18"/>
              </w:rPr>
            </w:pPr>
            <w:r w:rsidRPr="00940E38">
              <w:rPr>
                <w:rFonts w:ascii="Arial" w:eastAsia="Calibri" w:hAnsi="Arial" w:cs="Arial"/>
                <w:b/>
                <w:szCs w:val="18"/>
              </w:rPr>
              <w:t xml:space="preserve">5. </w:t>
            </w:r>
            <w:r w:rsidRPr="00940E38">
              <w:rPr>
                <w:rFonts w:ascii="Arial" w:eastAsia="Calibri" w:hAnsi="Arial" w:cs="Arial"/>
                <w:b/>
                <w:szCs w:val="18"/>
              </w:rPr>
              <w:tab/>
              <w:t>Key assets available to support output delivery</w:t>
            </w:r>
          </w:p>
        </w:tc>
        <w:tc>
          <w:tcPr>
            <w:tcW w:w="1418" w:type="dxa"/>
            <w:gridSpan w:val="2"/>
            <w:tcBorders>
              <w:bottom w:val="nil"/>
            </w:tcBorders>
            <w:shd w:val="clear" w:color="auto" w:fill="EBEBEB" w:themeFill="background2"/>
          </w:tcPr>
          <w:p w14:paraId="2EA0BCDE" w14:textId="53D75D1D" w:rsidR="00F65296" w:rsidRPr="00940E38" w:rsidRDefault="00FF1507" w:rsidP="00EE379B">
            <w:pPr>
              <w:spacing w:line="240" w:lineRule="auto"/>
              <w:jc w:val="right"/>
            </w:pPr>
            <w:r>
              <w:rPr>
                <w:noProof/>
              </w:rPr>
              <w:fldChar w:fldCharType="begin"/>
            </w:r>
            <w:r>
              <w:rPr>
                <w:noProof/>
              </w:rPr>
              <w:instrText xml:space="preserve"> PAGEREF  Section5  \* MERGEFORMAT </w:instrText>
            </w:r>
            <w:r>
              <w:rPr>
                <w:noProof/>
              </w:rPr>
              <w:fldChar w:fldCharType="separate"/>
            </w:r>
            <w:r w:rsidR="00021E19">
              <w:rPr>
                <w:noProof/>
              </w:rPr>
              <w:t>119</w:t>
            </w:r>
            <w:r>
              <w:rPr>
                <w:noProof/>
              </w:rPr>
              <w:fldChar w:fldCharType="end"/>
            </w:r>
          </w:p>
        </w:tc>
      </w:tr>
      <w:tr w:rsidR="00F65296" w:rsidRPr="00940E38" w14:paraId="04C73E84" w14:textId="77777777" w:rsidTr="00B8752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DCCF529" w14:textId="77777777" w:rsidR="00F65296" w:rsidRPr="00940E38" w:rsidRDefault="00F65296" w:rsidP="00EE379B">
            <w:pPr>
              <w:ind w:firstLine="0"/>
              <w:rPr>
                <w:rFonts w:ascii="Arial" w:eastAsia="Calibri" w:hAnsi="Arial" w:cs="Arial"/>
                <w:szCs w:val="18"/>
              </w:rPr>
            </w:pPr>
          </w:p>
        </w:tc>
        <w:tc>
          <w:tcPr>
            <w:tcW w:w="8222" w:type="dxa"/>
            <w:gridSpan w:val="3"/>
            <w:tcBorders>
              <w:top w:val="nil"/>
              <w:bottom w:val="nil"/>
            </w:tcBorders>
          </w:tcPr>
          <w:p w14:paraId="1AE60129"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 xml:space="preserve">Land, property, investment properties, biological assets, intangible assets, investments </w:t>
            </w:r>
            <w:r w:rsidRPr="00940E38">
              <w:br/>
              <w:t xml:space="preserve">accounted for using the equity method, investments and other financial assets, and acquisition </w:t>
            </w:r>
            <w:r w:rsidRPr="00940E38">
              <w:br/>
              <w:t>and disposal of entities</w:t>
            </w:r>
          </w:p>
        </w:tc>
      </w:tr>
      <w:tr w:rsidR="00F65296" w:rsidRPr="00940E38" w14:paraId="496EA7F4" w14:textId="77777777" w:rsidTr="00B87526">
        <w:trPr>
          <w:trHeight w:val="70"/>
        </w:trPr>
        <w:tc>
          <w:tcPr>
            <w:tcW w:w="1527" w:type="dxa"/>
            <w:vMerge/>
            <w:tcBorders>
              <w:bottom w:val="single" w:sz="12" w:space="0" w:color="auto"/>
            </w:tcBorders>
          </w:tcPr>
          <w:p w14:paraId="6AB5FF67"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8222" w:type="dxa"/>
            <w:gridSpan w:val="3"/>
            <w:tcBorders>
              <w:bottom w:val="single" w:sz="12" w:space="0" w:color="auto"/>
            </w:tcBorders>
            <w:shd w:val="clear" w:color="auto" w:fill="auto"/>
          </w:tcPr>
          <w:p w14:paraId="477DA8DD" w14:textId="386FB68B" w:rsidR="00FF1507" w:rsidRDefault="00FF1507">
            <w:pPr>
              <w:pStyle w:val="TOC8"/>
              <w:rPr>
                <w:rFonts w:eastAsiaTheme="minorEastAsia"/>
                <w:noProof/>
                <w:spacing w:val="0"/>
                <w:sz w:val="22"/>
                <w:lang w:eastAsia="en-AU"/>
              </w:rPr>
            </w:pPr>
            <w:r>
              <w:rPr>
                <w:noProof/>
              </w:rPr>
              <w:fldChar w:fldCharType="begin"/>
            </w:r>
            <w:r>
              <w:rPr>
                <w:noProof/>
              </w:rPr>
              <w:instrText xml:space="preserve"> TOC \h \t "Heading 2 (#),8" \b Section5 </w:instrText>
            </w:r>
            <w:r>
              <w:rPr>
                <w:noProof/>
              </w:rPr>
              <w:fldChar w:fldCharType="separate"/>
            </w:r>
            <w:hyperlink w:anchor="_Toc10723008" w:history="1">
              <w:r w:rsidRPr="007745C0">
                <w:rPr>
                  <w:rStyle w:val="Hyperlink"/>
                  <w:noProof/>
                </w:rPr>
                <w:t>5.1</w:t>
              </w:r>
              <w:r>
                <w:rPr>
                  <w:rFonts w:eastAsiaTheme="minorEastAsia"/>
                  <w:noProof/>
                  <w:spacing w:val="0"/>
                  <w:sz w:val="22"/>
                  <w:lang w:eastAsia="en-AU"/>
                </w:rPr>
                <w:tab/>
              </w:r>
              <w:r w:rsidRPr="007745C0">
                <w:rPr>
                  <w:rStyle w:val="Hyperlink"/>
                  <w:noProof/>
                </w:rPr>
                <w:t>Total property, plant and equipment</w:t>
              </w:r>
              <w:r>
                <w:rPr>
                  <w:noProof/>
                </w:rPr>
                <w:tab/>
              </w:r>
              <w:r>
                <w:rPr>
                  <w:noProof/>
                </w:rPr>
                <w:fldChar w:fldCharType="begin"/>
              </w:r>
              <w:r>
                <w:rPr>
                  <w:noProof/>
                </w:rPr>
                <w:instrText xml:space="preserve"> PAGEREF _Toc10723008 \h </w:instrText>
              </w:r>
              <w:r>
                <w:rPr>
                  <w:noProof/>
                </w:rPr>
              </w:r>
              <w:r>
                <w:rPr>
                  <w:noProof/>
                </w:rPr>
                <w:fldChar w:fldCharType="separate"/>
              </w:r>
              <w:r w:rsidR="00021E19">
                <w:rPr>
                  <w:noProof/>
                </w:rPr>
                <w:t>119</w:t>
              </w:r>
              <w:r>
                <w:rPr>
                  <w:noProof/>
                </w:rPr>
                <w:fldChar w:fldCharType="end"/>
              </w:r>
            </w:hyperlink>
          </w:p>
          <w:p w14:paraId="3AC3FB54" w14:textId="06F92B0B" w:rsidR="00FF1507" w:rsidRDefault="00F002B2">
            <w:pPr>
              <w:pStyle w:val="TOC8"/>
              <w:rPr>
                <w:rFonts w:eastAsiaTheme="minorEastAsia"/>
                <w:noProof/>
                <w:spacing w:val="0"/>
                <w:sz w:val="22"/>
                <w:lang w:eastAsia="en-AU"/>
              </w:rPr>
            </w:pPr>
            <w:hyperlink w:anchor="_Toc10723009" w:history="1">
              <w:r w:rsidR="00FF1507" w:rsidRPr="007745C0">
                <w:rPr>
                  <w:rStyle w:val="Hyperlink"/>
                  <w:noProof/>
                </w:rPr>
                <w:t>5.2</w:t>
              </w:r>
              <w:r w:rsidR="00FF1507">
                <w:rPr>
                  <w:rFonts w:eastAsiaTheme="minorEastAsia"/>
                  <w:noProof/>
                  <w:spacing w:val="0"/>
                  <w:sz w:val="22"/>
                  <w:lang w:eastAsia="en-AU"/>
                </w:rPr>
                <w:tab/>
              </w:r>
              <w:r w:rsidR="00FF1507" w:rsidRPr="007745C0">
                <w:rPr>
                  <w:rStyle w:val="Hyperlink"/>
                  <w:noProof/>
                </w:rPr>
                <w:t>Investment properties</w:t>
              </w:r>
              <w:r w:rsidR="00FF1507">
                <w:rPr>
                  <w:noProof/>
                </w:rPr>
                <w:tab/>
              </w:r>
              <w:r w:rsidR="00FF1507">
                <w:rPr>
                  <w:noProof/>
                </w:rPr>
                <w:fldChar w:fldCharType="begin"/>
              </w:r>
              <w:r w:rsidR="00FF1507">
                <w:rPr>
                  <w:noProof/>
                </w:rPr>
                <w:instrText xml:space="preserve"> PAGEREF _Toc10723009 \h </w:instrText>
              </w:r>
              <w:r w:rsidR="00FF1507">
                <w:rPr>
                  <w:noProof/>
                </w:rPr>
              </w:r>
              <w:r w:rsidR="00FF1507">
                <w:rPr>
                  <w:noProof/>
                </w:rPr>
                <w:fldChar w:fldCharType="separate"/>
              </w:r>
              <w:r w:rsidR="00021E19">
                <w:rPr>
                  <w:noProof/>
                </w:rPr>
                <w:t>124</w:t>
              </w:r>
              <w:r w:rsidR="00FF1507">
                <w:rPr>
                  <w:noProof/>
                </w:rPr>
                <w:fldChar w:fldCharType="end"/>
              </w:r>
            </w:hyperlink>
          </w:p>
          <w:p w14:paraId="0B8DA594" w14:textId="12212053" w:rsidR="00FF1507" w:rsidRDefault="00F002B2">
            <w:pPr>
              <w:pStyle w:val="TOC8"/>
              <w:rPr>
                <w:rFonts w:eastAsiaTheme="minorEastAsia"/>
                <w:noProof/>
                <w:spacing w:val="0"/>
                <w:sz w:val="22"/>
                <w:lang w:eastAsia="en-AU"/>
              </w:rPr>
            </w:pPr>
            <w:hyperlink w:anchor="_Toc10723010" w:history="1">
              <w:r w:rsidR="00FF1507" w:rsidRPr="007745C0">
                <w:rPr>
                  <w:rStyle w:val="Hyperlink"/>
                  <w:noProof/>
                </w:rPr>
                <w:t>5.3</w:t>
              </w:r>
              <w:r w:rsidR="00FF1507">
                <w:rPr>
                  <w:rFonts w:eastAsiaTheme="minorEastAsia"/>
                  <w:noProof/>
                  <w:spacing w:val="0"/>
                  <w:sz w:val="22"/>
                  <w:lang w:eastAsia="en-AU"/>
                </w:rPr>
                <w:tab/>
              </w:r>
              <w:r w:rsidR="00FF1507" w:rsidRPr="007745C0">
                <w:rPr>
                  <w:rStyle w:val="Hyperlink"/>
                  <w:noProof/>
                </w:rPr>
                <w:t>Biological assets</w:t>
              </w:r>
              <w:r w:rsidR="00FF1507">
                <w:rPr>
                  <w:noProof/>
                </w:rPr>
                <w:tab/>
              </w:r>
              <w:r w:rsidR="00FF1507">
                <w:rPr>
                  <w:noProof/>
                </w:rPr>
                <w:fldChar w:fldCharType="begin"/>
              </w:r>
              <w:r w:rsidR="00FF1507">
                <w:rPr>
                  <w:noProof/>
                </w:rPr>
                <w:instrText xml:space="preserve"> PAGEREF _Toc10723010 \h </w:instrText>
              </w:r>
              <w:r w:rsidR="00FF1507">
                <w:rPr>
                  <w:noProof/>
                </w:rPr>
              </w:r>
              <w:r w:rsidR="00FF1507">
                <w:rPr>
                  <w:noProof/>
                </w:rPr>
                <w:fldChar w:fldCharType="separate"/>
              </w:r>
              <w:r w:rsidR="00021E19">
                <w:rPr>
                  <w:noProof/>
                </w:rPr>
                <w:t>125</w:t>
              </w:r>
              <w:r w:rsidR="00FF1507">
                <w:rPr>
                  <w:noProof/>
                </w:rPr>
                <w:fldChar w:fldCharType="end"/>
              </w:r>
            </w:hyperlink>
          </w:p>
          <w:p w14:paraId="5415CCFF" w14:textId="401D7D85" w:rsidR="00FF1507" w:rsidRDefault="00F002B2">
            <w:pPr>
              <w:pStyle w:val="TOC8"/>
              <w:rPr>
                <w:rFonts w:eastAsiaTheme="minorEastAsia"/>
                <w:noProof/>
                <w:spacing w:val="0"/>
                <w:sz w:val="22"/>
                <w:lang w:eastAsia="en-AU"/>
              </w:rPr>
            </w:pPr>
            <w:hyperlink w:anchor="_Toc10723011" w:history="1">
              <w:r w:rsidR="00FF1507" w:rsidRPr="007745C0">
                <w:rPr>
                  <w:rStyle w:val="Hyperlink"/>
                  <w:noProof/>
                </w:rPr>
                <w:t>5.4</w:t>
              </w:r>
              <w:r w:rsidR="00FF1507">
                <w:rPr>
                  <w:rFonts w:eastAsiaTheme="minorEastAsia"/>
                  <w:noProof/>
                  <w:spacing w:val="0"/>
                  <w:sz w:val="22"/>
                  <w:lang w:eastAsia="en-AU"/>
                </w:rPr>
                <w:tab/>
              </w:r>
              <w:r w:rsidR="00FF1507" w:rsidRPr="007745C0">
                <w:rPr>
                  <w:rStyle w:val="Hyperlink"/>
                  <w:noProof/>
                </w:rPr>
                <w:t>Intangible assets</w:t>
              </w:r>
              <w:r w:rsidR="00FF1507">
                <w:rPr>
                  <w:noProof/>
                </w:rPr>
                <w:tab/>
              </w:r>
              <w:r w:rsidR="00FF1507">
                <w:rPr>
                  <w:noProof/>
                </w:rPr>
                <w:fldChar w:fldCharType="begin"/>
              </w:r>
              <w:r w:rsidR="00FF1507">
                <w:rPr>
                  <w:noProof/>
                </w:rPr>
                <w:instrText xml:space="preserve"> PAGEREF _Toc10723011 \h </w:instrText>
              </w:r>
              <w:r w:rsidR="00FF1507">
                <w:rPr>
                  <w:noProof/>
                </w:rPr>
              </w:r>
              <w:r w:rsidR="00FF1507">
                <w:rPr>
                  <w:noProof/>
                </w:rPr>
                <w:fldChar w:fldCharType="separate"/>
              </w:r>
              <w:r w:rsidR="00021E19">
                <w:rPr>
                  <w:noProof/>
                </w:rPr>
                <w:t>127</w:t>
              </w:r>
              <w:r w:rsidR="00FF1507">
                <w:rPr>
                  <w:noProof/>
                </w:rPr>
                <w:fldChar w:fldCharType="end"/>
              </w:r>
            </w:hyperlink>
          </w:p>
          <w:p w14:paraId="63662F3F" w14:textId="34F307FF" w:rsidR="00FF1507" w:rsidRDefault="00F002B2">
            <w:pPr>
              <w:pStyle w:val="TOC8"/>
              <w:rPr>
                <w:rFonts w:eastAsiaTheme="minorEastAsia"/>
                <w:noProof/>
                <w:spacing w:val="0"/>
                <w:sz w:val="22"/>
                <w:lang w:eastAsia="en-AU"/>
              </w:rPr>
            </w:pPr>
            <w:hyperlink w:anchor="_Toc10723012" w:history="1">
              <w:r w:rsidR="00FF1507" w:rsidRPr="007745C0">
                <w:rPr>
                  <w:rStyle w:val="Hyperlink"/>
                  <w:noProof/>
                </w:rPr>
                <w:t>5.5</w:t>
              </w:r>
              <w:r w:rsidR="00FF1507">
                <w:rPr>
                  <w:rFonts w:eastAsiaTheme="minorEastAsia"/>
                  <w:noProof/>
                  <w:spacing w:val="0"/>
                  <w:sz w:val="22"/>
                  <w:lang w:eastAsia="en-AU"/>
                </w:rPr>
                <w:tab/>
              </w:r>
              <w:r w:rsidR="00FF1507" w:rsidRPr="007745C0">
                <w:rPr>
                  <w:rStyle w:val="Hyperlink"/>
                  <w:noProof/>
                </w:rPr>
                <w:t>Investments accounted for using the equity method</w:t>
              </w:r>
              <w:r w:rsidR="00FF1507">
                <w:rPr>
                  <w:noProof/>
                </w:rPr>
                <w:tab/>
              </w:r>
              <w:r w:rsidR="00FF1507">
                <w:rPr>
                  <w:noProof/>
                </w:rPr>
                <w:fldChar w:fldCharType="begin"/>
              </w:r>
              <w:r w:rsidR="00FF1507">
                <w:rPr>
                  <w:noProof/>
                </w:rPr>
                <w:instrText xml:space="preserve"> PAGEREF _Toc10723012 \h </w:instrText>
              </w:r>
              <w:r w:rsidR="00FF1507">
                <w:rPr>
                  <w:noProof/>
                </w:rPr>
              </w:r>
              <w:r w:rsidR="00FF1507">
                <w:rPr>
                  <w:noProof/>
                </w:rPr>
                <w:fldChar w:fldCharType="separate"/>
              </w:r>
              <w:r w:rsidR="00021E19">
                <w:rPr>
                  <w:noProof/>
                </w:rPr>
                <w:t>130</w:t>
              </w:r>
              <w:r w:rsidR="00FF1507">
                <w:rPr>
                  <w:noProof/>
                </w:rPr>
                <w:fldChar w:fldCharType="end"/>
              </w:r>
            </w:hyperlink>
          </w:p>
          <w:p w14:paraId="622F7135" w14:textId="4569D2A3" w:rsidR="00FF1507" w:rsidRDefault="00F002B2">
            <w:pPr>
              <w:pStyle w:val="TOC8"/>
              <w:rPr>
                <w:rFonts w:eastAsiaTheme="minorEastAsia"/>
                <w:noProof/>
                <w:spacing w:val="0"/>
                <w:sz w:val="22"/>
                <w:lang w:eastAsia="en-AU"/>
              </w:rPr>
            </w:pPr>
            <w:hyperlink w:anchor="_Toc10723013" w:history="1">
              <w:r w:rsidR="00FF1507" w:rsidRPr="007745C0">
                <w:rPr>
                  <w:rStyle w:val="Hyperlink"/>
                  <w:noProof/>
                </w:rPr>
                <w:t>5.6</w:t>
              </w:r>
              <w:r w:rsidR="00FF1507">
                <w:rPr>
                  <w:rFonts w:eastAsiaTheme="minorEastAsia"/>
                  <w:noProof/>
                  <w:spacing w:val="0"/>
                  <w:sz w:val="22"/>
                  <w:lang w:eastAsia="en-AU"/>
                </w:rPr>
                <w:tab/>
              </w:r>
              <w:r w:rsidR="00FF1507" w:rsidRPr="007745C0">
                <w:rPr>
                  <w:rStyle w:val="Hyperlink"/>
                  <w:noProof/>
                </w:rPr>
                <w:t>Investments and other financial assets</w:t>
              </w:r>
              <w:r w:rsidR="00FF1507">
                <w:rPr>
                  <w:noProof/>
                </w:rPr>
                <w:tab/>
              </w:r>
              <w:r w:rsidR="00FF1507">
                <w:rPr>
                  <w:noProof/>
                </w:rPr>
                <w:fldChar w:fldCharType="begin"/>
              </w:r>
              <w:r w:rsidR="00FF1507">
                <w:rPr>
                  <w:noProof/>
                </w:rPr>
                <w:instrText xml:space="preserve"> PAGEREF _Toc10723013 \h </w:instrText>
              </w:r>
              <w:r w:rsidR="00FF1507">
                <w:rPr>
                  <w:noProof/>
                </w:rPr>
              </w:r>
              <w:r w:rsidR="00FF1507">
                <w:rPr>
                  <w:noProof/>
                </w:rPr>
                <w:fldChar w:fldCharType="separate"/>
              </w:r>
              <w:r w:rsidR="00021E19">
                <w:rPr>
                  <w:noProof/>
                </w:rPr>
                <w:t>136</w:t>
              </w:r>
              <w:r w:rsidR="00FF1507">
                <w:rPr>
                  <w:noProof/>
                </w:rPr>
                <w:fldChar w:fldCharType="end"/>
              </w:r>
            </w:hyperlink>
          </w:p>
          <w:p w14:paraId="2FAAE061" w14:textId="4BD6B3B1" w:rsidR="00F65296" w:rsidRPr="00940E38" w:rsidRDefault="00F002B2" w:rsidP="00FF1507">
            <w:pPr>
              <w:pStyle w:val="TOC8"/>
            </w:pPr>
            <w:hyperlink w:anchor="_Toc10723014" w:history="1">
              <w:r w:rsidR="00FF1507" w:rsidRPr="007745C0">
                <w:rPr>
                  <w:rStyle w:val="Hyperlink"/>
                  <w:noProof/>
                </w:rPr>
                <w:t>5.7</w:t>
              </w:r>
              <w:r w:rsidR="00FF1507">
                <w:rPr>
                  <w:rFonts w:eastAsiaTheme="minorEastAsia"/>
                  <w:noProof/>
                  <w:spacing w:val="0"/>
                  <w:sz w:val="22"/>
                  <w:lang w:eastAsia="en-AU"/>
                </w:rPr>
                <w:tab/>
              </w:r>
              <w:r w:rsidR="00FF1507" w:rsidRPr="007745C0">
                <w:rPr>
                  <w:rStyle w:val="Hyperlink"/>
                  <w:noProof/>
                </w:rPr>
                <w:t>Acquisition and disposal of entities</w:t>
              </w:r>
              <w:r w:rsidR="00FF1507">
                <w:rPr>
                  <w:noProof/>
                </w:rPr>
                <w:tab/>
              </w:r>
              <w:r w:rsidR="00FF1507">
                <w:rPr>
                  <w:noProof/>
                </w:rPr>
                <w:fldChar w:fldCharType="begin"/>
              </w:r>
              <w:r w:rsidR="00FF1507">
                <w:rPr>
                  <w:noProof/>
                </w:rPr>
                <w:instrText xml:space="preserve"> PAGEREF _Toc10723014 \h </w:instrText>
              </w:r>
              <w:r w:rsidR="00FF1507">
                <w:rPr>
                  <w:noProof/>
                </w:rPr>
              </w:r>
              <w:r w:rsidR="00FF1507">
                <w:rPr>
                  <w:noProof/>
                </w:rPr>
                <w:fldChar w:fldCharType="separate"/>
              </w:r>
              <w:r w:rsidR="00021E19">
                <w:rPr>
                  <w:noProof/>
                </w:rPr>
                <w:t>137</w:t>
              </w:r>
              <w:r w:rsidR="00FF1507">
                <w:rPr>
                  <w:noProof/>
                </w:rPr>
                <w:fldChar w:fldCharType="end"/>
              </w:r>
            </w:hyperlink>
            <w:r w:rsidR="00FF1507">
              <w:rPr>
                <w:noProof/>
              </w:rPr>
              <w:fldChar w:fldCharType="end"/>
            </w:r>
          </w:p>
        </w:tc>
      </w:tr>
      <w:tr w:rsidR="00F65296" w:rsidRPr="00940E38" w14:paraId="114E1274" w14:textId="77777777" w:rsidTr="00B87526">
        <w:trPr>
          <w:trHeight w:val="70"/>
        </w:trPr>
        <w:tc>
          <w:tcPr>
            <w:tcW w:w="1527" w:type="dxa"/>
            <w:vMerge w:val="restart"/>
            <w:tcBorders>
              <w:top w:val="single" w:sz="6" w:space="0" w:color="auto"/>
            </w:tcBorders>
          </w:tcPr>
          <w:p w14:paraId="352E16C1" w14:textId="77777777" w:rsidR="00F65296" w:rsidRPr="00940E38" w:rsidRDefault="00F65296" w:rsidP="00EE379B">
            <w:pPr>
              <w:pageBreakBefore/>
              <w:ind w:left="0" w:firstLine="0"/>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r w:rsidRPr="00940E38">
              <w:rPr>
                <w:rFonts w:ascii="Arial" w:eastAsia="Calibri" w:hAnsi="Arial" w:cs="Arial"/>
                <w:b/>
                <w:szCs w:val="18"/>
              </w:rPr>
              <w:lastRenderedPageBreak/>
              <w:t>Notes to the financial statements (continued)</w:t>
            </w:r>
          </w:p>
        </w:tc>
        <w:tc>
          <w:tcPr>
            <w:tcW w:w="6976" w:type="dxa"/>
            <w:gridSpan w:val="2"/>
            <w:tcBorders>
              <w:top w:val="single" w:sz="6" w:space="0" w:color="auto"/>
              <w:bottom w:val="nil"/>
            </w:tcBorders>
            <w:shd w:val="clear" w:color="auto" w:fill="EBEBEB" w:themeFill="background2"/>
          </w:tcPr>
          <w:p w14:paraId="442BBF28" w14:textId="77777777" w:rsidR="00F65296" w:rsidRPr="00940E38" w:rsidRDefault="00F65296" w:rsidP="00EE379B">
            <w:pPr>
              <w:tabs>
                <w:tab w:val="left" w:pos="573"/>
              </w:tabs>
              <w:spacing w:line="240" w:lineRule="auto"/>
              <w:rPr>
                <w:rFonts w:ascii="Arial" w:eastAsia="Calibri" w:hAnsi="Arial" w:cs="Arial"/>
                <w:szCs w:val="18"/>
              </w:rPr>
            </w:pPr>
            <w:r w:rsidRPr="00940E38">
              <w:rPr>
                <w:rFonts w:ascii="Arial" w:eastAsia="Calibri" w:hAnsi="Arial" w:cs="Arial"/>
                <w:b/>
                <w:szCs w:val="18"/>
              </w:rPr>
              <w:t xml:space="preserve">6. </w:t>
            </w:r>
            <w:r w:rsidRPr="00940E38">
              <w:rPr>
                <w:rFonts w:ascii="Arial" w:eastAsia="Calibri" w:hAnsi="Arial" w:cs="Arial"/>
                <w:b/>
                <w:szCs w:val="18"/>
              </w:rPr>
              <w:tab/>
              <w:t>Other assets and liabilities</w:t>
            </w:r>
          </w:p>
        </w:tc>
        <w:tc>
          <w:tcPr>
            <w:tcW w:w="1246" w:type="dxa"/>
            <w:tcBorders>
              <w:top w:val="single" w:sz="6" w:space="0" w:color="auto"/>
              <w:bottom w:val="nil"/>
            </w:tcBorders>
            <w:shd w:val="clear" w:color="auto" w:fill="EBEBEB" w:themeFill="background2"/>
          </w:tcPr>
          <w:p w14:paraId="5D514196" w14:textId="6C735513" w:rsidR="00F65296" w:rsidRPr="00940E38" w:rsidRDefault="00BA64AE" w:rsidP="00EE379B">
            <w:pPr>
              <w:spacing w:line="240" w:lineRule="auto"/>
              <w:jc w:val="right"/>
            </w:pPr>
            <w:r>
              <w:rPr>
                <w:noProof/>
              </w:rPr>
              <w:fldChar w:fldCharType="begin"/>
            </w:r>
            <w:r>
              <w:rPr>
                <w:rFonts w:asciiTheme="minorHAnsi" w:hAnsiTheme="minorHAnsi"/>
                <w:noProof/>
                <w:szCs w:val="18"/>
              </w:rPr>
              <w:instrText xml:space="preserve"> PAGEREF Section6 </w:instrText>
            </w:r>
            <w:r>
              <w:rPr>
                <w:noProof/>
              </w:rPr>
              <w:fldChar w:fldCharType="separate"/>
            </w:r>
            <w:r w:rsidR="00021E19">
              <w:rPr>
                <w:rFonts w:asciiTheme="minorHAnsi" w:hAnsiTheme="minorHAnsi"/>
                <w:noProof/>
                <w:szCs w:val="18"/>
              </w:rPr>
              <w:t>139</w:t>
            </w:r>
            <w:r>
              <w:rPr>
                <w:noProof/>
              </w:rPr>
              <w:fldChar w:fldCharType="end"/>
            </w:r>
          </w:p>
        </w:tc>
      </w:tr>
      <w:tr w:rsidR="00F65296" w:rsidRPr="00940E38" w14:paraId="5BE6410F"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7B26A263" w14:textId="77777777" w:rsidR="00F65296" w:rsidRPr="00940E38" w:rsidRDefault="00F65296" w:rsidP="00EE379B">
            <w:pPr>
              <w:rPr>
                <w:rFonts w:ascii="Arial" w:eastAsia="Calibri" w:hAnsi="Arial" w:cs="Arial"/>
              </w:rPr>
            </w:pPr>
          </w:p>
        </w:tc>
        <w:tc>
          <w:tcPr>
            <w:tcW w:w="6976" w:type="dxa"/>
            <w:gridSpan w:val="2"/>
            <w:tcBorders>
              <w:top w:val="nil"/>
              <w:bottom w:val="nil"/>
            </w:tcBorders>
            <w:shd w:val="clear" w:color="auto" w:fill="auto"/>
          </w:tcPr>
          <w:p w14:paraId="14309D4A"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Working capital balances, and other key assets and liabilities</w:t>
            </w:r>
          </w:p>
        </w:tc>
        <w:tc>
          <w:tcPr>
            <w:tcW w:w="1246" w:type="dxa"/>
            <w:tcBorders>
              <w:top w:val="nil"/>
            </w:tcBorders>
          </w:tcPr>
          <w:p w14:paraId="280ED3F6"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3FAC8C7A" w14:textId="77777777" w:rsidTr="00B87526">
        <w:trPr>
          <w:trHeight w:val="70"/>
        </w:trPr>
        <w:tc>
          <w:tcPr>
            <w:tcW w:w="1527" w:type="dxa"/>
            <w:vMerge/>
          </w:tcPr>
          <w:p w14:paraId="2B5ABB3C"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8222" w:type="dxa"/>
            <w:gridSpan w:val="3"/>
            <w:tcBorders>
              <w:bottom w:val="nil"/>
            </w:tcBorders>
            <w:shd w:val="clear" w:color="auto" w:fill="auto"/>
          </w:tcPr>
          <w:p w14:paraId="1C2B5222" w14:textId="7E3E133F" w:rsidR="00246D5B" w:rsidRPr="00940E38" w:rsidRDefault="00F65296">
            <w:pPr>
              <w:pStyle w:val="TOC8"/>
              <w:rPr>
                <w:rFonts w:eastAsiaTheme="minorEastAsia"/>
                <w:noProof/>
                <w:spacing w:val="0"/>
                <w:sz w:val="22"/>
                <w:lang w:eastAsia="en-AU"/>
              </w:rPr>
            </w:pPr>
            <w:r w:rsidRPr="00940E38">
              <w:rPr>
                <w:noProof/>
              </w:rPr>
              <w:fldChar w:fldCharType="begin"/>
            </w:r>
            <w:r w:rsidRPr="00940E38">
              <w:instrText xml:space="preserve"> TOC \h \z \t "Heading 2 (#),8" \b Section6 \* MERGEFORMAT </w:instrText>
            </w:r>
            <w:r w:rsidRPr="00940E38">
              <w:rPr>
                <w:noProof/>
              </w:rPr>
              <w:fldChar w:fldCharType="separate"/>
            </w:r>
            <w:hyperlink w:anchor="_Toc5613872" w:history="1">
              <w:r w:rsidR="00246D5B" w:rsidRPr="00940E38">
                <w:rPr>
                  <w:rStyle w:val="Hyperlink"/>
                  <w:noProof/>
                </w:rPr>
                <w:t>6.1</w:t>
              </w:r>
              <w:r w:rsidR="00246D5B" w:rsidRPr="00940E38">
                <w:rPr>
                  <w:rFonts w:eastAsiaTheme="minorEastAsia"/>
                  <w:noProof/>
                  <w:spacing w:val="0"/>
                  <w:sz w:val="22"/>
                  <w:lang w:eastAsia="en-AU"/>
                </w:rPr>
                <w:tab/>
              </w:r>
              <w:r w:rsidR="00246D5B" w:rsidRPr="00940E38">
                <w:rPr>
                  <w:rStyle w:val="Hyperlink"/>
                  <w:noProof/>
                </w:rPr>
                <w:t>Receivabl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2 \h </w:instrText>
              </w:r>
              <w:r w:rsidR="00246D5B" w:rsidRPr="00940E38">
                <w:rPr>
                  <w:noProof/>
                  <w:webHidden/>
                </w:rPr>
              </w:r>
              <w:r w:rsidR="00246D5B" w:rsidRPr="00940E38">
                <w:rPr>
                  <w:noProof/>
                  <w:webHidden/>
                </w:rPr>
                <w:fldChar w:fldCharType="separate"/>
              </w:r>
              <w:r w:rsidR="00021E19">
                <w:rPr>
                  <w:noProof/>
                  <w:webHidden/>
                </w:rPr>
                <w:t>139</w:t>
              </w:r>
              <w:r w:rsidR="00246D5B" w:rsidRPr="00940E38">
                <w:rPr>
                  <w:noProof/>
                  <w:webHidden/>
                </w:rPr>
                <w:fldChar w:fldCharType="end"/>
              </w:r>
            </w:hyperlink>
          </w:p>
          <w:p w14:paraId="44FAAEC7" w14:textId="65B5E834" w:rsidR="00246D5B" w:rsidRPr="00940E38" w:rsidRDefault="00F002B2">
            <w:pPr>
              <w:pStyle w:val="TOC8"/>
              <w:rPr>
                <w:rFonts w:eastAsiaTheme="minorEastAsia"/>
                <w:noProof/>
                <w:spacing w:val="0"/>
                <w:sz w:val="22"/>
                <w:lang w:eastAsia="en-AU"/>
              </w:rPr>
            </w:pPr>
            <w:hyperlink w:anchor="_Toc5613873" w:history="1">
              <w:r w:rsidR="00246D5B" w:rsidRPr="00940E38">
                <w:rPr>
                  <w:rStyle w:val="Hyperlink"/>
                  <w:noProof/>
                </w:rPr>
                <w:t>6.2</w:t>
              </w:r>
              <w:r w:rsidR="00246D5B" w:rsidRPr="00940E38">
                <w:rPr>
                  <w:rFonts w:eastAsiaTheme="minorEastAsia"/>
                  <w:noProof/>
                  <w:spacing w:val="0"/>
                  <w:sz w:val="22"/>
                  <w:lang w:eastAsia="en-AU"/>
                </w:rPr>
                <w:tab/>
              </w:r>
              <w:r w:rsidR="00246D5B" w:rsidRPr="00940E38">
                <w:rPr>
                  <w:rStyle w:val="Hyperlink"/>
                  <w:noProof/>
                </w:rPr>
                <w:t>Payabl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3 \h </w:instrText>
              </w:r>
              <w:r w:rsidR="00246D5B" w:rsidRPr="00940E38">
                <w:rPr>
                  <w:noProof/>
                  <w:webHidden/>
                </w:rPr>
              </w:r>
              <w:r w:rsidR="00246D5B" w:rsidRPr="00940E38">
                <w:rPr>
                  <w:noProof/>
                  <w:webHidden/>
                </w:rPr>
                <w:fldChar w:fldCharType="separate"/>
              </w:r>
              <w:r w:rsidR="00021E19">
                <w:rPr>
                  <w:noProof/>
                  <w:webHidden/>
                </w:rPr>
                <w:t>142</w:t>
              </w:r>
              <w:r w:rsidR="00246D5B" w:rsidRPr="00940E38">
                <w:rPr>
                  <w:noProof/>
                  <w:webHidden/>
                </w:rPr>
                <w:fldChar w:fldCharType="end"/>
              </w:r>
            </w:hyperlink>
          </w:p>
          <w:p w14:paraId="600FEC9F" w14:textId="44129CF9" w:rsidR="00246D5B" w:rsidRPr="00940E38" w:rsidRDefault="00F002B2">
            <w:pPr>
              <w:pStyle w:val="TOC8"/>
              <w:rPr>
                <w:rFonts w:eastAsiaTheme="minorEastAsia"/>
                <w:noProof/>
                <w:spacing w:val="0"/>
                <w:sz w:val="22"/>
                <w:lang w:eastAsia="en-AU"/>
              </w:rPr>
            </w:pPr>
            <w:hyperlink w:anchor="_Toc5613874" w:history="1">
              <w:r w:rsidR="00246D5B" w:rsidRPr="00940E38">
                <w:rPr>
                  <w:rStyle w:val="Hyperlink"/>
                  <w:noProof/>
                </w:rPr>
                <w:t>6.3</w:t>
              </w:r>
              <w:r w:rsidR="00246D5B" w:rsidRPr="00940E38">
                <w:rPr>
                  <w:rFonts w:eastAsiaTheme="minorEastAsia"/>
                  <w:noProof/>
                  <w:spacing w:val="0"/>
                  <w:sz w:val="22"/>
                  <w:lang w:eastAsia="en-AU"/>
                </w:rPr>
                <w:tab/>
              </w:r>
              <w:r w:rsidR="00246D5B" w:rsidRPr="00940E38">
                <w:rPr>
                  <w:rStyle w:val="Hyperlink"/>
                  <w:noProof/>
                </w:rPr>
                <w:t>Inventor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4 \h </w:instrText>
              </w:r>
              <w:r w:rsidR="00246D5B" w:rsidRPr="00940E38">
                <w:rPr>
                  <w:noProof/>
                  <w:webHidden/>
                </w:rPr>
              </w:r>
              <w:r w:rsidR="00246D5B" w:rsidRPr="00940E38">
                <w:rPr>
                  <w:noProof/>
                  <w:webHidden/>
                </w:rPr>
                <w:fldChar w:fldCharType="separate"/>
              </w:r>
              <w:r w:rsidR="00021E19">
                <w:rPr>
                  <w:noProof/>
                  <w:webHidden/>
                </w:rPr>
                <w:t>144</w:t>
              </w:r>
              <w:r w:rsidR="00246D5B" w:rsidRPr="00940E38">
                <w:rPr>
                  <w:noProof/>
                  <w:webHidden/>
                </w:rPr>
                <w:fldChar w:fldCharType="end"/>
              </w:r>
            </w:hyperlink>
          </w:p>
          <w:p w14:paraId="5DF571EB" w14:textId="036CC6BE" w:rsidR="00246D5B" w:rsidRPr="00940E38" w:rsidRDefault="00F002B2">
            <w:pPr>
              <w:pStyle w:val="TOC8"/>
              <w:rPr>
                <w:rFonts w:eastAsiaTheme="minorEastAsia"/>
                <w:noProof/>
                <w:spacing w:val="0"/>
                <w:sz w:val="22"/>
                <w:lang w:eastAsia="en-AU"/>
              </w:rPr>
            </w:pPr>
            <w:hyperlink w:anchor="_Toc5613875" w:history="1">
              <w:r w:rsidR="00246D5B" w:rsidRPr="00940E38">
                <w:rPr>
                  <w:rStyle w:val="Hyperlink"/>
                  <w:noProof/>
                </w:rPr>
                <w:t>6.4</w:t>
              </w:r>
              <w:r w:rsidR="00246D5B" w:rsidRPr="00940E38">
                <w:rPr>
                  <w:rFonts w:eastAsiaTheme="minorEastAsia"/>
                  <w:noProof/>
                  <w:spacing w:val="0"/>
                  <w:sz w:val="22"/>
                  <w:lang w:eastAsia="en-AU"/>
                </w:rPr>
                <w:tab/>
              </w:r>
              <w:r w:rsidR="00246D5B" w:rsidRPr="00940E38">
                <w:rPr>
                  <w:rStyle w:val="Hyperlink"/>
                  <w:noProof/>
                </w:rPr>
                <w:t>Other non-financial asset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5 \h </w:instrText>
              </w:r>
              <w:r w:rsidR="00246D5B" w:rsidRPr="00940E38">
                <w:rPr>
                  <w:noProof/>
                  <w:webHidden/>
                </w:rPr>
              </w:r>
              <w:r w:rsidR="00246D5B" w:rsidRPr="00940E38">
                <w:rPr>
                  <w:noProof/>
                  <w:webHidden/>
                </w:rPr>
                <w:fldChar w:fldCharType="separate"/>
              </w:r>
              <w:r w:rsidR="00021E19">
                <w:rPr>
                  <w:noProof/>
                  <w:webHidden/>
                </w:rPr>
                <w:t>145</w:t>
              </w:r>
              <w:r w:rsidR="00246D5B" w:rsidRPr="00940E38">
                <w:rPr>
                  <w:noProof/>
                  <w:webHidden/>
                </w:rPr>
                <w:fldChar w:fldCharType="end"/>
              </w:r>
            </w:hyperlink>
          </w:p>
          <w:p w14:paraId="2C201C43" w14:textId="4BB72EC1" w:rsidR="00246D5B" w:rsidRPr="00940E38" w:rsidRDefault="00F002B2">
            <w:pPr>
              <w:pStyle w:val="TOC8"/>
              <w:rPr>
                <w:rFonts w:eastAsiaTheme="minorEastAsia"/>
                <w:noProof/>
                <w:spacing w:val="0"/>
                <w:sz w:val="22"/>
                <w:lang w:eastAsia="en-AU"/>
              </w:rPr>
            </w:pPr>
            <w:hyperlink w:anchor="_Toc5613876" w:history="1">
              <w:r w:rsidR="00246D5B" w:rsidRPr="00940E38">
                <w:rPr>
                  <w:rStyle w:val="Hyperlink"/>
                  <w:noProof/>
                </w:rPr>
                <w:t>6.5</w:t>
              </w:r>
              <w:r w:rsidR="00246D5B" w:rsidRPr="00940E38">
                <w:rPr>
                  <w:rFonts w:eastAsiaTheme="minorEastAsia"/>
                  <w:noProof/>
                  <w:spacing w:val="0"/>
                  <w:sz w:val="22"/>
                  <w:lang w:eastAsia="en-AU"/>
                </w:rPr>
                <w:tab/>
              </w:r>
              <w:r w:rsidR="00246D5B" w:rsidRPr="00940E38">
                <w:rPr>
                  <w:rStyle w:val="Hyperlink"/>
                  <w:noProof/>
                </w:rPr>
                <w:t>Other provision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6 \h </w:instrText>
              </w:r>
              <w:r w:rsidR="00246D5B" w:rsidRPr="00940E38">
                <w:rPr>
                  <w:noProof/>
                  <w:webHidden/>
                </w:rPr>
              </w:r>
              <w:r w:rsidR="00246D5B" w:rsidRPr="00940E38">
                <w:rPr>
                  <w:noProof/>
                  <w:webHidden/>
                </w:rPr>
                <w:fldChar w:fldCharType="separate"/>
              </w:r>
              <w:r w:rsidR="00021E19">
                <w:rPr>
                  <w:noProof/>
                  <w:webHidden/>
                </w:rPr>
                <w:t>145</w:t>
              </w:r>
              <w:r w:rsidR="00246D5B" w:rsidRPr="00940E38">
                <w:rPr>
                  <w:noProof/>
                  <w:webHidden/>
                </w:rPr>
                <w:fldChar w:fldCharType="end"/>
              </w:r>
            </w:hyperlink>
          </w:p>
          <w:p w14:paraId="03967FAC" w14:textId="4D74FD6E" w:rsidR="00F65296" w:rsidRPr="00940E38" w:rsidRDefault="00F65296" w:rsidP="00C63851">
            <w:pPr>
              <w:pStyle w:val="TOC8"/>
              <w:spacing w:before="0" w:after="0"/>
              <w:rPr>
                <w:sz w:val="2"/>
                <w:szCs w:val="2"/>
              </w:rPr>
            </w:pPr>
            <w:r w:rsidRPr="00940E38">
              <w:fldChar w:fldCharType="end"/>
            </w:r>
          </w:p>
        </w:tc>
      </w:tr>
      <w:tr w:rsidR="00F65296" w:rsidRPr="00940E38" w14:paraId="06EE585C" w14:textId="77777777" w:rsidTr="00B87526">
        <w:trPr>
          <w:trHeight w:val="70"/>
        </w:trPr>
        <w:tc>
          <w:tcPr>
            <w:tcW w:w="1527" w:type="dxa"/>
            <w:tcBorders>
              <w:top w:val="nil"/>
              <w:bottom w:val="nil"/>
            </w:tcBorders>
          </w:tcPr>
          <w:p w14:paraId="5995F77D"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6976" w:type="dxa"/>
            <w:gridSpan w:val="2"/>
            <w:tcBorders>
              <w:top w:val="nil"/>
              <w:bottom w:val="nil"/>
            </w:tcBorders>
            <w:shd w:val="clear" w:color="auto" w:fill="EBEBEB" w:themeFill="background2"/>
          </w:tcPr>
          <w:p w14:paraId="69446813" w14:textId="77777777" w:rsidR="00F65296" w:rsidRPr="00940E38" w:rsidRDefault="00F65296" w:rsidP="00EE379B">
            <w:pPr>
              <w:tabs>
                <w:tab w:val="left" w:pos="573"/>
              </w:tabs>
              <w:spacing w:line="240" w:lineRule="auto"/>
              <w:rPr>
                <w:rFonts w:ascii="Arial" w:eastAsia="Calibri" w:hAnsi="Arial" w:cs="Arial"/>
                <w:szCs w:val="18"/>
              </w:rPr>
            </w:pPr>
            <w:r w:rsidRPr="00940E38">
              <w:rPr>
                <w:rFonts w:ascii="Arial" w:eastAsia="Calibri" w:hAnsi="Arial" w:cs="Arial"/>
                <w:b/>
                <w:szCs w:val="18"/>
              </w:rPr>
              <w:t xml:space="preserve">7. </w:t>
            </w:r>
            <w:r w:rsidRPr="00940E38">
              <w:rPr>
                <w:rFonts w:ascii="Arial" w:eastAsia="Calibri" w:hAnsi="Arial" w:cs="Arial"/>
                <w:b/>
                <w:szCs w:val="18"/>
              </w:rPr>
              <w:tab/>
              <w:t>Financing our operations</w:t>
            </w:r>
          </w:p>
        </w:tc>
        <w:tc>
          <w:tcPr>
            <w:tcW w:w="1246" w:type="dxa"/>
            <w:tcBorders>
              <w:top w:val="nil"/>
              <w:bottom w:val="nil"/>
            </w:tcBorders>
            <w:shd w:val="clear" w:color="auto" w:fill="EBEBEB" w:themeFill="background2"/>
          </w:tcPr>
          <w:p w14:paraId="00598FCD" w14:textId="2CD86329" w:rsidR="00F65296" w:rsidRPr="00940E38" w:rsidRDefault="00FF1507" w:rsidP="00EE379B">
            <w:pPr>
              <w:spacing w:line="240" w:lineRule="auto"/>
              <w:jc w:val="right"/>
            </w:pPr>
            <w:r>
              <w:fldChar w:fldCharType="begin"/>
            </w:r>
            <w:r>
              <w:instrText xml:space="preserve"> PAGEREF  Section7 \h  \* MERGEFORMAT </w:instrText>
            </w:r>
            <w:r>
              <w:fldChar w:fldCharType="separate"/>
            </w:r>
            <w:r w:rsidR="00021E19">
              <w:rPr>
                <w:noProof/>
              </w:rPr>
              <w:t>147</w:t>
            </w:r>
            <w:r>
              <w:fldChar w:fldCharType="end"/>
            </w:r>
            <w:r w:rsidR="00F65296" w:rsidRPr="00940E38">
              <w:t xml:space="preserve"> </w:t>
            </w:r>
          </w:p>
        </w:tc>
      </w:tr>
      <w:tr w:rsidR="00F65296" w:rsidRPr="00940E38" w14:paraId="30C03902"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00C06D56" w14:textId="77777777" w:rsidR="00F65296" w:rsidRPr="00940E38" w:rsidRDefault="00F65296" w:rsidP="00EE379B">
            <w:pPr>
              <w:rPr>
                <w:rFonts w:ascii="Arial" w:eastAsia="Calibri" w:hAnsi="Arial" w:cs="Arial"/>
              </w:rPr>
            </w:pPr>
          </w:p>
        </w:tc>
        <w:tc>
          <w:tcPr>
            <w:tcW w:w="6976" w:type="dxa"/>
            <w:gridSpan w:val="2"/>
            <w:tcBorders>
              <w:top w:val="nil"/>
              <w:bottom w:val="nil"/>
            </w:tcBorders>
            <w:shd w:val="clear" w:color="auto" w:fill="auto"/>
          </w:tcPr>
          <w:p w14:paraId="712F28AA"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Borrowings, cash flow information, leases and assets pledged as security</w:t>
            </w:r>
          </w:p>
        </w:tc>
        <w:tc>
          <w:tcPr>
            <w:tcW w:w="1246" w:type="dxa"/>
            <w:tcBorders>
              <w:top w:val="nil"/>
              <w:bottom w:val="nil"/>
            </w:tcBorders>
          </w:tcPr>
          <w:p w14:paraId="3937E7B1" w14:textId="77777777" w:rsidR="00F65296" w:rsidRPr="00940E38" w:rsidRDefault="00F65296" w:rsidP="00EE379B">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F65296" w:rsidRPr="00940E38" w14:paraId="4AAB8418" w14:textId="77777777" w:rsidTr="00B87526">
        <w:trPr>
          <w:trHeight w:val="1711"/>
        </w:trPr>
        <w:tc>
          <w:tcPr>
            <w:tcW w:w="1527" w:type="dxa"/>
            <w:tcBorders>
              <w:top w:val="nil"/>
              <w:bottom w:val="nil"/>
              <w:right w:val="nil"/>
            </w:tcBorders>
          </w:tcPr>
          <w:p w14:paraId="5957D50C"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8222" w:type="dxa"/>
            <w:gridSpan w:val="3"/>
            <w:tcBorders>
              <w:top w:val="nil"/>
              <w:left w:val="nil"/>
              <w:bottom w:val="nil"/>
              <w:right w:val="nil"/>
            </w:tcBorders>
            <w:shd w:val="clear" w:color="auto" w:fill="auto"/>
          </w:tcPr>
          <w:p w14:paraId="5C9B5249" w14:textId="15AC0B63" w:rsidR="00246D5B" w:rsidRPr="00940E38" w:rsidRDefault="00F65296">
            <w:pPr>
              <w:pStyle w:val="TOC8"/>
              <w:rPr>
                <w:rFonts w:eastAsiaTheme="minorEastAsia"/>
                <w:noProof/>
                <w:spacing w:val="0"/>
                <w:sz w:val="22"/>
                <w:lang w:eastAsia="en-AU"/>
              </w:rPr>
            </w:pPr>
            <w:r w:rsidRPr="00940E38">
              <w:rPr>
                <w:noProof/>
              </w:rPr>
              <w:fldChar w:fldCharType="begin"/>
            </w:r>
            <w:r w:rsidRPr="00940E38">
              <w:instrText xml:space="preserve"> TOC \h \z \t "Heading 2 (#),8" \b Section7 \* MERGEFORMAT </w:instrText>
            </w:r>
            <w:r w:rsidRPr="00940E38">
              <w:rPr>
                <w:noProof/>
              </w:rPr>
              <w:fldChar w:fldCharType="separate"/>
            </w:r>
            <w:hyperlink w:anchor="_Toc5613877" w:history="1">
              <w:r w:rsidR="00246D5B" w:rsidRPr="00940E38">
                <w:rPr>
                  <w:rStyle w:val="Hyperlink"/>
                  <w:noProof/>
                </w:rPr>
                <w:t>7.1</w:t>
              </w:r>
              <w:r w:rsidR="00246D5B" w:rsidRPr="00940E38">
                <w:rPr>
                  <w:rFonts w:eastAsiaTheme="minorEastAsia"/>
                  <w:noProof/>
                  <w:spacing w:val="0"/>
                  <w:sz w:val="22"/>
                  <w:lang w:eastAsia="en-AU"/>
                </w:rPr>
                <w:tab/>
              </w:r>
              <w:r w:rsidR="00246D5B" w:rsidRPr="00940E38">
                <w:rPr>
                  <w:rStyle w:val="Hyperlink"/>
                  <w:noProof/>
                </w:rPr>
                <w:t>Borrowing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7 \h </w:instrText>
              </w:r>
              <w:r w:rsidR="00246D5B" w:rsidRPr="00940E38">
                <w:rPr>
                  <w:noProof/>
                  <w:webHidden/>
                </w:rPr>
              </w:r>
              <w:r w:rsidR="00246D5B" w:rsidRPr="00940E38">
                <w:rPr>
                  <w:noProof/>
                  <w:webHidden/>
                </w:rPr>
                <w:fldChar w:fldCharType="separate"/>
              </w:r>
              <w:r w:rsidR="00021E19">
                <w:rPr>
                  <w:noProof/>
                  <w:webHidden/>
                </w:rPr>
                <w:t>147</w:t>
              </w:r>
              <w:r w:rsidR="00246D5B" w:rsidRPr="00940E38">
                <w:rPr>
                  <w:noProof/>
                  <w:webHidden/>
                </w:rPr>
                <w:fldChar w:fldCharType="end"/>
              </w:r>
            </w:hyperlink>
          </w:p>
          <w:p w14:paraId="4DB0AEE2" w14:textId="4962D4CE" w:rsidR="00246D5B" w:rsidRPr="00940E38" w:rsidRDefault="00F002B2">
            <w:pPr>
              <w:pStyle w:val="TOC8"/>
              <w:rPr>
                <w:rFonts w:eastAsiaTheme="minorEastAsia"/>
                <w:noProof/>
                <w:spacing w:val="0"/>
                <w:sz w:val="22"/>
                <w:lang w:eastAsia="en-AU"/>
              </w:rPr>
            </w:pPr>
            <w:hyperlink w:anchor="_Toc5613878" w:history="1">
              <w:r w:rsidR="00246D5B" w:rsidRPr="00940E38">
                <w:rPr>
                  <w:rStyle w:val="Hyperlink"/>
                  <w:noProof/>
                </w:rPr>
                <w:t>7.2</w:t>
              </w:r>
              <w:r w:rsidR="00246D5B" w:rsidRPr="00940E38">
                <w:rPr>
                  <w:rFonts w:eastAsiaTheme="minorEastAsia"/>
                  <w:noProof/>
                  <w:spacing w:val="0"/>
                  <w:sz w:val="22"/>
                  <w:lang w:eastAsia="en-AU"/>
                </w:rPr>
                <w:tab/>
              </w:r>
              <w:r w:rsidR="00246D5B" w:rsidRPr="00940E38">
                <w:rPr>
                  <w:rStyle w:val="Hyperlink"/>
                  <w:noProof/>
                </w:rPr>
                <w:t>Lea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8 \h </w:instrText>
              </w:r>
              <w:r w:rsidR="00246D5B" w:rsidRPr="00940E38">
                <w:rPr>
                  <w:noProof/>
                  <w:webHidden/>
                </w:rPr>
              </w:r>
              <w:r w:rsidR="00246D5B" w:rsidRPr="00940E38">
                <w:rPr>
                  <w:noProof/>
                  <w:webHidden/>
                </w:rPr>
                <w:fldChar w:fldCharType="separate"/>
              </w:r>
              <w:r w:rsidR="00021E19">
                <w:rPr>
                  <w:noProof/>
                  <w:webHidden/>
                </w:rPr>
                <w:t>149</w:t>
              </w:r>
              <w:r w:rsidR="00246D5B" w:rsidRPr="00940E38">
                <w:rPr>
                  <w:noProof/>
                  <w:webHidden/>
                </w:rPr>
                <w:fldChar w:fldCharType="end"/>
              </w:r>
            </w:hyperlink>
          </w:p>
          <w:p w14:paraId="0E31F151" w14:textId="3B046D09" w:rsidR="00246D5B" w:rsidRPr="00940E38" w:rsidRDefault="00F002B2">
            <w:pPr>
              <w:pStyle w:val="TOC8"/>
              <w:rPr>
                <w:rFonts w:eastAsiaTheme="minorEastAsia"/>
                <w:noProof/>
                <w:spacing w:val="0"/>
                <w:sz w:val="22"/>
                <w:lang w:eastAsia="en-AU"/>
              </w:rPr>
            </w:pPr>
            <w:hyperlink w:anchor="_Toc5613879" w:history="1">
              <w:r w:rsidR="00246D5B" w:rsidRPr="00940E38">
                <w:rPr>
                  <w:rStyle w:val="Hyperlink"/>
                  <w:noProof/>
                </w:rPr>
                <w:t>7.3</w:t>
              </w:r>
              <w:r w:rsidR="00246D5B" w:rsidRPr="00940E38">
                <w:rPr>
                  <w:rFonts w:eastAsiaTheme="minorEastAsia"/>
                  <w:noProof/>
                  <w:spacing w:val="0"/>
                  <w:sz w:val="22"/>
                  <w:lang w:eastAsia="en-AU"/>
                </w:rPr>
                <w:tab/>
              </w:r>
              <w:r w:rsidR="00246D5B" w:rsidRPr="00940E38">
                <w:rPr>
                  <w:rStyle w:val="Hyperlink"/>
                  <w:noProof/>
                </w:rPr>
                <w:t>Cash flow information and balanc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79 \h </w:instrText>
              </w:r>
              <w:r w:rsidR="00246D5B" w:rsidRPr="00940E38">
                <w:rPr>
                  <w:noProof/>
                  <w:webHidden/>
                </w:rPr>
              </w:r>
              <w:r w:rsidR="00246D5B" w:rsidRPr="00940E38">
                <w:rPr>
                  <w:noProof/>
                  <w:webHidden/>
                </w:rPr>
                <w:fldChar w:fldCharType="separate"/>
              </w:r>
              <w:r w:rsidR="00021E19">
                <w:rPr>
                  <w:noProof/>
                  <w:webHidden/>
                </w:rPr>
                <w:t>151</w:t>
              </w:r>
              <w:r w:rsidR="00246D5B" w:rsidRPr="00940E38">
                <w:rPr>
                  <w:noProof/>
                  <w:webHidden/>
                </w:rPr>
                <w:fldChar w:fldCharType="end"/>
              </w:r>
            </w:hyperlink>
          </w:p>
          <w:p w14:paraId="2D036268" w14:textId="75DE40F3" w:rsidR="00246D5B" w:rsidRPr="00940E38" w:rsidRDefault="00F002B2">
            <w:pPr>
              <w:pStyle w:val="TOC8"/>
              <w:rPr>
                <w:rFonts w:eastAsiaTheme="minorEastAsia"/>
                <w:noProof/>
                <w:spacing w:val="0"/>
                <w:sz w:val="22"/>
                <w:lang w:eastAsia="en-AU"/>
              </w:rPr>
            </w:pPr>
            <w:hyperlink w:anchor="_Toc5613880" w:history="1">
              <w:r w:rsidR="00246D5B" w:rsidRPr="00940E38">
                <w:rPr>
                  <w:rStyle w:val="Hyperlink"/>
                  <w:noProof/>
                </w:rPr>
                <w:t>7.4</w:t>
              </w:r>
              <w:r w:rsidR="00246D5B" w:rsidRPr="00940E38">
                <w:rPr>
                  <w:rFonts w:eastAsiaTheme="minorEastAsia"/>
                  <w:noProof/>
                  <w:spacing w:val="0"/>
                  <w:sz w:val="22"/>
                  <w:lang w:eastAsia="en-AU"/>
                </w:rPr>
                <w:tab/>
              </w:r>
              <w:r w:rsidR="00246D5B" w:rsidRPr="00940E38">
                <w:rPr>
                  <w:rStyle w:val="Hyperlink"/>
                  <w:noProof/>
                </w:rPr>
                <w:t>Trust account balanc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0 \h </w:instrText>
              </w:r>
              <w:r w:rsidR="00246D5B" w:rsidRPr="00940E38">
                <w:rPr>
                  <w:noProof/>
                  <w:webHidden/>
                </w:rPr>
              </w:r>
              <w:r w:rsidR="00246D5B" w:rsidRPr="00940E38">
                <w:rPr>
                  <w:noProof/>
                  <w:webHidden/>
                </w:rPr>
                <w:fldChar w:fldCharType="separate"/>
              </w:r>
              <w:r w:rsidR="00021E19">
                <w:rPr>
                  <w:noProof/>
                  <w:webHidden/>
                </w:rPr>
                <w:t>152</w:t>
              </w:r>
              <w:r w:rsidR="00246D5B" w:rsidRPr="00940E38">
                <w:rPr>
                  <w:noProof/>
                  <w:webHidden/>
                </w:rPr>
                <w:fldChar w:fldCharType="end"/>
              </w:r>
            </w:hyperlink>
          </w:p>
          <w:p w14:paraId="75E2E92C" w14:textId="2F9DE451" w:rsidR="00246D5B" w:rsidRPr="00940E38" w:rsidRDefault="00F002B2">
            <w:pPr>
              <w:pStyle w:val="TOC8"/>
              <w:rPr>
                <w:rFonts w:eastAsiaTheme="minorEastAsia"/>
                <w:noProof/>
                <w:spacing w:val="0"/>
                <w:sz w:val="22"/>
                <w:lang w:eastAsia="en-AU"/>
              </w:rPr>
            </w:pPr>
            <w:hyperlink w:anchor="_Toc5613881" w:history="1">
              <w:r w:rsidR="00246D5B" w:rsidRPr="00940E38">
                <w:rPr>
                  <w:rStyle w:val="Hyperlink"/>
                  <w:noProof/>
                </w:rPr>
                <w:t>7.5</w:t>
              </w:r>
              <w:r w:rsidR="00246D5B" w:rsidRPr="00940E38">
                <w:rPr>
                  <w:rFonts w:eastAsiaTheme="minorEastAsia"/>
                  <w:noProof/>
                  <w:spacing w:val="0"/>
                  <w:sz w:val="22"/>
                  <w:lang w:eastAsia="en-AU"/>
                </w:rPr>
                <w:tab/>
              </w:r>
              <w:r w:rsidR="00246D5B" w:rsidRPr="00940E38">
                <w:rPr>
                  <w:rStyle w:val="Hyperlink"/>
                  <w:noProof/>
                </w:rPr>
                <w:t>Commitments for expenditur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1 \h </w:instrText>
              </w:r>
              <w:r w:rsidR="00246D5B" w:rsidRPr="00940E38">
                <w:rPr>
                  <w:noProof/>
                  <w:webHidden/>
                </w:rPr>
              </w:r>
              <w:r w:rsidR="00246D5B" w:rsidRPr="00940E38">
                <w:rPr>
                  <w:noProof/>
                  <w:webHidden/>
                </w:rPr>
                <w:fldChar w:fldCharType="separate"/>
              </w:r>
              <w:r w:rsidR="00021E19">
                <w:rPr>
                  <w:noProof/>
                  <w:webHidden/>
                </w:rPr>
                <w:t>155</w:t>
              </w:r>
              <w:r w:rsidR="00246D5B" w:rsidRPr="00940E38">
                <w:rPr>
                  <w:noProof/>
                  <w:webHidden/>
                </w:rPr>
                <w:fldChar w:fldCharType="end"/>
              </w:r>
            </w:hyperlink>
          </w:p>
          <w:p w14:paraId="1D18426F" w14:textId="3513FCC5" w:rsidR="00246D5B" w:rsidRPr="00940E38" w:rsidRDefault="00F002B2">
            <w:pPr>
              <w:pStyle w:val="TOC8"/>
              <w:rPr>
                <w:rFonts w:eastAsiaTheme="minorEastAsia"/>
                <w:noProof/>
                <w:spacing w:val="0"/>
                <w:sz w:val="22"/>
                <w:lang w:eastAsia="en-AU"/>
              </w:rPr>
            </w:pPr>
            <w:hyperlink w:anchor="_Toc5613882" w:history="1">
              <w:r w:rsidR="00246D5B" w:rsidRPr="00940E38">
                <w:rPr>
                  <w:rStyle w:val="Hyperlink"/>
                  <w:noProof/>
                </w:rPr>
                <w:t>7.6</w:t>
              </w:r>
              <w:r w:rsidR="00246D5B" w:rsidRPr="00940E38">
                <w:rPr>
                  <w:rFonts w:eastAsiaTheme="minorEastAsia"/>
                  <w:noProof/>
                  <w:spacing w:val="0"/>
                  <w:sz w:val="22"/>
                  <w:lang w:eastAsia="en-AU"/>
                </w:rPr>
                <w:tab/>
              </w:r>
              <w:r w:rsidR="00246D5B" w:rsidRPr="00940E38">
                <w:rPr>
                  <w:rStyle w:val="Hyperlink"/>
                  <w:noProof/>
                </w:rPr>
                <w:t>Assets pledged as security</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2 \h </w:instrText>
              </w:r>
              <w:r w:rsidR="00246D5B" w:rsidRPr="00940E38">
                <w:rPr>
                  <w:noProof/>
                  <w:webHidden/>
                </w:rPr>
              </w:r>
              <w:r w:rsidR="00246D5B" w:rsidRPr="00940E38">
                <w:rPr>
                  <w:noProof/>
                  <w:webHidden/>
                </w:rPr>
                <w:fldChar w:fldCharType="separate"/>
              </w:r>
              <w:r w:rsidR="00021E19">
                <w:rPr>
                  <w:noProof/>
                  <w:webHidden/>
                </w:rPr>
                <w:t>159</w:t>
              </w:r>
              <w:r w:rsidR="00246D5B" w:rsidRPr="00940E38">
                <w:rPr>
                  <w:noProof/>
                  <w:webHidden/>
                </w:rPr>
                <w:fldChar w:fldCharType="end"/>
              </w:r>
            </w:hyperlink>
          </w:p>
          <w:p w14:paraId="4A160ADC" w14:textId="26606F52" w:rsidR="00F65296" w:rsidRPr="00940E38" w:rsidRDefault="00F65296" w:rsidP="00EE379B">
            <w:pPr>
              <w:pStyle w:val="TOC8"/>
              <w:spacing w:before="0" w:after="0"/>
              <w:rPr>
                <w:rFonts w:asciiTheme="minorHAnsi" w:hAnsiTheme="minorHAnsi" w:cstheme="minorHAnsi"/>
                <w:sz w:val="2"/>
                <w:szCs w:val="2"/>
              </w:rPr>
            </w:pPr>
            <w:r w:rsidRPr="00940E38">
              <w:fldChar w:fldCharType="end"/>
            </w:r>
          </w:p>
        </w:tc>
      </w:tr>
      <w:tr w:rsidR="00F65296" w:rsidRPr="00940E38" w14:paraId="58B8AC56" w14:textId="77777777" w:rsidTr="00B87526">
        <w:trPr>
          <w:trHeight w:val="70"/>
        </w:trPr>
        <w:tc>
          <w:tcPr>
            <w:tcW w:w="1527" w:type="dxa"/>
            <w:tcBorders>
              <w:top w:val="nil"/>
              <w:bottom w:val="nil"/>
            </w:tcBorders>
          </w:tcPr>
          <w:p w14:paraId="30F77552"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6976" w:type="dxa"/>
            <w:gridSpan w:val="2"/>
            <w:tcBorders>
              <w:top w:val="nil"/>
              <w:bottom w:val="nil"/>
            </w:tcBorders>
            <w:shd w:val="clear" w:color="auto" w:fill="EBEBEB" w:themeFill="background2"/>
          </w:tcPr>
          <w:p w14:paraId="205C9425" w14:textId="77777777" w:rsidR="00F65296" w:rsidRPr="00940E38" w:rsidRDefault="00F65296" w:rsidP="00EE379B">
            <w:pPr>
              <w:tabs>
                <w:tab w:val="left" w:pos="573"/>
              </w:tabs>
              <w:spacing w:line="240" w:lineRule="auto"/>
              <w:rPr>
                <w:rFonts w:ascii="Arial" w:eastAsia="Calibri" w:hAnsi="Arial" w:cs="Arial"/>
                <w:szCs w:val="18"/>
              </w:rPr>
            </w:pPr>
            <w:r w:rsidRPr="00940E38">
              <w:rPr>
                <w:rFonts w:ascii="Arial" w:eastAsia="Calibri" w:hAnsi="Arial" w:cs="Arial"/>
                <w:b/>
                <w:szCs w:val="18"/>
              </w:rPr>
              <w:t xml:space="preserve">8. </w:t>
            </w:r>
            <w:r w:rsidRPr="00940E38">
              <w:rPr>
                <w:rFonts w:ascii="Arial" w:eastAsia="Calibri" w:hAnsi="Arial" w:cs="Arial"/>
                <w:b/>
                <w:szCs w:val="18"/>
              </w:rPr>
              <w:tab/>
              <w:t>Risks, contingencies and valuation judgements</w:t>
            </w:r>
          </w:p>
        </w:tc>
        <w:tc>
          <w:tcPr>
            <w:tcW w:w="1246" w:type="dxa"/>
            <w:tcBorders>
              <w:top w:val="nil"/>
              <w:bottom w:val="nil"/>
            </w:tcBorders>
            <w:shd w:val="clear" w:color="auto" w:fill="EBEBEB" w:themeFill="background2"/>
          </w:tcPr>
          <w:p w14:paraId="1AAC229D" w14:textId="33947AC2" w:rsidR="00F65296" w:rsidRPr="00940E38" w:rsidRDefault="00FF1507" w:rsidP="00EE379B">
            <w:pPr>
              <w:spacing w:line="240" w:lineRule="auto"/>
              <w:jc w:val="right"/>
            </w:pPr>
            <w:r>
              <w:fldChar w:fldCharType="begin"/>
            </w:r>
            <w:r>
              <w:instrText xml:space="preserve"> PAGEREF  Section8 \h  \* MERGEFORMAT </w:instrText>
            </w:r>
            <w:r>
              <w:fldChar w:fldCharType="separate"/>
            </w:r>
            <w:r w:rsidR="00021E19">
              <w:rPr>
                <w:noProof/>
              </w:rPr>
              <w:t>160</w:t>
            </w:r>
            <w:r>
              <w:fldChar w:fldCharType="end"/>
            </w:r>
          </w:p>
        </w:tc>
      </w:tr>
      <w:tr w:rsidR="00F65296" w:rsidRPr="00940E38" w14:paraId="6A931AA3" w14:textId="77777777" w:rsidTr="00B8752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3FB84E23" w14:textId="77777777" w:rsidR="00F65296" w:rsidRPr="00940E38" w:rsidRDefault="00F65296" w:rsidP="00EE379B">
            <w:pPr>
              <w:rPr>
                <w:rFonts w:ascii="Arial" w:eastAsia="Calibri" w:hAnsi="Arial" w:cs="Arial"/>
              </w:rPr>
            </w:pPr>
          </w:p>
        </w:tc>
        <w:tc>
          <w:tcPr>
            <w:tcW w:w="8222" w:type="dxa"/>
            <w:gridSpan w:val="3"/>
            <w:tcBorders>
              <w:top w:val="nil"/>
              <w:bottom w:val="nil"/>
            </w:tcBorders>
            <w:shd w:val="clear" w:color="auto" w:fill="auto"/>
          </w:tcPr>
          <w:p w14:paraId="1C9A67F6" w14:textId="77777777" w:rsidR="00F65296" w:rsidRPr="00940E38" w:rsidRDefault="00F65296" w:rsidP="00EE379B">
            <w:pPr>
              <w:spacing w:line="240" w:lineRule="auto"/>
              <w:cnfStyle w:val="000000000000" w:firstRow="0" w:lastRow="0" w:firstColumn="0" w:lastColumn="0" w:oddVBand="0" w:evenVBand="0" w:oddHBand="0" w:evenHBand="0" w:firstRowFirstColumn="0" w:firstRowLastColumn="0" w:lastRowFirstColumn="0" w:lastRowLastColumn="0"/>
            </w:pPr>
            <w:r w:rsidRPr="00940E38">
              <w:t>Financial risk management, contingent assets and liabilities as well as fair value determination</w:t>
            </w:r>
          </w:p>
        </w:tc>
      </w:tr>
      <w:tr w:rsidR="00F65296" w:rsidRPr="00940E38" w14:paraId="395F2685" w14:textId="77777777" w:rsidTr="00B87526">
        <w:trPr>
          <w:trHeight w:val="70"/>
        </w:trPr>
        <w:tc>
          <w:tcPr>
            <w:tcW w:w="1527" w:type="dxa"/>
            <w:tcBorders>
              <w:bottom w:val="nil"/>
            </w:tcBorders>
          </w:tcPr>
          <w:p w14:paraId="2871C9FD"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8222" w:type="dxa"/>
            <w:gridSpan w:val="3"/>
            <w:tcBorders>
              <w:bottom w:val="nil"/>
            </w:tcBorders>
            <w:shd w:val="clear" w:color="auto" w:fill="auto"/>
          </w:tcPr>
          <w:p w14:paraId="4A640541" w14:textId="5529E4CC" w:rsidR="00246D5B" w:rsidRPr="00940E38" w:rsidRDefault="00F65296">
            <w:pPr>
              <w:pStyle w:val="TOC8"/>
              <w:rPr>
                <w:rFonts w:eastAsiaTheme="minorEastAsia"/>
                <w:noProof/>
                <w:spacing w:val="0"/>
                <w:sz w:val="22"/>
                <w:lang w:eastAsia="en-AU"/>
              </w:rPr>
            </w:pPr>
            <w:r w:rsidRPr="00940E38">
              <w:rPr>
                <w:noProof/>
              </w:rPr>
              <w:fldChar w:fldCharType="begin"/>
            </w:r>
            <w:r w:rsidRPr="00940E38">
              <w:instrText xml:space="preserve"> TOC \h \z \t "Heading 2 (#),8" \b Section8 \* MERGEFORMAT </w:instrText>
            </w:r>
            <w:r w:rsidRPr="00940E38">
              <w:rPr>
                <w:noProof/>
              </w:rPr>
              <w:fldChar w:fldCharType="separate"/>
            </w:r>
            <w:hyperlink w:anchor="_Toc5613883" w:history="1">
              <w:r w:rsidR="00246D5B" w:rsidRPr="00940E38">
                <w:rPr>
                  <w:rStyle w:val="Hyperlink"/>
                  <w:noProof/>
                </w:rPr>
                <w:t>8.1</w:t>
              </w:r>
              <w:r w:rsidR="00246D5B" w:rsidRPr="00940E38">
                <w:rPr>
                  <w:rFonts w:eastAsiaTheme="minorEastAsia"/>
                  <w:noProof/>
                  <w:spacing w:val="0"/>
                  <w:sz w:val="22"/>
                  <w:lang w:eastAsia="en-AU"/>
                </w:rPr>
                <w:tab/>
              </w:r>
              <w:r w:rsidR="00246D5B" w:rsidRPr="00940E38">
                <w:rPr>
                  <w:rStyle w:val="Hyperlink"/>
                  <w:noProof/>
                </w:rPr>
                <w:t>Financial instruments specific disclosur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3 \h </w:instrText>
              </w:r>
              <w:r w:rsidR="00246D5B" w:rsidRPr="00940E38">
                <w:rPr>
                  <w:noProof/>
                  <w:webHidden/>
                </w:rPr>
              </w:r>
              <w:r w:rsidR="00246D5B" w:rsidRPr="00940E38">
                <w:rPr>
                  <w:noProof/>
                  <w:webHidden/>
                </w:rPr>
                <w:fldChar w:fldCharType="separate"/>
              </w:r>
              <w:r w:rsidR="00021E19">
                <w:rPr>
                  <w:noProof/>
                  <w:webHidden/>
                </w:rPr>
                <w:t>160</w:t>
              </w:r>
              <w:r w:rsidR="00246D5B" w:rsidRPr="00940E38">
                <w:rPr>
                  <w:noProof/>
                  <w:webHidden/>
                </w:rPr>
                <w:fldChar w:fldCharType="end"/>
              </w:r>
            </w:hyperlink>
          </w:p>
          <w:p w14:paraId="7A2A5BB6" w14:textId="53533BF9" w:rsidR="00246D5B" w:rsidRPr="00940E38" w:rsidRDefault="00F002B2">
            <w:pPr>
              <w:pStyle w:val="TOC8"/>
              <w:rPr>
                <w:rFonts w:eastAsiaTheme="minorEastAsia"/>
                <w:noProof/>
                <w:spacing w:val="0"/>
                <w:sz w:val="22"/>
                <w:lang w:eastAsia="en-AU"/>
              </w:rPr>
            </w:pPr>
            <w:hyperlink w:anchor="_Toc5613884" w:history="1">
              <w:r w:rsidR="00246D5B" w:rsidRPr="00940E38">
                <w:rPr>
                  <w:rStyle w:val="Hyperlink"/>
                  <w:noProof/>
                </w:rPr>
                <w:t>8.2</w:t>
              </w:r>
              <w:r w:rsidR="00246D5B" w:rsidRPr="00940E38">
                <w:rPr>
                  <w:rFonts w:eastAsiaTheme="minorEastAsia"/>
                  <w:noProof/>
                  <w:spacing w:val="0"/>
                  <w:sz w:val="22"/>
                  <w:lang w:eastAsia="en-AU"/>
                </w:rPr>
                <w:tab/>
              </w:r>
              <w:r w:rsidR="00246D5B" w:rsidRPr="00940E38">
                <w:rPr>
                  <w:rStyle w:val="Hyperlink"/>
                  <w:noProof/>
                </w:rPr>
                <w:t>Contingent assets and contingent liabilit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4 \h </w:instrText>
              </w:r>
              <w:r w:rsidR="00246D5B" w:rsidRPr="00940E38">
                <w:rPr>
                  <w:noProof/>
                  <w:webHidden/>
                </w:rPr>
              </w:r>
              <w:r w:rsidR="00246D5B" w:rsidRPr="00940E38">
                <w:rPr>
                  <w:noProof/>
                  <w:webHidden/>
                </w:rPr>
                <w:fldChar w:fldCharType="separate"/>
              </w:r>
              <w:r w:rsidR="00021E19">
                <w:rPr>
                  <w:noProof/>
                  <w:webHidden/>
                </w:rPr>
                <w:t>181</w:t>
              </w:r>
              <w:r w:rsidR="00246D5B" w:rsidRPr="00940E38">
                <w:rPr>
                  <w:noProof/>
                  <w:webHidden/>
                </w:rPr>
                <w:fldChar w:fldCharType="end"/>
              </w:r>
            </w:hyperlink>
          </w:p>
          <w:p w14:paraId="10E196B4" w14:textId="556F8802" w:rsidR="00F65296" w:rsidRPr="00940E38" w:rsidRDefault="00F002B2" w:rsidP="00246D5B">
            <w:pPr>
              <w:pStyle w:val="TOC8"/>
            </w:pPr>
            <w:hyperlink w:anchor="_Toc5613885" w:history="1">
              <w:r w:rsidR="00246D5B" w:rsidRPr="00940E38">
                <w:rPr>
                  <w:rStyle w:val="Hyperlink"/>
                  <w:noProof/>
                </w:rPr>
                <w:t>8.3</w:t>
              </w:r>
              <w:r w:rsidR="00246D5B" w:rsidRPr="00940E38">
                <w:rPr>
                  <w:rFonts w:eastAsiaTheme="minorEastAsia"/>
                  <w:noProof/>
                  <w:spacing w:val="0"/>
                  <w:sz w:val="22"/>
                  <w:lang w:eastAsia="en-AU"/>
                </w:rPr>
                <w:tab/>
              </w:r>
              <w:r w:rsidR="00246D5B" w:rsidRPr="00940E38">
                <w:rPr>
                  <w:rStyle w:val="Hyperlink"/>
                  <w:noProof/>
                </w:rPr>
                <w:t>Fair value determination</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5 \h </w:instrText>
              </w:r>
              <w:r w:rsidR="00246D5B" w:rsidRPr="00940E38">
                <w:rPr>
                  <w:noProof/>
                  <w:webHidden/>
                </w:rPr>
              </w:r>
              <w:r w:rsidR="00246D5B" w:rsidRPr="00940E38">
                <w:rPr>
                  <w:noProof/>
                  <w:webHidden/>
                </w:rPr>
                <w:fldChar w:fldCharType="separate"/>
              </w:r>
              <w:r w:rsidR="00021E19">
                <w:rPr>
                  <w:noProof/>
                  <w:webHidden/>
                </w:rPr>
                <w:t>183</w:t>
              </w:r>
              <w:r w:rsidR="00246D5B" w:rsidRPr="00940E38">
                <w:rPr>
                  <w:noProof/>
                  <w:webHidden/>
                </w:rPr>
                <w:fldChar w:fldCharType="end"/>
              </w:r>
            </w:hyperlink>
            <w:r w:rsidR="00F65296" w:rsidRPr="00940E38">
              <w:fldChar w:fldCharType="end"/>
            </w:r>
          </w:p>
        </w:tc>
      </w:tr>
      <w:tr w:rsidR="00F65296" w:rsidRPr="00940E38" w14:paraId="5B94D4B0" w14:textId="77777777" w:rsidTr="00B87526">
        <w:trPr>
          <w:trHeight w:val="70"/>
        </w:trPr>
        <w:tc>
          <w:tcPr>
            <w:tcW w:w="1527" w:type="dxa"/>
            <w:tcBorders>
              <w:top w:val="nil"/>
              <w:bottom w:val="nil"/>
            </w:tcBorders>
          </w:tcPr>
          <w:p w14:paraId="12559FD3"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6976" w:type="dxa"/>
            <w:gridSpan w:val="2"/>
            <w:tcBorders>
              <w:top w:val="nil"/>
              <w:bottom w:val="nil"/>
            </w:tcBorders>
            <w:shd w:val="clear" w:color="auto" w:fill="EBEBEB" w:themeFill="background2"/>
          </w:tcPr>
          <w:p w14:paraId="79E11D84" w14:textId="77777777" w:rsidR="00F65296" w:rsidRPr="00940E38" w:rsidRDefault="00F65296" w:rsidP="00EE379B">
            <w:pPr>
              <w:tabs>
                <w:tab w:val="left" w:pos="573"/>
              </w:tabs>
              <w:spacing w:line="240" w:lineRule="auto"/>
              <w:rPr>
                <w:rFonts w:ascii="Arial" w:eastAsia="Calibri" w:hAnsi="Arial" w:cs="Arial"/>
                <w:i/>
                <w:szCs w:val="18"/>
              </w:rPr>
            </w:pPr>
            <w:r w:rsidRPr="00940E38">
              <w:rPr>
                <w:rFonts w:ascii="Arial" w:eastAsia="Calibri" w:hAnsi="Arial" w:cs="Arial"/>
                <w:b/>
                <w:szCs w:val="18"/>
              </w:rPr>
              <w:t xml:space="preserve">9. </w:t>
            </w:r>
            <w:r w:rsidRPr="00940E38">
              <w:rPr>
                <w:rFonts w:ascii="Arial" w:eastAsia="Calibri" w:hAnsi="Arial" w:cs="Arial"/>
                <w:b/>
                <w:szCs w:val="18"/>
              </w:rPr>
              <w:tab/>
              <w:t>Other disclosures</w:t>
            </w:r>
          </w:p>
        </w:tc>
        <w:tc>
          <w:tcPr>
            <w:tcW w:w="1246" w:type="dxa"/>
            <w:tcBorders>
              <w:top w:val="nil"/>
              <w:bottom w:val="nil"/>
            </w:tcBorders>
            <w:shd w:val="clear" w:color="auto" w:fill="EBEBEB" w:themeFill="background2"/>
          </w:tcPr>
          <w:p w14:paraId="4C36562D" w14:textId="49869FD1" w:rsidR="00F65296" w:rsidRPr="00940E38" w:rsidRDefault="00FF1507" w:rsidP="001B4D08">
            <w:pPr>
              <w:spacing w:line="240" w:lineRule="auto"/>
              <w:jc w:val="right"/>
            </w:pPr>
            <w:r>
              <w:fldChar w:fldCharType="begin"/>
            </w:r>
            <w:r>
              <w:instrText xml:space="preserve"> PAGEREF  _Ref509831476 \h </w:instrText>
            </w:r>
            <w:r>
              <w:fldChar w:fldCharType="separate"/>
            </w:r>
            <w:r w:rsidR="00021E19">
              <w:rPr>
                <w:noProof/>
              </w:rPr>
              <w:t>198</w:t>
            </w:r>
            <w:r>
              <w:fldChar w:fldCharType="end"/>
            </w:r>
          </w:p>
        </w:tc>
      </w:tr>
      <w:tr w:rsidR="00F65296" w:rsidRPr="00940E38" w14:paraId="5A71BAA7" w14:textId="77777777" w:rsidTr="00B87526">
        <w:trPr>
          <w:trHeight w:val="70"/>
        </w:trPr>
        <w:tc>
          <w:tcPr>
            <w:tcW w:w="1527" w:type="dxa"/>
            <w:tcBorders>
              <w:bottom w:val="single" w:sz="12" w:space="0" w:color="auto"/>
            </w:tcBorders>
          </w:tcPr>
          <w:p w14:paraId="77B043B1" w14:textId="77777777" w:rsidR="00F65296" w:rsidRPr="00940E38" w:rsidRDefault="00F65296" w:rsidP="00EE379B">
            <w:pPr>
              <w:cnfStyle w:val="001000000000" w:firstRow="0" w:lastRow="0" w:firstColumn="1" w:lastColumn="0" w:oddVBand="0" w:evenVBand="0" w:oddHBand="0" w:evenHBand="0" w:firstRowFirstColumn="0" w:firstRowLastColumn="0" w:lastRowFirstColumn="0" w:lastRowLastColumn="0"/>
              <w:rPr>
                <w:rFonts w:ascii="Arial" w:eastAsia="Calibri" w:hAnsi="Arial" w:cs="Arial"/>
              </w:rPr>
            </w:pPr>
          </w:p>
        </w:tc>
        <w:tc>
          <w:tcPr>
            <w:tcW w:w="8222" w:type="dxa"/>
            <w:gridSpan w:val="3"/>
            <w:tcBorders>
              <w:top w:val="nil"/>
              <w:bottom w:val="single" w:sz="12" w:space="0" w:color="auto"/>
            </w:tcBorders>
            <w:shd w:val="clear" w:color="auto" w:fill="auto"/>
          </w:tcPr>
          <w:p w14:paraId="6ED0A52C" w14:textId="4970F292" w:rsidR="00246D5B" w:rsidRPr="00940E38" w:rsidRDefault="00F65296">
            <w:pPr>
              <w:pStyle w:val="TOC8"/>
              <w:rPr>
                <w:rFonts w:eastAsiaTheme="minorEastAsia"/>
                <w:noProof/>
                <w:spacing w:val="0"/>
                <w:sz w:val="22"/>
                <w:lang w:eastAsia="en-AU"/>
              </w:rPr>
            </w:pPr>
            <w:r w:rsidRPr="00940E38">
              <w:rPr>
                <w:noProof/>
              </w:rPr>
              <w:fldChar w:fldCharType="begin"/>
            </w:r>
            <w:r w:rsidRPr="00940E38">
              <w:instrText xml:space="preserve"> TOC \h \z \t "Heading 2 (#),8" \b Section9 \* MERGEFORMAT </w:instrText>
            </w:r>
            <w:r w:rsidRPr="00940E38">
              <w:rPr>
                <w:noProof/>
              </w:rPr>
              <w:fldChar w:fldCharType="separate"/>
            </w:r>
            <w:hyperlink w:anchor="_Toc5613886" w:history="1">
              <w:r w:rsidR="00246D5B" w:rsidRPr="00940E38">
                <w:rPr>
                  <w:rStyle w:val="Hyperlink"/>
                  <w:noProof/>
                </w:rPr>
                <w:t>9.1</w:t>
              </w:r>
              <w:r w:rsidR="00246D5B" w:rsidRPr="00940E38">
                <w:rPr>
                  <w:rFonts w:eastAsiaTheme="minorEastAsia"/>
                  <w:noProof/>
                  <w:spacing w:val="0"/>
                  <w:sz w:val="22"/>
                  <w:lang w:eastAsia="en-AU"/>
                </w:rPr>
                <w:tab/>
              </w:r>
              <w:r w:rsidR="00246D5B" w:rsidRPr="00940E38">
                <w:rPr>
                  <w:rStyle w:val="Hyperlink"/>
                  <w:noProof/>
                </w:rPr>
                <w:t>Ex gratia expens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6 \h </w:instrText>
              </w:r>
              <w:r w:rsidR="00246D5B" w:rsidRPr="00940E38">
                <w:rPr>
                  <w:noProof/>
                  <w:webHidden/>
                </w:rPr>
              </w:r>
              <w:r w:rsidR="00246D5B" w:rsidRPr="00940E38">
                <w:rPr>
                  <w:noProof/>
                  <w:webHidden/>
                </w:rPr>
                <w:fldChar w:fldCharType="separate"/>
              </w:r>
              <w:r w:rsidR="00021E19">
                <w:rPr>
                  <w:noProof/>
                  <w:webHidden/>
                </w:rPr>
                <w:t>198</w:t>
              </w:r>
              <w:r w:rsidR="00246D5B" w:rsidRPr="00940E38">
                <w:rPr>
                  <w:noProof/>
                  <w:webHidden/>
                </w:rPr>
                <w:fldChar w:fldCharType="end"/>
              </w:r>
            </w:hyperlink>
          </w:p>
          <w:p w14:paraId="555D818B" w14:textId="39753543" w:rsidR="00246D5B" w:rsidRPr="00940E38" w:rsidRDefault="00F002B2">
            <w:pPr>
              <w:pStyle w:val="TOC8"/>
              <w:rPr>
                <w:rFonts w:eastAsiaTheme="minorEastAsia"/>
                <w:noProof/>
                <w:spacing w:val="0"/>
                <w:sz w:val="22"/>
                <w:lang w:eastAsia="en-AU"/>
              </w:rPr>
            </w:pPr>
            <w:hyperlink w:anchor="_Toc5613887" w:history="1">
              <w:r w:rsidR="00246D5B" w:rsidRPr="00940E38">
                <w:rPr>
                  <w:rStyle w:val="Hyperlink"/>
                  <w:noProof/>
                </w:rPr>
                <w:t>9.2</w:t>
              </w:r>
              <w:r w:rsidR="00246D5B" w:rsidRPr="00940E38">
                <w:rPr>
                  <w:rFonts w:eastAsiaTheme="minorEastAsia"/>
                  <w:noProof/>
                  <w:spacing w:val="0"/>
                  <w:sz w:val="22"/>
                  <w:lang w:eastAsia="en-AU"/>
                </w:rPr>
                <w:tab/>
              </w:r>
              <w:r w:rsidR="00246D5B" w:rsidRPr="00940E38">
                <w:rPr>
                  <w:rStyle w:val="Hyperlink"/>
                  <w:noProof/>
                </w:rPr>
                <w:t>Other economic flows included in net result</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7 \h </w:instrText>
              </w:r>
              <w:r w:rsidR="00246D5B" w:rsidRPr="00940E38">
                <w:rPr>
                  <w:noProof/>
                  <w:webHidden/>
                </w:rPr>
              </w:r>
              <w:r w:rsidR="00246D5B" w:rsidRPr="00940E38">
                <w:rPr>
                  <w:noProof/>
                  <w:webHidden/>
                </w:rPr>
                <w:fldChar w:fldCharType="separate"/>
              </w:r>
              <w:r w:rsidR="00021E19">
                <w:rPr>
                  <w:noProof/>
                  <w:webHidden/>
                </w:rPr>
                <w:t>199</w:t>
              </w:r>
              <w:r w:rsidR="00246D5B" w:rsidRPr="00940E38">
                <w:rPr>
                  <w:noProof/>
                  <w:webHidden/>
                </w:rPr>
                <w:fldChar w:fldCharType="end"/>
              </w:r>
            </w:hyperlink>
          </w:p>
          <w:p w14:paraId="7F3F955F" w14:textId="09A8F8C6" w:rsidR="00246D5B" w:rsidRPr="00940E38" w:rsidRDefault="00F002B2">
            <w:pPr>
              <w:pStyle w:val="TOC8"/>
              <w:rPr>
                <w:rFonts w:eastAsiaTheme="minorEastAsia"/>
                <w:noProof/>
                <w:spacing w:val="0"/>
                <w:sz w:val="22"/>
                <w:lang w:eastAsia="en-AU"/>
              </w:rPr>
            </w:pPr>
            <w:hyperlink w:anchor="_Toc5613888" w:history="1">
              <w:r w:rsidR="00246D5B" w:rsidRPr="00940E38">
                <w:rPr>
                  <w:rStyle w:val="Hyperlink"/>
                  <w:noProof/>
                </w:rPr>
                <w:t>9.3</w:t>
              </w:r>
              <w:r w:rsidR="00246D5B" w:rsidRPr="00940E38">
                <w:rPr>
                  <w:rFonts w:eastAsiaTheme="minorEastAsia"/>
                  <w:noProof/>
                  <w:spacing w:val="0"/>
                  <w:sz w:val="22"/>
                  <w:lang w:eastAsia="en-AU"/>
                </w:rPr>
                <w:tab/>
              </w:r>
              <w:r w:rsidR="00246D5B" w:rsidRPr="00940E38">
                <w:rPr>
                  <w:rStyle w:val="Hyperlink"/>
                  <w:noProof/>
                </w:rPr>
                <w:t>Discontinued operations and non-current assets held for sal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8 \h </w:instrText>
              </w:r>
              <w:r w:rsidR="00246D5B" w:rsidRPr="00940E38">
                <w:rPr>
                  <w:noProof/>
                  <w:webHidden/>
                </w:rPr>
              </w:r>
              <w:r w:rsidR="00246D5B" w:rsidRPr="00940E38">
                <w:rPr>
                  <w:noProof/>
                  <w:webHidden/>
                </w:rPr>
                <w:fldChar w:fldCharType="separate"/>
              </w:r>
              <w:r w:rsidR="00021E19">
                <w:rPr>
                  <w:noProof/>
                  <w:webHidden/>
                </w:rPr>
                <w:t>200</w:t>
              </w:r>
              <w:r w:rsidR="00246D5B" w:rsidRPr="00940E38">
                <w:rPr>
                  <w:noProof/>
                  <w:webHidden/>
                </w:rPr>
                <w:fldChar w:fldCharType="end"/>
              </w:r>
            </w:hyperlink>
          </w:p>
          <w:p w14:paraId="45526296" w14:textId="1F804C6A" w:rsidR="00246D5B" w:rsidRPr="00940E38" w:rsidRDefault="00F002B2">
            <w:pPr>
              <w:pStyle w:val="TOC8"/>
              <w:rPr>
                <w:rFonts w:eastAsiaTheme="minorEastAsia"/>
                <w:noProof/>
                <w:spacing w:val="0"/>
                <w:sz w:val="22"/>
                <w:lang w:eastAsia="en-AU"/>
              </w:rPr>
            </w:pPr>
            <w:hyperlink w:anchor="_Toc5613889" w:history="1">
              <w:r w:rsidR="00246D5B" w:rsidRPr="00940E38">
                <w:rPr>
                  <w:rStyle w:val="Hyperlink"/>
                  <w:noProof/>
                </w:rPr>
                <w:t>9.4</w:t>
              </w:r>
              <w:r w:rsidR="00246D5B" w:rsidRPr="00940E38">
                <w:rPr>
                  <w:rFonts w:eastAsiaTheme="minorEastAsia"/>
                  <w:noProof/>
                  <w:spacing w:val="0"/>
                  <w:sz w:val="22"/>
                  <w:lang w:eastAsia="en-AU"/>
                </w:rPr>
                <w:tab/>
              </w:r>
              <w:r w:rsidR="00246D5B" w:rsidRPr="00940E38">
                <w:rPr>
                  <w:rStyle w:val="Hyperlink"/>
                  <w:noProof/>
                </w:rPr>
                <w:t>Reserv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89 \h </w:instrText>
              </w:r>
              <w:r w:rsidR="00246D5B" w:rsidRPr="00940E38">
                <w:rPr>
                  <w:noProof/>
                  <w:webHidden/>
                </w:rPr>
              </w:r>
              <w:r w:rsidR="00246D5B" w:rsidRPr="00940E38">
                <w:rPr>
                  <w:noProof/>
                  <w:webHidden/>
                </w:rPr>
                <w:fldChar w:fldCharType="separate"/>
              </w:r>
              <w:r w:rsidR="00021E19">
                <w:rPr>
                  <w:noProof/>
                  <w:webHidden/>
                </w:rPr>
                <w:t>204</w:t>
              </w:r>
              <w:r w:rsidR="00246D5B" w:rsidRPr="00940E38">
                <w:rPr>
                  <w:noProof/>
                  <w:webHidden/>
                </w:rPr>
                <w:fldChar w:fldCharType="end"/>
              </w:r>
            </w:hyperlink>
          </w:p>
          <w:p w14:paraId="049CDEC0" w14:textId="5C08B104" w:rsidR="00246D5B" w:rsidRPr="00940E38" w:rsidRDefault="00F002B2">
            <w:pPr>
              <w:pStyle w:val="TOC8"/>
              <w:rPr>
                <w:rFonts w:eastAsiaTheme="minorEastAsia"/>
                <w:noProof/>
                <w:spacing w:val="0"/>
                <w:sz w:val="22"/>
                <w:lang w:eastAsia="en-AU"/>
              </w:rPr>
            </w:pPr>
            <w:hyperlink w:anchor="_Toc5613890" w:history="1">
              <w:r w:rsidR="00246D5B" w:rsidRPr="00940E38">
                <w:rPr>
                  <w:rStyle w:val="Hyperlink"/>
                  <w:noProof/>
                </w:rPr>
                <w:t>9.5</w:t>
              </w:r>
              <w:r w:rsidR="00246D5B" w:rsidRPr="00940E38">
                <w:rPr>
                  <w:rFonts w:eastAsiaTheme="minorEastAsia"/>
                  <w:noProof/>
                  <w:spacing w:val="0"/>
                  <w:sz w:val="22"/>
                  <w:lang w:eastAsia="en-AU"/>
                </w:rPr>
                <w:tab/>
              </w:r>
              <w:r w:rsidR="00246D5B" w:rsidRPr="00940E38">
                <w:rPr>
                  <w:rStyle w:val="Hyperlink"/>
                  <w:noProof/>
                </w:rPr>
                <w:t>Entities consolidated pursuant to section 53(1)(b) of the FMA</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0 \h </w:instrText>
              </w:r>
              <w:r w:rsidR="00246D5B" w:rsidRPr="00940E38">
                <w:rPr>
                  <w:noProof/>
                  <w:webHidden/>
                </w:rPr>
              </w:r>
              <w:r w:rsidR="00246D5B" w:rsidRPr="00940E38">
                <w:rPr>
                  <w:noProof/>
                  <w:webHidden/>
                </w:rPr>
                <w:fldChar w:fldCharType="separate"/>
              </w:r>
              <w:r w:rsidR="00021E19">
                <w:rPr>
                  <w:noProof/>
                  <w:webHidden/>
                </w:rPr>
                <w:t>206</w:t>
              </w:r>
              <w:r w:rsidR="00246D5B" w:rsidRPr="00940E38">
                <w:rPr>
                  <w:noProof/>
                  <w:webHidden/>
                </w:rPr>
                <w:fldChar w:fldCharType="end"/>
              </w:r>
            </w:hyperlink>
          </w:p>
          <w:p w14:paraId="111A1F74" w14:textId="2E94C07E" w:rsidR="00246D5B" w:rsidRPr="00940E38" w:rsidRDefault="00F002B2">
            <w:pPr>
              <w:pStyle w:val="TOC8"/>
              <w:rPr>
                <w:rFonts w:eastAsiaTheme="minorEastAsia"/>
                <w:noProof/>
                <w:spacing w:val="0"/>
                <w:sz w:val="22"/>
                <w:lang w:eastAsia="en-AU"/>
              </w:rPr>
            </w:pPr>
            <w:hyperlink w:anchor="_Toc5613891" w:history="1">
              <w:r w:rsidR="00246D5B" w:rsidRPr="00940E38">
                <w:rPr>
                  <w:rStyle w:val="Hyperlink"/>
                  <w:noProof/>
                </w:rPr>
                <w:t>9.6</w:t>
              </w:r>
              <w:r w:rsidR="00246D5B" w:rsidRPr="00940E38">
                <w:rPr>
                  <w:rFonts w:eastAsiaTheme="minorEastAsia"/>
                  <w:noProof/>
                  <w:spacing w:val="0"/>
                  <w:sz w:val="22"/>
                  <w:lang w:eastAsia="en-AU"/>
                </w:rPr>
                <w:tab/>
              </w:r>
              <w:r w:rsidR="00246D5B" w:rsidRPr="00940E38">
                <w:rPr>
                  <w:rStyle w:val="Hyperlink"/>
                  <w:noProof/>
                </w:rPr>
                <w:t>Correction of a prior period error</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1 \h </w:instrText>
              </w:r>
              <w:r w:rsidR="00246D5B" w:rsidRPr="00940E38">
                <w:rPr>
                  <w:noProof/>
                  <w:webHidden/>
                </w:rPr>
              </w:r>
              <w:r w:rsidR="00246D5B" w:rsidRPr="00940E38">
                <w:rPr>
                  <w:noProof/>
                  <w:webHidden/>
                </w:rPr>
                <w:fldChar w:fldCharType="separate"/>
              </w:r>
              <w:r w:rsidR="00021E19">
                <w:rPr>
                  <w:noProof/>
                  <w:webHidden/>
                </w:rPr>
                <w:t>207</w:t>
              </w:r>
              <w:r w:rsidR="00246D5B" w:rsidRPr="00940E38">
                <w:rPr>
                  <w:noProof/>
                  <w:webHidden/>
                </w:rPr>
                <w:fldChar w:fldCharType="end"/>
              </w:r>
            </w:hyperlink>
          </w:p>
          <w:p w14:paraId="3235655B" w14:textId="4CA80DDC" w:rsidR="00246D5B" w:rsidRPr="00940E38" w:rsidRDefault="00F002B2">
            <w:pPr>
              <w:pStyle w:val="TOC8"/>
              <w:rPr>
                <w:rFonts w:eastAsiaTheme="minorEastAsia"/>
                <w:noProof/>
                <w:spacing w:val="0"/>
                <w:sz w:val="22"/>
                <w:lang w:eastAsia="en-AU"/>
              </w:rPr>
            </w:pPr>
            <w:hyperlink w:anchor="_Toc5613892" w:history="1">
              <w:r w:rsidR="00246D5B" w:rsidRPr="00940E38">
                <w:rPr>
                  <w:rStyle w:val="Hyperlink"/>
                  <w:noProof/>
                </w:rPr>
                <w:t>9.7</w:t>
              </w:r>
              <w:r w:rsidR="00246D5B" w:rsidRPr="00940E38">
                <w:rPr>
                  <w:rFonts w:eastAsiaTheme="minorEastAsia"/>
                  <w:noProof/>
                  <w:spacing w:val="0"/>
                  <w:sz w:val="22"/>
                  <w:lang w:eastAsia="en-AU"/>
                </w:rPr>
                <w:tab/>
              </w:r>
              <w:r w:rsidR="00246D5B" w:rsidRPr="00940E38">
                <w:rPr>
                  <w:rStyle w:val="Hyperlink"/>
                  <w:noProof/>
                </w:rPr>
                <w:t>Change in accounting polic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2 \h </w:instrText>
              </w:r>
              <w:r w:rsidR="00246D5B" w:rsidRPr="00940E38">
                <w:rPr>
                  <w:noProof/>
                  <w:webHidden/>
                </w:rPr>
              </w:r>
              <w:r w:rsidR="00246D5B" w:rsidRPr="00940E38">
                <w:rPr>
                  <w:noProof/>
                  <w:webHidden/>
                </w:rPr>
                <w:fldChar w:fldCharType="separate"/>
              </w:r>
              <w:r w:rsidR="00021E19">
                <w:rPr>
                  <w:noProof/>
                  <w:webHidden/>
                </w:rPr>
                <w:t>209</w:t>
              </w:r>
              <w:r w:rsidR="00246D5B" w:rsidRPr="00940E38">
                <w:rPr>
                  <w:noProof/>
                  <w:webHidden/>
                </w:rPr>
                <w:fldChar w:fldCharType="end"/>
              </w:r>
            </w:hyperlink>
          </w:p>
          <w:p w14:paraId="457E2116" w14:textId="3A85E1DA" w:rsidR="00246D5B" w:rsidRPr="00940E38" w:rsidRDefault="00F002B2">
            <w:pPr>
              <w:pStyle w:val="TOC8"/>
              <w:rPr>
                <w:rFonts w:eastAsiaTheme="minorEastAsia"/>
                <w:noProof/>
                <w:spacing w:val="0"/>
                <w:sz w:val="22"/>
                <w:lang w:eastAsia="en-AU"/>
              </w:rPr>
            </w:pPr>
            <w:hyperlink w:anchor="_Toc5613893" w:history="1">
              <w:r w:rsidR="00246D5B" w:rsidRPr="00940E38">
                <w:rPr>
                  <w:rStyle w:val="Hyperlink"/>
                  <w:noProof/>
                </w:rPr>
                <w:t>9.8</w:t>
              </w:r>
              <w:r w:rsidR="00246D5B" w:rsidRPr="00940E38">
                <w:rPr>
                  <w:rFonts w:eastAsiaTheme="minorEastAsia"/>
                  <w:noProof/>
                  <w:spacing w:val="0"/>
                  <w:sz w:val="22"/>
                  <w:lang w:eastAsia="en-AU"/>
                </w:rPr>
                <w:tab/>
              </w:r>
              <w:r w:rsidR="00246D5B" w:rsidRPr="00940E38">
                <w:rPr>
                  <w:rStyle w:val="Hyperlink"/>
                  <w:noProof/>
                </w:rPr>
                <w:t>Responsible person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3 \h </w:instrText>
              </w:r>
              <w:r w:rsidR="00246D5B" w:rsidRPr="00940E38">
                <w:rPr>
                  <w:noProof/>
                  <w:webHidden/>
                </w:rPr>
              </w:r>
              <w:r w:rsidR="00246D5B" w:rsidRPr="00940E38">
                <w:rPr>
                  <w:noProof/>
                  <w:webHidden/>
                </w:rPr>
                <w:fldChar w:fldCharType="separate"/>
              </w:r>
              <w:r w:rsidR="00021E19">
                <w:rPr>
                  <w:noProof/>
                  <w:webHidden/>
                </w:rPr>
                <w:t>214</w:t>
              </w:r>
              <w:r w:rsidR="00246D5B" w:rsidRPr="00940E38">
                <w:rPr>
                  <w:noProof/>
                  <w:webHidden/>
                </w:rPr>
                <w:fldChar w:fldCharType="end"/>
              </w:r>
            </w:hyperlink>
          </w:p>
          <w:p w14:paraId="12C81858" w14:textId="63E997F3" w:rsidR="00246D5B" w:rsidRPr="00940E38" w:rsidRDefault="00F002B2">
            <w:pPr>
              <w:pStyle w:val="TOC8"/>
              <w:rPr>
                <w:rFonts w:eastAsiaTheme="minorEastAsia"/>
                <w:noProof/>
                <w:spacing w:val="0"/>
                <w:sz w:val="22"/>
                <w:lang w:eastAsia="en-AU"/>
              </w:rPr>
            </w:pPr>
            <w:hyperlink w:anchor="_Toc5613894" w:history="1">
              <w:r w:rsidR="00246D5B" w:rsidRPr="00940E38">
                <w:rPr>
                  <w:rStyle w:val="Hyperlink"/>
                  <w:noProof/>
                </w:rPr>
                <w:t>9.9</w:t>
              </w:r>
              <w:r w:rsidR="00246D5B" w:rsidRPr="00940E38">
                <w:rPr>
                  <w:rFonts w:eastAsiaTheme="minorEastAsia"/>
                  <w:noProof/>
                  <w:spacing w:val="0"/>
                  <w:sz w:val="22"/>
                  <w:lang w:eastAsia="en-AU"/>
                </w:rPr>
                <w:tab/>
              </w:r>
              <w:r w:rsidR="00246D5B" w:rsidRPr="00940E38">
                <w:rPr>
                  <w:rStyle w:val="Hyperlink"/>
                  <w:noProof/>
                </w:rPr>
                <w:t>Remuneration of executiv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4 \h </w:instrText>
              </w:r>
              <w:r w:rsidR="00246D5B" w:rsidRPr="00940E38">
                <w:rPr>
                  <w:noProof/>
                  <w:webHidden/>
                </w:rPr>
              </w:r>
              <w:r w:rsidR="00246D5B" w:rsidRPr="00940E38">
                <w:rPr>
                  <w:noProof/>
                  <w:webHidden/>
                </w:rPr>
                <w:fldChar w:fldCharType="separate"/>
              </w:r>
              <w:r w:rsidR="00021E19">
                <w:rPr>
                  <w:noProof/>
                  <w:webHidden/>
                </w:rPr>
                <w:t>214</w:t>
              </w:r>
              <w:r w:rsidR="00246D5B" w:rsidRPr="00940E38">
                <w:rPr>
                  <w:noProof/>
                  <w:webHidden/>
                </w:rPr>
                <w:fldChar w:fldCharType="end"/>
              </w:r>
            </w:hyperlink>
          </w:p>
          <w:p w14:paraId="215AA929" w14:textId="606C7FF8" w:rsidR="00246D5B" w:rsidRPr="00940E38" w:rsidRDefault="00F002B2">
            <w:pPr>
              <w:pStyle w:val="TOC8"/>
              <w:rPr>
                <w:rFonts w:eastAsiaTheme="minorEastAsia"/>
                <w:noProof/>
                <w:spacing w:val="0"/>
                <w:sz w:val="22"/>
                <w:lang w:eastAsia="en-AU"/>
              </w:rPr>
            </w:pPr>
            <w:hyperlink w:anchor="_Toc5613895" w:history="1">
              <w:r w:rsidR="00246D5B" w:rsidRPr="00940E38">
                <w:rPr>
                  <w:rStyle w:val="Hyperlink"/>
                  <w:noProof/>
                </w:rPr>
                <w:t>9.10</w:t>
              </w:r>
              <w:r w:rsidR="00246D5B" w:rsidRPr="00940E38">
                <w:rPr>
                  <w:rFonts w:eastAsiaTheme="minorEastAsia"/>
                  <w:noProof/>
                  <w:spacing w:val="0"/>
                  <w:sz w:val="22"/>
                  <w:lang w:eastAsia="en-AU"/>
                </w:rPr>
                <w:tab/>
              </w:r>
              <w:r w:rsidR="00246D5B" w:rsidRPr="00940E38">
                <w:rPr>
                  <w:rStyle w:val="Hyperlink"/>
                  <w:noProof/>
                </w:rPr>
                <w:t>Related part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5 \h </w:instrText>
              </w:r>
              <w:r w:rsidR="00246D5B" w:rsidRPr="00940E38">
                <w:rPr>
                  <w:noProof/>
                  <w:webHidden/>
                </w:rPr>
              </w:r>
              <w:r w:rsidR="00246D5B" w:rsidRPr="00940E38">
                <w:rPr>
                  <w:noProof/>
                  <w:webHidden/>
                </w:rPr>
                <w:fldChar w:fldCharType="separate"/>
              </w:r>
              <w:r w:rsidR="00021E19">
                <w:rPr>
                  <w:noProof/>
                  <w:webHidden/>
                </w:rPr>
                <w:t>216</w:t>
              </w:r>
              <w:r w:rsidR="00246D5B" w:rsidRPr="00940E38">
                <w:rPr>
                  <w:noProof/>
                  <w:webHidden/>
                </w:rPr>
                <w:fldChar w:fldCharType="end"/>
              </w:r>
            </w:hyperlink>
          </w:p>
          <w:p w14:paraId="2E183E6C" w14:textId="797B4816" w:rsidR="00246D5B" w:rsidRPr="00940E38" w:rsidRDefault="00F002B2">
            <w:pPr>
              <w:pStyle w:val="TOC8"/>
              <w:rPr>
                <w:rFonts w:eastAsiaTheme="minorEastAsia"/>
                <w:noProof/>
                <w:spacing w:val="0"/>
                <w:sz w:val="22"/>
                <w:lang w:eastAsia="en-AU"/>
              </w:rPr>
            </w:pPr>
            <w:hyperlink w:anchor="_Toc5613896" w:history="1">
              <w:r w:rsidR="00246D5B" w:rsidRPr="00940E38">
                <w:rPr>
                  <w:rStyle w:val="Hyperlink"/>
                  <w:noProof/>
                </w:rPr>
                <w:t>9.11</w:t>
              </w:r>
              <w:r w:rsidR="00246D5B" w:rsidRPr="00940E38">
                <w:rPr>
                  <w:rFonts w:eastAsiaTheme="minorEastAsia"/>
                  <w:noProof/>
                  <w:spacing w:val="0"/>
                  <w:sz w:val="22"/>
                  <w:lang w:eastAsia="en-AU"/>
                </w:rPr>
                <w:tab/>
              </w:r>
              <w:r w:rsidR="00246D5B" w:rsidRPr="00940E38">
                <w:rPr>
                  <w:rStyle w:val="Hyperlink"/>
                  <w:noProof/>
                </w:rPr>
                <w:t>Remuneration of auditor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6 \h </w:instrText>
              </w:r>
              <w:r w:rsidR="00246D5B" w:rsidRPr="00940E38">
                <w:rPr>
                  <w:noProof/>
                  <w:webHidden/>
                </w:rPr>
              </w:r>
              <w:r w:rsidR="00246D5B" w:rsidRPr="00940E38">
                <w:rPr>
                  <w:noProof/>
                  <w:webHidden/>
                </w:rPr>
                <w:fldChar w:fldCharType="separate"/>
              </w:r>
              <w:r w:rsidR="00021E19">
                <w:rPr>
                  <w:noProof/>
                  <w:webHidden/>
                </w:rPr>
                <w:t>219</w:t>
              </w:r>
              <w:r w:rsidR="00246D5B" w:rsidRPr="00940E38">
                <w:rPr>
                  <w:noProof/>
                  <w:webHidden/>
                </w:rPr>
                <w:fldChar w:fldCharType="end"/>
              </w:r>
            </w:hyperlink>
          </w:p>
          <w:p w14:paraId="731F755F" w14:textId="79441398" w:rsidR="00246D5B" w:rsidRPr="00940E38" w:rsidRDefault="00F002B2">
            <w:pPr>
              <w:pStyle w:val="TOC8"/>
              <w:rPr>
                <w:rFonts w:eastAsiaTheme="minorEastAsia"/>
                <w:noProof/>
                <w:spacing w:val="0"/>
                <w:sz w:val="22"/>
                <w:lang w:eastAsia="en-AU"/>
              </w:rPr>
            </w:pPr>
            <w:hyperlink w:anchor="_Toc5613897" w:history="1">
              <w:r w:rsidR="00246D5B" w:rsidRPr="00940E38">
                <w:rPr>
                  <w:rStyle w:val="Hyperlink"/>
                  <w:noProof/>
                </w:rPr>
                <w:t>9.12</w:t>
              </w:r>
              <w:r w:rsidR="00246D5B" w:rsidRPr="00940E38">
                <w:rPr>
                  <w:rFonts w:eastAsiaTheme="minorEastAsia"/>
                  <w:noProof/>
                  <w:spacing w:val="0"/>
                  <w:sz w:val="22"/>
                  <w:lang w:eastAsia="en-AU"/>
                </w:rPr>
                <w:tab/>
              </w:r>
              <w:r w:rsidR="00246D5B" w:rsidRPr="00940E38">
                <w:rPr>
                  <w:rStyle w:val="Hyperlink"/>
                  <w:noProof/>
                </w:rPr>
                <w:t>Subsequent event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7 \h </w:instrText>
              </w:r>
              <w:r w:rsidR="00246D5B" w:rsidRPr="00940E38">
                <w:rPr>
                  <w:noProof/>
                  <w:webHidden/>
                </w:rPr>
              </w:r>
              <w:r w:rsidR="00246D5B" w:rsidRPr="00940E38">
                <w:rPr>
                  <w:noProof/>
                  <w:webHidden/>
                </w:rPr>
                <w:fldChar w:fldCharType="separate"/>
              </w:r>
              <w:r w:rsidR="00021E19">
                <w:rPr>
                  <w:noProof/>
                  <w:webHidden/>
                </w:rPr>
                <w:t>220</w:t>
              </w:r>
              <w:r w:rsidR="00246D5B" w:rsidRPr="00940E38">
                <w:rPr>
                  <w:noProof/>
                  <w:webHidden/>
                </w:rPr>
                <w:fldChar w:fldCharType="end"/>
              </w:r>
            </w:hyperlink>
          </w:p>
          <w:p w14:paraId="18E6A9F0" w14:textId="6C4B551D" w:rsidR="00246D5B" w:rsidRPr="00940E38" w:rsidRDefault="00F002B2">
            <w:pPr>
              <w:pStyle w:val="TOC8"/>
              <w:rPr>
                <w:rFonts w:eastAsiaTheme="minorEastAsia"/>
                <w:noProof/>
                <w:spacing w:val="0"/>
                <w:sz w:val="22"/>
                <w:lang w:eastAsia="en-AU"/>
              </w:rPr>
            </w:pPr>
            <w:hyperlink w:anchor="_Toc5613898" w:history="1">
              <w:r w:rsidR="00246D5B" w:rsidRPr="00940E38">
                <w:rPr>
                  <w:rStyle w:val="Hyperlink"/>
                  <w:noProof/>
                </w:rPr>
                <w:t>9.13</w:t>
              </w:r>
              <w:r w:rsidR="00246D5B" w:rsidRPr="00940E38">
                <w:rPr>
                  <w:rFonts w:eastAsiaTheme="minorEastAsia"/>
                  <w:noProof/>
                  <w:spacing w:val="0"/>
                  <w:sz w:val="22"/>
                  <w:lang w:eastAsia="en-AU"/>
                </w:rPr>
                <w:tab/>
              </w:r>
              <w:r w:rsidR="00246D5B" w:rsidRPr="00940E38">
                <w:rPr>
                  <w:rStyle w:val="Hyperlink"/>
                  <w:noProof/>
                </w:rPr>
                <w:t>Other accounting policie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8 \h </w:instrText>
              </w:r>
              <w:r w:rsidR="00246D5B" w:rsidRPr="00940E38">
                <w:rPr>
                  <w:noProof/>
                  <w:webHidden/>
                </w:rPr>
              </w:r>
              <w:r w:rsidR="00246D5B" w:rsidRPr="00940E38">
                <w:rPr>
                  <w:noProof/>
                  <w:webHidden/>
                </w:rPr>
                <w:fldChar w:fldCharType="separate"/>
              </w:r>
              <w:r w:rsidR="00021E19">
                <w:rPr>
                  <w:noProof/>
                  <w:webHidden/>
                </w:rPr>
                <w:t>221</w:t>
              </w:r>
              <w:r w:rsidR="00246D5B" w:rsidRPr="00940E38">
                <w:rPr>
                  <w:noProof/>
                  <w:webHidden/>
                </w:rPr>
                <w:fldChar w:fldCharType="end"/>
              </w:r>
            </w:hyperlink>
          </w:p>
          <w:p w14:paraId="6412095E" w14:textId="11EE8AAF" w:rsidR="00246D5B" w:rsidRPr="00940E38" w:rsidRDefault="00F002B2">
            <w:pPr>
              <w:pStyle w:val="TOC8"/>
              <w:rPr>
                <w:rFonts w:eastAsiaTheme="minorEastAsia"/>
                <w:noProof/>
                <w:spacing w:val="0"/>
                <w:sz w:val="22"/>
                <w:lang w:eastAsia="en-AU"/>
              </w:rPr>
            </w:pPr>
            <w:hyperlink w:anchor="_Toc5613899" w:history="1">
              <w:r w:rsidR="00246D5B" w:rsidRPr="00940E38">
                <w:rPr>
                  <w:rStyle w:val="Hyperlink"/>
                  <w:noProof/>
                </w:rPr>
                <w:t>9.14</w:t>
              </w:r>
              <w:r w:rsidR="00246D5B" w:rsidRPr="00940E38">
                <w:rPr>
                  <w:rFonts w:eastAsiaTheme="minorEastAsia"/>
                  <w:noProof/>
                  <w:spacing w:val="0"/>
                  <w:sz w:val="22"/>
                  <w:lang w:eastAsia="en-AU"/>
                </w:rPr>
                <w:tab/>
              </w:r>
              <w:r w:rsidR="00246D5B" w:rsidRPr="00940E38">
                <w:rPr>
                  <w:rStyle w:val="Hyperlink"/>
                  <w:noProof/>
                </w:rPr>
                <w:t>Australian Accounting Standards issued that are not yet effective</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899 \h </w:instrText>
              </w:r>
              <w:r w:rsidR="00246D5B" w:rsidRPr="00940E38">
                <w:rPr>
                  <w:noProof/>
                  <w:webHidden/>
                </w:rPr>
              </w:r>
              <w:r w:rsidR="00246D5B" w:rsidRPr="00940E38">
                <w:rPr>
                  <w:noProof/>
                  <w:webHidden/>
                </w:rPr>
                <w:fldChar w:fldCharType="separate"/>
              </w:r>
              <w:r w:rsidR="00021E19">
                <w:rPr>
                  <w:noProof/>
                  <w:webHidden/>
                </w:rPr>
                <w:t>221</w:t>
              </w:r>
              <w:r w:rsidR="00246D5B" w:rsidRPr="00940E38">
                <w:rPr>
                  <w:noProof/>
                  <w:webHidden/>
                </w:rPr>
                <w:fldChar w:fldCharType="end"/>
              </w:r>
            </w:hyperlink>
          </w:p>
          <w:p w14:paraId="22FE494C" w14:textId="69392D1A" w:rsidR="00246D5B" w:rsidRPr="00940E38" w:rsidRDefault="00F002B2">
            <w:pPr>
              <w:pStyle w:val="TOC8"/>
              <w:rPr>
                <w:rFonts w:eastAsiaTheme="minorEastAsia"/>
                <w:noProof/>
                <w:spacing w:val="0"/>
                <w:sz w:val="22"/>
                <w:lang w:eastAsia="en-AU"/>
              </w:rPr>
            </w:pPr>
            <w:hyperlink w:anchor="_Toc5613900" w:history="1">
              <w:r w:rsidR="00246D5B" w:rsidRPr="00940E38">
                <w:rPr>
                  <w:rStyle w:val="Hyperlink"/>
                  <w:noProof/>
                </w:rPr>
                <w:t>9.15</w:t>
              </w:r>
              <w:r w:rsidR="00246D5B" w:rsidRPr="00940E38">
                <w:rPr>
                  <w:rFonts w:eastAsiaTheme="minorEastAsia"/>
                  <w:noProof/>
                  <w:spacing w:val="0"/>
                  <w:sz w:val="22"/>
                  <w:lang w:eastAsia="en-AU"/>
                </w:rPr>
                <w:tab/>
              </w:r>
              <w:r w:rsidR="00246D5B" w:rsidRPr="00940E38">
                <w:rPr>
                  <w:rStyle w:val="Hyperlink"/>
                  <w:noProof/>
                </w:rPr>
                <w:t>Glossary of technical term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900 \h </w:instrText>
              </w:r>
              <w:r w:rsidR="00246D5B" w:rsidRPr="00940E38">
                <w:rPr>
                  <w:noProof/>
                  <w:webHidden/>
                </w:rPr>
              </w:r>
              <w:r w:rsidR="00246D5B" w:rsidRPr="00940E38">
                <w:rPr>
                  <w:noProof/>
                  <w:webHidden/>
                </w:rPr>
                <w:fldChar w:fldCharType="separate"/>
              </w:r>
              <w:r w:rsidR="00021E19">
                <w:rPr>
                  <w:noProof/>
                  <w:webHidden/>
                </w:rPr>
                <w:t>224</w:t>
              </w:r>
              <w:r w:rsidR="00246D5B" w:rsidRPr="00940E38">
                <w:rPr>
                  <w:noProof/>
                  <w:webHidden/>
                </w:rPr>
                <w:fldChar w:fldCharType="end"/>
              </w:r>
            </w:hyperlink>
          </w:p>
          <w:p w14:paraId="5E93780F" w14:textId="58982128" w:rsidR="00F65296" w:rsidRPr="00940E38" w:rsidRDefault="00F002B2" w:rsidP="00246D5B">
            <w:pPr>
              <w:pStyle w:val="TOC8"/>
            </w:pPr>
            <w:hyperlink w:anchor="_Toc5613901" w:history="1">
              <w:r w:rsidR="00246D5B" w:rsidRPr="00940E38">
                <w:rPr>
                  <w:rStyle w:val="Hyperlink"/>
                  <w:noProof/>
                </w:rPr>
                <w:t>9.16</w:t>
              </w:r>
              <w:r w:rsidR="00246D5B" w:rsidRPr="00940E38">
                <w:rPr>
                  <w:rFonts w:eastAsiaTheme="minorEastAsia"/>
                  <w:noProof/>
                  <w:spacing w:val="0"/>
                  <w:sz w:val="22"/>
                  <w:lang w:eastAsia="en-AU"/>
                </w:rPr>
                <w:tab/>
              </w:r>
              <w:r w:rsidR="00246D5B" w:rsidRPr="00940E38">
                <w:rPr>
                  <w:rStyle w:val="Hyperlink"/>
                  <w:noProof/>
                </w:rPr>
                <w:t>Style conventions</w:t>
              </w:r>
              <w:r w:rsidR="00246D5B" w:rsidRPr="00940E38">
                <w:rPr>
                  <w:noProof/>
                  <w:webHidden/>
                </w:rPr>
                <w:tab/>
              </w:r>
              <w:r w:rsidR="00246D5B" w:rsidRPr="00940E38">
                <w:rPr>
                  <w:noProof/>
                  <w:webHidden/>
                </w:rPr>
                <w:fldChar w:fldCharType="begin"/>
              </w:r>
              <w:r w:rsidR="00246D5B" w:rsidRPr="00940E38">
                <w:rPr>
                  <w:noProof/>
                  <w:webHidden/>
                </w:rPr>
                <w:instrText xml:space="preserve"> PAGEREF _Toc5613901 \h </w:instrText>
              </w:r>
              <w:r w:rsidR="00246D5B" w:rsidRPr="00940E38">
                <w:rPr>
                  <w:noProof/>
                  <w:webHidden/>
                </w:rPr>
              </w:r>
              <w:r w:rsidR="00246D5B" w:rsidRPr="00940E38">
                <w:rPr>
                  <w:noProof/>
                  <w:webHidden/>
                </w:rPr>
                <w:fldChar w:fldCharType="separate"/>
              </w:r>
              <w:r w:rsidR="00021E19">
                <w:rPr>
                  <w:noProof/>
                  <w:webHidden/>
                </w:rPr>
                <w:t>228</w:t>
              </w:r>
              <w:r w:rsidR="00246D5B" w:rsidRPr="00940E38">
                <w:rPr>
                  <w:noProof/>
                  <w:webHidden/>
                </w:rPr>
                <w:fldChar w:fldCharType="end"/>
              </w:r>
            </w:hyperlink>
            <w:r w:rsidR="00F65296" w:rsidRPr="00940E38">
              <w:fldChar w:fldCharType="end"/>
            </w:r>
          </w:p>
        </w:tc>
      </w:tr>
    </w:tbl>
    <w:p w14:paraId="58128563" w14:textId="77777777" w:rsidR="00F65296" w:rsidRPr="00940E38" w:rsidRDefault="00F65296" w:rsidP="00F34B46"/>
    <w:p w14:paraId="5994164F" w14:textId="77777777" w:rsidR="00F65296" w:rsidRPr="00940E38" w:rsidRDefault="00F65296" w:rsidP="00F34B46">
      <w:pPr>
        <w:keepLines w:val="0"/>
      </w:pPr>
      <w:r w:rsidRPr="00940E38">
        <w:br w:type="page"/>
      </w:r>
    </w:p>
    <w:p w14:paraId="2128AB65" w14:textId="77777777" w:rsidR="00F65296" w:rsidRPr="00940E38" w:rsidRDefault="00F65296" w:rsidP="0081266D">
      <w:pPr>
        <w:pStyle w:val="Smallline"/>
      </w:pPr>
    </w:p>
    <w:p w14:paraId="3043FB3D" w14:textId="77777777" w:rsidR="00F65296" w:rsidRPr="00940E38" w:rsidRDefault="00F65296" w:rsidP="00F65296">
      <w:pPr>
        <w:pStyle w:val="Guidanceheading"/>
        <w:rPr>
          <w:color w:val="auto"/>
        </w:rPr>
      </w:pPr>
      <w:r w:rsidRPr="00940E38">
        <w:t>Guidance: Financial report structure</w:t>
      </w:r>
    </w:p>
    <w:p w14:paraId="3B0A19D1" w14:textId="77777777" w:rsidR="00F65296" w:rsidRPr="00940E38" w:rsidRDefault="00F65296" w:rsidP="00F65296">
      <w:pPr>
        <w:pStyle w:val="Guidanceheading1"/>
      </w:pPr>
      <w:r w:rsidRPr="00940E38">
        <w:t>A complete set of financial statements comprises the following:</w:t>
      </w:r>
    </w:p>
    <w:p w14:paraId="0D8D4BC8" w14:textId="77777777" w:rsidR="00F65296" w:rsidRPr="00940E38" w:rsidRDefault="00F65296" w:rsidP="00C337FF">
      <w:pPr>
        <w:pStyle w:val="Guidancebullet"/>
        <w:numPr>
          <w:ilvl w:val="0"/>
          <w:numId w:val="73"/>
        </w:numPr>
        <w:pBdr>
          <w:bottom w:val="none" w:sz="0" w:space="0" w:color="auto"/>
        </w:pBdr>
        <w:ind w:left="360"/>
      </w:pPr>
      <w:r w:rsidRPr="00940E38">
        <w:t>a statement of financial position (or balance sheet);</w:t>
      </w:r>
    </w:p>
    <w:p w14:paraId="00A0FDDE" w14:textId="77777777" w:rsidR="00F65296" w:rsidRPr="00940E38" w:rsidRDefault="00F65296" w:rsidP="00C337FF">
      <w:pPr>
        <w:pStyle w:val="Guidancebullet"/>
        <w:numPr>
          <w:ilvl w:val="0"/>
          <w:numId w:val="73"/>
        </w:numPr>
        <w:pBdr>
          <w:bottom w:val="none" w:sz="0" w:space="0" w:color="auto"/>
        </w:pBdr>
        <w:ind w:left="360"/>
      </w:pPr>
      <w:r w:rsidRPr="00940E38">
        <w:t xml:space="preserve">a statement of profit or loss and other comprehensive income; </w:t>
      </w:r>
    </w:p>
    <w:p w14:paraId="3B37E8B1" w14:textId="77777777" w:rsidR="00F65296" w:rsidRPr="00940E38" w:rsidRDefault="00F65296" w:rsidP="00C337FF">
      <w:pPr>
        <w:pStyle w:val="Guidancebullet"/>
        <w:numPr>
          <w:ilvl w:val="0"/>
          <w:numId w:val="73"/>
        </w:numPr>
        <w:pBdr>
          <w:bottom w:val="none" w:sz="0" w:space="0" w:color="auto"/>
        </w:pBdr>
        <w:ind w:left="360"/>
      </w:pPr>
      <w:r w:rsidRPr="00940E38">
        <w:t xml:space="preserve">a statement of changes in equity; </w:t>
      </w:r>
    </w:p>
    <w:p w14:paraId="6AE6AD3C" w14:textId="77777777" w:rsidR="00F65296" w:rsidRPr="00940E38" w:rsidRDefault="00F65296" w:rsidP="00C337FF">
      <w:pPr>
        <w:pStyle w:val="Guidancebullet"/>
        <w:numPr>
          <w:ilvl w:val="0"/>
          <w:numId w:val="73"/>
        </w:numPr>
        <w:pBdr>
          <w:bottom w:val="none" w:sz="0" w:space="0" w:color="auto"/>
        </w:pBdr>
        <w:ind w:left="360"/>
      </w:pPr>
      <w:r w:rsidRPr="00940E38">
        <w:t>a statement of cash flows (together the ‘</w:t>
      </w:r>
      <w:r w:rsidRPr="00940E38">
        <w:rPr>
          <w:b/>
        </w:rPr>
        <w:t>Financial Statements</w:t>
      </w:r>
      <w:r w:rsidRPr="00940E38">
        <w:t>’);</w:t>
      </w:r>
    </w:p>
    <w:p w14:paraId="2E90C16C" w14:textId="77777777" w:rsidR="00F65296" w:rsidRPr="00940E38" w:rsidRDefault="00F65296" w:rsidP="00C337FF">
      <w:pPr>
        <w:pStyle w:val="Guidancebullet"/>
        <w:numPr>
          <w:ilvl w:val="0"/>
          <w:numId w:val="73"/>
        </w:numPr>
        <w:pBdr>
          <w:bottom w:val="none" w:sz="0" w:space="0" w:color="auto"/>
        </w:pBdr>
        <w:ind w:left="360"/>
      </w:pPr>
      <w:r w:rsidRPr="00940E38">
        <w:t>notes, comprising a summary of significant accounting policies and other explanatory information; and</w:t>
      </w:r>
    </w:p>
    <w:p w14:paraId="025911FF" w14:textId="77777777" w:rsidR="00F65296" w:rsidRPr="00940E38" w:rsidRDefault="00F65296" w:rsidP="00C337FF">
      <w:pPr>
        <w:pStyle w:val="Guidancebullet"/>
        <w:numPr>
          <w:ilvl w:val="0"/>
          <w:numId w:val="73"/>
        </w:numPr>
        <w:pBdr>
          <w:bottom w:val="none" w:sz="0" w:space="0" w:color="auto"/>
        </w:pBdr>
        <w:ind w:left="360"/>
      </w:pPr>
      <w:r w:rsidRPr="00940E38">
        <w:t xml:space="preserve">comparative information in respect of the preceding period. </w:t>
      </w:r>
      <w:r w:rsidRPr="00940E38">
        <w:rPr>
          <w:rStyle w:val="SourceReference"/>
        </w:rPr>
        <w:t>[AASB 101.10]</w:t>
      </w:r>
    </w:p>
    <w:p w14:paraId="2E141B3C" w14:textId="77777777" w:rsidR="00F65296" w:rsidRPr="00940E38" w:rsidRDefault="00F65296" w:rsidP="00F65296">
      <w:pPr>
        <w:pStyle w:val="Guidanceheading1"/>
      </w:pPr>
      <w:r w:rsidRPr="00940E38">
        <w:t>Contents of the notes to the financial statements</w:t>
      </w:r>
    </w:p>
    <w:p w14:paraId="54659E18" w14:textId="77777777" w:rsidR="00F65296" w:rsidRPr="00940E38" w:rsidRDefault="00F65296" w:rsidP="00F65296">
      <w:pPr>
        <w:pStyle w:val="Guidance"/>
      </w:pPr>
      <w:r w:rsidRPr="00940E38">
        <w:t>The notes to the financial statements of an entity shall:</w:t>
      </w:r>
    </w:p>
    <w:p w14:paraId="596EF2A2" w14:textId="77777777" w:rsidR="00F65296" w:rsidRPr="00940E38" w:rsidRDefault="00F65296" w:rsidP="00C337FF">
      <w:pPr>
        <w:pStyle w:val="Guidancebullet"/>
        <w:numPr>
          <w:ilvl w:val="0"/>
          <w:numId w:val="73"/>
        </w:numPr>
        <w:ind w:left="360"/>
      </w:pPr>
      <w:r w:rsidRPr="00940E38">
        <w:t>present information about the basis of preparation;</w:t>
      </w:r>
    </w:p>
    <w:p w14:paraId="105F0A9E" w14:textId="77777777" w:rsidR="00F65296" w:rsidRPr="00940E38" w:rsidRDefault="00F65296" w:rsidP="00C337FF">
      <w:pPr>
        <w:pStyle w:val="Guidancebullet"/>
        <w:numPr>
          <w:ilvl w:val="0"/>
          <w:numId w:val="73"/>
        </w:numPr>
        <w:ind w:left="360"/>
      </w:pPr>
      <w:r w:rsidRPr="00940E38">
        <w:t xml:space="preserve">disclose the information required by AASs that is not presented in the face of the financial statements; </w:t>
      </w:r>
    </w:p>
    <w:p w14:paraId="29271A1B" w14:textId="77777777" w:rsidR="00F65296" w:rsidRPr="00940E38" w:rsidRDefault="00F65296" w:rsidP="00C337FF">
      <w:pPr>
        <w:pStyle w:val="Guidancebullet"/>
        <w:numPr>
          <w:ilvl w:val="0"/>
          <w:numId w:val="73"/>
        </w:numPr>
        <w:ind w:left="360"/>
      </w:pPr>
      <w:r w:rsidRPr="00940E38">
        <w:t xml:space="preserve">provide additional information that is relevant to an understanding of the financial statements and that is not disclosed elsewhere; and </w:t>
      </w:r>
    </w:p>
    <w:p w14:paraId="5C2134F4" w14:textId="77777777" w:rsidR="00F65296" w:rsidRPr="00940E38" w:rsidRDefault="00F65296" w:rsidP="00C337FF">
      <w:pPr>
        <w:pStyle w:val="Guidancebullet"/>
        <w:numPr>
          <w:ilvl w:val="0"/>
          <w:numId w:val="73"/>
        </w:numPr>
        <w:ind w:left="360"/>
      </w:pPr>
      <w:r w:rsidRPr="00940E38">
        <w:t xml:space="preserve">be presented in a systematic manner with cross references to the financial statements or any related information in the notes </w:t>
      </w:r>
      <w:r w:rsidRPr="00940E38">
        <w:rPr>
          <w:rStyle w:val="SourceReference"/>
        </w:rPr>
        <w:t>[AASB 101.112 113]</w:t>
      </w:r>
      <w:r w:rsidRPr="00940E38">
        <w:t xml:space="preserve">; </w:t>
      </w:r>
    </w:p>
    <w:p w14:paraId="00F968DC" w14:textId="77777777" w:rsidR="00F65296" w:rsidRPr="00940E38" w:rsidRDefault="00F65296" w:rsidP="00C337FF">
      <w:pPr>
        <w:pStyle w:val="Guidancebullet"/>
        <w:numPr>
          <w:ilvl w:val="0"/>
          <w:numId w:val="73"/>
        </w:numPr>
        <w:ind w:left="360"/>
      </w:pPr>
      <w:r w:rsidRPr="00940E38">
        <w:t xml:space="preserve">contain a statement of compliance with AASs; </w:t>
      </w:r>
      <w:r w:rsidRPr="00940E38">
        <w:rPr>
          <w:rStyle w:val="SourceReference"/>
        </w:rPr>
        <w:t>[AASB 1054.7]</w:t>
      </w:r>
      <w:r w:rsidRPr="00940E38">
        <w:t xml:space="preserve"> and</w:t>
      </w:r>
    </w:p>
    <w:p w14:paraId="7B3868D4" w14:textId="77777777" w:rsidR="00F65296" w:rsidRPr="00940E38" w:rsidRDefault="00F65296" w:rsidP="00C337FF">
      <w:pPr>
        <w:pStyle w:val="Guidancebullet"/>
        <w:numPr>
          <w:ilvl w:val="0"/>
          <w:numId w:val="73"/>
        </w:numPr>
        <w:ind w:left="360"/>
        <w:rPr>
          <w:color w:val="auto"/>
        </w:rPr>
      </w:pPr>
      <w:r w:rsidRPr="00940E38">
        <w:t xml:space="preserve">contain a summary of significant accounting policies relevant to understanding the information presented in the financial statements, including the measurement bases used in preparing the financial statements. </w:t>
      </w:r>
      <w:r w:rsidRPr="00940E38">
        <w:rPr>
          <w:rStyle w:val="SourceReference"/>
        </w:rPr>
        <w:t>[AASB 101.117]</w:t>
      </w:r>
    </w:p>
    <w:p w14:paraId="3E1A93F7" w14:textId="77777777" w:rsidR="00F65296" w:rsidRPr="00940E38" w:rsidRDefault="00F65296" w:rsidP="00F34B46"/>
    <w:p w14:paraId="1CAB2EFE" w14:textId="77777777" w:rsidR="00F65296" w:rsidRPr="00940E38" w:rsidRDefault="00F65296" w:rsidP="00F34B46"/>
    <w:p w14:paraId="6E368BF4" w14:textId="77777777" w:rsidR="00F65296" w:rsidRPr="00940E38" w:rsidRDefault="00F65296" w:rsidP="00F34B46">
      <w:pPr>
        <w:sectPr w:rsidR="00F65296" w:rsidRPr="00940E38" w:rsidSect="00F65296">
          <w:headerReference w:type="even" r:id="rId610"/>
          <w:headerReference w:type="default" r:id="rId611"/>
          <w:footerReference w:type="even" r:id="rId612"/>
          <w:footerReference w:type="default" r:id="rId613"/>
          <w:footerReference w:type="first" r:id="rId614"/>
          <w:type w:val="oddPage"/>
          <w:pgSz w:w="11906" w:h="16838" w:code="9"/>
          <w:pgMar w:top="1134" w:right="1134" w:bottom="1134" w:left="1134" w:header="624" w:footer="567" w:gutter="0"/>
          <w:cols w:sep="1" w:space="567"/>
          <w:docGrid w:linePitch="360"/>
        </w:sectPr>
      </w:pPr>
    </w:p>
    <w:p w14:paraId="3DA40CFF" w14:textId="77777777" w:rsidR="00F65296" w:rsidRPr="00940E38" w:rsidRDefault="00F65296" w:rsidP="00F34B46">
      <w:pPr>
        <w:pStyle w:val="Heading1nonTOC"/>
      </w:pPr>
      <w:bookmarkStart w:id="482" w:name="INDEX_DecinFinStats"/>
      <w:bookmarkStart w:id="483" w:name="INDEX_ComplianceMinDirection"/>
      <w:r w:rsidRPr="00940E38">
        <w:lastRenderedPageBreak/>
        <w:t xml:space="preserve">Declaration </w:t>
      </w:r>
      <w:bookmarkEnd w:id="482"/>
      <w:bookmarkEnd w:id="483"/>
      <w:r w:rsidRPr="00940E38">
        <w:t>in the financial statements</w:t>
      </w:r>
    </w:p>
    <w:p w14:paraId="59936821" w14:textId="77777777" w:rsidR="00F65296" w:rsidRPr="00940E38" w:rsidRDefault="00F65296" w:rsidP="00F34B46">
      <w:r w:rsidRPr="00940E38">
        <w:t xml:space="preserve">The attached financial statements for the Department of Technology have been prepared in accordance with Direction 5.2 of the Standing Directions of the Assistant Treasurer under the </w:t>
      </w:r>
      <w:r w:rsidRPr="00940E38">
        <w:rPr>
          <w:i/>
        </w:rPr>
        <w:t>Financial Management Act 1994</w:t>
      </w:r>
      <w:r w:rsidRPr="00940E38">
        <w:t xml:space="preserve">, applicable Financial Reporting Directions, Australian Accounting Standards including interpretations, and other mandatory professional reporting requirements. </w:t>
      </w:r>
      <w:r w:rsidRPr="00940E38">
        <w:rPr>
          <w:rStyle w:val="SourceReference"/>
        </w:rPr>
        <w:t>[SD 5.2.1, 5.2.2(b)]</w:t>
      </w:r>
    </w:p>
    <w:p w14:paraId="070E9D7F" w14:textId="77777777" w:rsidR="00F65296" w:rsidRPr="00940E38" w:rsidRDefault="00F65296" w:rsidP="00F34B46">
      <w:r w:rsidRPr="00940E38">
        <w:t>We further state that, in our opinion, the information set out in the comprehensive operating statement, balance sheet, statement of changes in equity, cash flow statement and accompanying notes, presents fairly the financial transactions during the year ended 30 June 2019 and financial position of the Department at 30 June 2019.</w:t>
      </w:r>
    </w:p>
    <w:p w14:paraId="56BCCD01" w14:textId="77777777" w:rsidR="00F65296" w:rsidRPr="00940E38" w:rsidRDefault="00F65296" w:rsidP="00F34B46">
      <w:r w:rsidRPr="00940E38">
        <w:t xml:space="preserve">At the time of signing, we are not aware of any circumstance which would render any particulars included in the financial statements to be misleading or inaccurate. </w:t>
      </w:r>
      <w:r w:rsidRPr="00940E38">
        <w:rPr>
          <w:rStyle w:val="SourceReference"/>
        </w:rPr>
        <w:t>[SD 5.2.2(b)]</w:t>
      </w:r>
    </w:p>
    <w:p w14:paraId="24117E39" w14:textId="77777777" w:rsidR="00F65296" w:rsidRPr="00940E38" w:rsidRDefault="00F65296" w:rsidP="00F34B46">
      <w:r w:rsidRPr="00940E38">
        <w:t>We authorise the attached financial statements for issue on 14 August 2019.</w:t>
      </w:r>
    </w:p>
    <w:p w14:paraId="4E2428E6" w14:textId="77777777" w:rsidR="00F65296" w:rsidRPr="00940E38" w:rsidRDefault="00F65296" w:rsidP="00F34B46"/>
    <w:p w14:paraId="5C41D160" w14:textId="77777777" w:rsidR="00F65296" w:rsidRPr="00940E38" w:rsidRDefault="00F65296" w:rsidP="00F34B46"/>
    <w:p w14:paraId="640A3733" w14:textId="77777777" w:rsidR="00F65296" w:rsidRPr="00940E38" w:rsidRDefault="00F65296" w:rsidP="00F34B46">
      <w:pPr>
        <w:tabs>
          <w:tab w:val="left" w:leader="dot" w:pos="2835"/>
          <w:tab w:val="left" w:pos="5103"/>
          <w:tab w:val="left" w:leader="dot" w:pos="7938"/>
        </w:tabs>
      </w:pPr>
      <w:r w:rsidRPr="00940E38">
        <w:tab/>
      </w:r>
      <w:r w:rsidRPr="00940E38">
        <w:tab/>
      </w:r>
      <w:r w:rsidRPr="00940E38">
        <w:tab/>
      </w:r>
    </w:p>
    <w:p w14:paraId="76F48BDF" w14:textId="77777777" w:rsidR="00F65296" w:rsidRPr="00940E38" w:rsidRDefault="00F65296" w:rsidP="00F34B46">
      <w:pPr>
        <w:tabs>
          <w:tab w:val="left" w:pos="5103"/>
        </w:tabs>
      </w:pPr>
      <w:r w:rsidRPr="00940E38">
        <w:t>R McIvor</w:t>
      </w:r>
      <w:r w:rsidRPr="00940E38">
        <w:tab/>
        <w:t>J Smith</w:t>
      </w:r>
    </w:p>
    <w:p w14:paraId="1EA6DCE1" w14:textId="77777777" w:rsidR="00F65296" w:rsidRPr="00940E38" w:rsidRDefault="00F65296" w:rsidP="00F34B46">
      <w:pPr>
        <w:tabs>
          <w:tab w:val="left" w:pos="5103"/>
        </w:tabs>
      </w:pPr>
    </w:p>
    <w:p w14:paraId="027468C0" w14:textId="77777777" w:rsidR="00F65296" w:rsidRPr="00940E38" w:rsidRDefault="00F65296" w:rsidP="00F34B46">
      <w:pPr>
        <w:tabs>
          <w:tab w:val="left" w:pos="5103"/>
        </w:tabs>
        <w:spacing w:before="0"/>
      </w:pPr>
      <w:r w:rsidRPr="00940E38">
        <w:t>Chief Finance Officer</w:t>
      </w:r>
      <w:r w:rsidRPr="00940E38">
        <w:tab/>
        <w:t>Secretary</w:t>
      </w:r>
    </w:p>
    <w:p w14:paraId="46E34C64" w14:textId="77777777" w:rsidR="00F65296" w:rsidRPr="00940E38" w:rsidRDefault="00F65296" w:rsidP="00F34B46">
      <w:pPr>
        <w:tabs>
          <w:tab w:val="left" w:pos="5103"/>
        </w:tabs>
        <w:spacing w:before="0"/>
      </w:pPr>
      <w:r w:rsidRPr="00940E38">
        <w:t>Department of Technology</w:t>
      </w:r>
      <w:r w:rsidRPr="00940E38">
        <w:tab/>
        <w:t>Department of Technology</w:t>
      </w:r>
    </w:p>
    <w:p w14:paraId="18F66C7A" w14:textId="77777777" w:rsidR="00F65296" w:rsidRPr="00940E38" w:rsidRDefault="00F65296" w:rsidP="00F34B46">
      <w:pPr>
        <w:tabs>
          <w:tab w:val="left" w:pos="5103"/>
        </w:tabs>
      </w:pPr>
    </w:p>
    <w:p w14:paraId="40AC4E20" w14:textId="77777777" w:rsidR="00F65296" w:rsidRPr="00940E38" w:rsidRDefault="00F65296" w:rsidP="00F34B46">
      <w:pPr>
        <w:tabs>
          <w:tab w:val="left" w:pos="5103"/>
        </w:tabs>
        <w:spacing w:before="0"/>
      </w:pPr>
      <w:r w:rsidRPr="00940E38">
        <w:t>Melbourne</w:t>
      </w:r>
      <w:r w:rsidRPr="00940E38">
        <w:tab/>
        <w:t>Melbourne</w:t>
      </w:r>
    </w:p>
    <w:p w14:paraId="2D3DF83E" w14:textId="77777777" w:rsidR="00F65296" w:rsidRPr="00940E38" w:rsidRDefault="00F65296" w:rsidP="00F34B46">
      <w:pPr>
        <w:tabs>
          <w:tab w:val="left" w:pos="5103"/>
        </w:tabs>
        <w:spacing w:before="0"/>
      </w:pPr>
      <w:r w:rsidRPr="00940E38">
        <w:t>14 August 2019</w:t>
      </w:r>
      <w:r w:rsidRPr="00940E38">
        <w:tab/>
        <w:t>14 August 2019</w:t>
      </w:r>
    </w:p>
    <w:p w14:paraId="3D693B77" w14:textId="77777777" w:rsidR="00F65296" w:rsidRPr="00940E38" w:rsidRDefault="00F65296" w:rsidP="00F34B46"/>
    <w:p w14:paraId="091B0F03" w14:textId="77777777" w:rsidR="00F65296" w:rsidRPr="00940E38" w:rsidRDefault="00F65296" w:rsidP="00F65296">
      <w:pPr>
        <w:pStyle w:val="Guidanceheading"/>
        <w:rPr>
          <w:color w:val="auto"/>
        </w:rPr>
      </w:pPr>
      <w:r w:rsidRPr="00940E38">
        <w:t>Guidance: Declaration in financial statements</w:t>
      </w:r>
    </w:p>
    <w:p w14:paraId="6E1BA434" w14:textId="77777777" w:rsidR="00F65296" w:rsidRPr="00940E38" w:rsidRDefault="00F65296" w:rsidP="00F65296">
      <w:pPr>
        <w:pStyle w:val="Guidance"/>
        <w:pBdr>
          <w:bottom w:val="none" w:sz="0" w:space="0" w:color="auto"/>
        </w:pBdr>
      </w:pPr>
      <w:r w:rsidRPr="00940E38">
        <w:t xml:space="preserve">The Accountable Officer is required to implement and maintain a process to ensure the agency’s annual report is prepared in accordance with the </w:t>
      </w:r>
      <w:r w:rsidRPr="00940E38">
        <w:rPr>
          <w:i/>
        </w:rPr>
        <w:t>Financial Management Act 1994</w:t>
      </w:r>
      <w:r w:rsidRPr="00940E38">
        <w:t xml:space="preserve"> (FMA), the Standing Directions (SD) and its supporting Instructions, applicable Australian Accounting Standards (AASs) and Financial Reporting Directions (FRDs). </w:t>
      </w:r>
      <w:r w:rsidRPr="00940E38">
        <w:rPr>
          <w:rStyle w:val="SourceReference"/>
        </w:rPr>
        <w:t>[SD 5.2.1]</w:t>
      </w:r>
    </w:p>
    <w:p w14:paraId="35774EFC" w14:textId="77777777" w:rsidR="00F65296" w:rsidRPr="00940E38" w:rsidRDefault="00F65296" w:rsidP="00F65296">
      <w:pPr>
        <w:pStyle w:val="Guidance"/>
        <w:pBdr>
          <w:bottom w:val="none" w:sz="0" w:space="0" w:color="auto"/>
        </w:pBdr>
      </w:pPr>
      <w:r w:rsidRPr="00940E38">
        <w:t xml:space="preserve">The general purpose financial statements of a government department should form part of, or be presented in a manner which enables it to be read in conjunction with, the annual report of that government department. To that end, SD 5.2.2 requires that the financial statements of agencies must, where applicable, be signed and dated by the Accountable Officer and Chief Finance Officer (CFO) and a member of the Responsible Body. </w:t>
      </w:r>
      <w:r w:rsidRPr="00940E38">
        <w:rPr>
          <w:rStyle w:val="SourceReference"/>
        </w:rPr>
        <w:t>[SD 5.2.2]</w:t>
      </w:r>
    </w:p>
    <w:p w14:paraId="3D1DE932" w14:textId="77777777" w:rsidR="00F65296" w:rsidRPr="00940E38" w:rsidRDefault="00F65296" w:rsidP="00F65296">
      <w:pPr>
        <w:pStyle w:val="Guidance"/>
        <w:pBdr>
          <w:bottom w:val="none" w:sz="0" w:space="0" w:color="auto"/>
        </w:pBdr>
      </w:pPr>
      <w:r w:rsidRPr="00940E38">
        <w:t>For departments, as the Secretary also represents the responsible body, only two signatories are required for the departmental financial statements. For public bodies, if the Accountable Officer or the CFO is a member of the public body’s board, two signatories are required. However, if the Accountable Officer or the CFO is not a member of the public body’s board, then three signatures are required.</w:t>
      </w:r>
    </w:p>
    <w:p w14:paraId="3F88003A" w14:textId="77777777" w:rsidR="00F65296" w:rsidRPr="00940E38" w:rsidRDefault="00F65296" w:rsidP="00F65296">
      <w:pPr>
        <w:pStyle w:val="Guidance"/>
        <w:pBdr>
          <w:bottom w:val="none" w:sz="0" w:space="0" w:color="auto"/>
        </w:pBdr>
      </w:pPr>
      <w:r w:rsidRPr="00940E38">
        <w:t xml:space="preserve">Direction 2.4.5 requires a CFO to be suitably experienced, hold a graduate or post graduate qualification in accounting or other relevant discipline granted by a tertiary provider, and keep their knowledge and expertise up to date with current developments in financial management and AASs. </w:t>
      </w:r>
      <w:r w:rsidRPr="00940E38">
        <w:rPr>
          <w:rStyle w:val="SourceReference"/>
        </w:rPr>
        <w:t>[SD2.4.5]</w:t>
      </w:r>
    </w:p>
    <w:p w14:paraId="5F7D7B79" w14:textId="77777777" w:rsidR="00F65296" w:rsidRPr="00940E38" w:rsidRDefault="00F65296" w:rsidP="00F65296">
      <w:pPr>
        <w:pStyle w:val="Guidance"/>
        <w:pBdr>
          <w:bottom w:val="none" w:sz="0" w:space="0" w:color="auto"/>
        </w:pBdr>
      </w:pPr>
      <w:r w:rsidRPr="00940E38">
        <w:t>What constitutes a relevant discipline will depend on the judgement of the Accountable Officer having regard to the circumstances of the entity. It may include a qualification in finance, business or economics and relevant prior experience.</w:t>
      </w:r>
    </w:p>
    <w:p w14:paraId="6BF6B8F5" w14:textId="77777777" w:rsidR="00F65296" w:rsidRPr="00940E38" w:rsidRDefault="00F65296" w:rsidP="00F65296">
      <w:pPr>
        <w:pStyle w:val="Guidance"/>
        <w:pBdr>
          <w:bottom w:val="none" w:sz="0" w:space="0" w:color="auto"/>
        </w:pBdr>
      </w:pPr>
      <w:r w:rsidRPr="00940E38">
        <w:t xml:space="preserve">It is recommended, but not mandatory, that CFOs hold a professional designation such as a membership of Certified Practising Accountants Australia or Chartered Accountants Australia and New Zealand as it will help them comply with the requirement to keep their knowledge and expertise up to date with current developments in financial management and AASs. </w:t>
      </w:r>
      <w:r w:rsidRPr="00940E38">
        <w:rPr>
          <w:rStyle w:val="SourceReference"/>
        </w:rPr>
        <w:t>[SD 5.2.2]</w:t>
      </w:r>
    </w:p>
    <w:p w14:paraId="73226D56" w14:textId="77777777" w:rsidR="00F65296" w:rsidRPr="00940E38" w:rsidRDefault="00F65296" w:rsidP="00F65296">
      <w:pPr>
        <w:pStyle w:val="Guidanceheading1"/>
      </w:pPr>
      <w:r w:rsidRPr="00940E38">
        <w:t>Abolished agencies and declaration in financial statements required by SD 5.2.2</w:t>
      </w:r>
    </w:p>
    <w:p w14:paraId="0AC97076" w14:textId="77777777" w:rsidR="00F65296" w:rsidRPr="00940E38" w:rsidRDefault="00F65296" w:rsidP="00F65296">
      <w:pPr>
        <w:pStyle w:val="Guidance"/>
      </w:pPr>
      <w:r w:rsidRPr="00940E38">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14:paraId="6CEC07DA" w14:textId="77777777" w:rsidR="00F65296" w:rsidRPr="00940E38" w:rsidRDefault="00F65296" w:rsidP="00F65296">
      <w:pPr>
        <w:pStyle w:val="Guidance"/>
        <w:rPr>
          <w:color w:val="auto"/>
        </w:rPr>
      </w:pPr>
      <w:r w:rsidRPr="00940E38">
        <w:t>DTF expects that transitional arrangements (for instance, by way of legislation or legislative instrument) to make provisions for the authorisation of the final set of financial statements. In the absence of any such provisions, the agency taking on the bulk of the abolished agencies’ ongoing operations should take on the responsibility for meeting the requirements of SD 5.2.2.</w:t>
      </w:r>
    </w:p>
    <w:p w14:paraId="35F61DBF" w14:textId="77777777" w:rsidR="00F65296" w:rsidRPr="00940E38" w:rsidRDefault="00F65296" w:rsidP="00F34B46"/>
    <w:p w14:paraId="3DE0036D" w14:textId="77777777" w:rsidR="00F65296" w:rsidRPr="00940E38" w:rsidRDefault="00F65296" w:rsidP="00F65296">
      <w:pPr>
        <w:pStyle w:val="Guidanceheading"/>
      </w:pPr>
      <w:r w:rsidRPr="00940E38">
        <w:lastRenderedPageBreak/>
        <w:t xml:space="preserve">Guidance: Declaration in financial statements </w:t>
      </w:r>
      <w:r w:rsidRPr="00940E38">
        <w:rPr>
          <w:i/>
        </w:rPr>
        <w:t>(continued)</w:t>
      </w:r>
    </w:p>
    <w:p w14:paraId="55F03AAC" w14:textId="77777777" w:rsidR="00F65296" w:rsidRPr="00940E38" w:rsidRDefault="00F65296" w:rsidP="00F65296">
      <w:pPr>
        <w:pStyle w:val="Guidance"/>
        <w:pBdr>
          <w:bottom w:val="none" w:sz="0" w:space="0" w:color="auto"/>
        </w:pBdr>
      </w:pPr>
      <w:r w:rsidRPr="00940E38">
        <w:t xml:space="preserve">If, for any reason, no such agency exists and no provision has been made regarding the final set of financial statements, the entity to be wound up should seek independent legal advice and liaise with DTF to agree to appropriate arrangements on a case by case basis. </w:t>
      </w:r>
    </w:p>
    <w:p w14:paraId="7C07BCA9" w14:textId="77777777" w:rsidR="00F65296" w:rsidRPr="00940E38" w:rsidRDefault="00F65296" w:rsidP="00F65296">
      <w:pPr>
        <w:pStyle w:val="Guidance"/>
        <w:pBdr>
          <w:bottom w:val="none" w:sz="0" w:space="0" w:color="auto"/>
        </w:pBdr>
      </w:pPr>
      <w:r w:rsidRPr="00940E38">
        <w:t>In the absence of an existing CFO in the abolished entity, it is recommended that any one signing a declaration in the place of a CFO is required to have the experience and qualifications of CFOs as suggested above.</w:t>
      </w:r>
    </w:p>
    <w:p w14:paraId="4FDD99FA" w14:textId="77777777" w:rsidR="00F65296" w:rsidRPr="00940E38" w:rsidRDefault="00F65296" w:rsidP="00F65296">
      <w:pPr>
        <w:pStyle w:val="Guidanceheading1"/>
      </w:pPr>
      <w:r w:rsidRPr="00940E38">
        <w:t>Declaration details</w:t>
      </w:r>
    </w:p>
    <w:p w14:paraId="0368EBF5" w14:textId="77777777" w:rsidR="00F65296" w:rsidRPr="00940E38" w:rsidRDefault="00F65296" w:rsidP="00F65296">
      <w:pPr>
        <w:pStyle w:val="Guidance"/>
      </w:pPr>
      <w:r w:rsidRPr="00940E38">
        <w:t>The declaration must state that in the joint opinion of the signing persons:</w:t>
      </w:r>
    </w:p>
    <w:p w14:paraId="6B30CB33" w14:textId="77777777" w:rsidR="00F65296" w:rsidRPr="00940E38" w:rsidRDefault="00F65296" w:rsidP="00F65296">
      <w:pPr>
        <w:pStyle w:val="Guidancealpha"/>
        <w:pBdr>
          <w:left w:val="single" w:sz="4" w:space="4" w:color="0072CE" w:themeColor="accent4"/>
          <w:bottom w:val="single" w:sz="4" w:space="1" w:color="0072CE" w:themeColor="accent4"/>
          <w:right w:val="single" w:sz="4" w:space="4" w:color="0072CE" w:themeColor="accent4"/>
        </w:pBdr>
        <w:tabs>
          <w:tab w:val="clear" w:pos="446"/>
        </w:tabs>
        <w:contextualSpacing w:val="0"/>
      </w:pPr>
      <w:r w:rsidRPr="00940E38">
        <w:t>(a)</w:t>
      </w:r>
      <w:r w:rsidRPr="00940E38">
        <w:tab/>
        <w:t xml:space="preserve">the financial statements present fairly the financial position, financial performance and cash flows of an entity; </w:t>
      </w:r>
      <w:r w:rsidRPr="00940E38">
        <w:rPr>
          <w:rStyle w:val="SourceReference"/>
        </w:rPr>
        <w:t>[AASB101.15]</w:t>
      </w:r>
      <w:r w:rsidRPr="00940E38">
        <w:t xml:space="preserve"> and</w:t>
      </w:r>
    </w:p>
    <w:p w14:paraId="49F06261" w14:textId="77777777" w:rsidR="00F65296" w:rsidRPr="00940E38" w:rsidRDefault="00F65296" w:rsidP="00F65296">
      <w:pPr>
        <w:pStyle w:val="Guidancealpha"/>
        <w:pBdr>
          <w:left w:val="single" w:sz="4" w:space="4" w:color="0072CE" w:themeColor="accent4"/>
          <w:bottom w:val="single" w:sz="4" w:space="1" w:color="0072CE" w:themeColor="accent4"/>
          <w:right w:val="single" w:sz="4" w:space="4" w:color="0072CE" w:themeColor="accent4"/>
        </w:pBdr>
        <w:tabs>
          <w:tab w:val="clear" w:pos="446"/>
        </w:tabs>
        <w:contextualSpacing w:val="0"/>
      </w:pPr>
      <w:r w:rsidRPr="00940E38">
        <w:t>(b)</w:t>
      </w:r>
      <w:r w:rsidRPr="00940E38">
        <w:tab/>
        <w:t xml:space="preserve">the date when the financial statements were authorised for issue and who gave that authorisation. If the entity’s owners or others have the power to amend the financial statements after issue, the entity shall disclose that fact. </w:t>
      </w:r>
      <w:r w:rsidRPr="00940E38">
        <w:rPr>
          <w:rStyle w:val="SourceReference"/>
        </w:rPr>
        <w:t>[AASB101.17]</w:t>
      </w:r>
    </w:p>
    <w:p w14:paraId="25FB1103" w14:textId="77777777" w:rsidR="00F65296" w:rsidRPr="00940E38" w:rsidRDefault="00F65296" w:rsidP="00F65296"/>
    <w:p w14:paraId="2BC8578A" w14:textId="77777777" w:rsidR="00F65296" w:rsidRPr="00940E38" w:rsidRDefault="00F65296" w:rsidP="00F34B46"/>
    <w:p w14:paraId="3FD30C7E" w14:textId="77777777" w:rsidR="00F65296" w:rsidRPr="00940E38" w:rsidRDefault="00F65296" w:rsidP="00F34B46">
      <w:pPr>
        <w:sectPr w:rsidR="00F65296" w:rsidRPr="00940E38" w:rsidSect="008F2E6C">
          <w:headerReference w:type="even" r:id="rId615"/>
          <w:headerReference w:type="default" r:id="rId616"/>
          <w:headerReference w:type="first" r:id="rId617"/>
          <w:footerReference w:type="first" r:id="rId618"/>
          <w:pgSz w:w="11906" w:h="16838" w:code="9"/>
          <w:pgMar w:top="1134" w:right="1134" w:bottom="1134" w:left="1134" w:header="624" w:footer="567" w:gutter="0"/>
          <w:cols w:sep="1" w:space="567"/>
          <w:docGrid w:linePitch="360"/>
        </w:sectPr>
      </w:pPr>
    </w:p>
    <w:p w14:paraId="1E9322EE" w14:textId="77777777" w:rsidR="00F65296" w:rsidRPr="00940E38" w:rsidRDefault="00F65296" w:rsidP="00F34B46">
      <w:pPr>
        <w:jc w:val="center"/>
      </w:pPr>
      <w:r w:rsidRPr="00940E38">
        <w:rPr>
          <w:noProof/>
        </w:rPr>
        <w:lastRenderedPageBreak/>
        <w:drawing>
          <wp:inline distT="0" distB="0" distL="0" distR="0" wp14:anchorId="68951455" wp14:editId="3A39E176">
            <wp:extent cx="6120130" cy="6447790"/>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9"/>
                    <a:stretch>
                      <a:fillRect/>
                    </a:stretch>
                  </pic:blipFill>
                  <pic:spPr>
                    <a:xfrm>
                      <a:off x="0" y="0"/>
                      <a:ext cx="6120130" cy="6447790"/>
                    </a:xfrm>
                    <a:prstGeom prst="rect">
                      <a:avLst/>
                    </a:prstGeom>
                  </pic:spPr>
                </pic:pic>
              </a:graphicData>
            </a:graphic>
          </wp:inline>
        </w:drawing>
      </w:r>
    </w:p>
    <w:p w14:paraId="0DAFC02F" w14:textId="77777777" w:rsidR="00F65296" w:rsidRPr="00940E38" w:rsidRDefault="00F65296" w:rsidP="00F34B46">
      <w:pPr>
        <w:jc w:val="center"/>
      </w:pPr>
      <w:r w:rsidRPr="00940E38">
        <w:rPr>
          <w:noProof/>
        </w:rPr>
        <w:lastRenderedPageBreak/>
        <w:drawing>
          <wp:inline distT="0" distB="0" distL="0" distR="0" wp14:anchorId="598B4AE0" wp14:editId="4FC45980">
            <wp:extent cx="5593080" cy="7223760"/>
            <wp:effectExtent l="0" t="0" r="762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593080" cy="7223760"/>
                    </a:xfrm>
                    <a:prstGeom prst="rect">
                      <a:avLst/>
                    </a:prstGeom>
                    <a:noFill/>
                    <a:ln>
                      <a:noFill/>
                    </a:ln>
                  </pic:spPr>
                </pic:pic>
              </a:graphicData>
            </a:graphic>
          </wp:inline>
        </w:drawing>
      </w:r>
    </w:p>
    <w:p w14:paraId="2A6C75A3" w14:textId="77777777" w:rsidR="00F65296" w:rsidRPr="00940E38" w:rsidRDefault="00F65296" w:rsidP="00F34B46">
      <w:pPr>
        <w:jc w:val="center"/>
      </w:pPr>
      <w:r w:rsidRPr="00940E38">
        <w:rPr>
          <w:noProof/>
        </w:rPr>
        <w:lastRenderedPageBreak/>
        <w:drawing>
          <wp:inline distT="0" distB="0" distL="0" distR="0" wp14:anchorId="3AAA7372" wp14:editId="381B9E21">
            <wp:extent cx="6120130" cy="7670165"/>
            <wp:effectExtent l="0" t="0" r="0" b="698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1"/>
                    <a:stretch>
                      <a:fillRect/>
                    </a:stretch>
                  </pic:blipFill>
                  <pic:spPr>
                    <a:xfrm>
                      <a:off x="0" y="0"/>
                      <a:ext cx="6120130" cy="7670165"/>
                    </a:xfrm>
                    <a:prstGeom prst="rect">
                      <a:avLst/>
                    </a:prstGeom>
                  </pic:spPr>
                </pic:pic>
              </a:graphicData>
            </a:graphic>
          </wp:inline>
        </w:drawing>
      </w:r>
    </w:p>
    <w:p w14:paraId="1DE9A849" w14:textId="77777777" w:rsidR="00F65296" w:rsidRPr="00940E38" w:rsidRDefault="00F65296" w:rsidP="00F34B46">
      <w:pPr>
        <w:jc w:val="center"/>
      </w:pPr>
      <w:r w:rsidRPr="00940E38">
        <w:rPr>
          <w:noProof/>
        </w:rPr>
        <w:lastRenderedPageBreak/>
        <w:drawing>
          <wp:inline distT="0" distB="0" distL="0" distR="0" wp14:anchorId="168E16EE" wp14:editId="6A82A0AE">
            <wp:extent cx="6120130" cy="2825115"/>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6120130" cy="2825115"/>
                    </a:xfrm>
                    <a:prstGeom prst="rect">
                      <a:avLst/>
                    </a:prstGeom>
                  </pic:spPr>
                </pic:pic>
              </a:graphicData>
            </a:graphic>
          </wp:inline>
        </w:drawing>
      </w:r>
    </w:p>
    <w:p w14:paraId="27E9C998" w14:textId="77777777" w:rsidR="00F65296" w:rsidRPr="00940E38" w:rsidRDefault="00F65296" w:rsidP="00F34B46"/>
    <w:p w14:paraId="4EE79439" w14:textId="77777777" w:rsidR="00F65296" w:rsidRPr="00940E38" w:rsidRDefault="00F65296" w:rsidP="00F34B46">
      <w:pPr>
        <w:sectPr w:rsidR="00F65296" w:rsidRPr="00940E38" w:rsidSect="00F65296">
          <w:headerReference w:type="first" r:id="rId623"/>
          <w:footerReference w:type="first" r:id="rId624"/>
          <w:pgSz w:w="11906" w:h="16838" w:code="9"/>
          <w:pgMar w:top="1134" w:right="1134" w:bottom="1134" w:left="1134" w:header="624" w:footer="567" w:gutter="0"/>
          <w:cols w:sep="1" w:space="567"/>
          <w:docGrid w:linePitch="360"/>
        </w:sectPr>
      </w:pPr>
    </w:p>
    <w:p w14:paraId="252E3DE7" w14:textId="77777777" w:rsidR="00F65296" w:rsidRPr="00940E38" w:rsidRDefault="00F65296" w:rsidP="00F34B46">
      <w:pPr>
        <w:pStyle w:val="Heading2nonTOC"/>
      </w:pPr>
      <w:bookmarkStart w:id="484" w:name="OperatingStatement"/>
      <w:r w:rsidRPr="00940E38">
        <w:lastRenderedPageBreak/>
        <w:t>Comprehensive operating statement</w:t>
      </w:r>
      <w:bookmarkEnd w:id="484"/>
    </w:p>
    <w:p w14:paraId="7A098FAC" w14:textId="77777777" w:rsidR="00F65296" w:rsidRPr="00940E38" w:rsidRDefault="00F65296" w:rsidP="00F34B46">
      <w:pPr>
        <w:pStyle w:val="TableHeading"/>
      </w:pPr>
      <w:r w:rsidRPr="00940E38">
        <w:t>For the financial year ended 30 June 2019</w:t>
      </w:r>
      <w:r w:rsidRPr="00940E38">
        <w:tab/>
        <w:t>($ thousand)</w:t>
      </w:r>
    </w:p>
    <w:tbl>
      <w:tblPr>
        <w:tblStyle w:val="ModelReportFinancialTable"/>
        <w:tblW w:w="0" w:type="auto"/>
        <w:tblLayout w:type="fixed"/>
        <w:tblLook w:val="06A0" w:firstRow="1" w:lastRow="0" w:firstColumn="1" w:lastColumn="0" w:noHBand="1" w:noVBand="1"/>
      </w:tblPr>
      <w:tblGrid>
        <w:gridCol w:w="1510"/>
        <w:gridCol w:w="5512"/>
        <w:gridCol w:w="904"/>
        <w:gridCol w:w="899"/>
        <w:gridCol w:w="899"/>
      </w:tblGrid>
      <w:tr w:rsidR="00F65296" w:rsidRPr="00940E38" w14:paraId="74F1E6B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0" w:type="dxa"/>
            <w:shd w:val="clear" w:color="auto" w:fill="auto"/>
          </w:tcPr>
          <w:p w14:paraId="5BD9A1A2" w14:textId="77777777" w:rsidR="00F65296" w:rsidRPr="00940E38" w:rsidRDefault="00F65296" w:rsidP="00EE379B">
            <w:pPr>
              <w:ind w:left="170" w:hanging="170"/>
              <w:rPr>
                <w:rStyle w:val="SourceReference"/>
              </w:rPr>
            </w:pPr>
            <w:r w:rsidRPr="00940E38">
              <w:rPr>
                <w:rStyle w:val="SourceReference"/>
              </w:rPr>
              <w:t>Source reference</w:t>
            </w:r>
          </w:p>
        </w:tc>
        <w:tc>
          <w:tcPr>
            <w:tcW w:w="5512" w:type="dxa"/>
          </w:tcPr>
          <w:p w14:paraId="471AB046"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904" w:type="dxa"/>
          </w:tcPr>
          <w:p w14:paraId="65E940E6"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99" w:type="dxa"/>
          </w:tcPr>
          <w:p w14:paraId="406B9EBB"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899" w:type="dxa"/>
          </w:tcPr>
          <w:p w14:paraId="7BB54A5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2CAD0954" w14:textId="77777777" w:rsidTr="00EE379B">
        <w:trPr>
          <w:trHeight w:val="113"/>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F2CBEBD" w14:textId="77777777" w:rsidR="00F65296" w:rsidRPr="00940E38" w:rsidRDefault="00F65296" w:rsidP="00EE379B">
            <w:pPr>
              <w:ind w:left="170" w:hanging="170"/>
              <w:rPr>
                <w:rStyle w:val="SourceReference"/>
              </w:rPr>
            </w:pPr>
          </w:p>
        </w:tc>
        <w:tc>
          <w:tcPr>
            <w:tcW w:w="5512" w:type="dxa"/>
          </w:tcPr>
          <w:p w14:paraId="729E44C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ntinuing operations</w:t>
            </w:r>
          </w:p>
        </w:tc>
        <w:tc>
          <w:tcPr>
            <w:tcW w:w="904" w:type="dxa"/>
          </w:tcPr>
          <w:p w14:paraId="3CC18AB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67F280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14:paraId="5D3DF3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1E9F091C" w14:textId="77777777" w:rsidTr="00EE379B">
        <w:trPr>
          <w:trHeight w:val="57"/>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54BA240" w14:textId="77777777" w:rsidR="00F65296" w:rsidRPr="00940E38" w:rsidRDefault="00F65296" w:rsidP="00EE379B">
            <w:pPr>
              <w:ind w:left="170" w:hanging="170"/>
              <w:rPr>
                <w:rStyle w:val="SourceReference"/>
              </w:rPr>
            </w:pPr>
            <w:r w:rsidRPr="00940E38">
              <w:rPr>
                <w:rStyle w:val="SourceReference"/>
              </w:rPr>
              <w:t>AASB 101.82(a)</w:t>
            </w:r>
          </w:p>
        </w:tc>
        <w:tc>
          <w:tcPr>
            <w:tcW w:w="5512" w:type="dxa"/>
          </w:tcPr>
          <w:p w14:paraId="419C36B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ncome from transactions</w:t>
            </w:r>
          </w:p>
        </w:tc>
        <w:tc>
          <w:tcPr>
            <w:tcW w:w="904" w:type="dxa"/>
          </w:tcPr>
          <w:p w14:paraId="20EBA63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0B53FA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99" w:type="dxa"/>
          </w:tcPr>
          <w:p w14:paraId="2FC473E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01213A79"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562D46BF" w14:textId="77777777" w:rsidR="00F65296" w:rsidRPr="00940E38" w:rsidRDefault="00F65296" w:rsidP="00EE379B">
            <w:pPr>
              <w:ind w:left="170" w:hanging="170"/>
              <w:rPr>
                <w:rStyle w:val="SourceReference"/>
              </w:rPr>
            </w:pPr>
            <w:r w:rsidRPr="00940E38">
              <w:rPr>
                <w:rStyle w:val="SourceReference"/>
              </w:rPr>
              <w:t>AASB 1004.63(a)</w:t>
            </w:r>
          </w:p>
        </w:tc>
        <w:tc>
          <w:tcPr>
            <w:tcW w:w="5512" w:type="dxa"/>
          </w:tcPr>
          <w:p w14:paraId="21FFE37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904" w:type="dxa"/>
          </w:tcPr>
          <w:p w14:paraId="70C6B43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11FC3C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899" w:type="dxa"/>
          </w:tcPr>
          <w:p w14:paraId="14B865A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r>
      <w:tr w:rsidR="00F65296" w:rsidRPr="00940E38" w14:paraId="1675B978"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2CCF644" w14:textId="77777777" w:rsidR="00F65296" w:rsidRPr="00940E38" w:rsidRDefault="00F65296" w:rsidP="00EE379B">
            <w:pPr>
              <w:ind w:left="170" w:hanging="170"/>
              <w:rPr>
                <w:rStyle w:val="SourceReference"/>
              </w:rPr>
            </w:pPr>
            <w:r w:rsidRPr="00940E38">
              <w:rPr>
                <w:rStyle w:val="SourceReference"/>
              </w:rPr>
              <w:t>AASB 1004.63(a)</w:t>
            </w:r>
          </w:p>
        </w:tc>
        <w:tc>
          <w:tcPr>
            <w:tcW w:w="5512" w:type="dxa"/>
          </w:tcPr>
          <w:p w14:paraId="3C10856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904" w:type="dxa"/>
          </w:tcPr>
          <w:p w14:paraId="60DA27E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shd w:val="clear" w:color="auto" w:fill="EBEBEB" w:themeFill="background2"/>
          </w:tcPr>
          <w:p w14:paraId="2C3A2D0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899" w:type="dxa"/>
          </w:tcPr>
          <w:p w14:paraId="4EDD2F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r>
      <w:tr w:rsidR="00F65296" w:rsidRPr="00940E38" w14:paraId="0893F96E"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3D58FF7E" w14:textId="77777777" w:rsidR="00F65296" w:rsidRPr="00940E38" w:rsidRDefault="00F65296" w:rsidP="00EE379B">
            <w:pPr>
              <w:ind w:left="170" w:hanging="170"/>
              <w:rPr>
                <w:rStyle w:val="SourceReference"/>
              </w:rPr>
            </w:pPr>
            <w:r w:rsidRPr="00940E38">
              <w:rPr>
                <w:rStyle w:val="SourceReference"/>
              </w:rPr>
              <w:t>AASB 118.35(b)(iii)</w:t>
            </w:r>
          </w:p>
        </w:tc>
        <w:tc>
          <w:tcPr>
            <w:tcW w:w="5512" w:type="dxa"/>
          </w:tcPr>
          <w:p w14:paraId="1A4E68E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904" w:type="dxa"/>
          </w:tcPr>
          <w:p w14:paraId="4D1A4CFD"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1</w:t>
            </w:r>
          </w:p>
        </w:tc>
        <w:tc>
          <w:tcPr>
            <w:tcW w:w="899" w:type="dxa"/>
            <w:shd w:val="clear" w:color="auto" w:fill="EBEBEB" w:themeFill="background2"/>
          </w:tcPr>
          <w:p w14:paraId="05086A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899" w:type="dxa"/>
          </w:tcPr>
          <w:p w14:paraId="2EDDA87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r>
      <w:tr w:rsidR="00F65296" w:rsidRPr="00940E38" w14:paraId="6D49C212"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FD4A689" w14:textId="77777777" w:rsidR="00F65296" w:rsidRPr="00940E38" w:rsidRDefault="00F65296" w:rsidP="00EE379B">
            <w:pPr>
              <w:ind w:left="170" w:hanging="170"/>
              <w:rPr>
                <w:rStyle w:val="SourceReference"/>
              </w:rPr>
            </w:pPr>
            <w:r w:rsidRPr="00940E38">
              <w:rPr>
                <w:rStyle w:val="SourceReference"/>
              </w:rPr>
              <w:t>AASB 118.35(b)(i)</w:t>
            </w:r>
          </w:p>
        </w:tc>
        <w:tc>
          <w:tcPr>
            <w:tcW w:w="5512" w:type="dxa"/>
          </w:tcPr>
          <w:p w14:paraId="0C05AAB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904" w:type="dxa"/>
          </w:tcPr>
          <w:p w14:paraId="5073EDC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2</w:t>
            </w:r>
          </w:p>
        </w:tc>
        <w:tc>
          <w:tcPr>
            <w:tcW w:w="899" w:type="dxa"/>
            <w:shd w:val="clear" w:color="auto" w:fill="EBEBEB" w:themeFill="background2"/>
          </w:tcPr>
          <w:p w14:paraId="0A74B7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899" w:type="dxa"/>
          </w:tcPr>
          <w:p w14:paraId="3AAF2C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r>
      <w:tr w:rsidR="00F65296" w:rsidRPr="00940E38" w14:paraId="0BE0A3F2"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1A71B82" w14:textId="77777777" w:rsidR="00F65296" w:rsidRPr="00940E38" w:rsidRDefault="00F65296" w:rsidP="00EE379B">
            <w:pPr>
              <w:ind w:left="170" w:hanging="170"/>
              <w:rPr>
                <w:rStyle w:val="SourceReference"/>
              </w:rPr>
            </w:pPr>
          </w:p>
        </w:tc>
        <w:tc>
          <w:tcPr>
            <w:tcW w:w="5512" w:type="dxa"/>
          </w:tcPr>
          <w:p w14:paraId="42D7248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904" w:type="dxa"/>
          </w:tcPr>
          <w:p w14:paraId="52A0B11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3</w:t>
            </w:r>
          </w:p>
        </w:tc>
        <w:tc>
          <w:tcPr>
            <w:tcW w:w="899" w:type="dxa"/>
            <w:shd w:val="clear" w:color="auto" w:fill="EBEBEB" w:themeFill="background2"/>
          </w:tcPr>
          <w:p w14:paraId="79B5E6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06</w:t>
            </w:r>
          </w:p>
        </w:tc>
        <w:tc>
          <w:tcPr>
            <w:tcW w:w="899" w:type="dxa"/>
          </w:tcPr>
          <w:p w14:paraId="525B19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r>
      <w:tr w:rsidR="00F65296" w:rsidRPr="00940E38" w14:paraId="7092CF27"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3FE25EC" w14:textId="77777777" w:rsidR="00F65296" w:rsidRPr="00940E38" w:rsidRDefault="00F65296" w:rsidP="00EE379B">
            <w:pPr>
              <w:ind w:left="170" w:hanging="170"/>
              <w:rPr>
                <w:rStyle w:val="SourceReference"/>
              </w:rPr>
            </w:pPr>
            <w:r w:rsidRPr="00940E38">
              <w:rPr>
                <w:rStyle w:val="SourceReference"/>
              </w:rPr>
              <w:t>AASB 1004.62</w:t>
            </w:r>
          </w:p>
        </w:tc>
        <w:tc>
          <w:tcPr>
            <w:tcW w:w="5512" w:type="dxa"/>
          </w:tcPr>
          <w:p w14:paraId="0801B29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904" w:type="dxa"/>
          </w:tcPr>
          <w:p w14:paraId="442E0FB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4</w:t>
            </w:r>
          </w:p>
        </w:tc>
        <w:tc>
          <w:tcPr>
            <w:tcW w:w="899" w:type="dxa"/>
            <w:shd w:val="clear" w:color="auto" w:fill="EBEBEB" w:themeFill="background2"/>
          </w:tcPr>
          <w:p w14:paraId="361EDC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899" w:type="dxa"/>
          </w:tcPr>
          <w:p w14:paraId="590359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r>
      <w:tr w:rsidR="00F65296" w:rsidRPr="00940E38" w14:paraId="460A62BC"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B21FE8F"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bottom w:val="single" w:sz="4" w:space="0" w:color="auto"/>
            </w:tcBorders>
          </w:tcPr>
          <w:p w14:paraId="722F834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904" w:type="dxa"/>
            <w:tcBorders>
              <w:bottom w:val="single" w:sz="4" w:space="0" w:color="auto"/>
            </w:tcBorders>
          </w:tcPr>
          <w:p w14:paraId="23CCE22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5</w:t>
            </w:r>
          </w:p>
        </w:tc>
        <w:tc>
          <w:tcPr>
            <w:tcW w:w="899" w:type="dxa"/>
            <w:tcBorders>
              <w:bottom w:val="single" w:sz="4" w:space="0" w:color="auto"/>
            </w:tcBorders>
            <w:shd w:val="clear" w:color="auto" w:fill="EBEBEB" w:themeFill="background2"/>
          </w:tcPr>
          <w:p w14:paraId="060D19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899" w:type="dxa"/>
            <w:tcBorders>
              <w:bottom w:val="single" w:sz="4" w:space="0" w:color="auto"/>
            </w:tcBorders>
          </w:tcPr>
          <w:p w14:paraId="3FA8B3E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r>
      <w:tr w:rsidR="00F65296" w:rsidRPr="00940E38" w14:paraId="2C504F6D"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77A9A85" w14:textId="77777777" w:rsidR="00F65296" w:rsidRPr="00940E38" w:rsidRDefault="00F65296" w:rsidP="00EE379B">
            <w:pPr>
              <w:ind w:left="170" w:hanging="170"/>
              <w:rPr>
                <w:rStyle w:val="SourceReference"/>
              </w:rPr>
            </w:pPr>
          </w:p>
        </w:tc>
        <w:tc>
          <w:tcPr>
            <w:tcW w:w="5512" w:type="dxa"/>
            <w:tcBorders>
              <w:top w:val="single" w:sz="4" w:space="0" w:color="auto"/>
              <w:bottom w:val="nil"/>
            </w:tcBorders>
          </w:tcPr>
          <w:p w14:paraId="55869A1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904" w:type="dxa"/>
            <w:tcBorders>
              <w:top w:val="single" w:sz="4" w:space="0" w:color="auto"/>
              <w:bottom w:val="nil"/>
            </w:tcBorders>
          </w:tcPr>
          <w:p w14:paraId="27D2198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nil"/>
            </w:tcBorders>
            <w:shd w:val="clear" w:color="auto" w:fill="EBEBEB" w:themeFill="background2"/>
          </w:tcPr>
          <w:p w14:paraId="422B351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899" w:type="dxa"/>
            <w:tcBorders>
              <w:top w:val="single" w:sz="4" w:space="0" w:color="auto"/>
              <w:bottom w:val="nil"/>
            </w:tcBorders>
          </w:tcPr>
          <w:p w14:paraId="0EA007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r>
      <w:tr w:rsidR="00F65296" w:rsidRPr="00940E38" w14:paraId="6983AE7C"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003D015" w14:textId="77777777" w:rsidR="00F65296" w:rsidRPr="00940E38" w:rsidRDefault="00F65296" w:rsidP="00EE379B">
            <w:pPr>
              <w:ind w:left="170" w:hanging="170"/>
              <w:rPr>
                <w:rStyle w:val="SourceReference"/>
              </w:rPr>
            </w:pPr>
          </w:p>
        </w:tc>
        <w:tc>
          <w:tcPr>
            <w:tcW w:w="5512" w:type="dxa"/>
            <w:tcBorders>
              <w:top w:val="nil"/>
            </w:tcBorders>
          </w:tcPr>
          <w:p w14:paraId="4D52740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xpenses from transactions</w:t>
            </w:r>
          </w:p>
        </w:tc>
        <w:tc>
          <w:tcPr>
            <w:tcW w:w="904" w:type="dxa"/>
            <w:tcBorders>
              <w:top w:val="nil"/>
            </w:tcBorders>
          </w:tcPr>
          <w:p w14:paraId="6F3AAF9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9" w:type="dxa"/>
            <w:tcBorders>
              <w:top w:val="nil"/>
            </w:tcBorders>
            <w:shd w:val="clear" w:color="auto" w:fill="EBEBEB" w:themeFill="background2"/>
          </w:tcPr>
          <w:p w14:paraId="396F661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99" w:type="dxa"/>
            <w:tcBorders>
              <w:top w:val="nil"/>
            </w:tcBorders>
          </w:tcPr>
          <w:p w14:paraId="01AD1EC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2368684"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BC9A93B" w14:textId="77777777" w:rsidR="00F65296" w:rsidRPr="00940E38" w:rsidRDefault="00F65296" w:rsidP="00EE379B">
            <w:pPr>
              <w:ind w:left="170" w:hanging="170"/>
              <w:rPr>
                <w:rStyle w:val="SourceReference"/>
              </w:rPr>
            </w:pPr>
            <w:r w:rsidRPr="00940E38">
              <w:rPr>
                <w:rStyle w:val="SourceReference"/>
              </w:rPr>
              <w:t>AASB 101.99</w:t>
            </w:r>
          </w:p>
        </w:tc>
        <w:tc>
          <w:tcPr>
            <w:tcW w:w="5512" w:type="dxa"/>
          </w:tcPr>
          <w:p w14:paraId="026E39A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Employee expenses</w:t>
            </w:r>
          </w:p>
        </w:tc>
        <w:tc>
          <w:tcPr>
            <w:tcW w:w="904" w:type="dxa"/>
          </w:tcPr>
          <w:p w14:paraId="59A6102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1.1</w:t>
            </w:r>
          </w:p>
        </w:tc>
        <w:tc>
          <w:tcPr>
            <w:tcW w:w="899" w:type="dxa"/>
            <w:shd w:val="clear" w:color="auto" w:fill="EBEBEB" w:themeFill="background2"/>
          </w:tcPr>
          <w:p w14:paraId="52C5D4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767)</w:t>
            </w:r>
          </w:p>
        </w:tc>
        <w:tc>
          <w:tcPr>
            <w:tcW w:w="899" w:type="dxa"/>
          </w:tcPr>
          <w:p w14:paraId="0A66BB9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970)</w:t>
            </w:r>
          </w:p>
        </w:tc>
      </w:tr>
      <w:tr w:rsidR="00F65296" w:rsidRPr="00940E38" w14:paraId="0CD32651"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0D32B74" w14:textId="77777777" w:rsidR="00F65296" w:rsidRPr="00940E38" w:rsidRDefault="00F65296" w:rsidP="00EE379B">
            <w:pPr>
              <w:ind w:left="170" w:hanging="170"/>
              <w:rPr>
                <w:rStyle w:val="SourceReference"/>
              </w:rPr>
            </w:pPr>
            <w:r w:rsidRPr="00940E38">
              <w:rPr>
                <w:rStyle w:val="SourceReference"/>
              </w:rPr>
              <w:t>AASB 101.85</w:t>
            </w:r>
          </w:p>
        </w:tc>
        <w:tc>
          <w:tcPr>
            <w:tcW w:w="5512" w:type="dxa"/>
          </w:tcPr>
          <w:p w14:paraId="6036CF2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epreciation </w:t>
            </w:r>
          </w:p>
        </w:tc>
        <w:tc>
          <w:tcPr>
            <w:tcW w:w="904" w:type="dxa"/>
          </w:tcPr>
          <w:p w14:paraId="31B5754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1.1</w:t>
            </w:r>
          </w:p>
        </w:tc>
        <w:tc>
          <w:tcPr>
            <w:tcW w:w="899" w:type="dxa"/>
            <w:shd w:val="clear" w:color="auto" w:fill="EBEBEB" w:themeFill="background2"/>
          </w:tcPr>
          <w:p w14:paraId="1961703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099)</w:t>
            </w:r>
          </w:p>
        </w:tc>
        <w:tc>
          <w:tcPr>
            <w:tcW w:w="899" w:type="dxa"/>
          </w:tcPr>
          <w:p w14:paraId="4A1B1A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157)</w:t>
            </w:r>
          </w:p>
        </w:tc>
      </w:tr>
      <w:tr w:rsidR="00F65296" w:rsidRPr="00940E38" w14:paraId="01E3419A"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B71B829" w14:textId="77777777" w:rsidR="00F65296" w:rsidRPr="00940E38" w:rsidRDefault="00F65296" w:rsidP="00EE379B">
            <w:pPr>
              <w:ind w:left="170" w:hanging="170"/>
              <w:rPr>
                <w:rStyle w:val="SourceReference"/>
              </w:rPr>
            </w:pPr>
            <w:r w:rsidRPr="00940E38">
              <w:rPr>
                <w:rStyle w:val="SourceReference"/>
              </w:rPr>
              <w:t>AASB 101.85</w:t>
            </w:r>
          </w:p>
        </w:tc>
        <w:tc>
          <w:tcPr>
            <w:tcW w:w="5512" w:type="dxa"/>
          </w:tcPr>
          <w:p w14:paraId="74B2C25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expense</w:t>
            </w:r>
          </w:p>
        </w:tc>
        <w:tc>
          <w:tcPr>
            <w:tcW w:w="904" w:type="dxa"/>
          </w:tcPr>
          <w:p w14:paraId="08D6DF2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1</w:t>
            </w:r>
          </w:p>
        </w:tc>
        <w:tc>
          <w:tcPr>
            <w:tcW w:w="899" w:type="dxa"/>
            <w:shd w:val="clear" w:color="auto" w:fill="EBEBEB" w:themeFill="background2"/>
          </w:tcPr>
          <w:p w14:paraId="363B70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66)</w:t>
            </w:r>
          </w:p>
        </w:tc>
        <w:tc>
          <w:tcPr>
            <w:tcW w:w="899" w:type="dxa"/>
          </w:tcPr>
          <w:p w14:paraId="2152D5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36)</w:t>
            </w:r>
          </w:p>
        </w:tc>
      </w:tr>
      <w:tr w:rsidR="00F65296" w:rsidRPr="00940E38" w14:paraId="0DB80C15"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6585AE9" w14:textId="77777777" w:rsidR="00F65296" w:rsidRPr="00940E38" w:rsidRDefault="00F65296" w:rsidP="00EE379B">
            <w:pPr>
              <w:ind w:left="170" w:hanging="170"/>
              <w:rPr>
                <w:rStyle w:val="SourceReference"/>
              </w:rPr>
            </w:pPr>
            <w:r w:rsidRPr="00940E38">
              <w:rPr>
                <w:rStyle w:val="SourceReference"/>
              </w:rPr>
              <w:t>AASB 101.82(b)</w:t>
            </w:r>
          </w:p>
        </w:tc>
        <w:tc>
          <w:tcPr>
            <w:tcW w:w="5512" w:type="dxa"/>
          </w:tcPr>
          <w:p w14:paraId="06A4455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Grant expenses </w:t>
            </w:r>
          </w:p>
        </w:tc>
        <w:tc>
          <w:tcPr>
            <w:tcW w:w="904" w:type="dxa"/>
          </w:tcPr>
          <w:p w14:paraId="6704B08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2</w:t>
            </w:r>
          </w:p>
        </w:tc>
        <w:tc>
          <w:tcPr>
            <w:tcW w:w="899" w:type="dxa"/>
            <w:shd w:val="clear" w:color="auto" w:fill="EBEBEB" w:themeFill="background2"/>
          </w:tcPr>
          <w:p w14:paraId="39F5E4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2 883)</w:t>
            </w:r>
          </w:p>
        </w:tc>
        <w:tc>
          <w:tcPr>
            <w:tcW w:w="899" w:type="dxa"/>
          </w:tcPr>
          <w:p w14:paraId="2943163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3 040)</w:t>
            </w:r>
          </w:p>
        </w:tc>
      </w:tr>
      <w:tr w:rsidR="00F65296" w:rsidRPr="00940E38" w14:paraId="421835AD"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68B43BC5" w14:textId="77777777" w:rsidR="00F65296" w:rsidRPr="00940E38" w:rsidRDefault="00F65296" w:rsidP="00EE379B">
            <w:pPr>
              <w:ind w:left="170" w:hanging="170"/>
              <w:rPr>
                <w:rStyle w:val="SourceReference"/>
              </w:rPr>
            </w:pPr>
            <w:r w:rsidRPr="00940E38">
              <w:rPr>
                <w:rStyle w:val="SourceReference"/>
              </w:rPr>
              <w:t>AASB 101.85</w:t>
            </w:r>
          </w:p>
        </w:tc>
        <w:tc>
          <w:tcPr>
            <w:tcW w:w="5512" w:type="dxa"/>
          </w:tcPr>
          <w:p w14:paraId="6565F2F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w:t>
            </w:r>
          </w:p>
        </w:tc>
        <w:tc>
          <w:tcPr>
            <w:tcW w:w="904" w:type="dxa"/>
          </w:tcPr>
          <w:p w14:paraId="1326FE5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3</w:t>
            </w:r>
          </w:p>
        </w:tc>
        <w:tc>
          <w:tcPr>
            <w:tcW w:w="899" w:type="dxa"/>
            <w:shd w:val="clear" w:color="auto" w:fill="EBEBEB" w:themeFill="background2"/>
          </w:tcPr>
          <w:p w14:paraId="59F83F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09)</w:t>
            </w:r>
          </w:p>
        </w:tc>
        <w:tc>
          <w:tcPr>
            <w:tcW w:w="899" w:type="dxa"/>
          </w:tcPr>
          <w:p w14:paraId="239C669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720)</w:t>
            </w:r>
          </w:p>
        </w:tc>
      </w:tr>
      <w:tr w:rsidR="00F65296" w:rsidRPr="00940E38" w14:paraId="35F3567E"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35CFF5A1" w14:textId="77777777" w:rsidR="00F65296" w:rsidRPr="00940E38" w:rsidRDefault="00F65296" w:rsidP="00EE379B">
            <w:pPr>
              <w:ind w:left="170" w:hanging="170"/>
              <w:rPr>
                <w:rStyle w:val="SourceReference"/>
              </w:rPr>
            </w:pPr>
            <w:r w:rsidRPr="00940E38">
              <w:rPr>
                <w:rStyle w:val="SourceReference"/>
              </w:rPr>
              <w:t>AASB 101.82(b)</w:t>
            </w:r>
          </w:p>
        </w:tc>
        <w:tc>
          <w:tcPr>
            <w:tcW w:w="5512" w:type="dxa"/>
            <w:tcBorders>
              <w:bottom w:val="single" w:sz="4" w:space="0" w:color="auto"/>
            </w:tcBorders>
          </w:tcPr>
          <w:p w14:paraId="060EFBC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Other operating expenses </w:t>
            </w:r>
          </w:p>
        </w:tc>
        <w:tc>
          <w:tcPr>
            <w:tcW w:w="904" w:type="dxa"/>
            <w:tcBorders>
              <w:bottom w:val="single" w:sz="4" w:space="0" w:color="auto"/>
            </w:tcBorders>
          </w:tcPr>
          <w:p w14:paraId="07DDD66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4</w:t>
            </w:r>
          </w:p>
        </w:tc>
        <w:tc>
          <w:tcPr>
            <w:tcW w:w="899" w:type="dxa"/>
            <w:tcBorders>
              <w:bottom w:val="single" w:sz="4" w:space="0" w:color="auto"/>
            </w:tcBorders>
            <w:shd w:val="clear" w:color="auto" w:fill="EBEBEB" w:themeFill="background2"/>
          </w:tcPr>
          <w:p w14:paraId="647761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828)</w:t>
            </w:r>
          </w:p>
        </w:tc>
        <w:tc>
          <w:tcPr>
            <w:tcW w:w="899" w:type="dxa"/>
            <w:tcBorders>
              <w:bottom w:val="single" w:sz="4" w:space="0" w:color="auto"/>
            </w:tcBorders>
          </w:tcPr>
          <w:p w14:paraId="52D7A57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97)</w:t>
            </w:r>
          </w:p>
        </w:tc>
      </w:tr>
      <w:tr w:rsidR="00F65296" w:rsidRPr="00940E38" w14:paraId="426D3254"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5349E335"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top w:val="single" w:sz="4" w:space="0" w:color="auto"/>
              <w:bottom w:val="single" w:sz="4" w:space="0" w:color="auto"/>
            </w:tcBorders>
          </w:tcPr>
          <w:p w14:paraId="549E546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expenses from transactions</w:t>
            </w:r>
          </w:p>
        </w:tc>
        <w:tc>
          <w:tcPr>
            <w:tcW w:w="904" w:type="dxa"/>
            <w:tcBorders>
              <w:top w:val="single" w:sz="4" w:space="0" w:color="auto"/>
              <w:bottom w:val="single" w:sz="4" w:space="0" w:color="auto"/>
            </w:tcBorders>
          </w:tcPr>
          <w:p w14:paraId="5917C4D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4" w:space="0" w:color="auto"/>
            </w:tcBorders>
            <w:shd w:val="clear" w:color="auto" w:fill="EBEBEB" w:themeFill="background2"/>
          </w:tcPr>
          <w:p w14:paraId="7FE717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1 252)</w:t>
            </w:r>
          </w:p>
        </w:tc>
        <w:tc>
          <w:tcPr>
            <w:tcW w:w="899" w:type="dxa"/>
            <w:tcBorders>
              <w:top w:val="single" w:sz="4" w:space="0" w:color="auto"/>
              <w:bottom w:val="single" w:sz="4" w:space="0" w:color="auto"/>
            </w:tcBorders>
          </w:tcPr>
          <w:p w14:paraId="5F6BB7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7 421)</w:t>
            </w:r>
          </w:p>
        </w:tc>
      </w:tr>
      <w:tr w:rsidR="00F65296" w:rsidRPr="00940E38" w14:paraId="10C65463"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2308A64" w14:textId="77777777" w:rsidR="00F65296" w:rsidRPr="00940E38" w:rsidRDefault="00F65296" w:rsidP="00EE379B">
            <w:pPr>
              <w:ind w:left="170" w:hanging="170"/>
              <w:rPr>
                <w:rStyle w:val="SourceReference"/>
              </w:rPr>
            </w:pPr>
          </w:p>
        </w:tc>
        <w:tc>
          <w:tcPr>
            <w:tcW w:w="5512" w:type="dxa"/>
            <w:tcBorders>
              <w:top w:val="single" w:sz="4" w:space="0" w:color="auto"/>
              <w:bottom w:val="single" w:sz="12" w:space="0" w:color="auto"/>
            </w:tcBorders>
          </w:tcPr>
          <w:p w14:paraId="4B3A224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transactions (net operating balance)</w:t>
            </w:r>
          </w:p>
        </w:tc>
        <w:tc>
          <w:tcPr>
            <w:tcW w:w="904" w:type="dxa"/>
            <w:tcBorders>
              <w:top w:val="single" w:sz="4" w:space="0" w:color="auto"/>
              <w:bottom w:val="single" w:sz="12" w:space="0" w:color="auto"/>
            </w:tcBorders>
          </w:tcPr>
          <w:p w14:paraId="1041D2B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4" w:space="0" w:color="auto"/>
              <w:bottom w:val="single" w:sz="12" w:space="0" w:color="auto"/>
            </w:tcBorders>
            <w:shd w:val="clear" w:color="auto" w:fill="EBEBEB" w:themeFill="background2"/>
          </w:tcPr>
          <w:p w14:paraId="483C7C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6 223</w:t>
            </w:r>
          </w:p>
        </w:tc>
        <w:tc>
          <w:tcPr>
            <w:tcW w:w="899" w:type="dxa"/>
            <w:tcBorders>
              <w:top w:val="single" w:sz="4" w:space="0" w:color="auto"/>
              <w:bottom w:val="single" w:sz="12" w:space="0" w:color="auto"/>
            </w:tcBorders>
          </w:tcPr>
          <w:p w14:paraId="5370284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 839</w:t>
            </w:r>
          </w:p>
        </w:tc>
      </w:tr>
      <w:tr w:rsidR="00F65296" w:rsidRPr="00940E38" w14:paraId="07181767"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3A0019B" w14:textId="77777777" w:rsidR="00F65296" w:rsidRPr="00940E38" w:rsidRDefault="00F65296" w:rsidP="00EE379B">
            <w:pPr>
              <w:ind w:left="170" w:hanging="170"/>
              <w:rPr>
                <w:rStyle w:val="SourceReference"/>
              </w:rPr>
            </w:pPr>
            <w:r w:rsidRPr="00940E38">
              <w:rPr>
                <w:rStyle w:val="SourceReference"/>
              </w:rPr>
              <w:t>AASB 1049.32</w:t>
            </w:r>
          </w:p>
        </w:tc>
        <w:tc>
          <w:tcPr>
            <w:tcW w:w="5512" w:type="dxa"/>
            <w:tcBorders>
              <w:top w:val="single" w:sz="12" w:space="0" w:color="auto"/>
            </w:tcBorders>
          </w:tcPr>
          <w:p w14:paraId="4C6A4E2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included in net result</w:t>
            </w:r>
          </w:p>
        </w:tc>
        <w:tc>
          <w:tcPr>
            <w:tcW w:w="904" w:type="dxa"/>
            <w:tcBorders>
              <w:top w:val="single" w:sz="12" w:space="0" w:color="auto"/>
            </w:tcBorders>
          </w:tcPr>
          <w:p w14:paraId="25452CE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12" w:space="0" w:color="auto"/>
            </w:tcBorders>
            <w:shd w:val="clear" w:color="auto" w:fill="EBEBEB" w:themeFill="background2"/>
          </w:tcPr>
          <w:p w14:paraId="69D746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9" w:type="dxa"/>
            <w:tcBorders>
              <w:top w:val="single" w:sz="12" w:space="0" w:color="auto"/>
            </w:tcBorders>
          </w:tcPr>
          <w:p w14:paraId="02C2D2A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3468F4FD"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2468FE1" w14:textId="77777777" w:rsidR="00F65296" w:rsidRPr="00940E38" w:rsidRDefault="00F65296" w:rsidP="00EE379B">
            <w:pPr>
              <w:ind w:left="170" w:hanging="170"/>
              <w:rPr>
                <w:rStyle w:val="SourceReference"/>
              </w:rPr>
            </w:pPr>
            <w:r w:rsidRPr="00940E38">
              <w:rPr>
                <w:rStyle w:val="SourceReference"/>
              </w:rPr>
              <w:t>AASB 101.85</w:t>
            </w:r>
            <w:r w:rsidRPr="00940E38">
              <w:rPr>
                <w:rStyle w:val="SourceReference"/>
              </w:rPr>
              <w:noBreakHyphen/>
              <w:t>86</w:t>
            </w:r>
          </w:p>
        </w:tc>
        <w:tc>
          <w:tcPr>
            <w:tcW w:w="5512" w:type="dxa"/>
          </w:tcPr>
          <w:p w14:paraId="280A83D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non</w:t>
            </w:r>
            <w:r w:rsidRPr="00940E38">
              <w:noBreakHyphen/>
              <w:t xml:space="preserve">financial assets </w:t>
            </w:r>
            <w:r w:rsidRPr="00940E38">
              <w:rPr>
                <w:vertAlign w:val="superscript"/>
              </w:rPr>
              <w:t>(a)</w:t>
            </w:r>
          </w:p>
        </w:tc>
        <w:tc>
          <w:tcPr>
            <w:tcW w:w="904" w:type="dxa"/>
          </w:tcPr>
          <w:p w14:paraId="366FD8B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shd w:val="clear" w:color="auto" w:fill="EBEBEB" w:themeFill="background2"/>
          </w:tcPr>
          <w:p w14:paraId="7BD9E4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161)</w:t>
            </w:r>
          </w:p>
        </w:tc>
        <w:tc>
          <w:tcPr>
            <w:tcW w:w="899" w:type="dxa"/>
          </w:tcPr>
          <w:p w14:paraId="71325E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05</w:t>
            </w:r>
          </w:p>
        </w:tc>
      </w:tr>
      <w:tr w:rsidR="00F65296" w:rsidRPr="00940E38" w14:paraId="7CE198E3"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398B6BA5" w14:textId="77777777" w:rsidR="00F65296" w:rsidRPr="00940E38" w:rsidRDefault="00F65296" w:rsidP="00EE379B">
            <w:pPr>
              <w:ind w:left="170" w:hanging="170"/>
              <w:rPr>
                <w:rStyle w:val="SourceReference"/>
              </w:rPr>
            </w:pPr>
            <w:r w:rsidRPr="00940E38">
              <w:rPr>
                <w:rStyle w:val="SourceReference"/>
              </w:rPr>
              <w:t>AASB 101.98(c)</w:t>
            </w:r>
          </w:p>
        </w:tc>
        <w:tc>
          <w:tcPr>
            <w:tcW w:w="5512" w:type="dxa"/>
          </w:tcPr>
          <w:p w14:paraId="34AD7BB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Net gain/(loss) on financial instruments </w:t>
            </w:r>
            <w:r w:rsidRPr="00940E38">
              <w:rPr>
                <w:vertAlign w:val="superscript"/>
              </w:rPr>
              <w:t>(b)</w:t>
            </w:r>
          </w:p>
        </w:tc>
        <w:tc>
          <w:tcPr>
            <w:tcW w:w="904" w:type="dxa"/>
          </w:tcPr>
          <w:p w14:paraId="7E6F44E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shd w:val="clear" w:color="auto" w:fill="EBEBEB" w:themeFill="background2"/>
          </w:tcPr>
          <w:p w14:paraId="0DB48CE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121)</w:t>
            </w:r>
          </w:p>
        </w:tc>
        <w:tc>
          <w:tcPr>
            <w:tcW w:w="899" w:type="dxa"/>
          </w:tcPr>
          <w:p w14:paraId="628E01A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971)</w:t>
            </w:r>
          </w:p>
        </w:tc>
      </w:tr>
      <w:tr w:rsidR="00F65296" w:rsidRPr="00940E38" w14:paraId="6B8D3F10"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75B33206" w14:textId="77777777" w:rsidR="00F65296" w:rsidRPr="00940E38" w:rsidRDefault="00F65296" w:rsidP="00EE379B">
            <w:pPr>
              <w:ind w:left="170" w:hanging="170"/>
              <w:rPr>
                <w:rStyle w:val="SourceReference"/>
              </w:rPr>
            </w:pPr>
            <w:r w:rsidRPr="00940E38">
              <w:rPr>
                <w:rStyle w:val="SourceReference"/>
              </w:rPr>
              <w:t>AASB 101.82(c)</w:t>
            </w:r>
          </w:p>
        </w:tc>
        <w:tc>
          <w:tcPr>
            <w:tcW w:w="5512" w:type="dxa"/>
          </w:tcPr>
          <w:p w14:paraId="7693103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and joint entities, excluding dividends</w:t>
            </w:r>
          </w:p>
        </w:tc>
        <w:tc>
          <w:tcPr>
            <w:tcW w:w="904" w:type="dxa"/>
          </w:tcPr>
          <w:p w14:paraId="02E2919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shd w:val="clear" w:color="auto" w:fill="EBEBEB" w:themeFill="background2"/>
          </w:tcPr>
          <w:p w14:paraId="48F8CF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6</w:t>
            </w:r>
          </w:p>
        </w:tc>
        <w:tc>
          <w:tcPr>
            <w:tcW w:w="899" w:type="dxa"/>
          </w:tcPr>
          <w:p w14:paraId="0C4FC6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97</w:t>
            </w:r>
          </w:p>
        </w:tc>
      </w:tr>
      <w:tr w:rsidR="00F65296" w:rsidRPr="00940E38" w14:paraId="6E0A2FF3"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4B931CA" w14:textId="77777777" w:rsidR="00F65296" w:rsidRPr="00940E38" w:rsidRDefault="00F65296" w:rsidP="00EE379B">
            <w:pPr>
              <w:ind w:left="170" w:hanging="170"/>
              <w:rPr>
                <w:rStyle w:val="SourceReference"/>
              </w:rPr>
            </w:pPr>
          </w:p>
        </w:tc>
        <w:tc>
          <w:tcPr>
            <w:tcW w:w="5512" w:type="dxa"/>
            <w:tcBorders>
              <w:bottom w:val="single" w:sz="6" w:space="0" w:color="auto"/>
            </w:tcBorders>
          </w:tcPr>
          <w:p w14:paraId="6FB7D84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904" w:type="dxa"/>
            <w:tcBorders>
              <w:bottom w:val="single" w:sz="6" w:space="0" w:color="auto"/>
            </w:tcBorders>
          </w:tcPr>
          <w:p w14:paraId="7AF17AC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2</w:t>
            </w:r>
          </w:p>
        </w:tc>
        <w:tc>
          <w:tcPr>
            <w:tcW w:w="899" w:type="dxa"/>
            <w:tcBorders>
              <w:bottom w:val="single" w:sz="6" w:space="0" w:color="auto"/>
            </w:tcBorders>
            <w:shd w:val="clear" w:color="auto" w:fill="EBEBEB" w:themeFill="background2"/>
          </w:tcPr>
          <w:p w14:paraId="1D0013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5)</w:t>
            </w:r>
          </w:p>
        </w:tc>
        <w:tc>
          <w:tcPr>
            <w:tcW w:w="899" w:type="dxa"/>
            <w:tcBorders>
              <w:bottom w:val="single" w:sz="6" w:space="0" w:color="auto"/>
            </w:tcBorders>
          </w:tcPr>
          <w:p w14:paraId="27010A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47)</w:t>
            </w:r>
          </w:p>
        </w:tc>
      </w:tr>
      <w:tr w:rsidR="00F65296" w:rsidRPr="00940E38" w14:paraId="5B7B51DF"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7DE668E" w14:textId="77777777" w:rsidR="00F65296" w:rsidRPr="00940E38" w:rsidRDefault="00F65296" w:rsidP="00EE379B">
            <w:pPr>
              <w:ind w:left="170" w:hanging="170"/>
              <w:rPr>
                <w:rStyle w:val="SourceReference"/>
              </w:rPr>
            </w:pPr>
          </w:p>
        </w:tc>
        <w:tc>
          <w:tcPr>
            <w:tcW w:w="5512" w:type="dxa"/>
            <w:tcBorders>
              <w:top w:val="single" w:sz="6" w:space="0" w:color="auto"/>
              <w:bottom w:val="single" w:sz="6" w:space="0" w:color="auto"/>
            </w:tcBorders>
          </w:tcPr>
          <w:p w14:paraId="4A11110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included in net result</w:t>
            </w:r>
          </w:p>
        </w:tc>
        <w:tc>
          <w:tcPr>
            <w:tcW w:w="904" w:type="dxa"/>
            <w:tcBorders>
              <w:top w:val="single" w:sz="6" w:space="0" w:color="auto"/>
              <w:bottom w:val="single" w:sz="6" w:space="0" w:color="auto"/>
            </w:tcBorders>
          </w:tcPr>
          <w:p w14:paraId="0BC62EC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14:paraId="4CFD52D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861)</w:t>
            </w:r>
          </w:p>
        </w:tc>
        <w:tc>
          <w:tcPr>
            <w:tcW w:w="899" w:type="dxa"/>
            <w:tcBorders>
              <w:top w:val="single" w:sz="6" w:space="0" w:color="auto"/>
              <w:bottom w:val="single" w:sz="6" w:space="0" w:color="auto"/>
            </w:tcBorders>
          </w:tcPr>
          <w:p w14:paraId="2D601E6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16)</w:t>
            </w:r>
          </w:p>
        </w:tc>
      </w:tr>
      <w:tr w:rsidR="00F65296" w:rsidRPr="00940E38" w14:paraId="75FD0D0C"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500CCE7"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top w:val="single" w:sz="6" w:space="0" w:color="auto"/>
            </w:tcBorders>
          </w:tcPr>
          <w:p w14:paraId="2AC17B2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continuing operations</w:t>
            </w:r>
          </w:p>
        </w:tc>
        <w:tc>
          <w:tcPr>
            <w:tcW w:w="904" w:type="dxa"/>
            <w:tcBorders>
              <w:top w:val="single" w:sz="6" w:space="0" w:color="auto"/>
            </w:tcBorders>
          </w:tcPr>
          <w:p w14:paraId="5B9F759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14:paraId="0F6E1E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 329</w:t>
            </w:r>
          </w:p>
        </w:tc>
        <w:tc>
          <w:tcPr>
            <w:tcW w:w="899" w:type="dxa"/>
            <w:tcBorders>
              <w:top w:val="single" w:sz="6" w:space="0" w:color="auto"/>
            </w:tcBorders>
          </w:tcPr>
          <w:p w14:paraId="0E83EB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023</w:t>
            </w:r>
          </w:p>
        </w:tc>
      </w:tr>
      <w:tr w:rsidR="00F65296" w:rsidRPr="00940E38" w14:paraId="61F1B021"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7EA7E4C" w14:textId="77777777" w:rsidR="00F65296" w:rsidRPr="00940E38" w:rsidRDefault="00F65296" w:rsidP="00EE379B">
            <w:pPr>
              <w:ind w:left="170" w:hanging="170"/>
              <w:rPr>
                <w:rStyle w:val="SourceReference"/>
              </w:rPr>
            </w:pPr>
            <w:r w:rsidRPr="00940E38">
              <w:rPr>
                <w:rStyle w:val="SourceReference"/>
              </w:rPr>
              <w:t>AASB 5.33(a)</w:t>
            </w:r>
          </w:p>
        </w:tc>
        <w:tc>
          <w:tcPr>
            <w:tcW w:w="5512" w:type="dxa"/>
          </w:tcPr>
          <w:p w14:paraId="49FBE3A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discontinued operations</w:t>
            </w:r>
          </w:p>
        </w:tc>
        <w:tc>
          <w:tcPr>
            <w:tcW w:w="904" w:type="dxa"/>
          </w:tcPr>
          <w:p w14:paraId="5F5A5B4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3</w:t>
            </w:r>
          </w:p>
        </w:tc>
        <w:tc>
          <w:tcPr>
            <w:tcW w:w="899" w:type="dxa"/>
            <w:shd w:val="clear" w:color="auto" w:fill="EBEBEB" w:themeFill="background2"/>
          </w:tcPr>
          <w:p w14:paraId="286CC7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29</w:t>
            </w:r>
          </w:p>
        </w:tc>
        <w:tc>
          <w:tcPr>
            <w:tcW w:w="899" w:type="dxa"/>
          </w:tcPr>
          <w:p w14:paraId="702F4E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856</w:t>
            </w:r>
          </w:p>
        </w:tc>
      </w:tr>
      <w:tr w:rsidR="00F65296" w:rsidRPr="00940E38" w14:paraId="08E9B650"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FFECA37" w14:textId="77777777" w:rsidR="00F65296" w:rsidRPr="00940E38" w:rsidRDefault="00F65296" w:rsidP="00EE379B">
            <w:pPr>
              <w:ind w:left="170" w:hanging="170"/>
              <w:rPr>
                <w:rStyle w:val="SourceReference"/>
              </w:rPr>
            </w:pPr>
          </w:p>
        </w:tc>
        <w:tc>
          <w:tcPr>
            <w:tcW w:w="5512" w:type="dxa"/>
            <w:tcBorders>
              <w:bottom w:val="single" w:sz="6" w:space="0" w:color="auto"/>
            </w:tcBorders>
          </w:tcPr>
          <w:p w14:paraId="3CA06CD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904" w:type="dxa"/>
            <w:tcBorders>
              <w:bottom w:val="single" w:sz="6" w:space="0" w:color="auto"/>
            </w:tcBorders>
          </w:tcPr>
          <w:p w14:paraId="717CF55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bottom w:val="single" w:sz="6" w:space="0" w:color="auto"/>
            </w:tcBorders>
            <w:shd w:val="clear" w:color="auto" w:fill="EBEBEB" w:themeFill="background2"/>
          </w:tcPr>
          <w:p w14:paraId="61DCADA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559</w:t>
            </w:r>
          </w:p>
        </w:tc>
        <w:tc>
          <w:tcPr>
            <w:tcW w:w="899" w:type="dxa"/>
            <w:tcBorders>
              <w:bottom w:val="single" w:sz="6" w:space="0" w:color="auto"/>
            </w:tcBorders>
          </w:tcPr>
          <w:p w14:paraId="69FF79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879</w:t>
            </w:r>
          </w:p>
        </w:tc>
      </w:tr>
      <w:tr w:rsidR="00F65296" w:rsidRPr="00940E38" w14:paraId="715ADBCB"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903BD9C" w14:textId="77777777" w:rsidR="00F65296" w:rsidRPr="00940E38" w:rsidRDefault="00F65296" w:rsidP="00EE379B">
            <w:pPr>
              <w:ind w:left="170" w:hanging="170"/>
              <w:rPr>
                <w:rStyle w:val="SourceReference"/>
              </w:rPr>
            </w:pPr>
            <w:r w:rsidRPr="00940E38">
              <w:rPr>
                <w:rStyle w:val="SourceReference"/>
              </w:rPr>
              <w:t>AASB 101.85</w:t>
            </w:r>
          </w:p>
        </w:tc>
        <w:tc>
          <w:tcPr>
            <w:tcW w:w="5512" w:type="dxa"/>
            <w:tcBorders>
              <w:top w:val="single" w:sz="6" w:space="0" w:color="auto"/>
            </w:tcBorders>
          </w:tcPr>
          <w:p w14:paraId="6F8DB30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 other comprehensive income:</w:t>
            </w:r>
          </w:p>
        </w:tc>
        <w:tc>
          <w:tcPr>
            <w:tcW w:w="904" w:type="dxa"/>
            <w:tcBorders>
              <w:top w:val="single" w:sz="6" w:space="0" w:color="auto"/>
            </w:tcBorders>
          </w:tcPr>
          <w:p w14:paraId="2A1A1DF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tcBorders>
            <w:shd w:val="clear" w:color="auto" w:fill="EBEBEB" w:themeFill="background2"/>
          </w:tcPr>
          <w:p w14:paraId="46FB468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9" w:type="dxa"/>
            <w:tcBorders>
              <w:top w:val="single" w:sz="6" w:space="0" w:color="auto"/>
            </w:tcBorders>
          </w:tcPr>
          <w:p w14:paraId="30CE31D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0D29E765"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5AF0104" w14:textId="77777777" w:rsidR="00F65296" w:rsidRPr="00940E38" w:rsidRDefault="00F65296" w:rsidP="00EE379B">
            <w:pPr>
              <w:ind w:left="170" w:hanging="170"/>
              <w:rPr>
                <w:rStyle w:val="SourceReference"/>
              </w:rPr>
            </w:pPr>
          </w:p>
        </w:tc>
        <w:tc>
          <w:tcPr>
            <w:tcW w:w="5512" w:type="dxa"/>
          </w:tcPr>
          <w:p w14:paraId="65C6E37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will not be reclassified to net result</w:t>
            </w:r>
          </w:p>
        </w:tc>
        <w:tc>
          <w:tcPr>
            <w:tcW w:w="904" w:type="dxa"/>
          </w:tcPr>
          <w:p w14:paraId="1A117DD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14:paraId="2C145A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14:paraId="23EB18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FC6EC2B"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B9EC67D" w14:textId="77777777" w:rsidR="00F65296" w:rsidRPr="00940E38" w:rsidRDefault="00F65296" w:rsidP="00EE379B">
            <w:pPr>
              <w:ind w:left="170" w:hanging="170"/>
              <w:rPr>
                <w:rStyle w:val="SourceReference"/>
              </w:rPr>
            </w:pPr>
            <w:r w:rsidRPr="00940E38">
              <w:rPr>
                <w:rStyle w:val="SourceReference"/>
              </w:rPr>
              <w:t>AASB 101.82A(a)</w:t>
            </w:r>
          </w:p>
        </w:tc>
        <w:tc>
          <w:tcPr>
            <w:tcW w:w="5512" w:type="dxa"/>
          </w:tcPr>
          <w:p w14:paraId="3531771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Changes in physical asset revaluation surplus </w:t>
            </w:r>
            <w:r w:rsidRPr="00940E38">
              <w:rPr>
                <w:vertAlign w:val="superscript"/>
              </w:rPr>
              <w:t>(c)</w:t>
            </w:r>
          </w:p>
        </w:tc>
        <w:tc>
          <w:tcPr>
            <w:tcW w:w="904" w:type="dxa"/>
          </w:tcPr>
          <w:p w14:paraId="45B354D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899" w:type="dxa"/>
            <w:shd w:val="clear" w:color="auto" w:fill="EBEBEB" w:themeFill="background2"/>
          </w:tcPr>
          <w:p w14:paraId="0BCBD7D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03</w:t>
            </w:r>
          </w:p>
        </w:tc>
        <w:tc>
          <w:tcPr>
            <w:tcW w:w="899" w:type="dxa"/>
          </w:tcPr>
          <w:p w14:paraId="26240B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25</w:t>
            </w:r>
          </w:p>
        </w:tc>
      </w:tr>
      <w:tr w:rsidR="00F65296" w:rsidRPr="00940E38" w14:paraId="0D098D18"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1D5F206A" w14:textId="77777777" w:rsidR="00F65296" w:rsidRPr="00940E38" w:rsidRDefault="00F65296" w:rsidP="00EE379B">
            <w:pPr>
              <w:ind w:left="170" w:hanging="170"/>
              <w:rPr>
                <w:rStyle w:val="SourceReference"/>
              </w:rPr>
            </w:pPr>
            <w:r w:rsidRPr="00940E38">
              <w:rPr>
                <w:rStyle w:val="SourceReference"/>
              </w:rPr>
              <w:t>AASB 101.82A(b) AASB 128.39</w:t>
            </w:r>
          </w:p>
        </w:tc>
        <w:tc>
          <w:tcPr>
            <w:tcW w:w="5512" w:type="dxa"/>
          </w:tcPr>
          <w:p w14:paraId="656B407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movement in revaluation surplus of associates and joint ventures</w:t>
            </w:r>
          </w:p>
        </w:tc>
        <w:tc>
          <w:tcPr>
            <w:tcW w:w="904" w:type="dxa"/>
          </w:tcPr>
          <w:p w14:paraId="5E95441D"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899" w:type="dxa"/>
            <w:shd w:val="clear" w:color="auto" w:fill="EBEBEB" w:themeFill="background2"/>
          </w:tcPr>
          <w:p w14:paraId="1F62E46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0</w:t>
            </w:r>
          </w:p>
        </w:tc>
        <w:tc>
          <w:tcPr>
            <w:tcW w:w="899" w:type="dxa"/>
          </w:tcPr>
          <w:p w14:paraId="2FE205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80</w:t>
            </w:r>
          </w:p>
        </w:tc>
      </w:tr>
      <w:tr w:rsidR="00F65296" w:rsidRPr="00940E38" w14:paraId="5B8F500E"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42769634" w14:textId="77777777" w:rsidR="00F65296" w:rsidRPr="00940E38" w:rsidRDefault="00F65296" w:rsidP="00F65296">
            <w:pPr>
              <w:ind w:left="170" w:hanging="170"/>
              <w:rPr>
                <w:rStyle w:val="SourceReference"/>
              </w:rPr>
            </w:pPr>
            <w:r w:rsidRPr="00940E38">
              <w:rPr>
                <w:rStyle w:val="SourceReference"/>
              </w:rPr>
              <w:t>AASB 101.82(A)</w:t>
            </w:r>
          </w:p>
        </w:tc>
        <w:tc>
          <w:tcPr>
            <w:tcW w:w="5512" w:type="dxa"/>
          </w:tcPr>
          <w:p w14:paraId="5A6D237A"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Changes to the fair value of equity investments measured at fair value through other comprehensive income </w:t>
            </w:r>
          </w:p>
        </w:tc>
        <w:tc>
          <w:tcPr>
            <w:tcW w:w="904" w:type="dxa"/>
          </w:tcPr>
          <w:p w14:paraId="27F6F050"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9.4</w:t>
            </w:r>
          </w:p>
        </w:tc>
        <w:tc>
          <w:tcPr>
            <w:tcW w:w="899" w:type="dxa"/>
            <w:shd w:val="clear" w:color="auto" w:fill="EBEBEB" w:themeFill="background2"/>
          </w:tcPr>
          <w:p w14:paraId="476E039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100</w:t>
            </w:r>
          </w:p>
        </w:tc>
        <w:tc>
          <w:tcPr>
            <w:tcW w:w="899" w:type="dxa"/>
          </w:tcPr>
          <w:p w14:paraId="628D234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w:t>
            </w:r>
          </w:p>
        </w:tc>
      </w:tr>
      <w:tr w:rsidR="00F65296" w:rsidRPr="00940E38" w14:paraId="5F678498"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3FF0D31" w14:textId="77777777" w:rsidR="00F65296" w:rsidRPr="00940E38" w:rsidRDefault="00F65296" w:rsidP="00F65296">
            <w:pPr>
              <w:ind w:left="170" w:hanging="170"/>
              <w:rPr>
                <w:rStyle w:val="SourceReference"/>
              </w:rPr>
            </w:pPr>
            <w:r w:rsidRPr="00940E38">
              <w:rPr>
                <w:rStyle w:val="SourceReference"/>
              </w:rPr>
              <w:t>AASB 7.20(a)(i)</w:t>
            </w:r>
          </w:p>
        </w:tc>
        <w:tc>
          <w:tcPr>
            <w:tcW w:w="5512" w:type="dxa"/>
          </w:tcPr>
          <w:p w14:paraId="0AA9DE0E"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Changes to the fair value of financial liabilities designated at fair value through net result due to own credit risk</w:t>
            </w:r>
          </w:p>
        </w:tc>
        <w:tc>
          <w:tcPr>
            <w:tcW w:w="904" w:type="dxa"/>
          </w:tcPr>
          <w:p w14:paraId="31B87CFA"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9.4</w:t>
            </w:r>
          </w:p>
        </w:tc>
        <w:tc>
          <w:tcPr>
            <w:tcW w:w="899" w:type="dxa"/>
            <w:shd w:val="clear" w:color="auto" w:fill="EBEBEB" w:themeFill="background2"/>
          </w:tcPr>
          <w:p w14:paraId="0D9F5E0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 xml:space="preserve"> 30</w:t>
            </w:r>
          </w:p>
        </w:tc>
        <w:tc>
          <w:tcPr>
            <w:tcW w:w="899" w:type="dxa"/>
          </w:tcPr>
          <w:p w14:paraId="35E64EB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spacing w:val="0"/>
                <w:szCs w:val="16"/>
                <w:lang w:eastAsia="en-AU"/>
              </w:rPr>
            </w:pPr>
            <w:r w:rsidRPr="00940E38">
              <w:rPr>
                <w:rFonts w:ascii="Arial" w:eastAsia="Times New Roman" w:hAnsi="Arial" w:cs="Arial"/>
                <w:spacing w:val="0"/>
                <w:szCs w:val="16"/>
                <w:lang w:eastAsia="en-AU"/>
              </w:rPr>
              <w:t>..</w:t>
            </w:r>
          </w:p>
        </w:tc>
      </w:tr>
      <w:tr w:rsidR="00F65296" w:rsidRPr="00940E38" w14:paraId="59BEAB04"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2156B68E" w14:textId="77777777" w:rsidR="00F65296" w:rsidRPr="00940E38" w:rsidRDefault="00F65296" w:rsidP="00F65296">
            <w:pPr>
              <w:ind w:left="170" w:hanging="170"/>
              <w:rPr>
                <w:rStyle w:val="SourceReference"/>
              </w:rPr>
            </w:pPr>
          </w:p>
        </w:tc>
        <w:tc>
          <w:tcPr>
            <w:tcW w:w="5512" w:type="dxa"/>
          </w:tcPr>
          <w:p w14:paraId="16A61851"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may be reclassified subsequently to net result</w:t>
            </w:r>
          </w:p>
        </w:tc>
        <w:tc>
          <w:tcPr>
            <w:tcW w:w="904" w:type="dxa"/>
          </w:tcPr>
          <w:p w14:paraId="7CFF8DC6"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shd w:val="clear" w:color="auto" w:fill="EBEBEB" w:themeFill="background2"/>
          </w:tcPr>
          <w:p w14:paraId="72EEE78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9" w:type="dxa"/>
          </w:tcPr>
          <w:p w14:paraId="523516F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1EA1B1DA" w14:textId="77777777" w:rsidTr="00EE379B">
        <w:tc>
          <w:tcPr>
            <w:cnfStyle w:val="001000000000" w:firstRow="0" w:lastRow="0" w:firstColumn="1" w:lastColumn="0" w:oddVBand="0" w:evenVBand="0" w:oddHBand="0" w:evenHBand="0" w:firstRowFirstColumn="0" w:firstRowLastColumn="0" w:lastRowFirstColumn="0" w:lastRowLastColumn="0"/>
            <w:tcW w:w="1510" w:type="dxa"/>
            <w:shd w:val="clear" w:color="auto" w:fill="auto"/>
          </w:tcPr>
          <w:p w14:paraId="02B39585" w14:textId="77777777" w:rsidR="00F65296" w:rsidRPr="00940E38" w:rsidRDefault="00F65296" w:rsidP="00F65296">
            <w:pPr>
              <w:ind w:left="170" w:hanging="170"/>
              <w:rPr>
                <w:rStyle w:val="SourceReference"/>
              </w:rPr>
            </w:pPr>
          </w:p>
        </w:tc>
        <w:tc>
          <w:tcPr>
            <w:tcW w:w="5512" w:type="dxa"/>
            <w:tcBorders>
              <w:bottom w:val="single" w:sz="6" w:space="0" w:color="auto"/>
            </w:tcBorders>
          </w:tcPr>
          <w:p w14:paraId="3E7BB35B"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to financial assets available</w:t>
            </w:r>
            <w:r w:rsidRPr="00940E38">
              <w:noBreakHyphen/>
              <w:t>for</w:t>
            </w:r>
            <w:r w:rsidRPr="00940E38">
              <w:noBreakHyphen/>
              <w:t xml:space="preserve">sale revaluation surplus </w:t>
            </w:r>
            <w:r w:rsidRPr="00940E38">
              <w:rPr>
                <w:vertAlign w:val="superscript"/>
              </w:rPr>
              <w:t>(c)</w:t>
            </w:r>
          </w:p>
        </w:tc>
        <w:tc>
          <w:tcPr>
            <w:tcW w:w="904" w:type="dxa"/>
            <w:tcBorders>
              <w:bottom w:val="single" w:sz="6" w:space="0" w:color="auto"/>
            </w:tcBorders>
          </w:tcPr>
          <w:p w14:paraId="2A9C9210"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899" w:type="dxa"/>
            <w:tcBorders>
              <w:bottom w:val="single" w:sz="6" w:space="0" w:color="auto"/>
            </w:tcBorders>
            <w:shd w:val="clear" w:color="auto" w:fill="EBEBEB" w:themeFill="background2"/>
          </w:tcPr>
          <w:p w14:paraId="539C3EC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9" w:type="dxa"/>
            <w:tcBorders>
              <w:bottom w:val="single" w:sz="6" w:space="0" w:color="auto"/>
            </w:tcBorders>
          </w:tcPr>
          <w:p w14:paraId="2C21901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996</w:t>
            </w:r>
          </w:p>
        </w:tc>
      </w:tr>
      <w:tr w:rsidR="00F65296" w:rsidRPr="00940E38" w14:paraId="68EAD5D7" w14:textId="77777777" w:rsidTr="00EE379B">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14:paraId="3C30B676" w14:textId="77777777" w:rsidR="00F65296" w:rsidRPr="00940E38" w:rsidRDefault="00F65296" w:rsidP="00F65296">
            <w:pPr>
              <w:ind w:left="170" w:hanging="170"/>
              <w:rPr>
                <w:rStyle w:val="SourceReference"/>
              </w:rPr>
            </w:pPr>
          </w:p>
        </w:tc>
        <w:tc>
          <w:tcPr>
            <w:tcW w:w="5512" w:type="dxa"/>
            <w:tcBorders>
              <w:top w:val="single" w:sz="6" w:space="0" w:color="auto"/>
              <w:bottom w:val="single" w:sz="6" w:space="0" w:color="auto"/>
            </w:tcBorders>
          </w:tcPr>
          <w:p w14:paraId="33D4A489"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 other comprehensive income</w:t>
            </w:r>
          </w:p>
        </w:tc>
        <w:tc>
          <w:tcPr>
            <w:tcW w:w="904" w:type="dxa"/>
            <w:tcBorders>
              <w:top w:val="single" w:sz="6" w:space="0" w:color="auto"/>
              <w:bottom w:val="single" w:sz="6" w:space="0" w:color="auto"/>
            </w:tcBorders>
          </w:tcPr>
          <w:p w14:paraId="7FB8E32C"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6" w:space="0" w:color="auto"/>
            </w:tcBorders>
            <w:shd w:val="clear" w:color="auto" w:fill="EBEBEB" w:themeFill="background2"/>
          </w:tcPr>
          <w:p w14:paraId="72F0132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 793</w:t>
            </w:r>
          </w:p>
        </w:tc>
        <w:tc>
          <w:tcPr>
            <w:tcW w:w="899" w:type="dxa"/>
            <w:tcBorders>
              <w:top w:val="single" w:sz="6" w:space="0" w:color="auto"/>
              <w:bottom w:val="single" w:sz="6" w:space="0" w:color="auto"/>
            </w:tcBorders>
          </w:tcPr>
          <w:p w14:paraId="7F1BCF4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101</w:t>
            </w:r>
          </w:p>
        </w:tc>
      </w:tr>
      <w:tr w:rsidR="00F65296" w:rsidRPr="00940E38" w14:paraId="2A3B7EF6" w14:textId="77777777" w:rsidTr="00EE379B">
        <w:tc>
          <w:tcPr>
            <w:cnfStyle w:val="001000000000" w:firstRow="0" w:lastRow="0" w:firstColumn="1" w:lastColumn="0" w:oddVBand="0" w:evenVBand="0" w:oddHBand="0" w:evenHBand="0" w:firstRowFirstColumn="0" w:firstRowLastColumn="0" w:lastRowFirstColumn="0" w:lastRowLastColumn="0"/>
            <w:tcW w:w="1510" w:type="dxa"/>
            <w:tcBorders>
              <w:bottom w:val="nil"/>
            </w:tcBorders>
            <w:shd w:val="clear" w:color="auto" w:fill="auto"/>
          </w:tcPr>
          <w:p w14:paraId="141A823C" w14:textId="77777777" w:rsidR="00F65296" w:rsidRPr="00940E38" w:rsidRDefault="00F65296" w:rsidP="00F65296">
            <w:pPr>
              <w:ind w:left="170" w:hanging="170"/>
              <w:rPr>
                <w:rStyle w:val="SourceReference"/>
              </w:rPr>
            </w:pPr>
            <w:r w:rsidRPr="00940E38">
              <w:rPr>
                <w:rStyle w:val="SourceReference"/>
              </w:rPr>
              <w:t>AASB 101.8</w:t>
            </w:r>
          </w:p>
        </w:tc>
        <w:tc>
          <w:tcPr>
            <w:tcW w:w="5512" w:type="dxa"/>
            <w:tcBorders>
              <w:top w:val="single" w:sz="6" w:space="0" w:color="auto"/>
              <w:bottom w:val="single" w:sz="12" w:space="0" w:color="auto"/>
            </w:tcBorders>
          </w:tcPr>
          <w:p w14:paraId="5802E534"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mprehensive result</w:t>
            </w:r>
          </w:p>
        </w:tc>
        <w:tc>
          <w:tcPr>
            <w:tcW w:w="904" w:type="dxa"/>
            <w:tcBorders>
              <w:top w:val="single" w:sz="6" w:space="0" w:color="auto"/>
              <w:bottom w:val="single" w:sz="12" w:space="0" w:color="auto"/>
            </w:tcBorders>
          </w:tcPr>
          <w:p w14:paraId="021FD895"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9" w:type="dxa"/>
            <w:tcBorders>
              <w:top w:val="single" w:sz="6" w:space="0" w:color="auto"/>
              <w:bottom w:val="single" w:sz="12" w:space="0" w:color="auto"/>
            </w:tcBorders>
            <w:shd w:val="clear" w:color="auto" w:fill="EBEBEB" w:themeFill="background2"/>
          </w:tcPr>
          <w:p w14:paraId="1AC473B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1 352</w:t>
            </w:r>
          </w:p>
        </w:tc>
        <w:tc>
          <w:tcPr>
            <w:tcW w:w="899" w:type="dxa"/>
            <w:tcBorders>
              <w:top w:val="single" w:sz="6" w:space="0" w:color="auto"/>
              <w:bottom w:val="single" w:sz="12" w:space="0" w:color="auto"/>
            </w:tcBorders>
          </w:tcPr>
          <w:p w14:paraId="7D97238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980</w:t>
            </w:r>
          </w:p>
        </w:tc>
      </w:tr>
    </w:tbl>
    <w:p w14:paraId="478279C2" w14:textId="77777777" w:rsidR="00F65296" w:rsidRPr="00940E38" w:rsidRDefault="00F65296" w:rsidP="00F34B46">
      <w:pPr>
        <w:pStyle w:val="Source"/>
      </w:pPr>
      <w:r w:rsidRPr="00940E38">
        <w:t>The accompanying notes form part of these financial statements.</w:t>
      </w:r>
    </w:p>
    <w:p w14:paraId="7385F1DF" w14:textId="77777777" w:rsidR="00F65296" w:rsidRPr="00940E38" w:rsidRDefault="00F65296" w:rsidP="00F34B46">
      <w:pPr>
        <w:pStyle w:val="Note"/>
      </w:pPr>
      <w:r w:rsidRPr="00940E38">
        <w:t>Notes:</w:t>
      </w:r>
    </w:p>
    <w:p w14:paraId="749CF584" w14:textId="77777777" w:rsidR="00F65296" w:rsidRPr="00940E38" w:rsidRDefault="00F65296" w:rsidP="00F34B46">
      <w:pPr>
        <w:pStyle w:val="Note"/>
      </w:pPr>
      <w:r w:rsidRPr="00940E38">
        <w:t>(a)</w:t>
      </w:r>
      <w:r w:rsidRPr="00940E38">
        <w:tab/>
        <w:t>‘Net gain/(loss) on non-financial assets’ includes unrealised and realised gains/(losses) from revaluations, impairments, and disposals of all physical assets and intangible assets, except when these are taken through the asset revaluation surplus.</w:t>
      </w:r>
    </w:p>
    <w:p w14:paraId="4483AC62" w14:textId="77777777" w:rsidR="00F65296" w:rsidRPr="00940E38" w:rsidRDefault="00F65296" w:rsidP="00F34B46">
      <w:pPr>
        <w:pStyle w:val="Note"/>
      </w:pPr>
      <w:r w:rsidRPr="00940E38">
        <w:t>(b)</w:t>
      </w:r>
      <w:r w:rsidRPr="00940E38">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t fair value through other comprehensive income revaluation surplus (2018: available for sale revaluation surplus) .</w:t>
      </w:r>
    </w:p>
    <w:p w14:paraId="0A7906F1" w14:textId="77777777" w:rsidR="00F65296" w:rsidRPr="00940E38" w:rsidRDefault="00F65296" w:rsidP="00F34B46">
      <w:pPr>
        <w:pStyle w:val="Note"/>
      </w:pPr>
      <w:r w:rsidRPr="00940E38">
        <w:t>(c)</w:t>
      </w:r>
      <w:r w:rsidRPr="00940E38">
        <w:tab/>
        <w:t>Changes in revaluation surplus excludes share of net movement in associates and joint ventures, which is disclosed separately.</w:t>
      </w:r>
    </w:p>
    <w:p w14:paraId="600C0F22" w14:textId="77777777" w:rsidR="00F65296" w:rsidRPr="00940E38" w:rsidRDefault="00F65296" w:rsidP="00F34B46"/>
    <w:p w14:paraId="49AD8569"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3241"/>
        <w:gridCol w:w="3241"/>
        <w:gridCol w:w="3242"/>
      </w:tblGrid>
      <w:tr w:rsidR="00F65296" w:rsidRPr="00940E38" w14:paraId="61830A54"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gridSpan w:val="3"/>
          </w:tcPr>
          <w:p w14:paraId="20E3E2DD" w14:textId="77777777" w:rsidR="00F65296" w:rsidRPr="00940E38" w:rsidRDefault="00F65296" w:rsidP="00F65296">
            <w:pPr>
              <w:pStyle w:val="Guidanceheading"/>
            </w:pPr>
            <w:r w:rsidRPr="00940E38">
              <w:lastRenderedPageBreak/>
              <w:t>Guidance – Comprehensive operating statement</w:t>
            </w:r>
          </w:p>
        </w:tc>
      </w:tr>
      <w:tr w:rsidR="00F65296" w:rsidRPr="00940E38" w14:paraId="3D450136" w14:textId="77777777" w:rsidTr="00EE379B">
        <w:tc>
          <w:tcPr>
            <w:tcW w:w="9724" w:type="dxa"/>
            <w:gridSpan w:val="3"/>
          </w:tcPr>
          <w:p w14:paraId="7B3034BE" w14:textId="77777777" w:rsidR="00F65296" w:rsidRPr="00940E38" w:rsidRDefault="00F65296" w:rsidP="00F65296">
            <w:pPr>
              <w:pStyle w:val="Guidanceheading1"/>
            </w:pPr>
            <w:r w:rsidRPr="00940E38">
              <w:t>Presentation of comprehensive operating statement</w:t>
            </w:r>
          </w:p>
          <w:p w14:paraId="03646360" w14:textId="77777777" w:rsidR="00F65296" w:rsidRPr="00940E38" w:rsidRDefault="00F65296" w:rsidP="00EE379B">
            <w:r w:rsidRPr="00940E38">
              <w:t>Income and expense items are classified within the comprehensive operating statement depending on whether they arise from ‘</w:t>
            </w:r>
            <w:r w:rsidRPr="00940E38">
              <w:rPr>
                <w:b/>
              </w:rPr>
              <w:t>transactions</w:t>
            </w:r>
            <w:r w:rsidRPr="00940E38">
              <w:t>’ or ‘</w:t>
            </w:r>
            <w:r w:rsidRPr="00940E38">
              <w:rPr>
                <w:b/>
              </w:rPr>
              <w:t>other economic flows included in net result</w:t>
            </w:r>
            <w:r w:rsidRPr="00940E38">
              <w:t>’. In addition, the comprehensive operating statement also presents movements due to changes in non-owner equity under ‘</w:t>
            </w:r>
            <w:r w:rsidRPr="00940E38">
              <w:rPr>
                <w:b/>
              </w:rPr>
              <w:t>other economic flows – other comprehensive income</w:t>
            </w:r>
            <w:r w:rsidRPr="00940E38">
              <w:t xml:space="preserve">’. All owner changes in equity in their capacity as owners can be found in the statement of changes in equity. </w:t>
            </w:r>
            <w:r w:rsidRPr="00940E38">
              <w:rPr>
                <w:rStyle w:val="SourceReference"/>
              </w:rPr>
              <w:t>[AASB 1049.29 and 1049.30]</w:t>
            </w:r>
            <w:r w:rsidRPr="00940E38">
              <w:t xml:space="preserve"> </w:t>
            </w:r>
            <w:r w:rsidRPr="00940E38">
              <w:rPr>
                <w:i/>
              </w:rPr>
              <w:t>(</w:t>
            </w:r>
            <w:r w:rsidRPr="00940E38">
              <w:t>See</w:t>
            </w:r>
            <w:r w:rsidRPr="00940E38">
              <w:rPr>
                <w:i/>
              </w:rPr>
              <w:t xml:space="preserve"> guidance below.)</w:t>
            </w:r>
          </w:p>
        </w:tc>
      </w:tr>
      <w:tr w:rsidR="00F65296" w:rsidRPr="00940E38" w14:paraId="048B2167" w14:textId="77777777" w:rsidTr="00EE379B">
        <w:tc>
          <w:tcPr>
            <w:tcW w:w="3241" w:type="dxa"/>
          </w:tcPr>
          <w:p w14:paraId="1B4C5C52" w14:textId="77777777" w:rsidR="00F65296" w:rsidRPr="00940E38" w:rsidRDefault="00F65296" w:rsidP="00EE379B">
            <w:pPr>
              <w:keepLines w:val="0"/>
            </w:pPr>
            <w:r w:rsidRPr="00940E38">
              <w:t>In the ‘</w:t>
            </w:r>
            <w:r w:rsidRPr="00940E38">
              <w:rPr>
                <w:b/>
              </w:rPr>
              <w:t>net result from transactions</w:t>
            </w:r>
            <w:r w:rsidRPr="00940E38">
              <w:t>’ section:</w:t>
            </w:r>
          </w:p>
        </w:tc>
        <w:tc>
          <w:tcPr>
            <w:tcW w:w="3241" w:type="dxa"/>
          </w:tcPr>
          <w:p w14:paraId="5B7E7840" w14:textId="77777777" w:rsidR="00F65296" w:rsidRPr="00940E38" w:rsidRDefault="00F65296" w:rsidP="00EE379B">
            <w:pPr>
              <w:keepLines w:val="0"/>
            </w:pPr>
            <w:r w:rsidRPr="00940E38">
              <w:t>In the ‘</w:t>
            </w:r>
            <w:r w:rsidRPr="00940E38">
              <w:rPr>
                <w:b/>
              </w:rPr>
              <w:t>other economic flow included in net result</w:t>
            </w:r>
            <w:r w:rsidRPr="00940E38">
              <w:t>’ section:</w:t>
            </w:r>
          </w:p>
        </w:tc>
        <w:tc>
          <w:tcPr>
            <w:tcW w:w="3242" w:type="dxa"/>
          </w:tcPr>
          <w:p w14:paraId="1DD80D83" w14:textId="77777777" w:rsidR="00F65296" w:rsidRPr="00940E38" w:rsidRDefault="00F65296" w:rsidP="00EE379B">
            <w:pPr>
              <w:keepLines w:val="0"/>
            </w:pPr>
            <w:r w:rsidRPr="00940E38">
              <w:t>In the ‘</w:t>
            </w:r>
            <w:r w:rsidRPr="00940E38">
              <w:rPr>
                <w:b/>
              </w:rPr>
              <w:t>other economic flow other comprehensive income</w:t>
            </w:r>
            <w:r w:rsidRPr="00940E38">
              <w:t>’ section:</w:t>
            </w:r>
          </w:p>
        </w:tc>
      </w:tr>
      <w:tr w:rsidR="00F65296" w:rsidRPr="00940E38" w14:paraId="4390113E" w14:textId="77777777" w:rsidTr="00EE379B">
        <w:tc>
          <w:tcPr>
            <w:tcW w:w="3241" w:type="dxa"/>
          </w:tcPr>
          <w:p w14:paraId="688D127B" w14:textId="77777777" w:rsidR="00F65296" w:rsidRPr="00940E38" w:rsidRDefault="00F65296" w:rsidP="00EE379B">
            <w:r w:rsidRPr="00940E38">
              <w:t>Transactions are those economic flows that arise as a result of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14:paraId="070ADD04" w14:textId="77777777" w:rsidR="00F65296" w:rsidRPr="00940E38" w:rsidRDefault="00F65296" w:rsidP="00EE379B">
            <w:r w:rsidRPr="00940E38">
              <w:t>Minimum requirements in AASB 101.82:</w:t>
            </w:r>
          </w:p>
          <w:p w14:paraId="46CD9E3F" w14:textId="77777777" w:rsidR="00F65296" w:rsidRPr="00940E38" w:rsidRDefault="00F65296" w:rsidP="00F34B46">
            <w:pPr>
              <w:pStyle w:val="ListBullet"/>
              <w:numPr>
                <w:ilvl w:val="0"/>
                <w:numId w:val="7"/>
              </w:numPr>
            </w:pPr>
            <w:r w:rsidRPr="00940E38">
              <w:t>revenue;</w:t>
            </w:r>
          </w:p>
          <w:p w14:paraId="593CAEC7" w14:textId="77777777" w:rsidR="00F65296" w:rsidRPr="00940E38" w:rsidRDefault="00F65296" w:rsidP="00F34B46">
            <w:pPr>
              <w:pStyle w:val="ListBullet"/>
              <w:numPr>
                <w:ilvl w:val="0"/>
                <w:numId w:val="7"/>
              </w:numPr>
            </w:pPr>
            <w:r w:rsidRPr="00940E38">
              <w:t>finance costs; and</w:t>
            </w:r>
          </w:p>
          <w:p w14:paraId="0809E49C" w14:textId="77777777" w:rsidR="00F65296" w:rsidRPr="00940E38" w:rsidRDefault="00F65296" w:rsidP="00F34B46">
            <w:pPr>
              <w:pStyle w:val="ListBullet"/>
              <w:numPr>
                <w:ilvl w:val="0"/>
                <w:numId w:val="7"/>
              </w:numPr>
            </w:pPr>
            <w:r w:rsidRPr="00940E38">
              <w:t>tax expense (NTER entities).</w:t>
            </w:r>
          </w:p>
        </w:tc>
        <w:tc>
          <w:tcPr>
            <w:tcW w:w="3241" w:type="dxa"/>
          </w:tcPr>
          <w:p w14:paraId="7E93DFC1" w14:textId="77777777" w:rsidR="00F65296" w:rsidRPr="00940E38" w:rsidRDefault="00F65296" w:rsidP="00EE379B">
            <w:r w:rsidRPr="00940E38">
              <w:t>This section includes changes in the volume or value of an asset or liability that do not result from transactions. It includes:</w:t>
            </w:r>
          </w:p>
          <w:p w14:paraId="09FBD9F7" w14:textId="77777777" w:rsidR="00F65296" w:rsidRPr="00940E38" w:rsidRDefault="00F65296" w:rsidP="00F34B46">
            <w:pPr>
              <w:pStyle w:val="ListBullet"/>
              <w:numPr>
                <w:ilvl w:val="0"/>
                <w:numId w:val="7"/>
              </w:numPr>
            </w:pPr>
            <w:r w:rsidRPr="00940E38">
              <w:t xml:space="preserve">gains and losses from disposals, revaluations and impairments of non-financial physical and intangible assets; </w:t>
            </w:r>
          </w:p>
          <w:p w14:paraId="1DE58D1C" w14:textId="77777777" w:rsidR="00F65296" w:rsidRPr="00940E38" w:rsidRDefault="00F65296" w:rsidP="00F34B46">
            <w:pPr>
              <w:pStyle w:val="ListBullet"/>
              <w:numPr>
                <w:ilvl w:val="0"/>
                <w:numId w:val="7"/>
              </w:numPr>
            </w:pPr>
            <w:r w:rsidRPr="00940E38">
              <w:t xml:space="preserve">fair value changes of financial instruments and agricultural assets; </w:t>
            </w:r>
          </w:p>
          <w:p w14:paraId="0A631D61" w14:textId="77777777" w:rsidR="00F65296" w:rsidRPr="00940E38" w:rsidRDefault="00F65296" w:rsidP="00F34B46">
            <w:pPr>
              <w:pStyle w:val="ListBullet"/>
              <w:numPr>
                <w:ilvl w:val="0"/>
                <w:numId w:val="7"/>
              </w:numPr>
            </w:pPr>
            <w:r w:rsidRPr="00940E38">
              <w:t>depletion of natural assets (non</w:t>
            </w:r>
            <w:r w:rsidRPr="00940E38">
              <w:noBreakHyphen/>
              <w:t>produced) from their use or removal; and</w:t>
            </w:r>
          </w:p>
          <w:p w14:paraId="176ABA2E" w14:textId="77777777" w:rsidR="00F65296" w:rsidRPr="00940E38" w:rsidRDefault="00F65296" w:rsidP="00F34B46">
            <w:pPr>
              <w:pStyle w:val="ListBullet"/>
              <w:numPr>
                <w:ilvl w:val="0"/>
                <w:numId w:val="7"/>
              </w:numPr>
            </w:pPr>
            <w:r w:rsidRPr="00940E38">
              <w:t>share of the profit or loss of equity accounted investments; and</w:t>
            </w:r>
          </w:p>
          <w:p w14:paraId="74752311" w14:textId="77777777" w:rsidR="00F65296" w:rsidRPr="00940E38" w:rsidRDefault="00F65296" w:rsidP="00F34B46">
            <w:pPr>
              <w:pStyle w:val="ListBullet"/>
              <w:numPr>
                <w:ilvl w:val="0"/>
                <w:numId w:val="7"/>
              </w:numPr>
            </w:pPr>
            <w:r w:rsidRPr="00940E38">
              <w:t>a single amount for the total of discontinued operations.</w:t>
            </w:r>
          </w:p>
        </w:tc>
        <w:tc>
          <w:tcPr>
            <w:tcW w:w="3242" w:type="dxa"/>
          </w:tcPr>
          <w:p w14:paraId="4CCF3165" w14:textId="77777777" w:rsidR="00F65296" w:rsidRPr="00940E38" w:rsidRDefault="00F65296" w:rsidP="00EE379B">
            <w:r w:rsidRPr="00940E38">
              <w:t>It presents line items for amounts classified by nature and grouped into those that:</w:t>
            </w:r>
          </w:p>
          <w:p w14:paraId="43A6D106" w14:textId="77777777" w:rsidR="00F65296" w:rsidRPr="00940E38" w:rsidRDefault="00F65296" w:rsidP="00F34B46">
            <w:pPr>
              <w:pStyle w:val="ListBullet"/>
              <w:numPr>
                <w:ilvl w:val="0"/>
                <w:numId w:val="7"/>
              </w:numPr>
            </w:pPr>
            <w:r w:rsidRPr="00940E38">
              <w:t>will not be reclassified subsequently to profit or loss; or</w:t>
            </w:r>
          </w:p>
          <w:p w14:paraId="71ADAB25" w14:textId="77777777" w:rsidR="00F65296" w:rsidRPr="00940E38" w:rsidRDefault="00F65296" w:rsidP="00F34B46">
            <w:pPr>
              <w:pStyle w:val="ListBullet"/>
              <w:numPr>
                <w:ilvl w:val="0"/>
                <w:numId w:val="7"/>
              </w:numPr>
            </w:pPr>
            <w:r w:rsidRPr="00940E38">
              <w:t xml:space="preserve">will be reclassified subsequently to profit or loss when specific conditions are met. </w:t>
            </w:r>
          </w:p>
          <w:p w14:paraId="2E8B8DB9" w14:textId="77777777" w:rsidR="00F65296" w:rsidRPr="00940E38" w:rsidRDefault="00F65296" w:rsidP="00EE379B">
            <w:r w:rsidRPr="00940E38">
              <w:t xml:space="preserve">It includes: </w:t>
            </w:r>
          </w:p>
          <w:p w14:paraId="3AC8BF9C" w14:textId="77777777" w:rsidR="00F65296" w:rsidRPr="00940E38" w:rsidRDefault="00F65296" w:rsidP="00F34B46">
            <w:pPr>
              <w:pStyle w:val="ListBullet"/>
              <w:numPr>
                <w:ilvl w:val="0"/>
                <w:numId w:val="7"/>
              </w:numPr>
            </w:pPr>
            <w:r w:rsidRPr="00940E38">
              <w:t>changes in physical asset revaluation surpluses;</w:t>
            </w:r>
          </w:p>
          <w:p w14:paraId="426B8F80" w14:textId="77777777" w:rsidR="00F65296" w:rsidRPr="00940E38" w:rsidRDefault="00F65296" w:rsidP="00F34B46">
            <w:pPr>
              <w:pStyle w:val="ListBullet"/>
              <w:numPr>
                <w:ilvl w:val="0"/>
                <w:numId w:val="7"/>
              </w:numPr>
            </w:pPr>
            <w:r w:rsidRPr="00940E38">
              <w:t xml:space="preserve">share of movements of other comprehensive income of equity accounted investments; </w:t>
            </w:r>
          </w:p>
          <w:p w14:paraId="336CF472" w14:textId="77777777" w:rsidR="00F65296" w:rsidRPr="00940E38" w:rsidRDefault="00F65296" w:rsidP="00F34B46">
            <w:pPr>
              <w:pStyle w:val="ListBullet"/>
              <w:numPr>
                <w:ilvl w:val="0"/>
                <w:numId w:val="7"/>
              </w:numPr>
            </w:pPr>
            <w:r w:rsidRPr="00940E38">
              <w:t>changes to the fair value of  equity investments measured at fair value through other comprehensive income replacing</w:t>
            </w:r>
            <w:r w:rsidRPr="00940E38">
              <w:rPr>
                <w:color w:val="FF0000"/>
              </w:rPr>
              <w:t xml:space="preserve"> </w:t>
            </w:r>
            <w:r w:rsidRPr="00940E38">
              <w:t>available for sale revaluation reserve; and</w:t>
            </w:r>
          </w:p>
          <w:p w14:paraId="75EA962C" w14:textId="77777777" w:rsidR="00F65296" w:rsidRPr="00940E38" w:rsidRDefault="00F65296" w:rsidP="00F34B46">
            <w:pPr>
              <w:pStyle w:val="ListBullet"/>
              <w:numPr>
                <w:ilvl w:val="0"/>
                <w:numId w:val="7"/>
              </w:numPr>
            </w:pPr>
            <w:r w:rsidRPr="00940E38">
              <w:t>changes to the fair value of financial liabilities designated at fair value through net result due to  own credit risk.</w:t>
            </w:r>
          </w:p>
        </w:tc>
      </w:tr>
      <w:tr w:rsidR="00F65296" w:rsidRPr="00940E38" w14:paraId="44A7DA72" w14:textId="77777777" w:rsidTr="00EE379B">
        <w:tc>
          <w:tcPr>
            <w:tcW w:w="9724" w:type="dxa"/>
            <w:gridSpan w:val="3"/>
          </w:tcPr>
          <w:p w14:paraId="08F249B9" w14:textId="77777777" w:rsidR="00F65296" w:rsidRPr="00940E38" w:rsidRDefault="00F65296" w:rsidP="00F65296">
            <w:pPr>
              <w:pStyle w:val="Guidance"/>
              <w:pBdr>
                <w:bottom w:val="none" w:sz="0" w:space="0" w:color="auto"/>
              </w:pBdr>
            </w:pPr>
            <w:r w:rsidRPr="00940E38">
              <w:rPr>
                <w:b/>
              </w:rPr>
              <w:t>Classification of expenses by nature or function</w:t>
            </w:r>
            <w:r w:rsidRPr="00940E38">
              <w:t xml:space="preserve">: Expenses must be classified and presented (either in the comprehensive operating statement or in the related notes) based on either their nature or their function, whichever provides information that is reliable and more relevant. </w:t>
            </w:r>
            <w:r w:rsidRPr="00940E38">
              <w:rPr>
                <w:rStyle w:val="SourceReference"/>
              </w:rPr>
              <w:t>[AASB 101.99 and 101.100]</w:t>
            </w:r>
          </w:p>
          <w:p w14:paraId="5202FBA6" w14:textId="77777777" w:rsidR="00F65296" w:rsidRPr="00940E38" w:rsidRDefault="00F65296" w:rsidP="00F65296">
            <w:pPr>
              <w:pStyle w:val="Guidance"/>
              <w:pBdr>
                <w:bottom w:val="none" w:sz="0" w:space="0" w:color="auto"/>
              </w:pBdr>
            </w:pPr>
            <w:r w:rsidRPr="00940E38">
              <w:t>Regardless of whether expenses are classified by nature or by function, each material class is separately disclosed.</w:t>
            </w:r>
          </w:p>
          <w:p w14:paraId="577CE70B" w14:textId="77777777" w:rsidR="00F65296" w:rsidRPr="00940E38" w:rsidRDefault="00F65296" w:rsidP="00F65296">
            <w:pPr>
              <w:pStyle w:val="Guidance"/>
              <w:pBdr>
                <w:bottom w:val="none" w:sz="0" w:space="0" w:color="auto"/>
              </w:pBdr>
            </w:pPr>
            <w:r w:rsidRPr="00940E38">
              <w:rPr>
                <w:b/>
              </w:rPr>
              <w:t>National Tax Equivalent Regime (NTER)</w:t>
            </w:r>
            <w:r w:rsidRPr="00940E38">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940E38">
              <w:rPr>
                <w:rStyle w:val="SourceReference"/>
              </w:rPr>
              <w:t>[AASB 101.90 91]</w:t>
            </w:r>
          </w:p>
          <w:p w14:paraId="6DB885BB" w14:textId="77777777" w:rsidR="00F65296" w:rsidRPr="00940E38" w:rsidRDefault="00F65296" w:rsidP="00F65296">
            <w:pPr>
              <w:pStyle w:val="Guidance"/>
              <w:pBdr>
                <w:bottom w:val="none" w:sz="0" w:space="0" w:color="auto"/>
              </w:pBdr>
            </w:pPr>
            <w:r w:rsidRPr="00940E38">
              <w:rPr>
                <w:b/>
              </w:rPr>
              <w:t>Material items of income and expense</w:t>
            </w:r>
            <w:r w:rsidRPr="00940E38">
              <w:t xml:space="preserve">: When items of income and expense are material, their nature and amount shall be disclosed separately either in the comprehensive operating statement or in the notes to the financial statements. </w:t>
            </w:r>
            <w:r w:rsidRPr="00940E38">
              <w:rPr>
                <w:rStyle w:val="SourceReference"/>
              </w:rPr>
              <w:t>[AASB 101.97]</w:t>
            </w:r>
          </w:p>
          <w:p w14:paraId="5AEF56FC" w14:textId="77777777" w:rsidR="00F65296" w:rsidRPr="00940E38" w:rsidRDefault="00F65296" w:rsidP="00F65296">
            <w:pPr>
              <w:pStyle w:val="Guidance"/>
              <w:pBdr>
                <w:bottom w:val="none" w:sz="0" w:space="0" w:color="auto"/>
              </w:pBdr>
            </w:pPr>
            <w:r w:rsidRPr="00940E38">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14:paraId="2AE8EBB9" w14:textId="77777777" w:rsidR="00F65296" w:rsidRPr="00940E38" w:rsidRDefault="00F65296" w:rsidP="00F65296">
            <w:pPr>
              <w:pStyle w:val="Guidance"/>
              <w:pBdr>
                <w:bottom w:val="none" w:sz="0" w:space="0" w:color="auto"/>
              </w:pBdr>
            </w:pPr>
            <w:r w:rsidRPr="00940E38">
              <w:rPr>
                <w:b/>
              </w:rPr>
              <w:t>Additional disclosures:</w:t>
            </w:r>
            <w:r w:rsidRPr="00940E38">
              <w:t xml:space="preserve"> Additional disclosures (such as additional line items, headings and subtotals) shall be presented in the statement(s) presenting profit or loss and other comprehensive income when it is relevant to an understanding of the financial performance of the entity </w:t>
            </w:r>
            <w:r w:rsidRPr="00940E38">
              <w:rPr>
                <w:rStyle w:val="SourceReference"/>
              </w:rPr>
              <w:t>[AASB 101.85]</w:t>
            </w:r>
            <w:r w:rsidRPr="00940E38">
              <w:t>, subject to those disclosures being consistent with requirements of AASB 1049</w:t>
            </w:r>
            <w:r w:rsidRPr="00940E38">
              <w:rPr>
                <w:i/>
              </w:rPr>
              <w:t xml:space="preserve"> Whole of Government and General Government Sector Financial Reporting</w:t>
            </w:r>
            <w:r w:rsidRPr="00940E38">
              <w:t>.</w:t>
            </w:r>
          </w:p>
        </w:tc>
      </w:tr>
    </w:tbl>
    <w:p w14:paraId="767410C4" w14:textId="77777777" w:rsidR="00F65296" w:rsidRPr="00940E38" w:rsidRDefault="00F65296" w:rsidP="00F65296"/>
    <w:p w14:paraId="5DB428BC" w14:textId="77777777" w:rsidR="00F65296" w:rsidRPr="00940E38" w:rsidRDefault="00F65296" w:rsidP="00F65296"/>
    <w:tbl>
      <w:tblPr>
        <w:tblStyle w:val="ModelReportGuidanceTable"/>
        <w:tblW w:w="0" w:type="auto"/>
        <w:tblLook w:val="04A0" w:firstRow="1" w:lastRow="0" w:firstColumn="1" w:lastColumn="0" w:noHBand="0" w:noVBand="1"/>
      </w:tblPr>
      <w:tblGrid>
        <w:gridCol w:w="9724"/>
      </w:tblGrid>
      <w:tr w:rsidR="00F65296" w:rsidRPr="00940E38" w14:paraId="7F707D00"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638BA61C" w14:textId="77777777" w:rsidR="00F65296" w:rsidRPr="00940E38" w:rsidRDefault="00F65296" w:rsidP="00F65296">
            <w:pPr>
              <w:pStyle w:val="Guidanceheading"/>
            </w:pPr>
            <w:r w:rsidRPr="00940E38">
              <w:lastRenderedPageBreak/>
              <w:t>General guidance for 2018-19 Model Report Financial Statements</w:t>
            </w:r>
          </w:p>
        </w:tc>
      </w:tr>
      <w:tr w:rsidR="00F65296" w:rsidRPr="00940E38" w14:paraId="1BFB81FD" w14:textId="77777777" w:rsidTr="00EE379B">
        <w:tc>
          <w:tcPr>
            <w:tcW w:w="9724" w:type="dxa"/>
          </w:tcPr>
          <w:p w14:paraId="19785A5F" w14:textId="77777777" w:rsidR="00F65296" w:rsidRPr="00940E38" w:rsidRDefault="00F65296" w:rsidP="00F65296">
            <w:pPr>
              <w:pStyle w:val="Guidanceheading1"/>
            </w:pPr>
            <w:r w:rsidRPr="00940E38">
              <w:t>Streamlining tips</w:t>
            </w:r>
          </w:p>
          <w:p w14:paraId="392F9B3F" w14:textId="77777777" w:rsidR="00F65296" w:rsidRPr="00940E38" w:rsidRDefault="00F65296" w:rsidP="00155620">
            <w:r w:rsidRPr="00940E38">
              <w:t>Where there are no amounts applicable to any individual line item, that line item should be omitted from the comprehensive operating statement, balance sheet, cash flow statement and statement of changes in equity.</w:t>
            </w:r>
          </w:p>
          <w:p w14:paraId="72638438" w14:textId="77777777" w:rsidR="00F65296" w:rsidRPr="00940E38" w:rsidRDefault="00F65296" w:rsidP="00155620">
            <w:r w:rsidRPr="00940E38">
              <w:t>When such presentation is relevant to the understanding of the entity’s financial position, additional line items, headings and subtotals shall be presented in the comprehensive operating statement, balance sheet. Cash flow statement and statement of changes in equity.</w:t>
            </w:r>
          </w:p>
          <w:p w14:paraId="6ED44B5B" w14:textId="77777777" w:rsidR="00F65296" w:rsidRPr="00940E38" w:rsidRDefault="00F65296" w:rsidP="00F65296">
            <w:pPr>
              <w:pStyle w:val="Guidanceheading1"/>
            </w:pPr>
            <w:r w:rsidRPr="00940E38">
              <w:t xml:space="preserve">New accounting standards </w:t>
            </w:r>
          </w:p>
          <w:p w14:paraId="615BDB5E" w14:textId="63738107" w:rsidR="00F65296" w:rsidRPr="00940E38" w:rsidRDefault="00F65296" w:rsidP="00FB2004">
            <w:pPr>
              <w:spacing w:after="60"/>
            </w:pPr>
            <w:r w:rsidRPr="00940E38">
              <w:t xml:space="preserve">The Australian Accounting Standard Board has issued a suite of new accounting standards that may have a financial impact on Departments. (i.e. AASB 15 </w:t>
            </w:r>
            <w:r w:rsidRPr="00940E38">
              <w:rPr>
                <w:i/>
              </w:rPr>
              <w:t>Revenue from Contracts with Customers</w:t>
            </w:r>
            <w:r w:rsidRPr="00940E38">
              <w:t xml:space="preserve">, AASB 16 </w:t>
            </w:r>
            <w:r w:rsidRPr="00940E38">
              <w:rPr>
                <w:i/>
              </w:rPr>
              <w:t>Lease</w:t>
            </w:r>
            <w:r w:rsidRPr="00940E38">
              <w:t xml:space="preserve"> and AASB 1058 </w:t>
            </w:r>
            <w:r w:rsidRPr="00940E38">
              <w:rPr>
                <w:i/>
              </w:rPr>
              <w:t>Income of Not-for-Profit Entities, and AASB 1059 Service Concession Arrangements: Grantors</w:t>
            </w:r>
            <w:r w:rsidRPr="00940E38">
              <w:t xml:space="preserve">). Preparers should consider the impact of application of these new standards for disclosure. For more guidance, please refer to </w:t>
            </w:r>
            <w:r w:rsidR="00940E38">
              <w:t xml:space="preserve">Appendix 12 and the DTF website </w:t>
            </w:r>
            <w:hyperlink r:id="rId625" w:history="1">
              <w:r w:rsidR="00940E38" w:rsidRPr="001A165E">
                <w:rPr>
                  <w:rStyle w:val="Hyperlink"/>
                </w:rPr>
                <w:t>https://www.dtf.vic.gov.au/financial-reporting-policy/accounting-standards-checklists</w:t>
              </w:r>
            </w:hyperlink>
            <w:r w:rsidR="00940E38">
              <w:t xml:space="preserve"> </w:t>
            </w:r>
            <w:r w:rsidRPr="00940E38">
              <w:t>on the new standards and upcoming FRD 120</w:t>
            </w:r>
            <w:r w:rsidR="005A418D">
              <w:t>M</w:t>
            </w:r>
            <w:r w:rsidRPr="00940E38">
              <w:t> </w:t>
            </w:r>
            <w:r w:rsidR="005A418D">
              <w:t>Accounting and reporting pronouncements</w:t>
            </w:r>
            <w:r w:rsidR="005A418D">
              <w:t>.</w:t>
            </w:r>
          </w:p>
        </w:tc>
      </w:tr>
    </w:tbl>
    <w:p w14:paraId="1AB67C69" w14:textId="77777777" w:rsidR="00F65296" w:rsidRPr="00940E38" w:rsidRDefault="00F65296" w:rsidP="004E2684">
      <w:pPr>
        <w:keepLines w:val="0"/>
        <w:spacing w:before="0"/>
        <w:sectPr w:rsidR="00F65296" w:rsidRPr="00940E38" w:rsidSect="009C1D64">
          <w:headerReference w:type="even" r:id="rId626"/>
          <w:headerReference w:type="default" r:id="rId627"/>
          <w:headerReference w:type="first" r:id="rId628"/>
          <w:pgSz w:w="11906" w:h="16838" w:code="9"/>
          <w:pgMar w:top="1134" w:right="1134" w:bottom="1134" w:left="1134" w:header="624" w:footer="567" w:gutter="0"/>
          <w:cols w:sep="1" w:space="567"/>
          <w:titlePg/>
          <w:docGrid w:linePitch="360"/>
        </w:sectPr>
      </w:pPr>
    </w:p>
    <w:p w14:paraId="65CF9625" w14:textId="77777777" w:rsidR="00F65296" w:rsidRPr="00940E38" w:rsidRDefault="00F65296" w:rsidP="00F34B46">
      <w:pPr>
        <w:pStyle w:val="Heading2nonTOC"/>
      </w:pPr>
      <w:bookmarkStart w:id="485" w:name="BalanceSheet"/>
      <w:bookmarkStart w:id="486" w:name="_Toc477967528"/>
      <w:r w:rsidRPr="00940E38">
        <w:lastRenderedPageBreak/>
        <w:t>Balance sheet</w:t>
      </w:r>
      <w:bookmarkEnd w:id="485"/>
      <w:bookmarkEnd w:id="486"/>
    </w:p>
    <w:p w14:paraId="67BFE6A6" w14:textId="77777777" w:rsidR="00F65296" w:rsidRPr="00940E38" w:rsidRDefault="00F65296" w:rsidP="00F34B46">
      <w:pPr>
        <w:pStyle w:val="TableHeading"/>
      </w:pPr>
      <w:r w:rsidRPr="00940E38">
        <w:t>As at 30 June 2019</w:t>
      </w:r>
      <w:r w:rsidRPr="00940E38">
        <w:tab/>
        <w:t>($ thousand)</w:t>
      </w:r>
    </w:p>
    <w:tbl>
      <w:tblPr>
        <w:tblStyle w:val="ModelReportFinancialTable"/>
        <w:tblW w:w="0" w:type="auto"/>
        <w:tblLayout w:type="fixed"/>
        <w:tblLook w:val="06A0" w:firstRow="1" w:lastRow="0" w:firstColumn="1" w:lastColumn="0" w:noHBand="1" w:noVBand="1"/>
      </w:tblPr>
      <w:tblGrid>
        <w:gridCol w:w="1366"/>
        <w:gridCol w:w="5618"/>
        <w:gridCol w:w="904"/>
        <w:gridCol w:w="915"/>
        <w:gridCol w:w="921"/>
      </w:tblGrid>
      <w:tr w:rsidR="00F65296" w:rsidRPr="00940E38" w14:paraId="4D48814D"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66" w:type="dxa"/>
            <w:tcBorders>
              <w:bottom w:val="nil"/>
            </w:tcBorders>
            <w:shd w:val="clear" w:color="auto" w:fill="auto"/>
          </w:tcPr>
          <w:p w14:paraId="48006D02" w14:textId="77777777" w:rsidR="00F65296" w:rsidRPr="00940E38" w:rsidRDefault="00F65296" w:rsidP="00EE379B">
            <w:pPr>
              <w:ind w:left="170" w:hanging="170"/>
            </w:pPr>
            <w:r w:rsidRPr="00940E38">
              <w:t>Source reference</w:t>
            </w:r>
          </w:p>
        </w:tc>
        <w:tc>
          <w:tcPr>
            <w:tcW w:w="5618" w:type="dxa"/>
          </w:tcPr>
          <w:p w14:paraId="5362C57C"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904" w:type="dxa"/>
          </w:tcPr>
          <w:p w14:paraId="0F3F0522"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915" w:type="dxa"/>
          </w:tcPr>
          <w:p w14:paraId="7FB4B015"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21" w:type="dxa"/>
          </w:tcPr>
          <w:p w14:paraId="51D40173"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84C0827" w14:textId="77777777" w:rsidTr="00EE379B">
        <w:trPr>
          <w:trHeight w:val="113"/>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71954FB8" w14:textId="77777777" w:rsidR="00F65296" w:rsidRPr="00940E38" w:rsidRDefault="00F65296" w:rsidP="00EE379B">
            <w:pPr>
              <w:ind w:left="170" w:hanging="170"/>
            </w:pPr>
            <w:r w:rsidRPr="00940E38">
              <w:t xml:space="preserve">AASB 101.60 </w:t>
            </w:r>
          </w:p>
        </w:tc>
        <w:tc>
          <w:tcPr>
            <w:tcW w:w="5618" w:type="dxa"/>
          </w:tcPr>
          <w:p w14:paraId="0820438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ssets</w:t>
            </w:r>
          </w:p>
        </w:tc>
        <w:tc>
          <w:tcPr>
            <w:tcW w:w="904" w:type="dxa"/>
          </w:tcPr>
          <w:p w14:paraId="58CA508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14:paraId="647F37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14:paraId="7F8FBCD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7F53E9D6" w14:textId="77777777" w:rsidTr="00EE379B">
        <w:trPr>
          <w:trHeight w:val="57"/>
        </w:trPr>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7E192D1" w14:textId="77777777" w:rsidR="00F65296" w:rsidRPr="00940E38" w:rsidRDefault="00F65296" w:rsidP="00EE379B">
            <w:pPr>
              <w:ind w:left="170" w:hanging="170"/>
            </w:pPr>
            <w:r w:rsidRPr="00940E38">
              <w:t>AASB 101.58(a)</w:t>
            </w:r>
          </w:p>
        </w:tc>
        <w:tc>
          <w:tcPr>
            <w:tcW w:w="5618" w:type="dxa"/>
          </w:tcPr>
          <w:p w14:paraId="13CA1CD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w:t>
            </w:r>
          </w:p>
        </w:tc>
        <w:tc>
          <w:tcPr>
            <w:tcW w:w="904" w:type="dxa"/>
          </w:tcPr>
          <w:p w14:paraId="4BC03CF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shd w:val="clear" w:color="auto" w:fill="EBEBEB" w:themeFill="background2"/>
          </w:tcPr>
          <w:p w14:paraId="28EEBA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Pr>
          <w:p w14:paraId="696914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7CD28B8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13EA39D" w14:textId="77777777" w:rsidR="00F65296" w:rsidRPr="00940E38" w:rsidRDefault="00F65296" w:rsidP="00EE379B">
            <w:pPr>
              <w:ind w:left="170" w:hanging="170"/>
            </w:pPr>
            <w:r w:rsidRPr="00940E38">
              <w:t>AASB 101.54(i)</w:t>
            </w:r>
          </w:p>
        </w:tc>
        <w:tc>
          <w:tcPr>
            <w:tcW w:w="5618" w:type="dxa"/>
          </w:tcPr>
          <w:p w14:paraId="6B17950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deposits</w:t>
            </w:r>
          </w:p>
        </w:tc>
        <w:tc>
          <w:tcPr>
            <w:tcW w:w="904" w:type="dxa"/>
          </w:tcPr>
          <w:p w14:paraId="02BD02F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w:t>
            </w:r>
          </w:p>
        </w:tc>
        <w:tc>
          <w:tcPr>
            <w:tcW w:w="915" w:type="dxa"/>
            <w:shd w:val="clear" w:color="auto" w:fill="EBEBEB" w:themeFill="background2"/>
          </w:tcPr>
          <w:p w14:paraId="282773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9 728</w:t>
            </w:r>
          </w:p>
        </w:tc>
        <w:tc>
          <w:tcPr>
            <w:tcW w:w="921" w:type="dxa"/>
          </w:tcPr>
          <w:p w14:paraId="0C964B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8 848</w:t>
            </w:r>
          </w:p>
        </w:tc>
      </w:tr>
      <w:tr w:rsidR="00F65296" w:rsidRPr="00940E38" w14:paraId="4A5E4644"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440993C" w14:textId="77777777" w:rsidR="00F65296" w:rsidRPr="00940E38" w:rsidRDefault="00F65296" w:rsidP="00EE379B">
            <w:pPr>
              <w:ind w:left="170" w:hanging="170"/>
            </w:pPr>
            <w:r w:rsidRPr="00940E38">
              <w:t>AASB 101.54(h)</w:t>
            </w:r>
          </w:p>
        </w:tc>
        <w:tc>
          <w:tcPr>
            <w:tcW w:w="5618" w:type="dxa"/>
          </w:tcPr>
          <w:p w14:paraId="2D4353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vables</w:t>
            </w:r>
          </w:p>
        </w:tc>
        <w:tc>
          <w:tcPr>
            <w:tcW w:w="904" w:type="dxa"/>
          </w:tcPr>
          <w:p w14:paraId="0AF125D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1</w:t>
            </w:r>
          </w:p>
        </w:tc>
        <w:tc>
          <w:tcPr>
            <w:tcW w:w="915" w:type="dxa"/>
            <w:shd w:val="clear" w:color="auto" w:fill="EBEBEB" w:themeFill="background2"/>
          </w:tcPr>
          <w:p w14:paraId="6044DC2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5962</w:t>
            </w:r>
          </w:p>
        </w:tc>
        <w:tc>
          <w:tcPr>
            <w:tcW w:w="921" w:type="dxa"/>
          </w:tcPr>
          <w:p w14:paraId="4CBEAF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0 544</w:t>
            </w:r>
          </w:p>
        </w:tc>
      </w:tr>
      <w:tr w:rsidR="00F65296" w:rsidRPr="00940E38" w14:paraId="1C9D0487"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DBA76F9" w14:textId="77777777" w:rsidR="00F65296" w:rsidRPr="00940E38" w:rsidRDefault="00F65296" w:rsidP="00EE379B">
            <w:pPr>
              <w:ind w:left="170" w:hanging="170"/>
            </w:pPr>
            <w:r w:rsidRPr="00940E38">
              <w:t>AASB 101.54(j)</w:t>
            </w:r>
          </w:p>
        </w:tc>
        <w:tc>
          <w:tcPr>
            <w:tcW w:w="5618" w:type="dxa"/>
          </w:tcPr>
          <w:p w14:paraId="1572E0E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classified as held for sale including disposal group assets</w:t>
            </w:r>
          </w:p>
        </w:tc>
        <w:tc>
          <w:tcPr>
            <w:tcW w:w="904" w:type="dxa"/>
          </w:tcPr>
          <w:p w14:paraId="732A214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w:t>
            </w:r>
          </w:p>
        </w:tc>
        <w:tc>
          <w:tcPr>
            <w:tcW w:w="915" w:type="dxa"/>
            <w:shd w:val="clear" w:color="auto" w:fill="EBEBEB" w:themeFill="background2"/>
          </w:tcPr>
          <w:p w14:paraId="324C9A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572</w:t>
            </w:r>
          </w:p>
        </w:tc>
        <w:tc>
          <w:tcPr>
            <w:tcW w:w="921" w:type="dxa"/>
          </w:tcPr>
          <w:p w14:paraId="3FBEFA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757</w:t>
            </w:r>
          </w:p>
        </w:tc>
      </w:tr>
      <w:tr w:rsidR="00F65296" w:rsidRPr="00940E38" w14:paraId="5A60A1B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EC36477" w14:textId="77777777" w:rsidR="00F65296" w:rsidRPr="00940E38" w:rsidRDefault="00F65296" w:rsidP="00EE379B">
            <w:pPr>
              <w:ind w:left="170" w:hanging="170"/>
            </w:pPr>
            <w:r w:rsidRPr="00940E38">
              <w:t>AASB 101.54(d)</w:t>
            </w:r>
          </w:p>
        </w:tc>
        <w:tc>
          <w:tcPr>
            <w:tcW w:w="5618" w:type="dxa"/>
          </w:tcPr>
          <w:p w14:paraId="38F216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nd other financial assets</w:t>
            </w:r>
          </w:p>
        </w:tc>
        <w:tc>
          <w:tcPr>
            <w:tcW w:w="904" w:type="dxa"/>
          </w:tcPr>
          <w:p w14:paraId="3A5AD97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6</w:t>
            </w:r>
          </w:p>
        </w:tc>
        <w:tc>
          <w:tcPr>
            <w:tcW w:w="915" w:type="dxa"/>
            <w:shd w:val="clear" w:color="auto" w:fill="EBEBEB" w:themeFill="background2"/>
          </w:tcPr>
          <w:p w14:paraId="4A5535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 076</w:t>
            </w:r>
          </w:p>
        </w:tc>
        <w:tc>
          <w:tcPr>
            <w:tcW w:w="921" w:type="dxa"/>
          </w:tcPr>
          <w:p w14:paraId="41F11F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6 731</w:t>
            </w:r>
          </w:p>
        </w:tc>
      </w:tr>
      <w:tr w:rsidR="00F65296" w:rsidRPr="00940E38" w14:paraId="18DA61D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8283B40" w14:textId="77777777" w:rsidR="00F65296" w:rsidRPr="00940E38" w:rsidRDefault="00F65296" w:rsidP="00EE379B">
            <w:pPr>
              <w:ind w:left="170" w:hanging="170"/>
            </w:pPr>
            <w:r w:rsidRPr="00940E38">
              <w:t>AASB 101.54(e)</w:t>
            </w:r>
          </w:p>
        </w:tc>
        <w:tc>
          <w:tcPr>
            <w:tcW w:w="5618" w:type="dxa"/>
            <w:tcBorders>
              <w:bottom w:val="single" w:sz="4" w:space="0" w:color="auto"/>
            </w:tcBorders>
          </w:tcPr>
          <w:p w14:paraId="4A75DD5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ccounted for using the equity method</w:t>
            </w:r>
          </w:p>
        </w:tc>
        <w:tc>
          <w:tcPr>
            <w:tcW w:w="904" w:type="dxa"/>
            <w:tcBorders>
              <w:bottom w:val="single" w:sz="4" w:space="0" w:color="auto"/>
            </w:tcBorders>
          </w:tcPr>
          <w:p w14:paraId="26B848D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5</w:t>
            </w:r>
          </w:p>
        </w:tc>
        <w:tc>
          <w:tcPr>
            <w:tcW w:w="915" w:type="dxa"/>
            <w:tcBorders>
              <w:bottom w:val="single" w:sz="4" w:space="0" w:color="auto"/>
            </w:tcBorders>
            <w:shd w:val="clear" w:color="auto" w:fill="EBEBEB" w:themeFill="background2"/>
          </w:tcPr>
          <w:p w14:paraId="06CE2B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187</w:t>
            </w:r>
          </w:p>
        </w:tc>
        <w:tc>
          <w:tcPr>
            <w:tcW w:w="921" w:type="dxa"/>
            <w:tcBorders>
              <w:bottom w:val="single" w:sz="4" w:space="0" w:color="auto"/>
            </w:tcBorders>
          </w:tcPr>
          <w:p w14:paraId="2E79FC8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112</w:t>
            </w:r>
          </w:p>
        </w:tc>
      </w:tr>
      <w:tr w:rsidR="00F65296" w:rsidRPr="00940E38" w14:paraId="1EEE2C0C"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CE7A2C3"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2D5BD4C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financial assets </w:t>
            </w:r>
          </w:p>
        </w:tc>
        <w:tc>
          <w:tcPr>
            <w:tcW w:w="904" w:type="dxa"/>
            <w:tcBorders>
              <w:top w:val="single" w:sz="4" w:space="0" w:color="auto"/>
              <w:bottom w:val="single" w:sz="4" w:space="0" w:color="auto"/>
            </w:tcBorders>
          </w:tcPr>
          <w:p w14:paraId="36FEAA2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62D1E4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 525</w:t>
            </w:r>
          </w:p>
        </w:tc>
        <w:tc>
          <w:tcPr>
            <w:tcW w:w="921" w:type="dxa"/>
            <w:tcBorders>
              <w:top w:val="single" w:sz="4" w:space="0" w:color="auto"/>
              <w:bottom w:val="single" w:sz="4" w:space="0" w:color="auto"/>
            </w:tcBorders>
          </w:tcPr>
          <w:p w14:paraId="2932DA5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3 992</w:t>
            </w:r>
          </w:p>
        </w:tc>
      </w:tr>
      <w:tr w:rsidR="00F65296" w:rsidRPr="00940E38" w14:paraId="49549F3F"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21C7AF0" w14:textId="77777777" w:rsidR="00F65296" w:rsidRPr="00940E38" w:rsidRDefault="00F65296" w:rsidP="00EE379B">
            <w:pPr>
              <w:ind w:left="170" w:hanging="170"/>
            </w:pPr>
            <w:r w:rsidRPr="00940E38">
              <w:t>AASB 101.58(a)</w:t>
            </w:r>
          </w:p>
        </w:tc>
        <w:tc>
          <w:tcPr>
            <w:tcW w:w="5618" w:type="dxa"/>
            <w:tcBorders>
              <w:top w:val="single" w:sz="4" w:space="0" w:color="auto"/>
            </w:tcBorders>
          </w:tcPr>
          <w:p w14:paraId="09A513F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financial assets</w:t>
            </w:r>
          </w:p>
        </w:tc>
        <w:tc>
          <w:tcPr>
            <w:tcW w:w="904" w:type="dxa"/>
            <w:tcBorders>
              <w:top w:val="single" w:sz="4" w:space="0" w:color="auto"/>
            </w:tcBorders>
          </w:tcPr>
          <w:p w14:paraId="1CFBCF3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14:paraId="0349145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14:paraId="259E69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6A47B88"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E6E154B" w14:textId="77777777" w:rsidR="00F65296" w:rsidRPr="00940E38" w:rsidRDefault="00F65296" w:rsidP="00EE379B">
            <w:pPr>
              <w:ind w:left="170" w:hanging="170"/>
            </w:pPr>
            <w:r w:rsidRPr="00940E38">
              <w:t>AASB 101.54(g)</w:t>
            </w:r>
          </w:p>
        </w:tc>
        <w:tc>
          <w:tcPr>
            <w:tcW w:w="5618" w:type="dxa"/>
          </w:tcPr>
          <w:p w14:paraId="7033BD2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ntories</w:t>
            </w:r>
          </w:p>
        </w:tc>
        <w:tc>
          <w:tcPr>
            <w:tcW w:w="904" w:type="dxa"/>
          </w:tcPr>
          <w:p w14:paraId="0BED6CE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3</w:t>
            </w:r>
          </w:p>
        </w:tc>
        <w:tc>
          <w:tcPr>
            <w:tcW w:w="915" w:type="dxa"/>
            <w:shd w:val="clear" w:color="auto" w:fill="EBEBEB" w:themeFill="background2"/>
          </w:tcPr>
          <w:p w14:paraId="2E7674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056</w:t>
            </w:r>
          </w:p>
        </w:tc>
        <w:tc>
          <w:tcPr>
            <w:tcW w:w="921" w:type="dxa"/>
          </w:tcPr>
          <w:p w14:paraId="116E11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733</w:t>
            </w:r>
          </w:p>
        </w:tc>
      </w:tr>
      <w:tr w:rsidR="00F65296" w:rsidRPr="00940E38" w14:paraId="1B041DE0"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F23EF6B" w14:textId="77777777" w:rsidR="00F65296" w:rsidRPr="00940E38" w:rsidRDefault="00F65296" w:rsidP="00EE379B">
            <w:pPr>
              <w:ind w:left="170" w:hanging="170"/>
            </w:pPr>
            <w:r w:rsidRPr="00940E38">
              <w:t>AASB 101.54(j)</w:t>
            </w:r>
          </w:p>
        </w:tc>
        <w:tc>
          <w:tcPr>
            <w:tcW w:w="5618" w:type="dxa"/>
          </w:tcPr>
          <w:p w14:paraId="10A49BA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financial physical assets classified as held for sale including disposal group assets</w:t>
            </w:r>
          </w:p>
        </w:tc>
        <w:tc>
          <w:tcPr>
            <w:tcW w:w="904" w:type="dxa"/>
          </w:tcPr>
          <w:p w14:paraId="15F385C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6</w:t>
            </w:r>
          </w:p>
        </w:tc>
        <w:tc>
          <w:tcPr>
            <w:tcW w:w="915" w:type="dxa"/>
            <w:shd w:val="clear" w:color="auto" w:fill="EBEBEB" w:themeFill="background2"/>
          </w:tcPr>
          <w:p w14:paraId="3A60A4D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781</w:t>
            </w:r>
          </w:p>
        </w:tc>
        <w:tc>
          <w:tcPr>
            <w:tcW w:w="921" w:type="dxa"/>
          </w:tcPr>
          <w:p w14:paraId="289FF1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 599</w:t>
            </w:r>
          </w:p>
        </w:tc>
      </w:tr>
      <w:tr w:rsidR="00F65296" w:rsidRPr="00940E38" w14:paraId="3CF0AD6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7FAE30F" w14:textId="77777777" w:rsidR="00F65296" w:rsidRPr="00940E38" w:rsidRDefault="00F65296" w:rsidP="00EE379B">
            <w:pPr>
              <w:ind w:left="170" w:hanging="170"/>
            </w:pPr>
            <w:r w:rsidRPr="00940E38">
              <w:t>AASB 101.54(a)</w:t>
            </w:r>
          </w:p>
        </w:tc>
        <w:tc>
          <w:tcPr>
            <w:tcW w:w="5618" w:type="dxa"/>
          </w:tcPr>
          <w:p w14:paraId="3EE5714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perty, plant and equipment</w:t>
            </w:r>
          </w:p>
        </w:tc>
        <w:tc>
          <w:tcPr>
            <w:tcW w:w="904" w:type="dxa"/>
          </w:tcPr>
          <w:p w14:paraId="03372E1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1</w:t>
            </w:r>
          </w:p>
        </w:tc>
        <w:tc>
          <w:tcPr>
            <w:tcW w:w="915" w:type="dxa"/>
            <w:shd w:val="clear" w:color="auto" w:fill="EBEBEB" w:themeFill="background2"/>
          </w:tcPr>
          <w:p w14:paraId="76F03A3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3 044</w:t>
            </w:r>
          </w:p>
        </w:tc>
        <w:tc>
          <w:tcPr>
            <w:tcW w:w="921" w:type="dxa"/>
          </w:tcPr>
          <w:p w14:paraId="78F729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6 807</w:t>
            </w:r>
          </w:p>
        </w:tc>
      </w:tr>
      <w:tr w:rsidR="00F65296" w:rsidRPr="00940E38" w14:paraId="1B053921"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783A067C" w14:textId="77777777" w:rsidR="00F65296" w:rsidRPr="00940E38" w:rsidRDefault="00F65296" w:rsidP="00EE379B">
            <w:pPr>
              <w:ind w:left="170" w:hanging="170"/>
            </w:pPr>
            <w:r w:rsidRPr="00940E38">
              <w:t>AASB 101.54(f)</w:t>
            </w:r>
          </w:p>
        </w:tc>
        <w:tc>
          <w:tcPr>
            <w:tcW w:w="5618" w:type="dxa"/>
          </w:tcPr>
          <w:p w14:paraId="6517C5B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iological assets</w:t>
            </w:r>
          </w:p>
        </w:tc>
        <w:tc>
          <w:tcPr>
            <w:tcW w:w="904" w:type="dxa"/>
          </w:tcPr>
          <w:p w14:paraId="5C091BA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3</w:t>
            </w:r>
          </w:p>
        </w:tc>
        <w:tc>
          <w:tcPr>
            <w:tcW w:w="915" w:type="dxa"/>
            <w:shd w:val="clear" w:color="auto" w:fill="EBEBEB" w:themeFill="background2"/>
          </w:tcPr>
          <w:p w14:paraId="6476C08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034</w:t>
            </w:r>
          </w:p>
        </w:tc>
        <w:tc>
          <w:tcPr>
            <w:tcW w:w="921" w:type="dxa"/>
          </w:tcPr>
          <w:p w14:paraId="3AC462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D56994B"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26D572B" w14:textId="77777777" w:rsidR="00F65296" w:rsidRPr="00940E38" w:rsidRDefault="00F65296" w:rsidP="00EE379B">
            <w:pPr>
              <w:ind w:left="170" w:hanging="170"/>
            </w:pPr>
            <w:r w:rsidRPr="00940E38">
              <w:t>AASB 101.54(b)</w:t>
            </w:r>
          </w:p>
        </w:tc>
        <w:tc>
          <w:tcPr>
            <w:tcW w:w="5618" w:type="dxa"/>
          </w:tcPr>
          <w:p w14:paraId="27B5DE9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 properties</w:t>
            </w:r>
          </w:p>
        </w:tc>
        <w:tc>
          <w:tcPr>
            <w:tcW w:w="904" w:type="dxa"/>
          </w:tcPr>
          <w:p w14:paraId="07293C1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2</w:t>
            </w:r>
          </w:p>
        </w:tc>
        <w:tc>
          <w:tcPr>
            <w:tcW w:w="915" w:type="dxa"/>
            <w:shd w:val="clear" w:color="auto" w:fill="EBEBEB" w:themeFill="background2"/>
          </w:tcPr>
          <w:p w14:paraId="53F42F0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54</w:t>
            </w:r>
          </w:p>
        </w:tc>
        <w:tc>
          <w:tcPr>
            <w:tcW w:w="921" w:type="dxa"/>
          </w:tcPr>
          <w:p w14:paraId="59BC069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29</w:t>
            </w:r>
          </w:p>
        </w:tc>
      </w:tr>
      <w:tr w:rsidR="00F65296" w:rsidRPr="00940E38" w14:paraId="6C015196"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E438713" w14:textId="77777777" w:rsidR="00F65296" w:rsidRPr="00940E38" w:rsidRDefault="00F65296" w:rsidP="00EE379B">
            <w:pPr>
              <w:ind w:left="170" w:hanging="170"/>
            </w:pPr>
            <w:r w:rsidRPr="00940E38">
              <w:t>AASB 101.54(c)</w:t>
            </w:r>
          </w:p>
        </w:tc>
        <w:tc>
          <w:tcPr>
            <w:tcW w:w="5618" w:type="dxa"/>
          </w:tcPr>
          <w:p w14:paraId="1FA1998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angible assets</w:t>
            </w:r>
          </w:p>
        </w:tc>
        <w:tc>
          <w:tcPr>
            <w:tcW w:w="904" w:type="dxa"/>
          </w:tcPr>
          <w:p w14:paraId="158C922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4</w:t>
            </w:r>
          </w:p>
        </w:tc>
        <w:tc>
          <w:tcPr>
            <w:tcW w:w="915" w:type="dxa"/>
            <w:shd w:val="clear" w:color="auto" w:fill="EBEBEB" w:themeFill="background2"/>
          </w:tcPr>
          <w:p w14:paraId="4CD003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974</w:t>
            </w:r>
          </w:p>
        </w:tc>
        <w:tc>
          <w:tcPr>
            <w:tcW w:w="921" w:type="dxa"/>
          </w:tcPr>
          <w:p w14:paraId="63310E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47</w:t>
            </w:r>
          </w:p>
        </w:tc>
      </w:tr>
      <w:tr w:rsidR="00F65296" w:rsidRPr="00940E38" w14:paraId="453234F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9A3EA19" w14:textId="77777777" w:rsidR="00F65296" w:rsidRPr="00940E38" w:rsidRDefault="00F65296" w:rsidP="00EE379B">
            <w:pPr>
              <w:ind w:left="170" w:hanging="170"/>
            </w:pPr>
          </w:p>
        </w:tc>
        <w:tc>
          <w:tcPr>
            <w:tcW w:w="5618" w:type="dxa"/>
            <w:tcBorders>
              <w:bottom w:val="single" w:sz="4" w:space="0" w:color="auto"/>
            </w:tcBorders>
          </w:tcPr>
          <w:p w14:paraId="7058654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assets</w:t>
            </w:r>
          </w:p>
        </w:tc>
        <w:tc>
          <w:tcPr>
            <w:tcW w:w="904" w:type="dxa"/>
            <w:tcBorders>
              <w:bottom w:val="single" w:sz="4" w:space="0" w:color="auto"/>
            </w:tcBorders>
          </w:tcPr>
          <w:p w14:paraId="0A31FE0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4</w:t>
            </w:r>
          </w:p>
        </w:tc>
        <w:tc>
          <w:tcPr>
            <w:tcW w:w="915" w:type="dxa"/>
            <w:tcBorders>
              <w:bottom w:val="single" w:sz="4" w:space="0" w:color="auto"/>
            </w:tcBorders>
            <w:shd w:val="clear" w:color="auto" w:fill="EBEBEB" w:themeFill="background2"/>
          </w:tcPr>
          <w:p w14:paraId="3AEA429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83</w:t>
            </w:r>
          </w:p>
        </w:tc>
        <w:tc>
          <w:tcPr>
            <w:tcW w:w="921" w:type="dxa"/>
            <w:tcBorders>
              <w:bottom w:val="single" w:sz="4" w:space="0" w:color="auto"/>
            </w:tcBorders>
          </w:tcPr>
          <w:p w14:paraId="480A10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80</w:t>
            </w:r>
          </w:p>
        </w:tc>
      </w:tr>
      <w:tr w:rsidR="00F65296" w:rsidRPr="00940E38" w14:paraId="25D2889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22630E2"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E2E297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financial assets</w:t>
            </w:r>
          </w:p>
        </w:tc>
        <w:tc>
          <w:tcPr>
            <w:tcW w:w="904" w:type="dxa"/>
            <w:tcBorders>
              <w:top w:val="single" w:sz="4" w:space="0" w:color="auto"/>
              <w:bottom w:val="single" w:sz="4" w:space="0" w:color="auto"/>
            </w:tcBorders>
          </w:tcPr>
          <w:p w14:paraId="4BF897A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1ADE1C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5 726</w:t>
            </w:r>
          </w:p>
        </w:tc>
        <w:tc>
          <w:tcPr>
            <w:tcW w:w="921" w:type="dxa"/>
            <w:tcBorders>
              <w:top w:val="single" w:sz="4" w:space="0" w:color="auto"/>
              <w:bottom w:val="single" w:sz="4" w:space="0" w:color="auto"/>
            </w:tcBorders>
          </w:tcPr>
          <w:p w14:paraId="55E74F1A" w14:textId="6C094D6B"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w:t>
            </w:r>
            <w:r w:rsidR="00A02DDF">
              <w:rPr>
                <w:b/>
              </w:rPr>
              <w:t xml:space="preserve"> </w:t>
            </w:r>
            <w:r w:rsidRPr="00940E38">
              <w:rPr>
                <w:b/>
              </w:rPr>
              <w:t>995</w:t>
            </w:r>
          </w:p>
        </w:tc>
      </w:tr>
      <w:tr w:rsidR="00F65296" w:rsidRPr="00940E38" w14:paraId="08DFE30F"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8CFC5A8"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5DE709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904" w:type="dxa"/>
            <w:tcBorders>
              <w:top w:val="single" w:sz="4" w:space="0" w:color="auto"/>
              <w:bottom w:val="single" w:sz="4" w:space="0" w:color="auto"/>
            </w:tcBorders>
          </w:tcPr>
          <w:p w14:paraId="7192DB7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29F9AF6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9 250</w:t>
            </w:r>
          </w:p>
        </w:tc>
        <w:tc>
          <w:tcPr>
            <w:tcW w:w="921" w:type="dxa"/>
            <w:tcBorders>
              <w:top w:val="single" w:sz="4" w:space="0" w:color="auto"/>
              <w:bottom w:val="single" w:sz="4" w:space="0" w:color="auto"/>
            </w:tcBorders>
          </w:tcPr>
          <w:p w14:paraId="6ACB00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27 987</w:t>
            </w:r>
          </w:p>
        </w:tc>
      </w:tr>
      <w:tr w:rsidR="00F65296" w:rsidRPr="00940E38" w14:paraId="63FC116A"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101669EE" w14:textId="77777777" w:rsidR="00F65296" w:rsidRPr="00940E38" w:rsidRDefault="00F65296" w:rsidP="00EE379B">
            <w:pPr>
              <w:ind w:left="170" w:hanging="170"/>
            </w:pPr>
            <w:r w:rsidRPr="00940E38">
              <w:t>AASB 101.58(a)</w:t>
            </w:r>
          </w:p>
        </w:tc>
        <w:tc>
          <w:tcPr>
            <w:tcW w:w="5618" w:type="dxa"/>
            <w:tcBorders>
              <w:top w:val="single" w:sz="4" w:space="0" w:color="auto"/>
            </w:tcBorders>
          </w:tcPr>
          <w:p w14:paraId="46EA7AC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Liabilities</w:t>
            </w:r>
          </w:p>
        </w:tc>
        <w:tc>
          <w:tcPr>
            <w:tcW w:w="904" w:type="dxa"/>
            <w:tcBorders>
              <w:top w:val="single" w:sz="4" w:space="0" w:color="auto"/>
            </w:tcBorders>
          </w:tcPr>
          <w:p w14:paraId="2C74B0F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14:paraId="13B575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14:paraId="335F24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2E3541C6"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834F064" w14:textId="77777777" w:rsidR="00F65296" w:rsidRPr="00940E38" w:rsidRDefault="00F65296" w:rsidP="00EE379B">
            <w:pPr>
              <w:ind w:left="170" w:hanging="170"/>
            </w:pPr>
            <w:r w:rsidRPr="00940E38">
              <w:t>AASB 101.54(k)</w:t>
            </w:r>
          </w:p>
        </w:tc>
        <w:tc>
          <w:tcPr>
            <w:tcW w:w="5618" w:type="dxa"/>
          </w:tcPr>
          <w:p w14:paraId="01F700D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ables</w:t>
            </w:r>
          </w:p>
        </w:tc>
        <w:tc>
          <w:tcPr>
            <w:tcW w:w="904" w:type="dxa"/>
          </w:tcPr>
          <w:p w14:paraId="7BE85A7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2</w:t>
            </w:r>
          </w:p>
        </w:tc>
        <w:tc>
          <w:tcPr>
            <w:tcW w:w="915" w:type="dxa"/>
            <w:shd w:val="clear" w:color="auto" w:fill="EBEBEB" w:themeFill="background2"/>
          </w:tcPr>
          <w:p w14:paraId="1BE3C5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 591</w:t>
            </w:r>
          </w:p>
        </w:tc>
        <w:tc>
          <w:tcPr>
            <w:tcW w:w="921" w:type="dxa"/>
          </w:tcPr>
          <w:p w14:paraId="0C18CB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6 704</w:t>
            </w:r>
          </w:p>
        </w:tc>
      </w:tr>
      <w:tr w:rsidR="00F65296" w:rsidRPr="00940E38" w14:paraId="7BF6005A"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C2916C8" w14:textId="77777777" w:rsidR="00F65296" w:rsidRPr="00940E38" w:rsidRDefault="00F65296" w:rsidP="00EE379B">
            <w:pPr>
              <w:ind w:left="170" w:hanging="170"/>
            </w:pPr>
            <w:r w:rsidRPr="00940E38">
              <w:t>AASB 101.54(m)</w:t>
            </w:r>
          </w:p>
        </w:tc>
        <w:tc>
          <w:tcPr>
            <w:tcW w:w="5618" w:type="dxa"/>
          </w:tcPr>
          <w:p w14:paraId="5F5BC5E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orrowings</w:t>
            </w:r>
          </w:p>
        </w:tc>
        <w:tc>
          <w:tcPr>
            <w:tcW w:w="904" w:type="dxa"/>
          </w:tcPr>
          <w:p w14:paraId="5EC51C0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1</w:t>
            </w:r>
          </w:p>
        </w:tc>
        <w:tc>
          <w:tcPr>
            <w:tcW w:w="915" w:type="dxa"/>
            <w:shd w:val="clear" w:color="auto" w:fill="EBEBEB" w:themeFill="background2"/>
          </w:tcPr>
          <w:p w14:paraId="4AD1B1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2 223</w:t>
            </w:r>
          </w:p>
        </w:tc>
        <w:tc>
          <w:tcPr>
            <w:tcW w:w="921" w:type="dxa"/>
          </w:tcPr>
          <w:p w14:paraId="6980597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5 748</w:t>
            </w:r>
          </w:p>
        </w:tc>
      </w:tr>
      <w:tr w:rsidR="00F65296" w:rsidRPr="00940E38" w14:paraId="23F52D6E"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77864C6" w14:textId="77777777" w:rsidR="00F65296" w:rsidRPr="00940E38" w:rsidRDefault="00F65296" w:rsidP="00EE379B">
            <w:pPr>
              <w:ind w:left="170" w:hanging="170"/>
            </w:pPr>
          </w:p>
        </w:tc>
        <w:tc>
          <w:tcPr>
            <w:tcW w:w="5618" w:type="dxa"/>
          </w:tcPr>
          <w:p w14:paraId="50BEBEF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Employee related provisions</w:t>
            </w:r>
          </w:p>
        </w:tc>
        <w:tc>
          <w:tcPr>
            <w:tcW w:w="904" w:type="dxa"/>
          </w:tcPr>
          <w:p w14:paraId="40B01A8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3.1.2</w:t>
            </w:r>
          </w:p>
        </w:tc>
        <w:tc>
          <w:tcPr>
            <w:tcW w:w="915" w:type="dxa"/>
            <w:shd w:val="clear" w:color="auto" w:fill="EBEBEB" w:themeFill="background2"/>
          </w:tcPr>
          <w:p w14:paraId="3EF6E4B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754</w:t>
            </w:r>
          </w:p>
        </w:tc>
        <w:tc>
          <w:tcPr>
            <w:tcW w:w="921" w:type="dxa"/>
          </w:tcPr>
          <w:p w14:paraId="20B03B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17 073 </w:t>
            </w:r>
          </w:p>
        </w:tc>
      </w:tr>
      <w:tr w:rsidR="00F65296" w:rsidRPr="00940E38" w14:paraId="71CA2370"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FDCABE2" w14:textId="77777777" w:rsidR="00F65296" w:rsidRPr="00940E38" w:rsidRDefault="00F65296" w:rsidP="00EE379B">
            <w:pPr>
              <w:ind w:left="170" w:hanging="170"/>
            </w:pPr>
            <w:r w:rsidRPr="00940E38">
              <w:t>AASB 101.54(l)</w:t>
            </w:r>
          </w:p>
        </w:tc>
        <w:tc>
          <w:tcPr>
            <w:tcW w:w="5618" w:type="dxa"/>
          </w:tcPr>
          <w:p w14:paraId="1FBAA53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provisions</w:t>
            </w:r>
          </w:p>
        </w:tc>
        <w:tc>
          <w:tcPr>
            <w:tcW w:w="904" w:type="dxa"/>
          </w:tcPr>
          <w:p w14:paraId="5660031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6.5</w:t>
            </w:r>
          </w:p>
        </w:tc>
        <w:tc>
          <w:tcPr>
            <w:tcW w:w="915" w:type="dxa"/>
            <w:shd w:val="clear" w:color="auto" w:fill="EBEBEB" w:themeFill="background2"/>
          </w:tcPr>
          <w:p w14:paraId="3C6395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152</w:t>
            </w:r>
          </w:p>
        </w:tc>
        <w:tc>
          <w:tcPr>
            <w:tcW w:w="921" w:type="dxa"/>
          </w:tcPr>
          <w:p w14:paraId="5372AF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938</w:t>
            </w:r>
          </w:p>
        </w:tc>
      </w:tr>
      <w:tr w:rsidR="00F65296" w:rsidRPr="00940E38" w14:paraId="03C9194B"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72BE643D" w14:textId="77777777" w:rsidR="00F65296" w:rsidRPr="00940E38" w:rsidRDefault="00F65296" w:rsidP="00EE379B">
            <w:pPr>
              <w:ind w:left="170" w:hanging="170"/>
            </w:pPr>
          </w:p>
        </w:tc>
        <w:tc>
          <w:tcPr>
            <w:tcW w:w="5618" w:type="dxa"/>
          </w:tcPr>
          <w:p w14:paraId="0D186F6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liabilities</w:t>
            </w:r>
          </w:p>
        </w:tc>
        <w:tc>
          <w:tcPr>
            <w:tcW w:w="904" w:type="dxa"/>
          </w:tcPr>
          <w:p w14:paraId="7D75690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14:paraId="1C4BF3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92</w:t>
            </w:r>
          </w:p>
        </w:tc>
        <w:tc>
          <w:tcPr>
            <w:tcW w:w="921" w:type="dxa"/>
          </w:tcPr>
          <w:p w14:paraId="28D80F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83</w:t>
            </w:r>
          </w:p>
        </w:tc>
      </w:tr>
      <w:tr w:rsidR="00F65296" w:rsidRPr="00940E38" w14:paraId="420E5D91"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4DBFD7B" w14:textId="77777777" w:rsidR="00F65296" w:rsidRPr="00940E38" w:rsidRDefault="00F65296" w:rsidP="00EE379B">
            <w:pPr>
              <w:ind w:left="170" w:hanging="170"/>
            </w:pPr>
            <w:r w:rsidRPr="00940E38">
              <w:t>AASB 101.54(p)</w:t>
            </w:r>
          </w:p>
        </w:tc>
        <w:tc>
          <w:tcPr>
            <w:tcW w:w="5618" w:type="dxa"/>
            <w:tcBorders>
              <w:bottom w:val="single" w:sz="4" w:space="0" w:color="auto"/>
            </w:tcBorders>
          </w:tcPr>
          <w:p w14:paraId="16982A1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Liabilities directly associated with assets classified as held for sale including disposal groups</w:t>
            </w:r>
          </w:p>
        </w:tc>
        <w:tc>
          <w:tcPr>
            <w:tcW w:w="904" w:type="dxa"/>
            <w:tcBorders>
              <w:bottom w:val="single" w:sz="4" w:space="0" w:color="auto"/>
            </w:tcBorders>
          </w:tcPr>
          <w:p w14:paraId="6694202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3.5</w:t>
            </w:r>
          </w:p>
        </w:tc>
        <w:tc>
          <w:tcPr>
            <w:tcW w:w="915" w:type="dxa"/>
            <w:tcBorders>
              <w:bottom w:val="single" w:sz="4" w:space="0" w:color="auto"/>
            </w:tcBorders>
            <w:shd w:val="clear" w:color="auto" w:fill="EBEBEB" w:themeFill="background2"/>
          </w:tcPr>
          <w:p w14:paraId="5BA269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438</w:t>
            </w:r>
          </w:p>
        </w:tc>
        <w:tc>
          <w:tcPr>
            <w:tcW w:w="921" w:type="dxa"/>
            <w:tcBorders>
              <w:bottom w:val="single" w:sz="4" w:space="0" w:color="auto"/>
            </w:tcBorders>
          </w:tcPr>
          <w:p w14:paraId="00C5DF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980</w:t>
            </w:r>
          </w:p>
        </w:tc>
      </w:tr>
      <w:tr w:rsidR="00F65296" w:rsidRPr="00940E38" w14:paraId="7373EC9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3C285653"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2847A8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904" w:type="dxa"/>
            <w:tcBorders>
              <w:top w:val="single" w:sz="4" w:space="0" w:color="auto"/>
              <w:bottom w:val="single" w:sz="4" w:space="0" w:color="auto"/>
            </w:tcBorders>
          </w:tcPr>
          <w:p w14:paraId="5F5C843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7B4965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7 750</w:t>
            </w:r>
          </w:p>
        </w:tc>
        <w:tc>
          <w:tcPr>
            <w:tcW w:w="921" w:type="dxa"/>
            <w:tcBorders>
              <w:top w:val="single" w:sz="4" w:space="0" w:color="auto"/>
              <w:bottom w:val="single" w:sz="4" w:space="0" w:color="auto"/>
            </w:tcBorders>
          </w:tcPr>
          <w:p w14:paraId="49B9AEC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3 026</w:t>
            </w:r>
          </w:p>
        </w:tc>
      </w:tr>
      <w:tr w:rsidR="00F65296" w:rsidRPr="00940E38" w14:paraId="737C6555"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147B824" w14:textId="77777777" w:rsidR="00F65296" w:rsidRPr="00940E38" w:rsidRDefault="00F65296" w:rsidP="00EE379B">
            <w:pPr>
              <w:ind w:left="170" w:hanging="170"/>
            </w:pPr>
          </w:p>
        </w:tc>
        <w:tc>
          <w:tcPr>
            <w:tcW w:w="5618" w:type="dxa"/>
            <w:tcBorders>
              <w:top w:val="single" w:sz="4" w:space="0" w:color="auto"/>
              <w:bottom w:val="single" w:sz="4" w:space="0" w:color="auto"/>
            </w:tcBorders>
          </w:tcPr>
          <w:p w14:paraId="777016E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904" w:type="dxa"/>
            <w:tcBorders>
              <w:top w:val="single" w:sz="4" w:space="0" w:color="auto"/>
              <w:bottom w:val="single" w:sz="4" w:space="0" w:color="auto"/>
            </w:tcBorders>
          </w:tcPr>
          <w:p w14:paraId="222C070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4" w:space="0" w:color="auto"/>
            </w:tcBorders>
            <w:shd w:val="clear" w:color="auto" w:fill="EBEBEB" w:themeFill="background2"/>
          </w:tcPr>
          <w:p w14:paraId="0E170A8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500</w:t>
            </w:r>
          </w:p>
        </w:tc>
        <w:tc>
          <w:tcPr>
            <w:tcW w:w="921" w:type="dxa"/>
            <w:tcBorders>
              <w:top w:val="single" w:sz="4" w:space="0" w:color="auto"/>
              <w:bottom w:val="single" w:sz="4" w:space="0" w:color="auto"/>
            </w:tcBorders>
          </w:tcPr>
          <w:p w14:paraId="24FC05E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r>
      <w:tr w:rsidR="00F65296" w:rsidRPr="00940E38" w14:paraId="089F8DD3"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064860F9" w14:textId="77777777" w:rsidR="00F65296" w:rsidRPr="00940E38" w:rsidRDefault="00F65296" w:rsidP="00EE379B">
            <w:pPr>
              <w:ind w:left="170" w:hanging="170"/>
            </w:pPr>
          </w:p>
        </w:tc>
        <w:tc>
          <w:tcPr>
            <w:tcW w:w="5618" w:type="dxa"/>
            <w:tcBorders>
              <w:top w:val="single" w:sz="4" w:space="0" w:color="auto"/>
            </w:tcBorders>
          </w:tcPr>
          <w:p w14:paraId="21BCE3E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quity</w:t>
            </w:r>
          </w:p>
        </w:tc>
        <w:tc>
          <w:tcPr>
            <w:tcW w:w="904" w:type="dxa"/>
            <w:tcBorders>
              <w:top w:val="single" w:sz="4" w:space="0" w:color="auto"/>
            </w:tcBorders>
          </w:tcPr>
          <w:p w14:paraId="6681197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tcBorders>
            <w:shd w:val="clear" w:color="auto" w:fill="EBEBEB" w:themeFill="background2"/>
          </w:tcPr>
          <w:p w14:paraId="01BBF68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21" w:type="dxa"/>
            <w:tcBorders>
              <w:top w:val="single" w:sz="4" w:space="0" w:color="auto"/>
            </w:tcBorders>
          </w:tcPr>
          <w:p w14:paraId="22ED674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0102E125"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6C109444" w14:textId="77777777" w:rsidR="00F65296" w:rsidRPr="00940E38" w:rsidRDefault="00F65296" w:rsidP="00EE379B">
            <w:pPr>
              <w:ind w:left="170" w:hanging="170"/>
            </w:pPr>
          </w:p>
        </w:tc>
        <w:tc>
          <w:tcPr>
            <w:tcW w:w="5618" w:type="dxa"/>
          </w:tcPr>
          <w:p w14:paraId="5314F2E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ccumulated surplus/(deficit)</w:t>
            </w:r>
          </w:p>
        </w:tc>
        <w:tc>
          <w:tcPr>
            <w:tcW w:w="904" w:type="dxa"/>
          </w:tcPr>
          <w:p w14:paraId="65B69D7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shd w:val="clear" w:color="auto" w:fill="EBEBEB" w:themeFill="background2"/>
          </w:tcPr>
          <w:p w14:paraId="29C2F3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6 042</w:t>
            </w:r>
          </w:p>
        </w:tc>
        <w:tc>
          <w:tcPr>
            <w:tcW w:w="921" w:type="dxa"/>
          </w:tcPr>
          <w:p w14:paraId="3716CEA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1 133</w:t>
            </w:r>
          </w:p>
        </w:tc>
      </w:tr>
      <w:tr w:rsidR="00F65296" w:rsidRPr="00940E38" w14:paraId="493255A2"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6684014F" w14:textId="77777777" w:rsidR="00F65296" w:rsidRPr="00940E38" w:rsidRDefault="00F65296" w:rsidP="00EE379B">
            <w:pPr>
              <w:ind w:left="170" w:hanging="170"/>
            </w:pPr>
            <w:r w:rsidRPr="00940E38">
              <w:t>AASB 101.54(r)</w:t>
            </w:r>
          </w:p>
        </w:tc>
        <w:tc>
          <w:tcPr>
            <w:tcW w:w="5618" w:type="dxa"/>
          </w:tcPr>
          <w:p w14:paraId="71332EB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hysical asset revaluation surplus</w:t>
            </w:r>
          </w:p>
        </w:tc>
        <w:tc>
          <w:tcPr>
            <w:tcW w:w="904" w:type="dxa"/>
          </w:tcPr>
          <w:p w14:paraId="5394AAF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915" w:type="dxa"/>
            <w:shd w:val="clear" w:color="auto" w:fill="EBEBEB" w:themeFill="background2"/>
          </w:tcPr>
          <w:p w14:paraId="09701A2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338</w:t>
            </w:r>
          </w:p>
        </w:tc>
        <w:tc>
          <w:tcPr>
            <w:tcW w:w="921" w:type="dxa"/>
          </w:tcPr>
          <w:p w14:paraId="2CA8222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759</w:t>
            </w:r>
          </w:p>
        </w:tc>
      </w:tr>
      <w:tr w:rsidR="00F65296" w:rsidRPr="00940E38" w14:paraId="654FDC7E" w14:textId="77777777" w:rsidTr="00F65296">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2B0BF52E" w14:textId="77777777" w:rsidR="00F65296" w:rsidRPr="00940E38" w:rsidRDefault="00F65296" w:rsidP="00EE379B">
            <w:pPr>
              <w:ind w:left="170" w:hanging="170"/>
            </w:pPr>
            <w:r w:rsidRPr="00940E38">
              <w:t>AASB 101.54(r)</w:t>
            </w:r>
          </w:p>
        </w:tc>
        <w:tc>
          <w:tcPr>
            <w:tcW w:w="5618" w:type="dxa"/>
          </w:tcPr>
          <w:p w14:paraId="04C9AA9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available for sale revaluation surplus</w:t>
            </w:r>
          </w:p>
        </w:tc>
        <w:tc>
          <w:tcPr>
            <w:tcW w:w="904" w:type="dxa"/>
          </w:tcPr>
          <w:p w14:paraId="47A17A1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9.4</w:t>
            </w:r>
          </w:p>
        </w:tc>
        <w:tc>
          <w:tcPr>
            <w:tcW w:w="915" w:type="dxa"/>
            <w:shd w:val="clear" w:color="auto" w:fill="EBEBEB" w:themeFill="background2"/>
          </w:tcPr>
          <w:p w14:paraId="18D63A3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21" w:type="dxa"/>
          </w:tcPr>
          <w:p w14:paraId="6D83689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23</w:t>
            </w:r>
          </w:p>
        </w:tc>
      </w:tr>
      <w:tr w:rsidR="00F65296" w:rsidRPr="00940E38" w14:paraId="432A9BDB"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bottom w:val="nil"/>
            </w:tcBorders>
            <w:shd w:val="clear" w:color="auto" w:fill="auto"/>
            <w:vAlign w:val="center"/>
          </w:tcPr>
          <w:p w14:paraId="43CAA8D0" w14:textId="77777777" w:rsidR="00F65296" w:rsidRPr="00940E38" w:rsidRDefault="00F65296" w:rsidP="00F65296">
            <w:pPr>
              <w:ind w:left="170" w:hanging="170"/>
            </w:pPr>
            <w:r w:rsidRPr="00940E38">
              <w:t>AASB 9.B5.7.1</w:t>
            </w:r>
          </w:p>
        </w:tc>
        <w:tc>
          <w:tcPr>
            <w:tcW w:w="0" w:type="dxa"/>
            <w:vAlign w:val="center"/>
          </w:tcPr>
          <w:p w14:paraId="50BB01A3"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Financial assets at fair value through comprehensive income revaluation reserve</w:t>
            </w:r>
          </w:p>
        </w:tc>
        <w:tc>
          <w:tcPr>
            <w:tcW w:w="0" w:type="dxa"/>
            <w:vAlign w:val="center"/>
          </w:tcPr>
          <w:p w14:paraId="313AAE65"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9.4</w:t>
            </w:r>
          </w:p>
        </w:tc>
        <w:tc>
          <w:tcPr>
            <w:tcW w:w="0" w:type="dxa"/>
            <w:shd w:val="clear" w:color="auto" w:fill="EBEBEB" w:themeFill="background2"/>
            <w:vAlign w:val="center"/>
          </w:tcPr>
          <w:p w14:paraId="33412CE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 627</w:t>
            </w:r>
          </w:p>
        </w:tc>
        <w:tc>
          <w:tcPr>
            <w:tcW w:w="0" w:type="dxa"/>
            <w:vAlign w:val="center"/>
          </w:tcPr>
          <w:p w14:paraId="6664C6C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w:t>
            </w:r>
          </w:p>
        </w:tc>
      </w:tr>
      <w:tr w:rsidR="00F65296" w:rsidRPr="00940E38" w14:paraId="12BEF91F" w14:textId="77777777" w:rsidTr="00F65296">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vAlign w:val="center"/>
          </w:tcPr>
          <w:p w14:paraId="54A9F90C" w14:textId="77777777" w:rsidR="00F65296" w:rsidRPr="00940E38" w:rsidRDefault="00F65296" w:rsidP="00F65296">
            <w:pPr>
              <w:ind w:left="170" w:hanging="170"/>
              <w:rPr>
                <w:rFonts w:ascii="Arial" w:eastAsia="Times New Roman" w:hAnsi="Arial" w:cs="Arial"/>
                <w:color w:val="FF0000"/>
                <w:spacing w:val="0"/>
                <w:szCs w:val="14"/>
                <w:lang w:eastAsia="en-AU"/>
              </w:rPr>
            </w:pPr>
            <w:r w:rsidRPr="00940E38">
              <w:t>AASB 9.B5.7.1</w:t>
            </w:r>
          </w:p>
        </w:tc>
        <w:tc>
          <w:tcPr>
            <w:tcW w:w="5618" w:type="dxa"/>
            <w:vAlign w:val="center"/>
          </w:tcPr>
          <w:p w14:paraId="17C42F0F"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 xml:space="preserve">Financial liabilities designated at fair value through net result own credit loss revaluation reserve </w:t>
            </w:r>
          </w:p>
        </w:tc>
        <w:tc>
          <w:tcPr>
            <w:tcW w:w="904" w:type="dxa"/>
            <w:vAlign w:val="center"/>
          </w:tcPr>
          <w:p w14:paraId="5C4E02ED"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9.4</w:t>
            </w:r>
          </w:p>
        </w:tc>
        <w:tc>
          <w:tcPr>
            <w:tcW w:w="915" w:type="dxa"/>
            <w:shd w:val="clear" w:color="auto" w:fill="EBEBEB" w:themeFill="background2"/>
            <w:vAlign w:val="center"/>
          </w:tcPr>
          <w:p w14:paraId="37D32BF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 xml:space="preserve"> 30</w:t>
            </w:r>
          </w:p>
        </w:tc>
        <w:tc>
          <w:tcPr>
            <w:tcW w:w="921" w:type="dxa"/>
            <w:vAlign w:val="center"/>
          </w:tcPr>
          <w:p w14:paraId="3B49A15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6"/>
                <w:lang w:eastAsia="en-AU"/>
              </w:rPr>
            </w:pPr>
            <w:r w:rsidRPr="00940E38">
              <w:rPr>
                <w:rFonts w:ascii="Arial" w:eastAsia="Times New Roman" w:hAnsi="Arial" w:cs="Arial"/>
                <w:spacing w:val="0"/>
                <w:szCs w:val="16"/>
                <w:lang w:eastAsia="en-AU"/>
              </w:rPr>
              <w:t>..</w:t>
            </w:r>
          </w:p>
        </w:tc>
      </w:tr>
      <w:tr w:rsidR="00F65296" w:rsidRPr="00940E38" w14:paraId="74C576AD" w14:textId="77777777" w:rsidTr="00F65296">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4367D96D" w14:textId="77777777" w:rsidR="00F65296" w:rsidRPr="00940E38" w:rsidRDefault="00F65296" w:rsidP="00F65296">
            <w:pPr>
              <w:ind w:left="170" w:hanging="170"/>
            </w:pPr>
            <w:r w:rsidRPr="00940E38">
              <w:t>AASB 101.54(r)</w:t>
            </w:r>
          </w:p>
        </w:tc>
        <w:tc>
          <w:tcPr>
            <w:tcW w:w="5618" w:type="dxa"/>
            <w:tcBorders>
              <w:bottom w:val="single" w:sz="4" w:space="0" w:color="auto"/>
            </w:tcBorders>
          </w:tcPr>
          <w:p w14:paraId="020D0929"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Contributed capital</w:t>
            </w:r>
          </w:p>
        </w:tc>
        <w:tc>
          <w:tcPr>
            <w:tcW w:w="904" w:type="dxa"/>
            <w:tcBorders>
              <w:bottom w:val="single" w:sz="4" w:space="0" w:color="auto"/>
            </w:tcBorders>
          </w:tcPr>
          <w:p w14:paraId="49252636"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915" w:type="dxa"/>
            <w:tcBorders>
              <w:bottom w:val="single" w:sz="4" w:space="0" w:color="auto"/>
            </w:tcBorders>
            <w:shd w:val="clear" w:color="auto" w:fill="EBEBEB" w:themeFill="background2"/>
          </w:tcPr>
          <w:p w14:paraId="3137C7E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57 462</w:t>
            </w:r>
          </w:p>
        </w:tc>
        <w:tc>
          <w:tcPr>
            <w:tcW w:w="921" w:type="dxa"/>
            <w:tcBorders>
              <w:bottom w:val="single" w:sz="4" w:space="0" w:color="auto"/>
            </w:tcBorders>
          </w:tcPr>
          <w:p w14:paraId="43FDA59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8 345</w:t>
            </w:r>
          </w:p>
        </w:tc>
      </w:tr>
      <w:tr w:rsidR="00F65296" w:rsidRPr="00940E38" w14:paraId="6B1FB38D" w14:textId="77777777" w:rsidTr="00EE379B">
        <w:tc>
          <w:tcPr>
            <w:cnfStyle w:val="001000000000" w:firstRow="0" w:lastRow="0" w:firstColumn="1" w:lastColumn="0" w:oddVBand="0" w:evenVBand="0" w:oddHBand="0" w:evenHBand="0" w:firstRowFirstColumn="0" w:firstRowLastColumn="0" w:lastRowFirstColumn="0" w:lastRowLastColumn="0"/>
            <w:tcW w:w="1366" w:type="dxa"/>
            <w:tcBorders>
              <w:bottom w:val="nil"/>
            </w:tcBorders>
            <w:shd w:val="clear" w:color="auto" w:fill="auto"/>
          </w:tcPr>
          <w:p w14:paraId="5666C43B" w14:textId="77777777" w:rsidR="00F65296" w:rsidRPr="00940E38" w:rsidRDefault="00F65296" w:rsidP="00F65296">
            <w:pPr>
              <w:ind w:left="170" w:hanging="170"/>
            </w:pPr>
          </w:p>
        </w:tc>
        <w:tc>
          <w:tcPr>
            <w:tcW w:w="5618" w:type="dxa"/>
            <w:tcBorders>
              <w:top w:val="single" w:sz="4" w:space="0" w:color="auto"/>
              <w:bottom w:val="single" w:sz="12" w:space="0" w:color="auto"/>
            </w:tcBorders>
          </w:tcPr>
          <w:p w14:paraId="3F82EF2A"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worth</w:t>
            </w:r>
          </w:p>
        </w:tc>
        <w:tc>
          <w:tcPr>
            <w:tcW w:w="904" w:type="dxa"/>
            <w:tcBorders>
              <w:top w:val="single" w:sz="4" w:space="0" w:color="auto"/>
              <w:bottom w:val="single" w:sz="12" w:space="0" w:color="auto"/>
            </w:tcBorders>
          </w:tcPr>
          <w:p w14:paraId="1D1DEF08" w14:textId="77777777" w:rsidR="00F65296" w:rsidRPr="00940E38" w:rsidRDefault="00F65296" w:rsidP="00F65296">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15" w:type="dxa"/>
            <w:tcBorders>
              <w:top w:val="single" w:sz="4" w:space="0" w:color="auto"/>
              <w:bottom w:val="single" w:sz="12" w:space="0" w:color="auto"/>
            </w:tcBorders>
            <w:shd w:val="clear" w:color="auto" w:fill="EBEBEB" w:themeFill="background2"/>
          </w:tcPr>
          <w:p w14:paraId="2067D86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500</w:t>
            </w:r>
          </w:p>
        </w:tc>
        <w:tc>
          <w:tcPr>
            <w:tcW w:w="921" w:type="dxa"/>
            <w:tcBorders>
              <w:top w:val="single" w:sz="4" w:space="0" w:color="auto"/>
              <w:bottom w:val="single" w:sz="12" w:space="0" w:color="auto"/>
            </w:tcBorders>
          </w:tcPr>
          <w:p w14:paraId="4AE5C0B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r>
    </w:tbl>
    <w:p w14:paraId="3A381E76" w14:textId="77777777" w:rsidR="00F65296" w:rsidRPr="00940E38" w:rsidRDefault="00F65296" w:rsidP="00F34B46">
      <w:pPr>
        <w:pStyle w:val="Source"/>
      </w:pPr>
      <w:r w:rsidRPr="00940E38">
        <w:t>The accompanying notes form part of these financial statements.</w:t>
      </w:r>
    </w:p>
    <w:p w14:paraId="15F5609F" w14:textId="77777777" w:rsidR="00F65296" w:rsidRPr="00940E38" w:rsidRDefault="00F65296" w:rsidP="00F34B46">
      <w:pPr>
        <w:keepLines w:val="0"/>
      </w:pPr>
      <w:r w:rsidRPr="00940E38">
        <w:br w:type="page"/>
      </w:r>
    </w:p>
    <w:tbl>
      <w:tblPr>
        <w:tblStyle w:val="ModelReportGuidanceTable"/>
        <w:tblW w:w="0" w:type="auto"/>
        <w:tblLook w:val="04A0" w:firstRow="1" w:lastRow="0" w:firstColumn="1" w:lastColumn="0" w:noHBand="0" w:noVBand="1"/>
      </w:tblPr>
      <w:tblGrid>
        <w:gridCol w:w="4876"/>
        <w:gridCol w:w="4876"/>
      </w:tblGrid>
      <w:tr w:rsidR="00F65296" w:rsidRPr="00940E38" w14:paraId="6C99568A"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gridSpan w:val="2"/>
          </w:tcPr>
          <w:p w14:paraId="01887FBE" w14:textId="77777777" w:rsidR="00F65296" w:rsidRPr="00940E38" w:rsidRDefault="00F65296" w:rsidP="00F65296">
            <w:pPr>
              <w:pStyle w:val="Guidanceheading"/>
            </w:pPr>
            <w:r w:rsidRPr="00940E38">
              <w:lastRenderedPageBreak/>
              <w:t>Guidance – Balance sheet</w:t>
            </w:r>
          </w:p>
        </w:tc>
      </w:tr>
      <w:tr w:rsidR="00F65296" w:rsidRPr="00940E38" w14:paraId="4A2B2FA0" w14:textId="77777777" w:rsidTr="00EE379B">
        <w:tc>
          <w:tcPr>
            <w:tcW w:w="9854" w:type="dxa"/>
            <w:gridSpan w:val="2"/>
          </w:tcPr>
          <w:p w14:paraId="5199E704" w14:textId="77777777" w:rsidR="00F65296" w:rsidRPr="00940E38" w:rsidRDefault="00F65296" w:rsidP="00F65296">
            <w:pPr>
              <w:pStyle w:val="Guidanceheading1"/>
            </w:pPr>
            <w:r w:rsidRPr="00940E38">
              <w:t xml:space="preserve">Presentation of the balance sheet </w:t>
            </w:r>
          </w:p>
          <w:p w14:paraId="184065A3" w14:textId="77777777" w:rsidR="00F65296" w:rsidRPr="00940E38" w:rsidRDefault="00F65296" w:rsidP="00EE379B">
            <w:pPr>
              <w:keepLines w:val="0"/>
            </w:pPr>
            <w:r w:rsidRPr="00940E38">
              <w:t>The balance sheet (face) presents:</w:t>
            </w:r>
          </w:p>
          <w:p w14:paraId="7987E83E" w14:textId="77777777" w:rsidR="00F65296" w:rsidRPr="00940E38" w:rsidRDefault="00F65296" w:rsidP="00F34B46">
            <w:pPr>
              <w:pStyle w:val="ListBullet"/>
              <w:numPr>
                <w:ilvl w:val="0"/>
                <w:numId w:val="7"/>
              </w:numPr>
            </w:pPr>
            <w:r w:rsidRPr="00940E38">
              <w:t>line items in liquidity order; and</w:t>
            </w:r>
          </w:p>
          <w:p w14:paraId="6DE57E0B" w14:textId="77777777" w:rsidR="00F65296" w:rsidRPr="00940E38" w:rsidRDefault="00F65296" w:rsidP="00F34B46">
            <w:pPr>
              <w:pStyle w:val="ListBullet"/>
              <w:numPr>
                <w:ilvl w:val="0"/>
                <w:numId w:val="7"/>
              </w:numPr>
            </w:pPr>
            <w:r w:rsidRPr="00940E38">
              <w:t>assets split into financial and non-financial assets.</w:t>
            </w:r>
          </w:p>
          <w:p w14:paraId="18215F04" w14:textId="77777777" w:rsidR="00F65296" w:rsidRPr="00940E38" w:rsidRDefault="00F65296" w:rsidP="00EE379B">
            <w:pPr>
              <w:keepLines w:val="0"/>
            </w:pPr>
            <w:r w:rsidRPr="00940E38">
              <w:t xml:space="preserve">Assets and liabilities are presented based on the order of liquidity in the balance sheet. The presentation of ‘current’ and ‘non-current’ assets and liabilities are in the notes. </w:t>
            </w:r>
            <w:r w:rsidRPr="00940E38">
              <w:rPr>
                <w:rStyle w:val="SourceReference"/>
              </w:rPr>
              <w:t>[AASB 101.60, 61 and AASB 1049]</w:t>
            </w:r>
          </w:p>
          <w:p w14:paraId="5346C909" w14:textId="77777777" w:rsidR="00F65296" w:rsidRPr="00940E38" w:rsidRDefault="00F65296" w:rsidP="00EE379B">
            <w:pPr>
              <w:keepLines w:val="0"/>
            </w:pPr>
            <w:r w:rsidRPr="00940E38">
              <w:rPr>
                <w:b/>
              </w:rPr>
              <w:t>Sub-classification of line items</w:t>
            </w:r>
            <w:r w:rsidRPr="00940E38">
              <w:t xml:space="preserve">: Depending on the size, nature and function of the amounts involved and requirements of AAS, the balance sheet line items must be sub-classified in a manner appropriate to the entity’s operations (either in the balance sheet or in the related notes). </w:t>
            </w:r>
            <w:r w:rsidRPr="00940E38">
              <w:rPr>
                <w:rStyle w:val="SourceReference"/>
              </w:rPr>
              <w:t>[AASB 101.77 and 101.78]</w:t>
            </w:r>
          </w:p>
          <w:p w14:paraId="5D9B3B07" w14:textId="77777777" w:rsidR="00F65296" w:rsidRPr="00940E38" w:rsidRDefault="00F65296" w:rsidP="00EE379B">
            <w:pPr>
              <w:keepLines w:val="0"/>
            </w:pPr>
            <w:r w:rsidRPr="00940E38">
              <w:rPr>
                <w:b/>
              </w:rPr>
              <w:t>Refinancing liabilities – Classification</w:t>
            </w:r>
            <w:r w:rsidRPr="00940E38">
              <w:t>: Financial liabilities shall be categorised as current (notes) when they are due to be settled within 12 months of reporting period, even if:</w:t>
            </w:r>
          </w:p>
          <w:p w14:paraId="273476CD"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original term was for a period longer than 12 months; and</w:t>
            </w:r>
          </w:p>
          <w:p w14:paraId="22BE689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an agreement to refinance, or to reschedule payments, beyond 12 months, is completed after the reporting period but before the financial statements are authorised for issue. </w:t>
            </w:r>
          </w:p>
          <w:p w14:paraId="7DBF6C0D" w14:textId="77777777" w:rsidR="00F65296" w:rsidRPr="00940E38" w:rsidRDefault="00F65296" w:rsidP="00EE379B">
            <w:pPr>
              <w:keepLines w:val="0"/>
            </w:pPr>
            <w:r w:rsidRPr="00940E38">
              <w:t xml:space="preserve">If an entity expects, and has the discretion, to refinance or roll over an obligation for at least twelve months after the reporting period under an existing facility, the obligation will be classified as non-current. However, when refinancing or rolling over the obligation is not at the discretion of the entity, the obligation will be classified as current. </w:t>
            </w:r>
            <w:r w:rsidRPr="00940E38">
              <w:rPr>
                <w:rStyle w:val="SourceReference"/>
              </w:rPr>
              <w:t>[AASB 101.72 and 101.73]</w:t>
            </w:r>
            <w:r w:rsidRPr="00940E38">
              <w:t xml:space="preserve"> </w:t>
            </w:r>
            <w:r w:rsidRPr="00940E38">
              <w:rPr>
                <w:b/>
              </w:rPr>
              <w:t>Breach of loan covenants – Classification</w:t>
            </w:r>
            <w:r w:rsidRPr="00940E38">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14:paraId="33A130F3" w14:textId="77777777" w:rsidR="00F65296" w:rsidRPr="00940E38" w:rsidRDefault="00F65296" w:rsidP="00EE379B">
            <w:pPr>
              <w:keepLines w:val="0"/>
              <w:rPr>
                <w:rStyle w:val="SourceReference"/>
              </w:rPr>
            </w:pPr>
            <w:r w:rsidRPr="00940E38">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940E38">
              <w:rPr>
                <w:rStyle w:val="SourceReference"/>
              </w:rPr>
              <w:t>[AASB 101.74 and 101.75]</w:t>
            </w:r>
          </w:p>
          <w:p w14:paraId="49DFA86D" w14:textId="77777777" w:rsidR="00F65296" w:rsidRPr="00940E38" w:rsidRDefault="00F65296" w:rsidP="00F65296">
            <w:pPr>
              <w:spacing w:after="60"/>
            </w:pPr>
            <w:r w:rsidRPr="00940E38">
              <w:rPr>
                <w:b/>
              </w:rPr>
              <w:t xml:space="preserve">Revaluation Surplus: </w:t>
            </w:r>
            <w:r w:rsidRPr="00940E38">
              <w:t xml:space="preserve">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note 9.4 Reserves. </w:t>
            </w:r>
          </w:p>
          <w:p w14:paraId="244D48BF" w14:textId="77777777" w:rsidR="00F65296" w:rsidRPr="00940E38" w:rsidRDefault="00F65296" w:rsidP="00F65296">
            <w:pPr>
              <w:spacing w:after="60"/>
            </w:pPr>
            <w:r w:rsidRPr="00940E38">
              <w:t>If, since its last annual reporting date, an entity has reclassified financial assets out of the fair value through other comprehensive income category so that they are measured at amortised cost or out of the fair value through profit or loss category so that they are measured at fair value through other comprehensive income it shall disclose:</w:t>
            </w:r>
          </w:p>
          <w:p w14:paraId="43EC977C" w14:textId="77777777" w:rsidR="00F65296" w:rsidRPr="00940E38" w:rsidRDefault="00F65296" w:rsidP="00C337FF">
            <w:pPr>
              <w:pStyle w:val="Guidancealpha"/>
              <w:numPr>
                <w:ilvl w:val="0"/>
                <w:numId w:val="99"/>
              </w:numPr>
              <w:contextualSpacing w:val="0"/>
            </w:pPr>
            <w:r w:rsidRPr="00940E38">
              <w:t xml:space="preserve">the fair value of the financial assets at the end of the reporting period; and </w:t>
            </w:r>
          </w:p>
          <w:p w14:paraId="667C508D" w14:textId="77777777" w:rsidR="00F65296" w:rsidRPr="00940E38" w:rsidRDefault="00F65296" w:rsidP="00C337FF">
            <w:pPr>
              <w:pStyle w:val="Guidancealpha"/>
              <w:numPr>
                <w:ilvl w:val="0"/>
                <w:numId w:val="99"/>
              </w:numPr>
              <w:contextualSpacing w:val="0"/>
            </w:pPr>
            <w:r w:rsidRPr="00940E38">
              <w:t>the fair value gain or loss that would have been recognised in profit or loss or other comprehensive income during the reporting period if the financial assets had not been reclassified.</w:t>
            </w:r>
            <w:r w:rsidRPr="00940E38">
              <w:rPr>
                <w:rStyle w:val="SourceReference"/>
              </w:rPr>
              <w:t xml:space="preserve"> [AASB 7.12D]</w:t>
            </w:r>
          </w:p>
        </w:tc>
      </w:tr>
      <w:tr w:rsidR="00F65296" w:rsidRPr="00940E38" w14:paraId="1FF4E715" w14:textId="77777777" w:rsidTr="00EE379B">
        <w:tc>
          <w:tcPr>
            <w:tcW w:w="9854" w:type="dxa"/>
            <w:gridSpan w:val="2"/>
          </w:tcPr>
          <w:p w14:paraId="75CEF75F" w14:textId="77777777" w:rsidR="00F65296" w:rsidRPr="00940E38" w:rsidRDefault="00F65296" w:rsidP="00F65296">
            <w:pPr>
              <w:pStyle w:val="Guidanceheading1"/>
            </w:pPr>
            <w:r w:rsidRPr="00940E38">
              <w:t xml:space="preserve">Minimum information to be presented </w:t>
            </w:r>
            <w:r w:rsidRPr="00940E38">
              <w:rPr>
                <w:rStyle w:val="SourceReference"/>
              </w:rPr>
              <w:t>[AASB 101.54, 55]</w:t>
            </w:r>
          </w:p>
        </w:tc>
      </w:tr>
      <w:tr w:rsidR="00F65296" w:rsidRPr="00940E38" w14:paraId="296AE70D" w14:textId="77777777" w:rsidTr="00EE379B">
        <w:tc>
          <w:tcPr>
            <w:tcW w:w="4927" w:type="dxa"/>
          </w:tcPr>
          <w:p w14:paraId="1151D5F1" w14:textId="77777777" w:rsidR="00F65296" w:rsidRPr="00940E38" w:rsidRDefault="00F65296" w:rsidP="00EE379B">
            <w:pPr>
              <w:keepLines w:val="0"/>
              <w:rPr>
                <w:b/>
              </w:rPr>
            </w:pPr>
            <w:r w:rsidRPr="00940E38">
              <w:rPr>
                <w:b/>
              </w:rPr>
              <w:t>Assets</w:t>
            </w:r>
          </w:p>
        </w:tc>
        <w:tc>
          <w:tcPr>
            <w:tcW w:w="4927" w:type="dxa"/>
          </w:tcPr>
          <w:p w14:paraId="0B8932B4" w14:textId="77777777" w:rsidR="00F65296" w:rsidRPr="00940E38" w:rsidRDefault="00F65296" w:rsidP="00EE379B">
            <w:pPr>
              <w:keepLines w:val="0"/>
              <w:rPr>
                <w:b/>
              </w:rPr>
            </w:pPr>
            <w:r w:rsidRPr="00940E38">
              <w:rPr>
                <w:b/>
              </w:rPr>
              <w:t>Liabilities</w:t>
            </w:r>
          </w:p>
        </w:tc>
      </w:tr>
      <w:tr w:rsidR="00F65296" w:rsidRPr="00940E38" w14:paraId="764A2676" w14:textId="77777777" w:rsidTr="00F65296">
        <w:tc>
          <w:tcPr>
            <w:tcW w:w="4927" w:type="dxa"/>
          </w:tcPr>
          <w:p w14:paraId="052EB864" w14:textId="77777777" w:rsidR="00F65296" w:rsidRPr="00940E38" w:rsidRDefault="00F65296" w:rsidP="00F34B46">
            <w:pPr>
              <w:pStyle w:val="ListBullet"/>
              <w:numPr>
                <w:ilvl w:val="0"/>
                <w:numId w:val="7"/>
              </w:numPr>
            </w:pPr>
            <w:r w:rsidRPr="00940E38">
              <w:t>cash and cash equivalents;</w:t>
            </w:r>
          </w:p>
          <w:p w14:paraId="6C647F8F" w14:textId="77777777" w:rsidR="00F65296" w:rsidRPr="00940E38" w:rsidRDefault="00F65296" w:rsidP="00F34B46">
            <w:pPr>
              <w:pStyle w:val="ListBullet"/>
              <w:numPr>
                <w:ilvl w:val="0"/>
                <w:numId w:val="7"/>
              </w:numPr>
            </w:pPr>
            <w:r w:rsidRPr="00940E38">
              <w:t>trade and other receivables;</w:t>
            </w:r>
          </w:p>
          <w:p w14:paraId="667E89BB" w14:textId="77777777" w:rsidR="00F65296" w:rsidRPr="00940E38" w:rsidRDefault="00F65296" w:rsidP="00F34B46">
            <w:pPr>
              <w:pStyle w:val="ListBullet"/>
              <w:numPr>
                <w:ilvl w:val="0"/>
                <w:numId w:val="7"/>
              </w:numPr>
            </w:pPr>
            <w:r w:rsidRPr="00940E38">
              <w:t>inventories;</w:t>
            </w:r>
          </w:p>
          <w:p w14:paraId="1F76C3A5" w14:textId="77777777" w:rsidR="00F65296" w:rsidRPr="00940E38" w:rsidRDefault="00F65296" w:rsidP="00F34B46">
            <w:pPr>
              <w:pStyle w:val="ListBullet"/>
              <w:numPr>
                <w:ilvl w:val="0"/>
                <w:numId w:val="7"/>
              </w:numPr>
            </w:pPr>
            <w:r w:rsidRPr="00940E38">
              <w:t>assets held for sale;</w:t>
            </w:r>
          </w:p>
          <w:p w14:paraId="2A3C5C52" w14:textId="77777777" w:rsidR="00F65296" w:rsidRPr="00940E38" w:rsidRDefault="00F65296" w:rsidP="00F34B46">
            <w:pPr>
              <w:pStyle w:val="ListBullet"/>
              <w:numPr>
                <w:ilvl w:val="0"/>
                <w:numId w:val="7"/>
              </w:numPr>
            </w:pPr>
            <w:r w:rsidRPr="00940E38">
              <w:t>investment property;</w:t>
            </w:r>
          </w:p>
          <w:p w14:paraId="68AE8549" w14:textId="77777777" w:rsidR="00F65296" w:rsidRPr="00940E38" w:rsidRDefault="00F65296" w:rsidP="00F34B46">
            <w:pPr>
              <w:pStyle w:val="ListBullet"/>
              <w:numPr>
                <w:ilvl w:val="0"/>
                <w:numId w:val="7"/>
              </w:numPr>
            </w:pPr>
            <w:r w:rsidRPr="00940E38">
              <w:t>biological assets;</w:t>
            </w:r>
          </w:p>
          <w:p w14:paraId="0A3C3703" w14:textId="77777777" w:rsidR="00F65296" w:rsidRPr="00940E38" w:rsidRDefault="00F65296" w:rsidP="00F34B46">
            <w:pPr>
              <w:pStyle w:val="ListBullet"/>
              <w:numPr>
                <w:ilvl w:val="0"/>
                <w:numId w:val="7"/>
              </w:numPr>
            </w:pPr>
            <w:r w:rsidRPr="00940E38">
              <w:t>current tax assets;</w:t>
            </w:r>
          </w:p>
          <w:p w14:paraId="43171A5F" w14:textId="77777777" w:rsidR="00F65296" w:rsidRPr="00940E38" w:rsidRDefault="00F65296" w:rsidP="00F34B46">
            <w:pPr>
              <w:pStyle w:val="ListBullet"/>
              <w:numPr>
                <w:ilvl w:val="0"/>
                <w:numId w:val="7"/>
              </w:numPr>
            </w:pPr>
            <w:r w:rsidRPr="00940E38">
              <w:t>deferred tax assets;</w:t>
            </w:r>
          </w:p>
          <w:p w14:paraId="685B95C3" w14:textId="77777777" w:rsidR="00F65296" w:rsidRPr="00940E38" w:rsidRDefault="00F65296" w:rsidP="00F34B46">
            <w:pPr>
              <w:pStyle w:val="ListBullet"/>
              <w:numPr>
                <w:ilvl w:val="0"/>
                <w:numId w:val="7"/>
              </w:numPr>
            </w:pPr>
            <w:r w:rsidRPr="00940E38">
              <w:t>investments accounted for using the equity method;</w:t>
            </w:r>
          </w:p>
          <w:p w14:paraId="1C8D3F38" w14:textId="77777777" w:rsidR="00F65296" w:rsidRPr="00940E38" w:rsidRDefault="00F65296" w:rsidP="00F34B46">
            <w:pPr>
              <w:pStyle w:val="ListBullet"/>
              <w:numPr>
                <w:ilvl w:val="0"/>
                <w:numId w:val="7"/>
              </w:numPr>
            </w:pPr>
            <w:r w:rsidRPr="00940E38">
              <w:t>financial assets (not elsewhere presented);</w:t>
            </w:r>
          </w:p>
          <w:p w14:paraId="71BF17F7" w14:textId="77777777" w:rsidR="00F65296" w:rsidRPr="00940E38" w:rsidRDefault="00F65296" w:rsidP="00F34B46">
            <w:pPr>
              <w:pStyle w:val="ListBullet"/>
              <w:numPr>
                <w:ilvl w:val="0"/>
                <w:numId w:val="7"/>
              </w:numPr>
            </w:pPr>
            <w:r w:rsidRPr="00940E38">
              <w:t xml:space="preserve">the total assets classified as held for sale and assets included in disposal groups classified as held for sale; </w:t>
            </w:r>
            <w:r w:rsidRPr="00940E38">
              <w:rPr>
                <w:rStyle w:val="SourceReference"/>
              </w:rPr>
              <w:t>[AASB 5]</w:t>
            </w:r>
          </w:p>
          <w:p w14:paraId="4B0749A7" w14:textId="77777777" w:rsidR="00F65296" w:rsidRPr="00940E38" w:rsidRDefault="00F65296" w:rsidP="00F34B46">
            <w:pPr>
              <w:pStyle w:val="ListBullet"/>
              <w:numPr>
                <w:ilvl w:val="0"/>
                <w:numId w:val="7"/>
              </w:numPr>
            </w:pPr>
            <w:r w:rsidRPr="00940E38">
              <w:t>property, plant and equipment; and</w:t>
            </w:r>
          </w:p>
          <w:p w14:paraId="71A16D4C" w14:textId="77777777" w:rsidR="00F65296" w:rsidRPr="00940E38" w:rsidRDefault="00F65296" w:rsidP="00F34B46">
            <w:pPr>
              <w:pStyle w:val="ListBullet"/>
              <w:numPr>
                <w:ilvl w:val="0"/>
                <w:numId w:val="7"/>
              </w:numPr>
            </w:pPr>
            <w:r w:rsidRPr="00940E38">
              <w:t>intangible assets.</w:t>
            </w:r>
          </w:p>
        </w:tc>
        <w:tc>
          <w:tcPr>
            <w:tcW w:w="4927" w:type="dxa"/>
            <w:shd w:val="clear" w:color="auto" w:fill="auto"/>
          </w:tcPr>
          <w:p w14:paraId="58EAF073" w14:textId="77777777" w:rsidR="00F65296" w:rsidRPr="00940E38" w:rsidRDefault="00F65296" w:rsidP="00F34B46">
            <w:pPr>
              <w:pStyle w:val="ListBullet"/>
              <w:numPr>
                <w:ilvl w:val="0"/>
                <w:numId w:val="7"/>
              </w:numPr>
            </w:pPr>
            <w:r w:rsidRPr="00940E38">
              <w:t xml:space="preserve">trade and other payables; </w:t>
            </w:r>
          </w:p>
          <w:p w14:paraId="48173EB9" w14:textId="77777777" w:rsidR="00F65296" w:rsidRPr="00940E38" w:rsidRDefault="00F65296" w:rsidP="00F34B46">
            <w:pPr>
              <w:pStyle w:val="ListBullet"/>
              <w:numPr>
                <w:ilvl w:val="0"/>
                <w:numId w:val="7"/>
              </w:numPr>
            </w:pPr>
            <w:r w:rsidRPr="00940E38">
              <w:t>liabilities held for sale;</w:t>
            </w:r>
          </w:p>
          <w:p w14:paraId="3ECE1BF8" w14:textId="77777777" w:rsidR="00F65296" w:rsidRPr="00940E38" w:rsidRDefault="00F65296" w:rsidP="00F34B46">
            <w:pPr>
              <w:pStyle w:val="ListBullet"/>
              <w:numPr>
                <w:ilvl w:val="0"/>
                <w:numId w:val="7"/>
              </w:numPr>
            </w:pPr>
            <w:r w:rsidRPr="00940E38">
              <w:t>current tax liabilities;</w:t>
            </w:r>
          </w:p>
          <w:p w14:paraId="0413CDFE" w14:textId="77777777" w:rsidR="00F65296" w:rsidRPr="00940E38" w:rsidRDefault="00F65296" w:rsidP="00F34B46">
            <w:pPr>
              <w:pStyle w:val="ListBullet"/>
              <w:numPr>
                <w:ilvl w:val="0"/>
                <w:numId w:val="7"/>
              </w:numPr>
            </w:pPr>
            <w:r w:rsidRPr="00940E38">
              <w:t>deferred tax liabilities;</w:t>
            </w:r>
          </w:p>
          <w:p w14:paraId="06D23509" w14:textId="77777777" w:rsidR="00F65296" w:rsidRPr="00940E38" w:rsidRDefault="00F65296" w:rsidP="00F34B46">
            <w:pPr>
              <w:pStyle w:val="ListBullet"/>
              <w:numPr>
                <w:ilvl w:val="0"/>
                <w:numId w:val="7"/>
              </w:numPr>
            </w:pPr>
            <w:r w:rsidRPr="00940E38">
              <w:t xml:space="preserve">liabilities included in disposal groups classified as held for sale; </w:t>
            </w:r>
            <w:r w:rsidRPr="00940E38">
              <w:rPr>
                <w:rStyle w:val="SourceReference"/>
              </w:rPr>
              <w:t>[AASB 5]</w:t>
            </w:r>
          </w:p>
          <w:p w14:paraId="494950BE" w14:textId="77777777" w:rsidR="00F65296" w:rsidRPr="00940E38" w:rsidRDefault="00F65296" w:rsidP="00F34B46">
            <w:pPr>
              <w:pStyle w:val="ListBullet"/>
              <w:numPr>
                <w:ilvl w:val="0"/>
                <w:numId w:val="7"/>
              </w:numPr>
            </w:pPr>
            <w:r w:rsidRPr="00940E38">
              <w:t>borrowings; and</w:t>
            </w:r>
          </w:p>
          <w:p w14:paraId="1CAB64E3" w14:textId="77777777" w:rsidR="00F65296" w:rsidRPr="00940E38" w:rsidRDefault="00F65296" w:rsidP="00F34B46">
            <w:pPr>
              <w:pStyle w:val="ListBullet"/>
              <w:numPr>
                <w:ilvl w:val="0"/>
                <w:numId w:val="7"/>
              </w:numPr>
            </w:pPr>
            <w:r w:rsidRPr="00940E38">
              <w:t>provisions.</w:t>
            </w:r>
          </w:p>
        </w:tc>
      </w:tr>
      <w:tr w:rsidR="00F65296" w:rsidRPr="00940E38" w14:paraId="7BF64763" w14:textId="77777777" w:rsidTr="00EE379B">
        <w:tc>
          <w:tcPr>
            <w:tcW w:w="9854" w:type="dxa"/>
            <w:gridSpan w:val="2"/>
          </w:tcPr>
          <w:p w14:paraId="15B28072" w14:textId="77777777" w:rsidR="00F65296" w:rsidRPr="00940E38" w:rsidRDefault="00F65296" w:rsidP="00FB2004">
            <w:pPr>
              <w:pStyle w:val="ListBullet"/>
              <w:numPr>
                <w:ilvl w:val="0"/>
                <w:numId w:val="0"/>
              </w:numPr>
              <w:spacing w:before="0"/>
              <w:rPr>
                <w:sz w:val="8"/>
                <w:szCs w:val="8"/>
              </w:rPr>
            </w:pPr>
          </w:p>
        </w:tc>
      </w:tr>
    </w:tbl>
    <w:p w14:paraId="321DA716" w14:textId="77777777" w:rsidR="00F65296" w:rsidRPr="00940E38" w:rsidRDefault="00F65296" w:rsidP="00F34B46">
      <w:pPr>
        <w:keepLines w:val="0"/>
      </w:pPr>
    </w:p>
    <w:p w14:paraId="369FD63A" w14:textId="77777777" w:rsidR="00F65296" w:rsidRPr="00940E38" w:rsidRDefault="00F65296" w:rsidP="00F34B46">
      <w:pPr>
        <w:keepLines w:val="0"/>
        <w:sectPr w:rsidR="00F65296" w:rsidRPr="00940E38" w:rsidSect="009C1D64">
          <w:headerReference w:type="even" r:id="rId629"/>
          <w:footerReference w:type="first" r:id="rId630"/>
          <w:pgSz w:w="11906" w:h="16838" w:code="9"/>
          <w:pgMar w:top="1134" w:right="1134" w:bottom="1134" w:left="1134" w:header="624" w:footer="567" w:gutter="0"/>
          <w:cols w:sep="1" w:space="567"/>
          <w:titlePg/>
          <w:docGrid w:linePitch="360"/>
        </w:sectPr>
      </w:pPr>
    </w:p>
    <w:p w14:paraId="2CEA43BE" w14:textId="77777777" w:rsidR="00F65296" w:rsidRPr="00940E38" w:rsidRDefault="00F65296" w:rsidP="00F34B46">
      <w:pPr>
        <w:pStyle w:val="Heading2nonTOC"/>
      </w:pPr>
      <w:bookmarkStart w:id="487" w:name="INDEX_CFStats"/>
      <w:bookmarkStart w:id="488" w:name="CashFlowStatement"/>
      <w:bookmarkStart w:id="489" w:name="_Toc477967529"/>
      <w:r w:rsidRPr="00940E38">
        <w:lastRenderedPageBreak/>
        <w:t xml:space="preserve">Cash </w:t>
      </w:r>
      <w:bookmarkEnd w:id="487"/>
      <w:r w:rsidRPr="00940E38">
        <w:t>flow statement</w:t>
      </w:r>
      <w:bookmarkEnd w:id="488"/>
      <w:bookmarkEnd w:id="489"/>
    </w:p>
    <w:p w14:paraId="32358D3E" w14:textId="77777777" w:rsidR="00F65296" w:rsidRPr="00940E38" w:rsidRDefault="00F65296" w:rsidP="00F34B46">
      <w:pPr>
        <w:pStyle w:val="TableHeading"/>
      </w:pPr>
      <w:r w:rsidRPr="00940E38">
        <w:t>For the financial year ended 30 June 2019</w:t>
      </w:r>
      <w:r w:rsidRPr="00940E38">
        <w:tab/>
        <w:t>($ thousand)</w:t>
      </w:r>
    </w:p>
    <w:tbl>
      <w:tblPr>
        <w:tblStyle w:val="ModelReportFinancialTable"/>
        <w:tblW w:w="0" w:type="auto"/>
        <w:tblLayout w:type="fixed"/>
        <w:tblLook w:val="06A0" w:firstRow="1" w:lastRow="0" w:firstColumn="1" w:lastColumn="0" w:noHBand="1" w:noVBand="1"/>
      </w:tblPr>
      <w:tblGrid>
        <w:gridCol w:w="1583"/>
        <w:gridCol w:w="5429"/>
        <w:gridCol w:w="904"/>
        <w:gridCol w:w="896"/>
        <w:gridCol w:w="912"/>
      </w:tblGrid>
      <w:tr w:rsidR="00F65296" w:rsidRPr="00940E38" w14:paraId="5FEE73D3"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3" w:type="dxa"/>
            <w:tcBorders>
              <w:bottom w:val="nil"/>
            </w:tcBorders>
            <w:shd w:val="clear" w:color="auto" w:fill="auto"/>
          </w:tcPr>
          <w:p w14:paraId="4B78465C" w14:textId="77777777" w:rsidR="00F65296" w:rsidRPr="00940E38" w:rsidRDefault="00F65296" w:rsidP="00EE379B">
            <w:pPr>
              <w:ind w:left="170" w:hanging="170"/>
            </w:pPr>
            <w:r w:rsidRPr="00940E38">
              <w:t>Source reference</w:t>
            </w:r>
          </w:p>
        </w:tc>
        <w:tc>
          <w:tcPr>
            <w:tcW w:w="5429" w:type="dxa"/>
          </w:tcPr>
          <w:p w14:paraId="60301229"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904" w:type="dxa"/>
          </w:tcPr>
          <w:p w14:paraId="2F358776"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96" w:type="dxa"/>
          </w:tcPr>
          <w:p w14:paraId="339A882B"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12" w:type="dxa"/>
          </w:tcPr>
          <w:p w14:paraId="4A66AC5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BF00442" w14:textId="77777777" w:rsidTr="00EE379B">
        <w:trPr>
          <w:trHeight w:val="113"/>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9DE46E8" w14:textId="77777777" w:rsidR="00F65296" w:rsidRPr="00940E38" w:rsidRDefault="00F65296" w:rsidP="00EE379B">
            <w:pPr>
              <w:ind w:left="170" w:hanging="170"/>
            </w:pPr>
            <w:r w:rsidRPr="00940E38">
              <w:t>AASB 107.10</w:t>
            </w:r>
          </w:p>
        </w:tc>
        <w:tc>
          <w:tcPr>
            <w:tcW w:w="5429" w:type="dxa"/>
          </w:tcPr>
          <w:p w14:paraId="3F5329A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flows from operating activities</w:t>
            </w:r>
          </w:p>
        </w:tc>
        <w:tc>
          <w:tcPr>
            <w:tcW w:w="904" w:type="dxa"/>
          </w:tcPr>
          <w:p w14:paraId="74715FF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C7BED2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2" w:type="dxa"/>
          </w:tcPr>
          <w:p w14:paraId="794520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06D0747" w14:textId="77777777" w:rsidTr="00EE379B">
        <w:trPr>
          <w:trHeight w:val="57"/>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1E054E1" w14:textId="77777777" w:rsidR="00F65296" w:rsidRPr="00940E38" w:rsidRDefault="00F65296" w:rsidP="00EE379B">
            <w:pPr>
              <w:ind w:left="170" w:hanging="170"/>
            </w:pPr>
          </w:p>
        </w:tc>
        <w:tc>
          <w:tcPr>
            <w:tcW w:w="5429" w:type="dxa"/>
          </w:tcPr>
          <w:p w14:paraId="4625342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Receipts</w:t>
            </w:r>
          </w:p>
        </w:tc>
        <w:tc>
          <w:tcPr>
            <w:tcW w:w="904" w:type="dxa"/>
          </w:tcPr>
          <w:p w14:paraId="1C4E6BC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78865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w:t>
            </w:r>
          </w:p>
        </w:tc>
        <w:tc>
          <w:tcPr>
            <w:tcW w:w="912" w:type="dxa"/>
          </w:tcPr>
          <w:p w14:paraId="16A484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0EE6478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1BD1838" w14:textId="77777777" w:rsidR="00F65296" w:rsidRPr="00940E38" w:rsidRDefault="00F65296" w:rsidP="00EE379B">
            <w:pPr>
              <w:ind w:left="170" w:hanging="170"/>
            </w:pPr>
          </w:p>
        </w:tc>
        <w:tc>
          <w:tcPr>
            <w:tcW w:w="5429" w:type="dxa"/>
          </w:tcPr>
          <w:p w14:paraId="3E56E5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government</w:t>
            </w:r>
          </w:p>
        </w:tc>
        <w:tc>
          <w:tcPr>
            <w:tcW w:w="904" w:type="dxa"/>
          </w:tcPr>
          <w:p w14:paraId="26B3F75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612420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8 344</w:t>
            </w:r>
          </w:p>
        </w:tc>
        <w:tc>
          <w:tcPr>
            <w:tcW w:w="912" w:type="dxa"/>
          </w:tcPr>
          <w:p w14:paraId="421085B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7 135</w:t>
            </w:r>
          </w:p>
        </w:tc>
      </w:tr>
      <w:tr w:rsidR="00F65296" w:rsidRPr="00940E38" w14:paraId="67910AC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352A032" w14:textId="77777777" w:rsidR="00F65296" w:rsidRPr="00940E38" w:rsidRDefault="00F65296" w:rsidP="00EE379B">
            <w:pPr>
              <w:ind w:left="170" w:hanging="170"/>
            </w:pPr>
          </w:p>
        </w:tc>
        <w:tc>
          <w:tcPr>
            <w:tcW w:w="5429" w:type="dxa"/>
          </w:tcPr>
          <w:p w14:paraId="03D860B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other entities</w:t>
            </w:r>
          </w:p>
        </w:tc>
        <w:tc>
          <w:tcPr>
            <w:tcW w:w="904" w:type="dxa"/>
          </w:tcPr>
          <w:p w14:paraId="1F02984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4197DEA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536</w:t>
            </w:r>
          </w:p>
        </w:tc>
        <w:tc>
          <w:tcPr>
            <w:tcW w:w="912" w:type="dxa"/>
          </w:tcPr>
          <w:p w14:paraId="7A45EC8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373</w:t>
            </w:r>
          </w:p>
        </w:tc>
      </w:tr>
      <w:tr w:rsidR="00F65296" w:rsidRPr="00940E38" w14:paraId="428C555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2568207" w14:textId="77777777" w:rsidR="00F65296" w:rsidRPr="00940E38" w:rsidRDefault="00F65296" w:rsidP="00EE379B">
            <w:pPr>
              <w:ind w:left="170" w:hanging="170"/>
            </w:pPr>
            <w:r w:rsidRPr="00940E38">
              <w:t>AASB 107.31</w:t>
            </w:r>
          </w:p>
        </w:tc>
        <w:tc>
          <w:tcPr>
            <w:tcW w:w="5429" w:type="dxa"/>
          </w:tcPr>
          <w:p w14:paraId="0BC7205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received</w:t>
            </w:r>
          </w:p>
        </w:tc>
        <w:tc>
          <w:tcPr>
            <w:tcW w:w="904" w:type="dxa"/>
          </w:tcPr>
          <w:p w14:paraId="712F416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CECE9E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49</w:t>
            </w:r>
          </w:p>
        </w:tc>
        <w:tc>
          <w:tcPr>
            <w:tcW w:w="912" w:type="dxa"/>
          </w:tcPr>
          <w:p w14:paraId="67D71D4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606</w:t>
            </w:r>
          </w:p>
        </w:tc>
      </w:tr>
      <w:tr w:rsidR="00F65296" w:rsidRPr="00940E38" w14:paraId="5609400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CB2A4D4" w14:textId="77777777" w:rsidR="00F65296" w:rsidRPr="00940E38" w:rsidRDefault="00F65296" w:rsidP="00EE379B">
            <w:pPr>
              <w:ind w:left="170" w:hanging="170"/>
            </w:pPr>
            <w:r w:rsidRPr="00940E38">
              <w:t>AASB 107.31</w:t>
            </w:r>
          </w:p>
        </w:tc>
        <w:tc>
          <w:tcPr>
            <w:tcW w:w="5429" w:type="dxa"/>
          </w:tcPr>
          <w:p w14:paraId="0C6A11A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ividends received </w:t>
            </w:r>
            <w:r w:rsidRPr="00940E38">
              <w:rPr>
                <w:vertAlign w:val="superscript"/>
              </w:rPr>
              <w:t>(a)</w:t>
            </w:r>
          </w:p>
        </w:tc>
        <w:tc>
          <w:tcPr>
            <w:tcW w:w="904" w:type="dxa"/>
          </w:tcPr>
          <w:p w14:paraId="5C34668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614DEC4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698</w:t>
            </w:r>
          </w:p>
        </w:tc>
        <w:tc>
          <w:tcPr>
            <w:tcW w:w="912" w:type="dxa"/>
          </w:tcPr>
          <w:p w14:paraId="056D88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611</w:t>
            </w:r>
          </w:p>
        </w:tc>
      </w:tr>
      <w:tr w:rsidR="00F65296" w:rsidRPr="00940E38" w14:paraId="2BA501F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BEA1633" w14:textId="77777777" w:rsidR="00F65296" w:rsidRPr="00940E38" w:rsidRDefault="00F65296" w:rsidP="00EE379B">
            <w:pPr>
              <w:ind w:left="170" w:hanging="170"/>
            </w:pPr>
          </w:p>
        </w:tc>
        <w:tc>
          <w:tcPr>
            <w:tcW w:w="5429" w:type="dxa"/>
            <w:tcBorders>
              <w:bottom w:val="single" w:sz="6" w:space="0" w:color="auto"/>
            </w:tcBorders>
          </w:tcPr>
          <w:p w14:paraId="1E626B3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receipts</w:t>
            </w:r>
          </w:p>
        </w:tc>
        <w:tc>
          <w:tcPr>
            <w:tcW w:w="904" w:type="dxa"/>
            <w:tcBorders>
              <w:bottom w:val="single" w:sz="6" w:space="0" w:color="auto"/>
            </w:tcBorders>
          </w:tcPr>
          <w:p w14:paraId="40B7B17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621EDF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16</w:t>
            </w:r>
          </w:p>
        </w:tc>
        <w:tc>
          <w:tcPr>
            <w:tcW w:w="912" w:type="dxa"/>
            <w:tcBorders>
              <w:bottom w:val="single" w:sz="6" w:space="0" w:color="auto"/>
            </w:tcBorders>
          </w:tcPr>
          <w:p w14:paraId="55795B0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2</w:t>
            </w:r>
          </w:p>
        </w:tc>
      </w:tr>
      <w:tr w:rsidR="00F65296" w:rsidRPr="00940E38" w14:paraId="47F6E90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4484673" w14:textId="77777777" w:rsidR="00F65296" w:rsidRPr="00940E38" w:rsidRDefault="00F65296" w:rsidP="00EE379B">
            <w:pPr>
              <w:ind w:left="170" w:hanging="170"/>
            </w:pPr>
          </w:p>
        </w:tc>
        <w:tc>
          <w:tcPr>
            <w:tcW w:w="5429" w:type="dxa"/>
            <w:tcBorders>
              <w:top w:val="single" w:sz="6" w:space="0" w:color="auto"/>
            </w:tcBorders>
          </w:tcPr>
          <w:p w14:paraId="13C3AA0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receipts </w:t>
            </w:r>
          </w:p>
        </w:tc>
        <w:tc>
          <w:tcPr>
            <w:tcW w:w="904" w:type="dxa"/>
            <w:tcBorders>
              <w:top w:val="single" w:sz="6" w:space="0" w:color="auto"/>
            </w:tcBorders>
          </w:tcPr>
          <w:p w14:paraId="545FB3B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14:paraId="767EBBD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7 843</w:t>
            </w:r>
          </w:p>
        </w:tc>
        <w:tc>
          <w:tcPr>
            <w:tcW w:w="912" w:type="dxa"/>
            <w:tcBorders>
              <w:top w:val="single" w:sz="6" w:space="0" w:color="auto"/>
            </w:tcBorders>
          </w:tcPr>
          <w:p w14:paraId="76F8F5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4 987</w:t>
            </w:r>
          </w:p>
        </w:tc>
      </w:tr>
      <w:tr w:rsidR="00F65296" w:rsidRPr="00940E38" w14:paraId="76F39FDA"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657C93A" w14:textId="77777777" w:rsidR="00F65296" w:rsidRPr="00940E38" w:rsidRDefault="00F65296" w:rsidP="00EE379B">
            <w:pPr>
              <w:ind w:left="170" w:hanging="170"/>
            </w:pPr>
          </w:p>
        </w:tc>
        <w:tc>
          <w:tcPr>
            <w:tcW w:w="5429" w:type="dxa"/>
          </w:tcPr>
          <w:p w14:paraId="50CF9BA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Payments</w:t>
            </w:r>
          </w:p>
        </w:tc>
        <w:tc>
          <w:tcPr>
            <w:tcW w:w="904" w:type="dxa"/>
          </w:tcPr>
          <w:p w14:paraId="4793FB03"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14:paraId="131180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12" w:type="dxa"/>
          </w:tcPr>
          <w:p w14:paraId="218142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1D2239F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B485405" w14:textId="77777777" w:rsidR="00F65296" w:rsidRPr="00940E38" w:rsidRDefault="00F65296" w:rsidP="00EE379B">
            <w:pPr>
              <w:ind w:left="170" w:hanging="170"/>
            </w:pPr>
          </w:p>
        </w:tc>
        <w:tc>
          <w:tcPr>
            <w:tcW w:w="5429" w:type="dxa"/>
          </w:tcPr>
          <w:p w14:paraId="20CC3E5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of grant expenses</w:t>
            </w:r>
          </w:p>
        </w:tc>
        <w:tc>
          <w:tcPr>
            <w:tcW w:w="904" w:type="dxa"/>
          </w:tcPr>
          <w:p w14:paraId="567FCF6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04415F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6 227)</w:t>
            </w:r>
          </w:p>
        </w:tc>
        <w:tc>
          <w:tcPr>
            <w:tcW w:w="912" w:type="dxa"/>
          </w:tcPr>
          <w:p w14:paraId="4F0C12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7 011)</w:t>
            </w:r>
          </w:p>
        </w:tc>
      </w:tr>
      <w:tr w:rsidR="00F65296" w:rsidRPr="00940E38" w14:paraId="78437DEE"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515A280" w14:textId="77777777" w:rsidR="00F65296" w:rsidRPr="00940E38" w:rsidRDefault="00F65296" w:rsidP="00EE379B">
            <w:pPr>
              <w:ind w:left="170" w:hanging="170"/>
            </w:pPr>
            <w:r w:rsidRPr="00940E38">
              <w:t>AASB 101.14(c)(d)</w:t>
            </w:r>
          </w:p>
        </w:tc>
        <w:tc>
          <w:tcPr>
            <w:tcW w:w="5429" w:type="dxa"/>
          </w:tcPr>
          <w:p w14:paraId="6A07DB1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to suppliers and employees</w:t>
            </w:r>
          </w:p>
        </w:tc>
        <w:tc>
          <w:tcPr>
            <w:tcW w:w="904" w:type="dxa"/>
          </w:tcPr>
          <w:p w14:paraId="4A6C21D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15A5E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2 979)</w:t>
            </w:r>
          </w:p>
        </w:tc>
        <w:tc>
          <w:tcPr>
            <w:tcW w:w="912" w:type="dxa"/>
          </w:tcPr>
          <w:p w14:paraId="72F33BA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167)</w:t>
            </w:r>
          </w:p>
        </w:tc>
      </w:tr>
      <w:tr w:rsidR="00F65296" w:rsidRPr="00940E38" w14:paraId="27586492"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04309C6" w14:textId="77777777" w:rsidR="00F65296" w:rsidRPr="00940E38" w:rsidRDefault="00F65296" w:rsidP="00EE379B">
            <w:pPr>
              <w:ind w:left="170" w:hanging="170"/>
            </w:pPr>
            <w:r w:rsidRPr="00940E38">
              <w:t>Interpretation 1031.11</w:t>
            </w:r>
          </w:p>
        </w:tc>
        <w:tc>
          <w:tcPr>
            <w:tcW w:w="5429" w:type="dxa"/>
          </w:tcPr>
          <w:p w14:paraId="36DAC39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Goods and services tax paid to the ATO </w:t>
            </w:r>
            <w:r w:rsidRPr="00940E38">
              <w:rPr>
                <w:vertAlign w:val="superscript"/>
              </w:rPr>
              <w:t>(b)</w:t>
            </w:r>
          </w:p>
        </w:tc>
        <w:tc>
          <w:tcPr>
            <w:tcW w:w="904" w:type="dxa"/>
          </w:tcPr>
          <w:p w14:paraId="018DC5A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6E47D0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055)</w:t>
            </w:r>
          </w:p>
        </w:tc>
        <w:tc>
          <w:tcPr>
            <w:tcW w:w="912" w:type="dxa"/>
          </w:tcPr>
          <w:p w14:paraId="769E05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497)</w:t>
            </w:r>
          </w:p>
        </w:tc>
      </w:tr>
      <w:tr w:rsidR="00F65296" w:rsidRPr="00940E38" w14:paraId="1EF6EBA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5170E95" w14:textId="77777777" w:rsidR="00F65296" w:rsidRPr="00940E38" w:rsidRDefault="00F65296" w:rsidP="00EE379B">
            <w:pPr>
              <w:ind w:left="170" w:hanging="170"/>
            </w:pPr>
          </w:p>
        </w:tc>
        <w:tc>
          <w:tcPr>
            <w:tcW w:w="5429" w:type="dxa"/>
          </w:tcPr>
          <w:p w14:paraId="60971FE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 payments</w:t>
            </w:r>
          </w:p>
        </w:tc>
        <w:tc>
          <w:tcPr>
            <w:tcW w:w="904" w:type="dxa"/>
          </w:tcPr>
          <w:p w14:paraId="20B0B0F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5820D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67)</w:t>
            </w:r>
          </w:p>
        </w:tc>
        <w:tc>
          <w:tcPr>
            <w:tcW w:w="912" w:type="dxa"/>
          </w:tcPr>
          <w:p w14:paraId="59409D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952)</w:t>
            </w:r>
          </w:p>
        </w:tc>
      </w:tr>
      <w:tr w:rsidR="00F65296" w:rsidRPr="00940E38" w14:paraId="4A695409"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1BC4B9B" w14:textId="77777777" w:rsidR="00F65296" w:rsidRPr="00940E38" w:rsidRDefault="00F65296" w:rsidP="00EE379B">
            <w:pPr>
              <w:ind w:left="170" w:hanging="170"/>
            </w:pPr>
            <w:r w:rsidRPr="00940E38">
              <w:t>AASB 107.31</w:t>
            </w:r>
          </w:p>
        </w:tc>
        <w:tc>
          <w:tcPr>
            <w:tcW w:w="5429" w:type="dxa"/>
          </w:tcPr>
          <w:p w14:paraId="2FAD212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and other costs of finance paid</w:t>
            </w:r>
          </w:p>
        </w:tc>
        <w:tc>
          <w:tcPr>
            <w:tcW w:w="904" w:type="dxa"/>
          </w:tcPr>
          <w:p w14:paraId="1FDE60B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13215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427)</w:t>
            </w:r>
          </w:p>
        </w:tc>
        <w:tc>
          <w:tcPr>
            <w:tcW w:w="912" w:type="dxa"/>
          </w:tcPr>
          <w:p w14:paraId="69750C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507)</w:t>
            </w:r>
          </w:p>
        </w:tc>
      </w:tr>
      <w:tr w:rsidR="00F65296" w:rsidRPr="00940E38" w14:paraId="0DD62443"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5C9B2D6" w14:textId="77777777" w:rsidR="00F65296" w:rsidRPr="00940E38" w:rsidRDefault="00F65296" w:rsidP="00EE379B">
            <w:pPr>
              <w:ind w:left="170" w:hanging="170"/>
            </w:pPr>
          </w:p>
        </w:tc>
        <w:tc>
          <w:tcPr>
            <w:tcW w:w="5429" w:type="dxa"/>
            <w:tcBorders>
              <w:bottom w:val="single" w:sz="6" w:space="0" w:color="auto"/>
            </w:tcBorders>
          </w:tcPr>
          <w:p w14:paraId="65DEA63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payments</w:t>
            </w:r>
          </w:p>
        </w:tc>
        <w:tc>
          <w:tcPr>
            <w:tcW w:w="904" w:type="dxa"/>
            <w:tcBorders>
              <w:bottom w:val="single" w:sz="6" w:space="0" w:color="auto"/>
            </w:tcBorders>
          </w:tcPr>
          <w:p w14:paraId="299B6A1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4A41D39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382)</w:t>
            </w:r>
          </w:p>
        </w:tc>
        <w:tc>
          <w:tcPr>
            <w:tcW w:w="912" w:type="dxa"/>
            <w:tcBorders>
              <w:bottom w:val="single" w:sz="6" w:space="0" w:color="auto"/>
            </w:tcBorders>
          </w:tcPr>
          <w:p w14:paraId="5A5F1C8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200)</w:t>
            </w:r>
          </w:p>
        </w:tc>
      </w:tr>
      <w:tr w:rsidR="00F65296" w:rsidRPr="00940E38" w14:paraId="42369397"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B39E12C" w14:textId="77777777" w:rsidR="00F65296" w:rsidRPr="00940E38" w:rsidRDefault="00F65296" w:rsidP="00EE379B">
            <w:pPr>
              <w:ind w:left="170" w:hanging="170"/>
            </w:pPr>
          </w:p>
        </w:tc>
        <w:tc>
          <w:tcPr>
            <w:tcW w:w="5429" w:type="dxa"/>
            <w:tcBorders>
              <w:top w:val="single" w:sz="6" w:space="0" w:color="auto"/>
              <w:bottom w:val="single" w:sz="6" w:space="0" w:color="auto"/>
            </w:tcBorders>
          </w:tcPr>
          <w:p w14:paraId="2680561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payments</w:t>
            </w:r>
          </w:p>
        </w:tc>
        <w:tc>
          <w:tcPr>
            <w:tcW w:w="904" w:type="dxa"/>
            <w:tcBorders>
              <w:top w:val="single" w:sz="6" w:space="0" w:color="auto"/>
              <w:bottom w:val="single" w:sz="6" w:space="0" w:color="auto"/>
            </w:tcBorders>
          </w:tcPr>
          <w:p w14:paraId="247362A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bottom w:val="single" w:sz="6" w:space="0" w:color="auto"/>
            </w:tcBorders>
            <w:shd w:val="clear" w:color="auto" w:fill="EBEBEB" w:themeFill="background2"/>
          </w:tcPr>
          <w:p w14:paraId="799BB61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2 637)</w:t>
            </w:r>
          </w:p>
        </w:tc>
        <w:tc>
          <w:tcPr>
            <w:tcW w:w="912" w:type="dxa"/>
            <w:tcBorders>
              <w:top w:val="single" w:sz="6" w:space="0" w:color="auto"/>
              <w:bottom w:val="single" w:sz="6" w:space="0" w:color="auto"/>
            </w:tcBorders>
          </w:tcPr>
          <w:p w14:paraId="65A691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6 334)</w:t>
            </w:r>
          </w:p>
        </w:tc>
      </w:tr>
      <w:tr w:rsidR="00F65296" w:rsidRPr="00940E38" w14:paraId="51FB843A"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2C8EC8F" w14:textId="77777777" w:rsidR="00F65296" w:rsidRPr="00940E38" w:rsidRDefault="00F65296" w:rsidP="00EE379B">
            <w:pPr>
              <w:ind w:left="170" w:hanging="170"/>
            </w:pPr>
          </w:p>
        </w:tc>
        <w:tc>
          <w:tcPr>
            <w:tcW w:w="5429" w:type="dxa"/>
            <w:tcBorders>
              <w:top w:val="single" w:sz="6" w:space="0" w:color="auto"/>
            </w:tcBorders>
          </w:tcPr>
          <w:p w14:paraId="3128089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operating activities</w:t>
            </w:r>
          </w:p>
        </w:tc>
        <w:tc>
          <w:tcPr>
            <w:tcW w:w="904" w:type="dxa"/>
            <w:tcBorders>
              <w:top w:val="single" w:sz="6" w:space="0" w:color="auto"/>
            </w:tcBorders>
          </w:tcPr>
          <w:p w14:paraId="67DE25C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1</w:t>
            </w:r>
          </w:p>
        </w:tc>
        <w:tc>
          <w:tcPr>
            <w:tcW w:w="896" w:type="dxa"/>
            <w:tcBorders>
              <w:top w:val="single" w:sz="6" w:space="0" w:color="auto"/>
            </w:tcBorders>
            <w:shd w:val="clear" w:color="auto" w:fill="EBEBEB" w:themeFill="background2"/>
          </w:tcPr>
          <w:p w14:paraId="505C217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 207</w:t>
            </w:r>
          </w:p>
        </w:tc>
        <w:tc>
          <w:tcPr>
            <w:tcW w:w="912" w:type="dxa"/>
            <w:tcBorders>
              <w:top w:val="single" w:sz="6" w:space="0" w:color="auto"/>
            </w:tcBorders>
          </w:tcPr>
          <w:p w14:paraId="797D2B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8 654</w:t>
            </w:r>
          </w:p>
        </w:tc>
      </w:tr>
      <w:tr w:rsidR="00F65296" w:rsidRPr="00940E38" w14:paraId="3CD21A1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90C891A" w14:textId="77777777" w:rsidR="00F65296" w:rsidRPr="00940E38" w:rsidRDefault="00F65296" w:rsidP="00EE379B">
            <w:pPr>
              <w:ind w:left="170" w:hanging="170"/>
            </w:pPr>
            <w:r w:rsidRPr="00940E38">
              <w:t>AASB 107.10</w:t>
            </w:r>
          </w:p>
        </w:tc>
        <w:tc>
          <w:tcPr>
            <w:tcW w:w="5429" w:type="dxa"/>
          </w:tcPr>
          <w:p w14:paraId="30F470B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investing activities</w:t>
            </w:r>
          </w:p>
        </w:tc>
        <w:tc>
          <w:tcPr>
            <w:tcW w:w="904" w:type="dxa"/>
          </w:tcPr>
          <w:p w14:paraId="2C9577F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14:paraId="7D2759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c>
          <w:tcPr>
            <w:tcW w:w="912" w:type="dxa"/>
          </w:tcPr>
          <w:p w14:paraId="69AA14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r>
      <w:tr w:rsidR="00F65296" w:rsidRPr="00940E38" w14:paraId="4891D954"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33EB1E0" w14:textId="77777777" w:rsidR="00F65296" w:rsidRPr="00940E38" w:rsidRDefault="00F65296" w:rsidP="00EE379B">
            <w:pPr>
              <w:ind w:left="170" w:hanging="170"/>
            </w:pPr>
            <w:r w:rsidRPr="00940E38">
              <w:t>AASB 107.16(c)</w:t>
            </w:r>
          </w:p>
        </w:tc>
        <w:tc>
          <w:tcPr>
            <w:tcW w:w="5429" w:type="dxa"/>
          </w:tcPr>
          <w:p w14:paraId="773AC4F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ayments for investments </w:t>
            </w:r>
            <w:r w:rsidRPr="00940E38">
              <w:rPr>
                <w:vertAlign w:val="superscript"/>
              </w:rPr>
              <w:t>(c)</w:t>
            </w:r>
          </w:p>
        </w:tc>
        <w:tc>
          <w:tcPr>
            <w:tcW w:w="904" w:type="dxa"/>
          </w:tcPr>
          <w:p w14:paraId="24A291A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BBB1C7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364)</w:t>
            </w:r>
          </w:p>
        </w:tc>
        <w:tc>
          <w:tcPr>
            <w:tcW w:w="912" w:type="dxa"/>
          </w:tcPr>
          <w:p w14:paraId="24400F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386)</w:t>
            </w:r>
          </w:p>
        </w:tc>
      </w:tr>
      <w:tr w:rsidR="00F65296" w:rsidRPr="00940E38" w14:paraId="3A56297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E4B5205" w14:textId="77777777" w:rsidR="00F65296" w:rsidRPr="00940E38" w:rsidRDefault="00F65296" w:rsidP="00EE379B">
            <w:pPr>
              <w:ind w:left="170" w:hanging="170"/>
            </w:pPr>
            <w:r w:rsidRPr="00940E38">
              <w:t>AASB 107.16(d)</w:t>
            </w:r>
          </w:p>
        </w:tc>
        <w:tc>
          <w:tcPr>
            <w:tcW w:w="5429" w:type="dxa"/>
          </w:tcPr>
          <w:p w14:paraId="4A964FE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roceeds from sale of investments </w:t>
            </w:r>
            <w:r w:rsidRPr="00940E38">
              <w:rPr>
                <w:vertAlign w:val="superscript"/>
              </w:rPr>
              <w:t>(c)</w:t>
            </w:r>
          </w:p>
        </w:tc>
        <w:tc>
          <w:tcPr>
            <w:tcW w:w="904" w:type="dxa"/>
          </w:tcPr>
          <w:p w14:paraId="038317D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736A0A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857</w:t>
            </w:r>
          </w:p>
        </w:tc>
        <w:tc>
          <w:tcPr>
            <w:tcW w:w="912" w:type="dxa"/>
          </w:tcPr>
          <w:p w14:paraId="65BDB8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409</w:t>
            </w:r>
          </w:p>
        </w:tc>
      </w:tr>
      <w:tr w:rsidR="00F65296" w:rsidRPr="00940E38" w14:paraId="0BB6D92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680983D" w14:textId="77777777" w:rsidR="00F65296" w:rsidRPr="00940E38" w:rsidRDefault="00F65296" w:rsidP="00EE379B">
            <w:pPr>
              <w:ind w:left="170" w:hanging="170"/>
            </w:pPr>
            <w:r w:rsidRPr="00940E38">
              <w:t>AASB 107.16(a)</w:t>
            </w:r>
          </w:p>
        </w:tc>
        <w:tc>
          <w:tcPr>
            <w:tcW w:w="5429" w:type="dxa"/>
          </w:tcPr>
          <w:p w14:paraId="5E5D1AE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urchases of non</w:t>
            </w:r>
            <w:r w:rsidRPr="00940E38">
              <w:noBreakHyphen/>
              <w:t>financial assets</w:t>
            </w:r>
          </w:p>
        </w:tc>
        <w:tc>
          <w:tcPr>
            <w:tcW w:w="904" w:type="dxa"/>
          </w:tcPr>
          <w:p w14:paraId="34DCDE7D"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1850367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 828)</w:t>
            </w:r>
          </w:p>
        </w:tc>
        <w:tc>
          <w:tcPr>
            <w:tcW w:w="912" w:type="dxa"/>
          </w:tcPr>
          <w:p w14:paraId="5845E03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438)</w:t>
            </w:r>
          </w:p>
        </w:tc>
      </w:tr>
      <w:tr w:rsidR="00F65296" w:rsidRPr="00940E38" w14:paraId="4BBE82C4"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0B456E1" w14:textId="77777777" w:rsidR="00F65296" w:rsidRPr="00940E38" w:rsidRDefault="00F65296" w:rsidP="00EE379B">
            <w:pPr>
              <w:ind w:left="170" w:hanging="170"/>
            </w:pPr>
            <w:r w:rsidRPr="00940E38">
              <w:t>AASB 107.16(b)</w:t>
            </w:r>
          </w:p>
        </w:tc>
        <w:tc>
          <w:tcPr>
            <w:tcW w:w="5429" w:type="dxa"/>
          </w:tcPr>
          <w:p w14:paraId="2175965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s of non</w:t>
            </w:r>
            <w:r w:rsidRPr="00940E38">
              <w:noBreakHyphen/>
              <w:t>financial assets</w:t>
            </w:r>
          </w:p>
        </w:tc>
        <w:tc>
          <w:tcPr>
            <w:tcW w:w="904" w:type="dxa"/>
          </w:tcPr>
          <w:p w14:paraId="3715153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EDCD3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55</w:t>
            </w:r>
          </w:p>
        </w:tc>
        <w:tc>
          <w:tcPr>
            <w:tcW w:w="912" w:type="dxa"/>
          </w:tcPr>
          <w:p w14:paraId="389BCAC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28</w:t>
            </w:r>
          </w:p>
        </w:tc>
      </w:tr>
      <w:tr w:rsidR="00F65296" w:rsidRPr="00940E38" w14:paraId="79DCEA46"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6AB7091" w14:textId="77777777" w:rsidR="00F65296" w:rsidRPr="00940E38" w:rsidRDefault="00F65296" w:rsidP="00EE379B">
            <w:pPr>
              <w:ind w:left="170" w:hanging="170"/>
            </w:pPr>
            <w:r w:rsidRPr="00940E38">
              <w:t>AASB 107.16(e)</w:t>
            </w:r>
          </w:p>
        </w:tc>
        <w:tc>
          <w:tcPr>
            <w:tcW w:w="5429" w:type="dxa"/>
          </w:tcPr>
          <w:p w14:paraId="5A0A62E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Loans granted to other parties </w:t>
            </w:r>
            <w:r w:rsidRPr="00940E38">
              <w:rPr>
                <w:vertAlign w:val="superscript"/>
              </w:rPr>
              <w:t>(d)</w:t>
            </w:r>
          </w:p>
        </w:tc>
        <w:tc>
          <w:tcPr>
            <w:tcW w:w="904" w:type="dxa"/>
          </w:tcPr>
          <w:p w14:paraId="5B82591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32A1BC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390)</w:t>
            </w:r>
          </w:p>
        </w:tc>
        <w:tc>
          <w:tcPr>
            <w:tcW w:w="912" w:type="dxa"/>
          </w:tcPr>
          <w:p w14:paraId="01BAE4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277)</w:t>
            </w:r>
          </w:p>
        </w:tc>
      </w:tr>
      <w:tr w:rsidR="00F65296" w:rsidRPr="00940E38" w14:paraId="3934F71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B146F3A" w14:textId="77777777" w:rsidR="00F65296" w:rsidRPr="00940E38" w:rsidRDefault="00F65296" w:rsidP="00EE379B">
            <w:pPr>
              <w:ind w:left="170" w:hanging="170"/>
            </w:pPr>
            <w:r w:rsidRPr="00940E38">
              <w:t>AASB 107.16(f)</w:t>
            </w:r>
          </w:p>
        </w:tc>
        <w:tc>
          <w:tcPr>
            <w:tcW w:w="5429" w:type="dxa"/>
          </w:tcPr>
          <w:p w14:paraId="49FBCEE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Repayments of loans from other parties </w:t>
            </w:r>
            <w:r w:rsidRPr="00940E38">
              <w:rPr>
                <w:vertAlign w:val="superscript"/>
              </w:rPr>
              <w:t>(d)</w:t>
            </w:r>
          </w:p>
        </w:tc>
        <w:tc>
          <w:tcPr>
            <w:tcW w:w="904" w:type="dxa"/>
          </w:tcPr>
          <w:p w14:paraId="5C3E1F2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63F13A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8</w:t>
            </w:r>
          </w:p>
        </w:tc>
        <w:tc>
          <w:tcPr>
            <w:tcW w:w="912" w:type="dxa"/>
          </w:tcPr>
          <w:p w14:paraId="4CE2F09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r>
      <w:tr w:rsidR="00F65296" w:rsidRPr="00940E38" w14:paraId="79CFF12C"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FF93C6D" w14:textId="77777777" w:rsidR="00F65296" w:rsidRPr="00940E38" w:rsidRDefault="00F65296" w:rsidP="00EE379B">
            <w:pPr>
              <w:ind w:left="170" w:hanging="170"/>
            </w:pPr>
          </w:p>
        </w:tc>
        <w:tc>
          <w:tcPr>
            <w:tcW w:w="5429" w:type="dxa"/>
          </w:tcPr>
          <w:p w14:paraId="578FE51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disposal of activity</w:t>
            </w:r>
          </w:p>
        </w:tc>
        <w:tc>
          <w:tcPr>
            <w:tcW w:w="904" w:type="dxa"/>
          </w:tcPr>
          <w:p w14:paraId="46552FE6"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5.7.2</w:t>
            </w:r>
          </w:p>
        </w:tc>
        <w:tc>
          <w:tcPr>
            <w:tcW w:w="896" w:type="dxa"/>
            <w:shd w:val="clear" w:color="auto" w:fill="EBEBEB" w:themeFill="background2"/>
          </w:tcPr>
          <w:p w14:paraId="4D1B64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 795</w:t>
            </w:r>
          </w:p>
        </w:tc>
        <w:tc>
          <w:tcPr>
            <w:tcW w:w="912" w:type="dxa"/>
          </w:tcPr>
          <w:p w14:paraId="2EE748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B171FF2"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9641993" w14:textId="77777777" w:rsidR="00F65296" w:rsidRPr="00940E38" w:rsidRDefault="00F65296" w:rsidP="00EE379B">
            <w:pPr>
              <w:ind w:left="170" w:hanging="170"/>
            </w:pPr>
          </w:p>
        </w:tc>
        <w:tc>
          <w:tcPr>
            <w:tcW w:w="5429" w:type="dxa"/>
            <w:tcBorders>
              <w:bottom w:val="single" w:sz="6" w:space="0" w:color="auto"/>
            </w:tcBorders>
          </w:tcPr>
          <w:p w14:paraId="5035E82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for purchase of activity</w:t>
            </w:r>
          </w:p>
        </w:tc>
        <w:tc>
          <w:tcPr>
            <w:tcW w:w="904" w:type="dxa"/>
            <w:tcBorders>
              <w:bottom w:val="single" w:sz="6" w:space="0" w:color="auto"/>
            </w:tcBorders>
          </w:tcPr>
          <w:p w14:paraId="3F18128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198AE6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 407)</w:t>
            </w:r>
          </w:p>
        </w:tc>
        <w:tc>
          <w:tcPr>
            <w:tcW w:w="912" w:type="dxa"/>
            <w:tcBorders>
              <w:bottom w:val="single" w:sz="6" w:space="0" w:color="auto"/>
            </w:tcBorders>
          </w:tcPr>
          <w:p w14:paraId="00AA94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AEAB54E"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13151FF" w14:textId="77777777" w:rsidR="00F65296" w:rsidRPr="00940E38" w:rsidRDefault="00F65296" w:rsidP="00EE379B">
            <w:pPr>
              <w:ind w:left="170" w:hanging="170"/>
            </w:pPr>
          </w:p>
        </w:tc>
        <w:tc>
          <w:tcPr>
            <w:tcW w:w="5429" w:type="dxa"/>
            <w:tcBorders>
              <w:top w:val="single" w:sz="6" w:space="0" w:color="auto"/>
            </w:tcBorders>
          </w:tcPr>
          <w:p w14:paraId="4C2362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investing activities</w:t>
            </w:r>
          </w:p>
        </w:tc>
        <w:tc>
          <w:tcPr>
            <w:tcW w:w="904" w:type="dxa"/>
            <w:tcBorders>
              <w:top w:val="single" w:sz="6" w:space="0" w:color="auto"/>
            </w:tcBorders>
          </w:tcPr>
          <w:p w14:paraId="0490C11A"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EBEBEB" w:themeFill="background2"/>
          </w:tcPr>
          <w:p w14:paraId="404CAD9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5 403)</w:t>
            </w:r>
          </w:p>
        </w:tc>
        <w:tc>
          <w:tcPr>
            <w:tcW w:w="912" w:type="dxa"/>
            <w:tcBorders>
              <w:top w:val="single" w:sz="6" w:space="0" w:color="auto"/>
            </w:tcBorders>
          </w:tcPr>
          <w:p w14:paraId="58ACDEC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 124)</w:t>
            </w:r>
          </w:p>
        </w:tc>
      </w:tr>
      <w:tr w:rsidR="00F65296" w:rsidRPr="00940E38" w14:paraId="612D81CE"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93A62B5" w14:textId="77777777" w:rsidR="00F65296" w:rsidRPr="00940E38" w:rsidRDefault="00F65296" w:rsidP="00EE379B">
            <w:pPr>
              <w:ind w:left="170" w:hanging="170"/>
            </w:pPr>
            <w:r w:rsidRPr="00940E38">
              <w:t>AASB 107.10</w:t>
            </w:r>
          </w:p>
        </w:tc>
        <w:tc>
          <w:tcPr>
            <w:tcW w:w="5429" w:type="dxa"/>
          </w:tcPr>
          <w:p w14:paraId="6FE9667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financing activities</w:t>
            </w:r>
          </w:p>
        </w:tc>
        <w:tc>
          <w:tcPr>
            <w:tcW w:w="904" w:type="dxa"/>
          </w:tcPr>
          <w:p w14:paraId="680D8DBE"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EBEBEB" w:themeFill="background2"/>
          </w:tcPr>
          <w:p w14:paraId="6B03A5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12" w:type="dxa"/>
          </w:tcPr>
          <w:p w14:paraId="05DF438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0C344ECC"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9D9A2CA" w14:textId="77777777" w:rsidR="00F65296" w:rsidRPr="00940E38" w:rsidRDefault="00F65296" w:rsidP="00EE379B">
            <w:pPr>
              <w:ind w:left="170" w:hanging="170"/>
            </w:pPr>
          </w:p>
        </w:tc>
        <w:tc>
          <w:tcPr>
            <w:tcW w:w="5429" w:type="dxa"/>
          </w:tcPr>
          <w:p w14:paraId="1D46E8E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received from activities transferred in – machinery of government changes</w:t>
            </w:r>
          </w:p>
        </w:tc>
        <w:tc>
          <w:tcPr>
            <w:tcW w:w="904" w:type="dxa"/>
          </w:tcPr>
          <w:p w14:paraId="44612D9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F1E23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w:t>
            </w:r>
          </w:p>
        </w:tc>
        <w:tc>
          <w:tcPr>
            <w:tcW w:w="912" w:type="dxa"/>
          </w:tcPr>
          <w:p w14:paraId="2243558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471B2C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DBF912B" w14:textId="77777777" w:rsidR="00F65296" w:rsidRPr="00940E38" w:rsidRDefault="00F65296" w:rsidP="00EE379B">
            <w:pPr>
              <w:ind w:left="170" w:hanging="170"/>
            </w:pPr>
          </w:p>
        </w:tc>
        <w:tc>
          <w:tcPr>
            <w:tcW w:w="5429" w:type="dxa"/>
          </w:tcPr>
          <w:p w14:paraId="49310D2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transferred on activities transferred out – machinery of government changes</w:t>
            </w:r>
          </w:p>
        </w:tc>
        <w:tc>
          <w:tcPr>
            <w:tcW w:w="904" w:type="dxa"/>
          </w:tcPr>
          <w:p w14:paraId="79D1F4D8"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06AAE9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072)</w:t>
            </w:r>
          </w:p>
        </w:tc>
        <w:tc>
          <w:tcPr>
            <w:tcW w:w="912" w:type="dxa"/>
          </w:tcPr>
          <w:p w14:paraId="65C6BD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A5341BF"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8E32E50" w14:textId="77777777" w:rsidR="00F65296" w:rsidRPr="00940E38" w:rsidRDefault="00F65296" w:rsidP="00EE379B">
            <w:pPr>
              <w:ind w:left="170" w:hanging="170"/>
            </w:pPr>
          </w:p>
        </w:tc>
        <w:tc>
          <w:tcPr>
            <w:tcW w:w="5429" w:type="dxa"/>
          </w:tcPr>
          <w:p w14:paraId="6E74A69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wner contributions by State Government – appropriation for capital expenditure purposes</w:t>
            </w:r>
          </w:p>
        </w:tc>
        <w:tc>
          <w:tcPr>
            <w:tcW w:w="904" w:type="dxa"/>
          </w:tcPr>
          <w:p w14:paraId="0C283F3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7F0E99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750</w:t>
            </w:r>
          </w:p>
        </w:tc>
        <w:tc>
          <w:tcPr>
            <w:tcW w:w="912" w:type="dxa"/>
          </w:tcPr>
          <w:p w14:paraId="6E2FC9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500</w:t>
            </w:r>
          </w:p>
        </w:tc>
      </w:tr>
      <w:tr w:rsidR="00F65296" w:rsidRPr="00940E38" w14:paraId="7CE7C464"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70E000C" w14:textId="77777777" w:rsidR="00F65296" w:rsidRPr="00940E38" w:rsidRDefault="00F65296" w:rsidP="00EE379B">
            <w:pPr>
              <w:ind w:left="170" w:hanging="170"/>
            </w:pPr>
            <w:r w:rsidRPr="00940E38">
              <w:t>AASB 107.17(c)</w:t>
            </w:r>
          </w:p>
        </w:tc>
        <w:tc>
          <w:tcPr>
            <w:tcW w:w="5429" w:type="dxa"/>
          </w:tcPr>
          <w:p w14:paraId="5F24A70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borrowings</w:t>
            </w:r>
          </w:p>
        </w:tc>
        <w:tc>
          <w:tcPr>
            <w:tcW w:w="904" w:type="dxa"/>
          </w:tcPr>
          <w:p w14:paraId="1C2862C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54623E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 673</w:t>
            </w:r>
          </w:p>
        </w:tc>
        <w:tc>
          <w:tcPr>
            <w:tcW w:w="912" w:type="dxa"/>
          </w:tcPr>
          <w:p w14:paraId="580CC4D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55</w:t>
            </w:r>
          </w:p>
        </w:tc>
      </w:tr>
      <w:tr w:rsidR="00F65296" w:rsidRPr="00940E38" w14:paraId="058E6911"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2662630" w14:textId="77777777" w:rsidR="00F65296" w:rsidRPr="00940E38" w:rsidRDefault="00F65296" w:rsidP="00EE379B">
            <w:pPr>
              <w:ind w:left="170" w:hanging="170"/>
            </w:pPr>
            <w:r w:rsidRPr="00940E38">
              <w:t>AASB 107.17(d)(e)</w:t>
            </w:r>
          </w:p>
        </w:tc>
        <w:tc>
          <w:tcPr>
            <w:tcW w:w="5429" w:type="dxa"/>
            <w:tcBorders>
              <w:bottom w:val="single" w:sz="6" w:space="0" w:color="auto"/>
            </w:tcBorders>
          </w:tcPr>
          <w:p w14:paraId="03D3F50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payment of borrowings and finance leases</w:t>
            </w:r>
          </w:p>
        </w:tc>
        <w:tc>
          <w:tcPr>
            <w:tcW w:w="904" w:type="dxa"/>
            <w:tcBorders>
              <w:bottom w:val="single" w:sz="6" w:space="0" w:color="auto"/>
            </w:tcBorders>
          </w:tcPr>
          <w:p w14:paraId="756ADA9C"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1F519C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749)</w:t>
            </w:r>
          </w:p>
        </w:tc>
        <w:tc>
          <w:tcPr>
            <w:tcW w:w="912" w:type="dxa"/>
            <w:tcBorders>
              <w:bottom w:val="single" w:sz="6" w:space="0" w:color="auto"/>
            </w:tcBorders>
          </w:tcPr>
          <w:p w14:paraId="18E0DD1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044)</w:t>
            </w:r>
          </w:p>
        </w:tc>
      </w:tr>
      <w:tr w:rsidR="00F65296" w:rsidRPr="00940E38" w14:paraId="3C341F27"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3615D02" w14:textId="77777777" w:rsidR="00F65296" w:rsidRPr="00940E38" w:rsidRDefault="00F65296" w:rsidP="00EE379B">
            <w:pPr>
              <w:ind w:left="170" w:hanging="170"/>
            </w:pPr>
          </w:p>
        </w:tc>
        <w:tc>
          <w:tcPr>
            <w:tcW w:w="5429" w:type="dxa"/>
            <w:tcBorders>
              <w:top w:val="single" w:sz="6" w:space="0" w:color="auto"/>
              <w:bottom w:val="single" w:sz="6" w:space="0" w:color="auto"/>
            </w:tcBorders>
          </w:tcPr>
          <w:p w14:paraId="0939F98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cash flows from/(used in) financing activities</w:t>
            </w:r>
          </w:p>
        </w:tc>
        <w:tc>
          <w:tcPr>
            <w:tcW w:w="904" w:type="dxa"/>
            <w:tcBorders>
              <w:top w:val="single" w:sz="6" w:space="0" w:color="auto"/>
              <w:bottom w:val="single" w:sz="6" w:space="0" w:color="auto"/>
            </w:tcBorders>
          </w:tcPr>
          <w:p w14:paraId="1026AE27"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bottom w:val="single" w:sz="6" w:space="0" w:color="auto"/>
            </w:tcBorders>
            <w:shd w:val="clear" w:color="auto" w:fill="EBEBEB" w:themeFill="background2"/>
          </w:tcPr>
          <w:p w14:paraId="36F3B6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0 607</w:t>
            </w:r>
          </w:p>
        </w:tc>
        <w:tc>
          <w:tcPr>
            <w:tcW w:w="912" w:type="dxa"/>
            <w:tcBorders>
              <w:top w:val="single" w:sz="6" w:space="0" w:color="auto"/>
              <w:bottom w:val="single" w:sz="6" w:space="0" w:color="auto"/>
            </w:tcBorders>
          </w:tcPr>
          <w:p w14:paraId="3EA0DC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911</w:t>
            </w:r>
          </w:p>
        </w:tc>
      </w:tr>
      <w:tr w:rsidR="00F65296" w:rsidRPr="00940E38" w14:paraId="66926E20"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69BFCCD" w14:textId="77777777" w:rsidR="00F65296" w:rsidRPr="00940E38" w:rsidRDefault="00F65296" w:rsidP="00EE379B">
            <w:pPr>
              <w:ind w:left="170" w:hanging="170"/>
            </w:pPr>
          </w:p>
        </w:tc>
        <w:tc>
          <w:tcPr>
            <w:tcW w:w="5429" w:type="dxa"/>
            <w:tcBorders>
              <w:top w:val="single" w:sz="6" w:space="0" w:color="auto"/>
            </w:tcBorders>
          </w:tcPr>
          <w:p w14:paraId="193E11F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increase/(decrease) in cash and cash equivalents</w:t>
            </w:r>
          </w:p>
        </w:tc>
        <w:tc>
          <w:tcPr>
            <w:tcW w:w="904" w:type="dxa"/>
            <w:tcBorders>
              <w:top w:val="single" w:sz="6" w:space="0" w:color="auto"/>
            </w:tcBorders>
          </w:tcPr>
          <w:p w14:paraId="7D436A12"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tcBorders>
            <w:shd w:val="clear" w:color="auto" w:fill="EBEBEB" w:themeFill="background2"/>
          </w:tcPr>
          <w:p w14:paraId="1E4929B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0 411</w:t>
            </w:r>
          </w:p>
        </w:tc>
        <w:tc>
          <w:tcPr>
            <w:tcW w:w="912" w:type="dxa"/>
            <w:tcBorders>
              <w:top w:val="single" w:sz="6" w:space="0" w:color="auto"/>
            </w:tcBorders>
          </w:tcPr>
          <w:p w14:paraId="77D2A1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440</w:t>
            </w:r>
          </w:p>
        </w:tc>
      </w:tr>
      <w:tr w:rsidR="00F65296" w:rsidRPr="00940E38" w14:paraId="2A17D173"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A97A5A8" w14:textId="77777777" w:rsidR="00F65296" w:rsidRPr="00940E38" w:rsidRDefault="00F65296" w:rsidP="00EE379B">
            <w:pPr>
              <w:ind w:left="170" w:hanging="170"/>
            </w:pPr>
          </w:p>
        </w:tc>
        <w:tc>
          <w:tcPr>
            <w:tcW w:w="5429" w:type="dxa"/>
          </w:tcPr>
          <w:p w14:paraId="46BAE45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cash equivalents at beginning of financial year</w:t>
            </w:r>
          </w:p>
        </w:tc>
        <w:tc>
          <w:tcPr>
            <w:tcW w:w="904" w:type="dxa"/>
          </w:tcPr>
          <w:p w14:paraId="0AD5B971"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EBEBEB" w:themeFill="background2"/>
          </w:tcPr>
          <w:p w14:paraId="4437D8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4 494</w:t>
            </w:r>
          </w:p>
        </w:tc>
        <w:tc>
          <w:tcPr>
            <w:tcW w:w="912" w:type="dxa"/>
          </w:tcPr>
          <w:p w14:paraId="2D7986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5 094</w:t>
            </w:r>
          </w:p>
        </w:tc>
      </w:tr>
      <w:tr w:rsidR="00F65296" w:rsidRPr="00940E38" w14:paraId="64F32D75"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ECAFBDF" w14:textId="77777777" w:rsidR="00F65296" w:rsidRPr="00940E38" w:rsidRDefault="00F65296" w:rsidP="00EE379B">
            <w:pPr>
              <w:ind w:left="170" w:hanging="170"/>
            </w:pPr>
            <w:r w:rsidRPr="00940E38">
              <w:t>AASB 107.28</w:t>
            </w:r>
          </w:p>
        </w:tc>
        <w:tc>
          <w:tcPr>
            <w:tcW w:w="5429" w:type="dxa"/>
            <w:tcBorders>
              <w:bottom w:val="single" w:sz="6" w:space="0" w:color="auto"/>
            </w:tcBorders>
          </w:tcPr>
          <w:p w14:paraId="7C2D84B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Effect of exchange rate fluctuations on cash held in foreign currency</w:t>
            </w:r>
          </w:p>
        </w:tc>
        <w:tc>
          <w:tcPr>
            <w:tcW w:w="904" w:type="dxa"/>
            <w:tcBorders>
              <w:bottom w:val="single" w:sz="6" w:space="0" w:color="auto"/>
            </w:tcBorders>
          </w:tcPr>
          <w:p w14:paraId="794906C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EBEBEB" w:themeFill="background2"/>
          </w:tcPr>
          <w:p w14:paraId="0195868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471)</w:t>
            </w:r>
          </w:p>
        </w:tc>
        <w:tc>
          <w:tcPr>
            <w:tcW w:w="912" w:type="dxa"/>
            <w:tcBorders>
              <w:bottom w:val="single" w:sz="6" w:space="0" w:color="auto"/>
            </w:tcBorders>
          </w:tcPr>
          <w:p w14:paraId="60562C6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60</w:t>
            </w:r>
          </w:p>
        </w:tc>
      </w:tr>
      <w:tr w:rsidR="00F65296" w:rsidRPr="00940E38" w14:paraId="2C5B870A"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023E154" w14:textId="77777777" w:rsidR="00F65296" w:rsidRPr="00940E38" w:rsidRDefault="00F65296" w:rsidP="00EE379B">
            <w:pPr>
              <w:ind w:left="170" w:hanging="170"/>
            </w:pPr>
          </w:p>
        </w:tc>
        <w:tc>
          <w:tcPr>
            <w:tcW w:w="5429" w:type="dxa"/>
            <w:tcBorders>
              <w:top w:val="single" w:sz="6" w:space="0" w:color="auto"/>
              <w:bottom w:val="single" w:sz="6" w:space="0" w:color="auto"/>
            </w:tcBorders>
          </w:tcPr>
          <w:p w14:paraId="5B884F1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and cash equivalents at end of financial year</w:t>
            </w:r>
          </w:p>
        </w:tc>
        <w:tc>
          <w:tcPr>
            <w:tcW w:w="904" w:type="dxa"/>
            <w:tcBorders>
              <w:top w:val="single" w:sz="6" w:space="0" w:color="auto"/>
              <w:bottom w:val="single" w:sz="6" w:space="0" w:color="auto"/>
            </w:tcBorders>
          </w:tcPr>
          <w:p w14:paraId="174E538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w:t>
            </w:r>
          </w:p>
        </w:tc>
        <w:tc>
          <w:tcPr>
            <w:tcW w:w="896" w:type="dxa"/>
            <w:tcBorders>
              <w:top w:val="single" w:sz="6" w:space="0" w:color="auto"/>
              <w:bottom w:val="single" w:sz="6" w:space="0" w:color="auto"/>
            </w:tcBorders>
            <w:shd w:val="clear" w:color="auto" w:fill="EBEBEB" w:themeFill="background2"/>
          </w:tcPr>
          <w:p w14:paraId="32E77B1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4 634</w:t>
            </w:r>
          </w:p>
        </w:tc>
        <w:tc>
          <w:tcPr>
            <w:tcW w:w="912" w:type="dxa"/>
            <w:tcBorders>
              <w:top w:val="single" w:sz="6" w:space="0" w:color="auto"/>
              <w:bottom w:val="single" w:sz="6" w:space="0" w:color="auto"/>
            </w:tcBorders>
          </w:tcPr>
          <w:p w14:paraId="756B31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4 694</w:t>
            </w:r>
          </w:p>
        </w:tc>
      </w:tr>
      <w:tr w:rsidR="00F65296" w:rsidRPr="00940E38" w14:paraId="563C14D3" w14:textId="77777777" w:rsidTr="00EE379B">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E586239" w14:textId="77777777" w:rsidR="00F65296" w:rsidRPr="00940E38" w:rsidRDefault="00F65296" w:rsidP="00EE379B">
            <w:pPr>
              <w:ind w:left="170" w:hanging="170"/>
            </w:pPr>
          </w:p>
        </w:tc>
        <w:tc>
          <w:tcPr>
            <w:tcW w:w="5429" w:type="dxa"/>
            <w:tcBorders>
              <w:top w:val="single" w:sz="6" w:space="0" w:color="auto"/>
              <w:bottom w:val="single" w:sz="12" w:space="0" w:color="auto"/>
            </w:tcBorders>
          </w:tcPr>
          <w:p w14:paraId="2FBD0B8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sz w:val="17"/>
                <w:szCs w:val="17"/>
              </w:rPr>
            </w:pPr>
            <w:r w:rsidRPr="00940E38">
              <w:t>Non</w:t>
            </w:r>
            <w:r w:rsidRPr="00940E38">
              <w:noBreakHyphen/>
              <w:t>cash transactions</w:t>
            </w:r>
          </w:p>
        </w:tc>
        <w:tc>
          <w:tcPr>
            <w:tcW w:w="904" w:type="dxa"/>
            <w:tcBorders>
              <w:top w:val="single" w:sz="6" w:space="0" w:color="auto"/>
              <w:bottom w:val="single" w:sz="12" w:space="0" w:color="auto"/>
            </w:tcBorders>
          </w:tcPr>
          <w:p w14:paraId="026F5C2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7.3.2</w:t>
            </w:r>
          </w:p>
        </w:tc>
        <w:tc>
          <w:tcPr>
            <w:tcW w:w="896" w:type="dxa"/>
            <w:tcBorders>
              <w:top w:val="single" w:sz="6" w:space="0" w:color="auto"/>
              <w:bottom w:val="single" w:sz="12" w:space="0" w:color="auto"/>
            </w:tcBorders>
            <w:shd w:val="clear" w:color="auto" w:fill="EBEBEB" w:themeFill="background2"/>
          </w:tcPr>
          <w:p w14:paraId="052F53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940E38">
              <w:rPr>
                <w:sz w:val="17"/>
                <w:szCs w:val="17"/>
              </w:rPr>
              <w:t xml:space="preserve"> </w:t>
            </w:r>
          </w:p>
        </w:tc>
        <w:tc>
          <w:tcPr>
            <w:tcW w:w="912" w:type="dxa"/>
            <w:tcBorders>
              <w:top w:val="single" w:sz="6" w:space="0" w:color="auto"/>
              <w:bottom w:val="single" w:sz="12" w:space="0" w:color="auto"/>
            </w:tcBorders>
          </w:tcPr>
          <w:p w14:paraId="03B1C76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sz w:val="17"/>
                <w:szCs w:val="17"/>
              </w:rPr>
            </w:pPr>
            <w:r w:rsidRPr="00940E38">
              <w:rPr>
                <w:sz w:val="17"/>
                <w:szCs w:val="17"/>
              </w:rPr>
              <w:t xml:space="preserve"> </w:t>
            </w:r>
          </w:p>
        </w:tc>
      </w:tr>
    </w:tbl>
    <w:p w14:paraId="59F7BFBD" w14:textId="77777777" w:rsidR="00F65296" w:rsidRPr="00940E38" w:rsidRDefault="00F65296" w:rsidP="00F34B46">
      <w:pPr>
        <w:pStyle w:val="Source"/>
      </w:pPr>
      <w:r w:rsidRPr="00940E38">
        <w:t>The accompanying notes form part of these financial statements.</w:t>
      </w:r>
    </w:p>
    <w:p w14:paraId="1083ADD9" w14:textId="77777777" w:rsidR="00F65296" w:rsidRPr="00940E38" w:rsidRDefault="00F65296" w:rsidP="00F34B46">
      <w:pPr>
        <w:pStyle w:val="Note"/>
      </w:pPr>
      <w:r w:rsidRPr="00940E38">
        <w:t>Notes:</w:t>
      </w:r>
    </w:p>
    <w:p w14:paraId="26B11ECC" w14:textId="77777777" w:rsidR="00F65296" w:rsidRPr="00940E38" w:rsidRDefault="00F65296" w:rsidP="00F34B46">
      <w:pPr>
        <w:pStyle w:val="Note"/>
      </w:pPr>
      <w:r w:rsidRPr="00940E38">
        <w:t>(a)</w:t>
      </w:r>
      <w:r w:rsidRPr="00940E38">
        <w:tab/>
        <w:t>‘Dividends received’ is recognised as cash flow from operating activities. In contrast, ‘dividends paid’ is recognised as cash flow from financing activities.</w:t>
      </w:r>
    </w:p>
    <w:p w14:paraId="73F73E17" w14:textId="77777777" w:rsidR="00F65296" w:rsidRPr="00940E38" w:rsidRDefault="00F65296" w:rsidP="00F34B46">
      <w:pPr>
        <w:pStyle w:val="Note"/>
      </w:pPr>
      <w:r w:rsidRPr="00940E38">
        <w:t>(b)</w:t>
      </w:r>
      <w:r w:rsidRPr="00940E38">
        <w:tab/>
        <w:t>GST paid to the Australian Taxation Office is presented on a net basis.</w:t>
      </w:r>
    </w:p>
    <w:p w14:paraId="6F15EB38" w14:textId="77777777" w:rsidR="00F65296" w:rsidRPr="00940E38" w:rsidRDefault="00F65296" w:rsidP="00F34B46">
      <w:pPr>
        <w:pStyle w:val="Note"/>
      </w:pPr>
      <w:r w:rsidRPr="00940E38">
        <w:t>(c)</w:t>
      </w:r>
      <w:r w:rsidRPr="00940E38">
        <w:tab/>
        <w:t>Includes equity and debt instruments of other entities and interests in joint ventures, other than for those instruments considered to be cash equivalents and those held for dealing or trading purposes.</w:t>
      </w:r>
    </w:p>
    <w:p w14:paraId="36EDAEB8" w14:textId="77777777" w:rsidR="00F65296" w:rsidRPr="00940E38" w:rsidRDefault="00F65296" w:rsidP="00F34B46">
      <w:pPr>
        <w:pStyle w:val="Note"/>
      </w:pPr>
      <w:r w:rsidRPr="00940E38">
        <w:t>(d)</w:t>
      </w:r>
      <w:r w:rsidRPr="00940E38">
        <w:tab/>
        <w:t>Includes loans granted to/from entities external to the Department and related entities.</w:t>
      </w:r>
    </w:p>
    <w:p w14:paraId="5754878F" w14:textId="77777777" w:rsidR="00F65296" w:rsidRPr="00940E38" w:rsidRDefault="00F65296" w:rsidP="00F34B46">
      <w:r w:rsidRPr="00940E38">
        <w:rPr>
          <w:b/>
        </w:rPr>
        <w:br w:type="page"/>
      </w:r>
    </w:p>
    <w:p w14:paraId="60E1540F" w14:textId="77777777" w:rsidR="00F65296" w:rsidRPr="00940E38" w:rsidRDefault="00F65296" w:rsidP="00F65296">
      <w:pPr>
        <w:pStyle w:val="Guidanceheading"/>
        <w:rPr>
          <w:color w:val="auto"/>
        </w:rPr>
      </w:pPr>
      <w:r w:rsidRPr="00940E38">
        <w:lastRenderedPageBreak/>
        <w:t>Guidance – Cash flow statement</w:t>
      </w:r>
    </w:p>
    <w:p w14:paraId="3F62BEDB" w14:textId="77777777" w:rsidR="00F65296" w:rsidRPr="00940E38" w:rsidRDefault="00F65296" w:rsidP="00F65296">
      <w:pPr>
        <w:pStyle w:val="Guidanceheading1"/>
      </w:pPr>
      <w:r w:rsidRPr="00940E38">
        <w:t xml:space="preserve">Reporting cash flows </w:t>
      </w:r>
    </w:p>
    <w:p w14:paraId="4A40B79E" w14:textId="77777777" w:rsidR="00F65296" w:rsidRPr="00940E38" w:rsidRDefault="00F65296" w:rsidP="00F65296">
      <w:pPr>
        <w:pStyle w:val="Guidance"/>
        <w:pBdr>
          <w:bottom w:val="none" w:sz="0" w:space="0" w:color="auto"/>
        </w:pBdr>
      </w:pPr>
      <w:r w:rsidRPr="00940E38">
        <w:t xml:space="preserve">An entity presents its cash flows from operating, investing and financing activities in a manner which is most appropriate to its business. </w:t>
      </w:r>
    </w:p>
    <w:p w14:paraId="2FD0FCFE" w14:textId="77777777" w:rsidR="00F65296" w:rsidRPr="00940E38" w:rsidRDefault="00F65296" w:rsidP="00F65296">
      <w:pPr>
        <w:pStyle w:val="Guidance"/>
        <w:pBdr>
          <w:bottom w:val="none" w:sz="0" w:space="0" w:color="auto"/>
        </w:pBdr>
      </w:pPr>
      <w:r w:rsidRPr="00940E38">
        <w:t xml:space="preserve">Although there are two methods for reporting cash flows, the direct or indirect method. DTF supports the use of the direct method, and this method is adopted for this Model. </w:t>
      </w:r>
      <w:r w:rsidRPr="00940E38">
        <w:rPr>
          <w:rStyle w:val="SourceReference"/>
        </w:rPr>
        <w:t>[AASB 107.11, 107.18]</w:t>
      </w:r>
      <w:r w:rsidRPr="00940E38">
        <w:t xml:space="preserve"> </w:t>
      </w:r>
    </w:p>
    <w:p w14:paraId="7F8678E2" w14:textId="77777777" w:rsidR="00F65296" w:rsidRPr="00940E38" w:rsidRDefault="00F65296" w:rsidP="00F65296">
      <w:pPr>
        <w:pStyle w:val="Guidance"/>
        <w:pBdr>
          <w:bottom w:val="none" w:sz="0" w:space="0" w:color="auto"/>
        </w:pBdr>
      </w:pPr>
      <w:r w:rsidRPr="00940E38">
        <w:t xml:space="preserve">Operating activities </w:t>
      </w:r>
      <w:r w:rsidRPr="00940E38">
        <w:rPr>
          <w:rStyle w:val="SourceReference"/>
        </w:rPr>
        <w:t>[AASB 107.14]</w:t>
      </w:r>
      <w:r w:rsidRPr="00940E38">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14:paraId="64D8636C" w14:textId="77777777" w:rsidR="00F65296" w:rsidRPr="00940E38" w:rsidRDefault="00F65296" w:rsidP="00C337FF">
      <w:pPr>
        <w:pStyle w:val="Guidancealpha"/>
        <w:numPr>
          <w:ilvl w:val="0"/>
          <w:numId w:val="65"/>
        </w:numPr>
        <w:pBdr>
          <w:left w:val="single" w:sz="4" w:space="4" w:color="0072CE" w:themeColor="accent4"/>
          <w:right w:val="single" w:sz="4" w:space="4" w:color="0072CE" w:themeColor="accent4"/>
        </w:pBdr>
        <w:contextualSpacing w:val="0"/>
      </w:pPr>
      <w:r w:rsidRPr="00940E38">
        <w:t>the sale of goods and the rendering of services;</w:t>
      </w:r>
    </w:p>
    <w:p w14:paraId="5C6B00A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royalty, fees, commissions and other income;</w:t>
      </w:r>
    </w:p>
    <w:p w14:paraId="1005A98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payments to suppliers for goods and services, including purchases of inventory;</w:t>
      </w:r>
    </w:p>
    <w:p w14:paraId="4445F1E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payments to and on behalf of employees;</w:t>
      </w:r>
    </w:p>
    <w:p w14:paraId="4A5E959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premiums and claims, annuities and other policy benefits (for insurance entities);</w:t>
      </w:r>
    </w:p>
    <w:p w14:paraId="299DBE2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ncome taxes (only applicable to those entities subject to the National Tax Equivalent Regime); </w:t>
      </w:r>
    </w:p>
    <w:p w14:paraId="239511D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ontracts held for dealing or trading purposes; </w:t>
      </w:r>
    </w:p>
    <w:p w14:paraId="28DA7B57" w14:textId="61170B5A"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ash dividends received; and </w:t>
      </w:r>
      <w:r w:rsidRPr="00940E38">
        <w:rPr>
          <w:rStyle w:val="SourceReference"/>
        </w:rPr>
        <w:t>[FRD 110</w:t>
      </w:r>
      <w:r w:rsidR="005A418D">
        <w:rPr>
          <w:rStyle w:val="SourceReference"/>
        </w:rPr>
        <w:t>A</w:t>
      </w:r>
      <w:r w:rsidRPr="00940E38">
        <w:rPr>
          <w:rStyle w:val="SourceReference"/>
        </w:rPr>
        <w:t>]</w:t>
      </w:r>
    </w:p>
    <w:p w14:paraId="60BA7359" w14:textId="58B21560"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nterest income and expense separately. </w:t>
      </w:r>
      <w:r w:rsidRPr="00940E38">
        <w:rPr>
          <w:rStyle w:val="SourceReference"/>
        </w:rPr>
        <w:t>[FRD 110</w:t>
      </w:r>
      <w:r w:rsidR="005A418D">
        <w:rPr>
          <w:rStyle w:val="SourceReference"/>
        </w:rPr>
        <w:t>A</w:t>
      </w:r>
      <w:r w:rsidRPr="00940E38">
        <w:rPr>
          <w:rStyle w:val="SourceReference"/>
        </w:rPr>
        <w:t>]</w:t>
      </w:r>
    </w:p>
    <w:p w14:paraId="6BE806C1" w14:textId="77777777" w:rsidR="00F65296" w:rsidRPr="00940E38" w:rsidRDefault="00F65296" w:rsidP="00F65296">
      <w:pPr>
        <w:pStyle w:val="Guidance"/>
        <w:pBdr>
          <w:bottom w:val="none" w:sz="0" w:space="0" w:color="auto"/>
        </w:pBdr>
      </w:pPr>
      <w:r w:rsidRPr="00940E38">
        <w:t xml:space="preserve">Investing activities </w:t>
      </w:r>
      <w:r w:rsidRPr="00940E38">
        <w:rPr>
          <w:rStyle w:val="SourceReference"/>
        </w:rPr>
        <w:t>[AASB 107.16]</w:t>
      </w:r>
      <w:r w:rsidRPr="00940E38">
        <w:t xml:space="preserve">: These cash flows are used in acquiring assets (or disposal of those assets) intended to generate future income and cash flows. For cash outflows, unless it gives rise to an asset on the balance sheet, it cannot be classified as part of ‘investing activities’. For instance, cash expended on research and development activities, can only be disclosed as cash flows from investing activity when the asset is recognised on the balance sheet. </w:t>
      </w:r>
    </w:p>
    <w:p w14:paraId="3F5809C2" w14:textId="77777777" w:rsidR="00F65296" w:rsidRPr="00940E38" w:rsidRDefault="00F65296" w:rsidP="00F65296">
      <w:pPr>
        <w:pStyle w:val="Guidance"/>
        <w:pBdr>
          <w:bottom w:val="none" w:sz="0" w:space="0" w:color="auto"/>
        </w:pBdr>
      </w:pPr>
      <w:r w:rsidRPr="00940E38">
        <w:t>Examples of cash flows arising from investing activities are cash inflows (disposals) or cash payments (acquisition) associated with:</w:t>
      </w:r>
    </w:p>
    <w:p w14:paraId="2F7B23D4" w14:textId="77777777" w:rsidR="00F65296" w:rsidRPr="00940E38" w:rsidRDefault="00F65296" w:rsidP="00C337FF">
      <w:pPr>
        <w:pStyle w:val="Guidancealpha"/>
        <w:numPr>
          <w:ilvl w:val="0"/>
          <w:numId w:val="66"/>
        </w:numPr>
        <w:pBdr>
          <w:left w:val="single" w:sz="4" w:space="4" w:color="0072CE" w:themeColor="accent4"/>
          <w:right w:val="single" w:sz="4" w:space="4" w:color="0072CE" w:themeColor="accent4"/>
        </w:pBdr>
        <w:contextualSpacing w:val="0"/>
      </w:pPr>
      <w:r w:rsidRPr="00940E38">
        <w:t>acquisition (outflow) or disposal (inflow) of property, plant and equipment, intangibles and other long-term assets (including development costs and self-constructed property, plant and equipment); and</w:t>
      </w:r>
    </w:p>
    <w:p w14:paraId="221A596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acquisition (outflow) or disposal (inflow) of equity or debt instruments of other entities and interests in joint ventures. </w:t>
      </w:r>
    </w:p>
    <w:p w14:paraId="67E39E26" w14:textId="77777777" w:rsidR="00F65296" w:rsidRPr="00940E38" w:rsidRDefault="00F65296" w:rsidP="00F65296">
      <w:pPr>
        <w:pStyle w:val="Guidance"/>
        <w:pBdr>
          <w:bottom w:val="none" w:sz="0" w:space="0" w:color="auto"/>
        </w:pBdr>
      </w:pPr>
      <w:r w:rsidRPr="00940E38">
        <w:t>However, if the debt or equity instrument is classified as ‘cash equivalents’ or held for dealing or trading purposes, then these are not recorded as part of ‘investing activities’. This includes:</w:t>
      </w:r>
    </w:p>
    <w:p w14:paraId="223715B0" w14:textId="77777777" w:rsidR="00F65296" w:rsidRPr="00940E38" w:rsidRDefault="00F65296" w:rsidP="00C337FF">
      <w:pPr>
        <w:pStyle w:val="Guidancealpha"/>
        <w:numPr>
          <w:ilvl w:val="0"/>
          <w:numId w:val="67"/>
        </w:numPr>
        <w:pBdr>
          <w:left w:val="single" w:sz="4" w:space="4" w:color="0072CE" w:themeColor="accent4"/>
          <w:right w:val="single" w:sz="4" w:space="4" w:color="0072CE" w:themeColor="accent4"/>
        </w:pBdr>
        <w:contextualSpacing w:val="0"/>
      </w:pPr>
      <w:r w:rsidRPr="00940E38">
        <w:t>cash advances and loans made (outflows) and receipts from the repayment of advances or loans made (inflows) to other parties (unless those advances are made by a financial institution); and</w:t>
      </w:r>
    </w:p>
    <w:p w14:paraId="3647BA6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payments (outflows) or receipts (inflows) associated with futures contracts, forward contracts, option contracts and swap contracts (unless those contracts are classified as ‘held for dealing or trading purposes’, or the payments are classified as financing activities in accordance with the guidance below.</w:t>
      </w:r>
    </w:p>
    <w:p w14:paraId="78C70DD5" w14:textId="77777777" w:rsidR="00F65296" w:rsidRPr="00940E38" w:rsidRDefault="00F65296" w:rsidP="00F65296">
      <w:pPr>
        <w:pStyle w:val="Guidance"/>
        <w:pBdr>
          <w:bottom w:val="none" w:sz="0" w:space="0" w:color="auto"/>
        </w:pBdr>
      </w:pPr>
      <w:r w:rsidRPr="00940E38">
        <w:t xml:space="preserve">Financing activities </w:t>
      </w:r>
      <w:r w:rsidRPr="00940E38">
        <w:rPr>
          <w:rStyle w:val="SourceReference"/>
        </w:rPr>
        <w:t>[AASB 107.21, 107.17]</w:t>
      </w:r>
      <w:r w:rsidRPr="00940E38">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14:paraId="076A8D5B" w14:textId="77777777" w:rsidR="00F65296" w:rsidRPr="00940E38" w:rsidRDefault="00F65296" w:rsidP="00C337FF">
      <w:pPr>
        <w:pStyle w:val="Guidancealpha"/>
        <w:numPr>
          <w:ilvl w:val="0"/>
          <w:numId w:val="68"/>
        </w:numPr>
        <w:pBdr>
          <w:left w:val="single" w:sz="4" w:space="4" w:color="0072CE" w:themeColor="accent4"/>
          <w:right w:val="single" w:sz="4" w:space="4" w:color="0072CE" w:themeColor="accent4"/>
        </w:pBdr>
        <w:contextualSpacing w:val="0"/>
      </w:pPr>
      <w:r w:rsidRPr="00940E38">
        <w:t>proceeds from issuing shares or other equity instruments and cash payments to owners to acquire or redeem shares or other equity instruments;</w:t>
      </w:r>
    </w:p>
    <w:p w14:paraId="1DBDA1F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proceeds from issuing debentures, loans, notes, bonds, mortgages and other short or long-term borrowings or repayments of those amounts borrowed; and</w:t>
      </w:r>
    </w:p>
    <w:p w14:paraId="0EFB6CA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ash payments by a lessee for the reduction of the outstanding liability relating to a finance lease. </w:t>
      </w:r>
    </w:p>
    <w:p w14:paraId="5E83258B" w14:textId="77777777" w:rsidR="00F65296" w:rsidRPr="00940E38" w:rsidRDefault="00F65296" w:rsidP="00F65296">
      <w:pPr>
        <w:pStyle w:val="Guidance"/>
      </w:pPr>
      <w:r w:rsidRPr="00940E38">
        <w:t>Cash received/transferred out due to machinery of government changes.</w:t>
      </w:r>
    </w:p>
    <w:p w14:paraId="68442328" w14:textId="77777777" w:rsidR="00F65296" w:rsidRPr="00940E38" w:rsidRDefault="00F65296" w:rsidP="00F65296">
      <w:pPr>
        <w:pStyle w:val="Guidance"/>
        <w:rPr>
          <w:color w:val="auto"/>
        </w:rPr>
      </w:pPr>
      <w:r w:rsidRPr="00940E38">
        <w:t>Where applicable, entities should classify ‘cash received from activities transferred in’ and ‘cash transferred from activities transferred out’ due to machinery of government (MoG) changes under financing activities rather than investing activities. Those two cash flow items are separately disclosed from ‘owner contributions by State Government’ as the former reflects cash flows as a result of MoG changes whereas the latter captures appropriations received directly from the State as contributed capital for capital expenditure purposes.</w:t>
      </w:r>
    </w:p>
    <w:p w14:paraId="19059152" w14:textId="77777777" w:rsidR="00F65296" w:rsidRPr="00940E38" w:rsidRDefault="00F65296" w:rsidP="00F34B46"/>
    <w:p w14:paraId="05A4BDD3" w14:textId="77777777" w:rsidR="00F65296" w:rsidRPr="00940E38" w:rsidRDefault="00F65296" w:rsidP="00F34B46">
      <w:r w:rsidRPr="00940E38">
        <w:rPr>
          <w:b/>
        </w:rPr>
        <w:br w:type="page"/>
      </w:r>
    </w:p>
    <w:p w14:paraId="1C1302A0" w14:textId="77777777" w:rsidR="00F65296" w:rsidRPr="00940E38" w:rsidRDefault="00F65296" w:rsidP="00F65296">
      <w:pPr>
        <w:pStyle w:val="Guidanceheading"/>
        <w:rPr>
          <w:color w:val="auto"/>
        </w:rPr>
      </w:pPr>
      <w:r w:rsidRPr="00940E38">
        <w:lastRenderedPageBreak/>
        <w:t xml:space="preserve">Guidance – Cash flow statement </w:t>
      </w:r>
      <w:r w:rsidRPr="00940E38">
        <w:rPr>
          <w:i/>
        </w:rPr>
        <w:t>(continued)</w:t>
      </w:r>
    </w:p>
    <w:p w14:paraId="205865BB" w14:textId="77777777" w:rsidR="00F65296" w:rsidRPr="00940E38" w:rsidRDefault="00F65296" w:rsidP="00F65296">
      <w:pPr>
        <w:pStyle w:val="Guidanceheading1"/>
      </w:pPr>
      <w:r w:rsidRPr="00940E38">
        <w:t xml:space="preserve">Reporting cash flows on a net basis </w:t>
      </w:r>
      <w:r w:rsidRPr="00940E38">
        <w:rPr>
          <w:rStyle w:val="SourceReference"/>
        </w:rPr>
        <w:t>[AASB 107.21 – 107.24]</w:t>
      </w:r>
    </w:p>
    <w:p w14:paraId="7A4373D9" w14:textId="77777777" w:rsidR="00F65296" w:rsidRPr="00940E38" w:rsidRDefault="00F65296" w:rsidP="00F65296">
      <w:pPr>
        <w:pStyle w:val="Guidance"/>
        <w:pBdr>
          <w:bottom w:val="none" w:sz="0" w:space="0" w:color="auto"/>
        </w:pBdr>
      </w:pPr>
      <w:r w:rsidRPr="00940E38">
        <w:t>Cash inflows and cash outflows shall be reported separately (gross), except when:</w:t>
      </w:r>
    </w:p>
    <w:p w14:paraId="08C03F86" w14:textId="77777777" w:rsidR="00F65296" w:rsidRPr="00940E38" w:rsidRDefault="00F65296" w:rsidP="00C337FF">
      <w:pPr>
        <w:pStyle w:val="Guidancealpha"/>
        <w:numPr>
          <w:ilvl w:val="0"/>
          <w:numId w:val="69"/>
        </w:numPr>
        <w:pBdr>
          <w:left w:val="single" w:sz="4" w:space="4" w:color="0072CE" w:themeColor="accent4"/>
          <w:right w:val="single" w:sz="4" w:space="4" w:color="0072CE" w:themeColor="accent4"/>
        </w:pBdr>
        <w:contextualSpacing w:val="0"/>
      </w:pPr>
      <w:r w:rsidRPr="00940E38">
        <w:t>cash receipts and payments on behalf of customers when the cash flows reflect the activities of the customer rather than those of the entity; and</w:t>
      </w:r>
    </w:p>
    <w:p w14:paraId="5251BC8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receipts and payments for items in which the turnover is quick, the amounts are large, and the maturities are short.</w:t>
      </w:r>
    </w:p>
    <w:p w14:paraId="24BAD134" w14:textId="77777777" w:rsidR="00F65296" w:rsidRPr="00940E38" w:rsidRDefault="00F65296" w:rsidP="00F65296">
      <w:pPr>
        <w:pStyle w:val="Guidance"/>
        <w:pBdr>
          <w:bottom w:val="none" w:sz="0" w:space="0" w:color="auto"/>
        </w:pBdr>
      </w:pPr>
      <w:r w:rsidRPr="00940E38">
        <w:t>Cash flows arising from each of the following activities of a financial institution are to be reported on a net basis:</w:t>
      </w:r>
    </w:p>
    <w:p w14:paraId="2DF86DEA" w14:textId="77777777" w:rsidR="00F65296" w:rsidRPr="00940E38" w:rsidRDefault="00F65296" w:rsidP="00C337FF">
      <w:pPr>
        <w:pStyle w:val="Guidancealpha"/>
        <w:numPr>
          <w:ilvl w:val="0"/>
          <w:numId w:val="70"/>
        </w:numPr>
        <w:pBdr>
          <w:left w:val="single" w:sz="4" w:space="4" w:color="0072CE" w:themeColor="accent4"/>
          <w:right w:val="single" w:sz="4" w:space="4" w:color="0072CE" w:themeColor="accent4"/>
        </w:pBdr>
        <w:contextualSpacing w:val="0"/>
      </w:pPr>
      <w:r w:rsidRPr="00940E38">
        <w:t>cash receipts and payments for the acceptance and repayment of deposits with a fixed maturity date;</w:t>
      </w:r>
    </w:p>
    <w:p w14:paraId="2E9D826D"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placement of deposits with and withdrawal of deposits from other financial institutions; and</w:t>
      </w:r>
    </w:p>
    <w:p w14:paraId="6BA14FF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advances and loans made to customers and the repayment of those advances and loans.</w:t>
      </w:r>
    </w:p>
    <w:p w14:paraId="26856B55" w14:textId="77777777" w:rsidR="00F65296" w:rsidRPr="00940E38" w:rsidRDefault="00F65296" w:rsidP="00F65296">
      <w:pPr>
        <w:pStyle w:val="Guidanceheading1"/>
      </w:pPr>
      <w:r w:rsidRPr="00940E38">
        <w:t xml:space="preserve">Investments in subsidiaries (at cost), associates and joint ventures (using the equity method) </w:t>
      </w:r>
      <w:r w:rsidRPr="00940E38">
        <w:br/>
      </w:r>
      <w:r w:rsidRPr="00940E38">
        <w:rPr>
          <w:rStyle w:val="SourceReference"/>
        </w:rPr>
        <w:t>[AASB 107.37 and 107.38]</w:t>
      </w:r>
    </w:p>
    <w:p w14:paraId="67736322" w14:textId="77777777" w:rsidR="00F65296" w:rsidRPr="00940E38" w:rsidRDefault="00F65296" w:rsidP="00F65296">
      <w:pPr>
        <w:pStyle w:val="Guidance"/>
      </w:pPr>
      <w:r w:rsidRPr="00940E38">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14:paraId="50AF0596" w14:textId="77777777" w:rsidR="00F65296" w:rsidRPr="00940E38" w:rsidRDefault="00F65296" w:rsidP="00F65296">
      <w:pPr>
        <w:pStyle w:val="Guidance"/>
        <w:rPr>
          <w:color w:val="auto"/>
        </w:rPr>
      </w:pPr>
      <w:r w:rsidRPr="00940E38">
        <w:rPr>
          <w:b/>
        </w:rPr>
        <w:t>Non-cash transactions</w:t>
      </w:r>
      <w:r w:rsidRPr="00940E38">
        <w:t xml:space="preserve"> </w:t>
      </w:r>
      <w:r w:rsidRPr="00940E38">
        <w:rPr>
          <w:rStyle w:val="SourceReference"/>
        </w:rPr>
        <w:t>[AASB 107.43]</w:t>
      </w:r>
      <w:r w:rsidRPr="00940E38">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14:paraId="65763D75" w14:textId="77777777" w:rsidR="00F65296" w:rsidRPr="00940E38" w:rsidRDefault="00F65296" w:rsidP="00F34B46">
      <w:pPr>
        <w:keepLines w:val="0"/>
      </w:pPr>
    </w:p>
    <w:p w14:paraId="042095E9" w14:textId="77777777" w:rsidR="00F65296" w:rsidRPr="00940E38" w:rsidRDefault="00F65296" w:rsidP="00F34B46">
      <w:pPr>
        <w:keepLines w:val="0"/>
        <w:sectPr w:rsidR="00F65296" w:rsidRPr="00940E38" w:rsidSect="009C1D64">
          <w:headerReference w:type="even" r:id="rId631"/>
          <w:footerReference w:type="even" r:id="rId632"/>
          <w:headerReference w:type="first" r:id="rId633"/>
          <w:footerReference w:type="first" r:id="rId634"/>
          <w:pgSz w:w="11906" w:h="16838" w:code="9"/>
          <w:pgMar w:top="1134" w:right="1134" w:bottom="1134" w:left="1134" w:header="624" w:footer="567" w:gutter="0"/>
          <w:cols w:sep="1" w:space="567"/>
          <w:titlePg/>
          <w:docGrid w:linePitch="360"/>
        </w:sectPr>
      </w:pPr>
    </w:p>
    <w:p w14:paraId="7123CE67" w14:textId="77777777" w:rsidR="00F65296" w:rsidRPr="00940E38" w:rsidRDefault="00F65296" w:rsidP="00F34B46">
      <w:pPr>
        <w:pStyle w:val="Heading2nonTOC"/>
      </w:pPr>
      <w:bookmarkStart w:id="490" w:name="SOCIE"/>
      <w:bookmarkStart w:id="491" w:name="_Toc477967530"/>
      <w:r w:rsidRPr="00940E38">
        <w:lastRenderedPageBreak/>
        <w:t>Statement of changes in equity</w:t>
      </w:r>
      <w:bookmarkEnd w:id="490"/>
      <w:bookmarkEnd w:id="491"/>
    </w:p>
    <w:p w14:paraId="05B23F8E" w14:textId="77777777" w:rsidR="00F65296" w:rsidRPr="00940E38" w:rsidRDefault="00F65296" w:rsidP="00F34B46">
      <w:pPr>
        <w:pStyle w:val="TableHeading"/>
      </w:pPr>
      <w:r w:rsidRPr="00940E38">
        <w:t>For the financial year ended 30 June 2019</w:t>
      </w:r>
      <w:r w:rsidRPr="00940E38">
        <w:tab/>
      </w:r>
      <w:r w:rsidRPr="00940E38">
        <w:tab/>
        <w:t>($ thousand)</w:t>
      </w:r>
    </w:p>
    <w:tbl>
      <w:tblPr>
        <w:tblStyle w:val="ModelReportFinancialTable"/>
        <w:tblW w:w="14684" w:type="dxa"/>
        <w:tblLayout w:type="fixed"/>
        <w:tblLook w:val="06A0" w:firstRow="1" w:lastRow="0" w:firstColumn="1" w:lastColumn="0" w:noHBand="1" w:noVBand="1"/>
      </w:tblPr>
      <w:tblGrid>
        <w:gridCol w:w="1243"/>
        <w:gridCol w:w="3931"/>
        <w:gridCol w:w="628"/>
        <w:gridCol w:w="1406"/>
        <w:gridCol w:w="1908"/>
        <w:gridCol w:w="1202"/>
        <w:gridCol w:w="1202"/>
        <w:gridCol w:w="1202"/>
        <w:gridCol w:w="1201"/>
        <w:gridCol w:w="761"/>
      </w:tblGrid>
      <w:tr w:rsidR="00F65296" w:rsidRPr="00940E38" w14:paraId="729FD05A" w14:textId="77777777" w:rsidTr="00F652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dxa"/>
            <w:tcBorders>
              <w:bottom w:val="nil"/>
            </w:tcBorders>
            <w:shd w:val="clear" w:color="auto" w:fill="auto"/>
          </w:tcPr>
          <w:p w14:paraId="223CE110" w14:textId="77777777" w:rsidR="00F65296" w:rsidRPr="00940E38" w:rsidRDefault="00F65296" w:rsidP="00F65296">
            <w:r w:rsidRPr="00940E38">
              <w:t>Source reference</w:t>
            </w:r>
          </w:p>
          <w:p w14:paraId="1492D850" w14:textId="77777777" w:rsidR="00F65296" w:rsidRPr="00940E38" w:rsidRDefault="00F65296" w:rsidP="00F65296">
            <w:pPr>
              <w:rPr>
                <w:i w:val="0"/>
              </w:rPr>
            </w:pPr>
            <w:r w:rsidRPr="00940E38">
              <w:rPr>
                <w:i w:val="0"/>
              </w:rPr>
              <w:t>AASB 101.106(d)</w:t>
            </w:r>
          </w:p>
        </w:tc>
        <w:tc>
          <w:tcPr>
            <w:tcW w:w="0" w:type="dxa"/>
          </w:tcPr>
          <w:p w14:paraId="60814310" w14:textId="77777777" w:rsidR="00F65296" w:rsidRPr="00940E38" w:rsidRDefault="00F65296" w:rsidP="00F65296">
            <w:pPr>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0" w:type="dxa"/>
          </w:tcPr>
          <w:p w14:paraId="59F69A06" w14:textId="77777777" w:rsidR="00F65296" w:rsidRPr="00940E38" w:rsidRDefault="00F65296" w:rsidP="00F65296">
            <w:pPr>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0" w:type="dxa"/>
          </w:tcPr>
          <w:p w14:paraId="647FB085"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Physical asset revaluation surplus</w:t>
            </w:r>
          </w:p>
        </w:tc>
        <w:tc>
          <w:tcPr>
            <w:tcW w:w="0" w:type="dxa"/>
          </w:tcPr>
          <w:p w14:paraId="11A3BE14"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Available for sale financial asset revaluation surplus</w:t>
            </w:r>
          </w:p>
        </w:tc>
        <w:tc>
          <w:tcPr>
            <w:tcW w:w="0" w:type="dxa"/>
          </w:tcPr>
          <w:p w14:paraId="51BFBDFC"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rPr>
                <w:rFonts w:ascii="Arial" w:eastAsia="Times New Roman" w:hAnsi="Arial" w:cs="Arial"/>
                <w:i w:val="0"/>
                <w:iCs/>
                <w:color w:val="FFFFFF"/>
                <w:spacing w:val="0"/>
                <w:szCs w:val="16"/>
                <w:lang w:eastAsia="en-AU"/>
              </w:rPr>
              <w:t>Financial assets at fair value through other comprehensive income revaluation surplus</w:t>
            </w:r>
          </w:p>
        </w:tc>
        <w:tc>
          <w:tcPr>
            <w:tcW w:w="0" w:type="dxa"/>
          </w:tcPr>
          <w:p w14:paraId="43E859A4"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rPr>
                <w:rFonts w:ascii="Arial" w:eastAsia="Times New Roman" w:hAnsi="Arial" w:cs="Arial"/>
                <w:i w:val="0"/>
                <w:iCs/>
                <w:color w:val="FFFFFF"/>
                <w:spacing w:val="0"/>
                <w:szCs w:val="16"/>
                <w:lang w:eastAsia="en-AU"/>
              </w:rPr>
              <w:t>Own credit risk revaluation surplus relating to financial liabilities at fair value through net result</w:t>
            </w:r>
          </w:p>
        </w:tc>
        <w:tc>
          <w:tcPr>
            <w:tcW w:w="0" w:type="dxa"/>
          </w:tcPr>
          <w:p w14:paraId="43C3D466"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Accumulated surplus</w:t>
            </w:r>
          </w:p>
        </w:tc>
        <w:tc>
          <w:tcPr>
            <w:tcW w:w="0" w:type="dxa"/>
          </w:tcPr>
          <w:p w14:paraId="4AB83581"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 xml:space="preserve">Contributions </w:t>
            </w:r>
            <w:r w:rsidRPr="00940E38">
              <w:br/>
              <w:t>by owner</w:t>
            </w:r>
          </w:p>
        </w:tc>
        <w:tc>
          <w:tcPr>
            <w:tcW w:w="0" w:type="dxa"/>
          </w:tcPr>
          <w:p w14:paraId="17E977A6"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05A97875" w14:textId="77777777" w:rsidTr="00F65296">
        <w:trPr>
          <w:trHeight w:val="113"/>
        </w:trPr>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808FD9C" w14:textId="77777777" w:rsidR="00F65296" w:rsidRPr="00940E38" w:rsidRDefault="00F65296" w:rsidP="00F65296"/>
        </w:tc>
        <w:tc>
          <w:tcPr>
            <w:tcW w:w="3931" w:type="dxa"/>
          </w:tcPr>
          <w:p w14:paraId="0BF63FB0"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7</w:t>
            </w:r>
          </w:p>
        </w:tc>
        <w:tc>
          <w:tcPr>
            <w:tcW w:w="628" w:type="dxa"/>
          </w:tcPr>
          <w:p w14:paraId="00F5F9B7"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406" w:type="dxa"/>
          </w:tcPr>
          <w:p w14:paraId="77798C7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 626</w:t>
            </w:r>
          </w:p>
        </w:tc>
        <w:tc>
          <w:tcPr>
            <w:tcW w:w="1908" w:type="dxa"/>
          </w:tcPr>
          <w:p w14:paraId="0D0F7B4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577</w:t>
            </w:r>
          </w:p>
        </w:tc>
        <w:tc>
          <w:tcPr>
            <w:tcW w:w="1202" w:type="dxa"/>
          </w:tcPr>
          <w:p w14:paraId="25F9B03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6E9B16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E488A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9 433</w:t>
            </w:r>
          </w:p>
        </w:tc>
        <w:tc>
          <w:tcPr>
            <w:tcW w:w="1201" w:type="dxa"/>
          </w:tcPr>
          <w:p w14:paraId="3FE5CEE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7 845</w:t>
            </w:r>
          </w:p>
        </w:tc>
        <w:tc>
          <w:tcPr>
            <w:tcW w:w="761" w:type="dxa"/>
            <w:shd w:val="clear" w:color="auto" w:fill="EBEBEB" w:themeFill="background2"/>
          </w:tcPr>
          <w:p w14:paraId="6E3F18D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90 481</w:t>
            </w:r>
          </w:p>
        </w:tc>
      </w:tr>
      <w:tr w:rsidR="00F65296" w:rsidRPr="00940E38" w14:paraId="0A8293FD"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517ECD63" w14:textId="77777777" w:rsidR="00F65296" w:rsidRPr="00940E38" w:rsidRDefault="00F65296" w:rsidP="00F65296"/>
        </w:tc>
        <w:tc>
          <w:tcPr>
            <w:tcW w:w="3931" w:type="dxa"/>
          </w:tcPr>
          <w:p w14:paraId="089A213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Net result for the year</w:t>
            </w:r>
          </w:p>
        </w:tc>
        <w:tc>
          <w:tcPr>
            <w:tcW w:w="628" w:type="dxa"/>
          </w:tcPr>
          <w:p w14:paraId="1BF9E592"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5CE8E5A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6DBF532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5FE5889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3B69E5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FE454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9 879</w:t>
            </w:r>
          </w:p>
        </w:tc>
        <w:tc>
          <w:tcPr>
            <w:tcW w:w="1201" w:type="dxa"/>
          </w:tcPr>
          <w:p w14:paraId="458AB2D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74FC34C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9 879</w:t>
            </w:r>
          </w:p>
        </w:tc>
      </w:tr>
      <w:tr w:rsidR="00F65296" w:rsidRPr="00940E38" w14:paraId="7D48FFB4"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4E73F998" w14:textId="77777777" w:rsidR="00F65296" w:rsidRPr="00940E38" w:rsidRDefault="00F65296" w:rsidP="00F65296"/>
        </w:tc>
        <w:tc>
          <w:tcPr>
            <w:tcW w:w="3931" w:type="dxa"/>
          </w:tcPr>
          <w:p w14:paraId="523B2E42"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628" w:type="dxa"/>
          </w:tcPr>
          <w:p w14:paraId="436A8559"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688A8C5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 955</w:t>
            </w:r>
          </w:p>
        </w:tc>
        <w:tc>
          <w:tcPr>
            <w:tcW w:w="1908" w:type="dxa"/>
          </w:tcPr>
          <w:p w14:paraId="2636936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146</w:t>
            </w:r>
          </w:p>
        </w:tc>
        <w:tc>
          <w:tcPr>
            <w:tcW w:w="1202" w:type="dxa"/>
          </w:tcPr>
          <w:p w14:paraId="16C1162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87ACFA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6A7DD19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77DECBC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393D3C8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4 101</w:t>
            </w:r>
          </w:p>
        </w:tc>
      </w:tr>
      <w:tr w:rsidR="00F65296" w:rsidRPr="00940E38" w14:paraId="2E8DCF6E"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486A0B6" w14:textId="77777777" w:rsidR="00F65296" w:rsidRPr="00940E38" w:rsidRDefault="00F65296" w:rsidP="00F65296"/>
        </w:tc>
        <w:tc>
          <w:tcPr>
            <w:tcW w:w="3931" w:type="dxa"/>
          </w:tcPr>
          <w:p w14:paraId="6BD05DE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628" w:type="dxa"/>
          </w:tcPr>
          <w:p w14:paraId="33B03805"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0A61F97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822)</w:t>
            </w:r>
          </w:p>
        </w:tc>
        <w:tc>
          <w:tcPr>
            <w:tcW w:w="1908" w:type="dxa"/>
          </w:tcPr>
          <w:p w14:paraId="6BAB7E4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2D1756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35AC90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CDF8F1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822</w:t>
            </w:r>
          </w:p>
        </w:tc>
        <w:tc>
          <w:tcPr>
            <w:tcW w:w="1201" w:type="dxa"/>
          </w:tcPr>
          <w:p w14:paraId="2781A5B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33BE81F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299A0AE"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115B86DB" w14:textId="77777777" w:rsidR="00F65296" w:rsidRPr="00940E38" w:rsidRDefault="00F65296" w:rsidP="00F65296"/>
        </w:tc>
        <w:tc>
          <w:tcPr>
            <w:tcW w:w="3931" w:type="dxa"/>
            <w:tcBorders>
              <w:bottom w:val="single" w:sz="6" w:space="0" w:color="auto"/>
            </w:tcBorders>
          </w:tcPr>
          <w:p w14:paraId="7F513581"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628" w:type="dxa"/>
            <w:tcBorders>
              <w:bottom w:val="single" w:sz="6" w:space="0" w:color="auto"/>
            </w:tcBorders>
          </w:tcPr>
          <w:p w14:paraId="697E8DAC"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Borders>
              <w:bottom w:val="single" w:sz="6" w:space="0" w:color="auto"/>
            </w:tcBorders>
          </w:tcPr>
          <w:p w14:paraId="370DEA6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Borders>
              <w:bottom w:val="single" w:sz="6" w:space="0" w:color="auto"/>
            </w:tcBorders>
          </w:tcPr>
          <w:p w14:paraId="2BE679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43C9C51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2E9BC07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2832F09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Borders>
              <w:bottom w:val="single" w:sz="6" w:space="0" w:color="auto"/>
            </w:tcBorders>
          </w:tcPr>
          <w:p w14:paraId="4544B18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0 500</w:t>
            </w:r>
          </w:p>
        </w:tc>
        <w:tc>
          <w:tcPr>
            <w:tcW w:w="761" w:type="dxa"/>
            <w:tcBorders>
              <w:bottom w:val="single" w:sz="6" w:space="0" w:color="auto"/>
            </w:tcBorders>
            <w:shd w:val="clear" w:color="auto" w:fill="EBEBEB" w:themeFill="background2"/>
          </w:tcPr>
          <w:p w14:paraId="775AD49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0 500</w:t>
            </w:r>
          </w:p>
        </w:tc>
      </w:tr>
      <w:tr w:rsidR="00F65296" w:rsidRPr="00940E38" w14:paraId="2E72167D"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0AB62388" w14:textId="77777777" w:rsidR="00F65296" w:rsidRPr="00940E38" w:rsidRDefault="00F65296" w:rsidP="00F65296"/>
        </w:tc>
        <w:tc>
          <w:tcPr>
            <w:tcW w:w="3931" w:type="dxa"/>
            <w:tcBorders>
              <w:top w:val="single" w:sz="6" w:space="0" w:color="auto"/>
              <w:bottom w:val="single" w:sz="6" w:space="0" w:color="auto"/>
            </w:tcBorders>
          </w:tcPr>
          <w:p w14:paraId="087DD6A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30 June 2018</w:t>
            </w:r>
          </w:p>
        </w:tc>
        <w:tc>
          <w:tcPr>
            <w:tcW w:w="628" w:type="dxa"/>
            <w:tcBorders>
              <w:top w:val="single" w:sz="6" w:space="0" w:color="auto"/>
              <w:bottom w:val="single" w:sz="6" w:space="0" w:color="auto"/>
            </w:tcBorders>
          </w:tcPr>
          <w:p w14:paraId="5EA15C2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406" w:type="dxa"/>
            <w:tcBorders>
              <w:top w:val="single" w:sz="6" w:space="0" w:color="auto"/>
              <w:bottom w:val="single" w:sz="6" w:space="0" w:color="auto"/>
            </w:tcBorders>
          </w:tcPr>
          <w:p w14:paraId="6F590B9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 759</w:t>
            </w:r>
          </w:p>
        </w:tc>
        <w:tc>
          <w:tcPr>
            <w:tcW w:w="1908" w:type="dxa"/>
            <w:tcBorders>
              <w:top w:val="single" w:sz="6" w:space="0" w:color="auto"/>
              <w:bottom w:val="single" w:sz="6" w:space="0" w:color="auto"/>
            </w:tcBorders>
          </w:tcPr>
          <w:p w14:paraId="461DE43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 723</w:t>
            </w:r>
          </w:p>
        </w:tc>
        <w:tc>
          <w:tcPr>
            <w:tcW w:w="1202" w:type="dxa"/>
            <w:tcBorders>
              <w:top w:val="single" w:sz="6" w:space="0" w:color="auto"/>
              <w:bottom w:val="single" w:sz="6" w:space="0" w:color="auto"/>
            </w:tcBorders>
          </w:tcPr>
          <w:p w14:paraId="03C8D55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bottom w:val="single" w:sz="6" w:space="0" w:color="auto"/>
            </w:tcBorders>
          </w:tcPr>
          <w:p w14:paraId="4AAD4FC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bottom w:val="single" w:sz="6" w:space="0" w:color="auto"/>
            </w:tcBorders>
          </w:tcPr>
          <w:p w14:paraId="75D9A78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1 134</w:t>
            </w:r>
          </w:p>
        </w:tc>
        <w:tc>
          <w:tcPr>
            <w:tcW w:w="1201" w:type="dxa"/>
            <w:tcBorders>
              <w:top w:val="single" w:sz="6" w:space="0" w:color="auto"/>
              <w:bottom w:val="single" w:sz="6" w:space="0" w:color="auto"/>
            </w:tcBorders>
          </w:tcPr>
          <w:p w14:paraId="39FDE9D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8 345</w:t>
            </w:r>
          </w:p>
        </w:tc>
        <w:tc>
          <w:tcPr>
            <w:tcW w:w="761" w:type="dxa"/>
            <w:tcBorders>
              <w:top w:val="single" w:sz="6" w:space="0" w:color="auto"/>
              <w:bottom w:val="single" w:sz="6" w:space="0" w:color="auto"/>
            </w:tcBorders>
            <w:shd w:val="clear" w:color="auto" w:fill="EBEBEB" w:themeFill="background2"/>
          </w:tcPr>
          <w:p w14:paraId="5D01F0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14 961</w:t>
            </w:r>
          </w:p>
        </w:tc>
      </w:tr>
      <w:tr w:rsidR="00F65296" w:rsidRPr="00940E38" w14:paraId="3C45B0A0"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bottom w:val="nil"/>
            </w:tcBorders>
            <w:shd w:val="clear" w:color="auto" w:fill="auto"/>
          </w:tcPr>
          <w:p w14:paraId="69D5816A" w14:textId="77777777" w:rsidR="00F65296" w:rsidRPr="00940E38" w:rsidRDefault="00F65296" w:rsidP="00F65296"/>
        </w:tc>
        <w:tc>
          <w:tcPr>
            <w:tcW w:w="0" w:type="dxa"/>
            <w:tcBorders>
              <w:top w:val="single" w:sz="6" w:space="0" w:color="auto"/>
            </w:tcBorders>
            <w:vAlign w:val="center"/>
          </w:tcPr>
          <w:p w14:paraId="3ED2AEB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Cs w:val="16"/>
                <w:lang w:eastAsia="en-AU"/>
              </w:rPr>
              <w:t>Change in accounting policy</w:t>
            </w:r>
          </w:p>
        </w:tc>
        <w:tc>
          <w:tcPr>
            <w:tcW w:w="0" w:type="dxa"/>
            <w:tcBorders>
              <w:top w:val="single" w:sz="6" w:space="0" w:color="auto"/>
            </w:tcBorders>
            <w:vAlign w:val="center"/>
          </w:tcPr>
          <w:p w14:paraId="3384F82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rFonts w:ascii="Arial" w:eastAsia="Times New Roman" w:hAnsi="Arial" w:cs="Arial"/>
                <w:spacing w:val="0"/>
                <w:szCs w:val="16"/>
                <w:lang w:eastAsia="en-AU"/>
              </w:rPr>
              <w:t>9.7</w:t>
            </w:r>
          </w:p>
        </w:tc>
        <w:tc>
          <w:tcPr>
            <w:tcW w:w="0" w:type="dxa"/>
            <w:tcBorders>
              <w:top w:val="single" w:sz="6" w:space="0" w:color="auto"/>
            </w:tcBorders>
            <w:vAlign w:val="center"/>
          </w:tcPr>
          <w:p w14:paraId="0F308B9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54680C2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1 723)</w:t>
            </w:r>
          </w:p>
        </w:tc>
        <w:tc>
          <w:tcPr>
            <w:tcW w:w="0" w:type="dxa"/>
            <w:tcBorders>
              <w:top w:val="single" w:sz="6" w:space="0" w:color="auto"/>
            </w:tcBorders>
            <w:vAlign w:val="center"/>
          </w:tcPr>
          <w:p w14:paraId="36A6138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 800</w:t>
            </w:r>
          </w:p>
        </w:tc>
        <w:tc>
          <w:tcPr>
            <w:tcW w:w="0" w:type="dxa"/>
            <w:tcBorders>
              <w:top w:val="single" w:sz="6" w:space="0" w:color="auto"/>
            </w:tcBorders>
            <w:vAlign w:val="center"/>
          </w:tcPr>
          <w:p w14:paraId="1C47C4B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08533DF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6"/>
                <w:lang w:eastAsia="en-AU"/>
              </w:rPr>
              <w:t xml:space="preserve"> 840</w:t>
            </w:r>
          </w:p>
        </w:tc>
        <w:tc>
          <w:tcPr>
            <w:tcW w:w="0" w:type="dxa"/>
            <w:tcBorders>
              <w:top w:val="single" w:sz="6" w:space="0" w:color="auto"/>
            </w:tcBorders>
            <w:vAlign w:val="center"/>
          </w:tcPr>
          <w:p w14:paraId="7C7CBBC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shd w:val="clear" w:color="auto" w:fill="EBEBEB" w:themeFill="background2"/>
          </w:tcPr>
          <w:p w14:paraId="583D21C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83)</w:t>
            </w:r>
          </w:p>
        </w:tc>
      </w:tr>
      <w:tr w:rsidR="00F65296" w:rsidRPr="00940E38" w14:paraId="72B86EFD"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bottom w:val="nil"/>
            </w:tcBorders>
            <w:shd w:val="clear" w:color="auto" w:fill="auto"/>
          </w:tcPr>
          <w:p w14:paraId="5895C217" w14:textId="77777777" w:rsidR="00F65296" w:rsidRPr="00940E38" w:rsidRDefault="00F65296" w:rsidP="00F65296"/>
        </w:tc>
        <w:tc>
          <w:tcPr>
            <w:tcW w:w="0" w:type="dxa"/>
            <w:tcBorders>
              <w:top w:val="single" w:sz="6" w:space="0" w:color="auto"/>
            </w:tcBorders>
            <w:vAlign w:val="center"/>
          </w:tcPr>
          <w:p w14:paraId="0443CFA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Cs w:val="16"/>
                <w:lang w:eastAsia="en-AU"/>
              </w:rPr>
              <w:t>Restated balance at 1 July 2018</w:t>
            </w:r>
          </w:p>
        </w:tc>
        <w:tc>
          <w:tcPr>
            <w:tcW w:w="0" w:type="dxa"/>
            <w:tcBorders>
              <w:top w:val="single" w:sz="6" w:space="0" w:color="auto"/>
            </w:tcBorders>
            <w:vAlign w:val="center"/>
          </w:tcPr>
          <w:p w14:paraId="38816D8B"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rFonts w:ascii="Arial" w:eastAsia="Times New Roman" w:hAnsi="Arial" w:cs="Arial"/>
                <w:b/>
                <w:bCs/>
                <w:spacing w:val="0"/>
                <w:szCs w:val="16"/>
                <w:lang w:eastAsia="en-AU"/>
              </w:rPr>
              <w:t> </w:t>
            </w:r>
          </w:p>
        </w:tc>
        <w:tc>
          <w:tcPr>
            <w:tcW w:w="0" w:type="dxa"/>
            <w:tcBorders>
              <w:top w:val="single" w:sz="6" w:space="0" w:color="auto"/>
            </w:tcBorders>
            <w:vAlign w:val="center"/>
          </w:tcPr>
          <w:p w14:paraId="5854325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3 759</w:t>
            </w:r>
          </w:p>
        </w:tc>
        <w:tc>
          <w:tcPr>
            <w:tcW w:w="0" w:type="dxa"/>
            <w:tcBorders>
              <w:top w:val="single" w:sz="6" w:space="0" w:color="auto"/>
            </w:tcBorders>
            <w:vAlign w:val="center"/>
          </w:tcPr>
          <w:p w14:paraId="311CA42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32D13C0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 xml:space="preserve"> 800</w:t>
            </w:r>
          </w:p>
        </w:tc>
        <w:tc>
          <w:tcPr>
            <w:tcW w:w="0" w:type="dxa"/>
            <w:tcBorders>
              <w:top w:val="single" w:sz="6" w:space="0" w:color="auto"/>
            </w:tcBorders>
            <w:vAlign w:val="center"/>
          </w:tcPr>
          <w:p w14:paraId="1FF817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0" w:type="dxa"/>
            <w:tcBorders>
              <w:top w:val="single" w:sz="6" w:space="0" w:color="auto"/>
            </w:tcBorders>
            <w:vAlign w:val="center"/>
          </w:tcPr>
          <w:p w14:paraId="0BAA969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b/>
                <w:bCs/>
                <w:spacing w:val="0"/>
                <w:szCs w:val="16"/>
                <w:lang w:eastAsia="en-AU"/>
              </w:rPr>
              <w:t>71 974</w:t>
            </w:r>
          </w:p>
        </w:tc>
        <w:tc>
          <w:tcPr>
            <w:tcW w:w="0" w:type="dxa"/>
            <w:tcBorders>
              <w:top w:val="single" w:sz="6" w:space="0" w:color="auto"/>
            </w:tcBorders>
            <w:vAlign w:val="center"/>
          </w:tcPr>
          <w:p w14:paraId="2A5FF9D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spacing w:val="0"/>
                <w:szCs w:val="16"/>
                <w:lang w:eastAsia="en-AU"/>
              </w:rPr>
              <w:t>38 345</w:t>
            </w:r>
          </w:p>
        </w:tc>
        <w:tc>
          <w:tcPr>
            <w:tcW w:w="0" w:type="dxa"/>
            <w:tcBorders>
              <w:top w:val="single" w:sz="6" w:space="0" w:color="auto"/>
            </w:tcBorders>
            <w:shd w:val="clear" w:color="auto" w:fill="EBEBEB" w:themeFill="background2"/>
          </w:tcPr>
          <w:p w14:paraId="3EFFB46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114 878</w:t>
            </w:r>
          </w:p>
        </w:tc>
      </w:tr>
      <w:tr w:rsidR="00F65296" w:rsidRPr="00940E38" w14:paraId="32B8B9B7"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2886DA1F" w14:textId="77777777" w:rsidR="00F65296" w:rsidRPr="00940E38" w:rsidRDefault="00F65296" w:rsidP="00F65296"/>
        </w:tc>
        <w:tc>
          <w:tcPr>
            <w:tcW w:w="3931" w:type="dxa"/>
            <w:tcBorders>
              <w:top w:val="single" w:sz="6" w:space="0" w:color="auto"/>
            </w:tcBorders>
          </w:tcPr>
          <w:p w14:paraId="586A94A0"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628" w:type="dxa"/>
            <w:tcBorders>
              <w:top w:val="single" w:sz="6" w:space="0" w:color="auto"/>
            </w:tcBorders>
          </w:tcPr>
          <w:p w14:paraId="0BD4B544"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Borders>
              <w:top w:val="single" w:sz="6" w:space="0" w:color="auto"/>
            </w:tcBorders>
          </w:tcPr>
          <w:p w14:paraId="7A3A9DD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Borders>
              <w:top w:val="single" w:sz="6" w:space="0" w:color="auto"/>
            </w:tcBorders>
          </w:tcPr>
          <w:p w14:paraId="35C5F40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tcBorders>
          </w:tcPr>
          <w:p w14:paraId="0630AAB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tcBorders>
          </w:tcPr>
          <w:p w14:paraId="1411B1A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top w:val="single" w:sz="6" w:space="0" w:color="auto"/>
            </w:tcBorders>
          </w:tcPr>
          <w:p w14:paraId="05D8391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559</w:t>
            </w:r>
          </w:p>
        </w:tc>
        <w:tc>
          <w:tcPr>
            <w:tcW w:w="1201" w:type="dxa"/>
            <w:tcBorders>
              <w:top w:val="single" w:sz="6" w:space="0" w:color="auto"/>
            </w:tcBorders>
          </w:tcPr>
          <w:p w14:paraId="53130BC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p>
        </w:tc>
        <w:tc>
          <w:tcPr>
            <w:tcW w:w="761" w:type="dxa"/>
            <w:tcBorders>
              <w:top w:val="single" w:sz="6" w:space="0" w:color="auto"/>
            </w:tcBorders>
            <w:shd w:val="clear" w:color="auto" w:fill="EBEBEB" w:themeFill="background2"/>
          </w:tcPr>
          <w:p w14:paraId="1CB6FA9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559</w:t>
            </w:r>
          </w:p>
        </w:tc>
      </w:tr>
      <w:tr w:rsidR="00F65296" w:rsidRPr="00940E38" w14:paraId="5B1EE5D9"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3B97E2A" w14:textId="77777777" w:rsidR="00F65296" w:rsidRPr="00940E38" w:rsidRDefault="00F65296" w:rsidP="00F65296"/>
        </w:tc>
        <w:tc>
          <w:tcPr>
            <w:tcW w:w="3931" w:type="dxa"/>
          </w:tcPr>
          <w:p w14:paraId="2E2A058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628" w:type="dxa"/>
          </w:tcPr>
          <w:p w14:paraId="1D23A21B"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7B0E9BE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 613</w:t>
            </w:r>
          </w:p>
        </w:tc>
        <w:tc>
          <w:tcPr>
            <w:tcW w:w="1908" w:type="dxa"/>
          </w:tcPr>
          <w:p w14:paraId="7A7FF2A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198D46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50</w:t>
            </w:r>
          </w:p>
        </w:tc>
        <w:tc>
          <w:tcPr>
            <w:tcW w:w="1202" w:type="dxa"/>
          </w:tcPr>
          <w:p w14:paraId="5BD4191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0</w:t>
            </w:r>
          </w:p>
        </w:tc>
        <w:tc>
          <w:tcPr>
            <w:tcW w:w="1202" w:type="dxa"/>
          </w:tcPr>
          <w:p w14:paraId="72D28DF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129D59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397BBD6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 793</w:t>
            </w:r>
          </w:p>
        </w:tc>
      </w:tr>
      <w:tr w:rsidR="00F65296" w:rsidRPr="00940E38" w14:paraId="4D9C1E24"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4B649B36" w14:textId="77777777" w:rsidR="00F65296" w:rsidRPr="00940E38" w:rsidRDefault="00F65296" w:rsidP="00F65296"/>
        </w:tc>
        <w:tc>
          <w:tcPr>
            <w:tcW w:w="3931" w:type="dxa"/>
          </w:tcPr>
          <w:p w14:paraId="6DA3373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628" w:type="dxa"/>
          </w:tcPr>
          <w:p w14:paraId="298B0A1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9.4</w:t>
            </w:r>
          </w:p>
        </w:tc>
        <w:tc>
          <w:tcPr>
            <w:tcW w:w="1406" w:type="dxa"/>
          </w:tcPr>
          <w:p w14:paraId="560EA94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 396)</w:t>
            </w:r>
          </w:p>
        </w:tc>
        <w:tc>
          <w:tcPr>
            <w:tcW w:w="1908" w:type="dxa"/>
          </w:tcPr>
          <w:p w14:paraId="0B803CD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51A9F0B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23)</w:t>
            </w:r>
          </w:p>
        </w:tc>
        <w:tc>
          <w:tcPr>
            <w:tcW w:w="1202" w:type="dxa"/>
          </w:tcPr>
          <w:p w14:paraId="7F84B80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p>
        </w:tc>
        <w:tc>
          <w:tcPr>
            <w:tcW w:w="1202" w:type="dxa"/>
          </w:tcPr>
          <w:p w14:paraId="2194E80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 719</w:t>
            </w:r>
          </w:p>
        </w:tc>
        <w:tc>
          <w:tcPr>
            <w:tcW w:w="1201" w:type="dxa"/>
          </w:tcPr>
          <w:p w14:paraId="6896BF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7A3B3CE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4C49855"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93D3C24" w14:textId="77777777" w:rsidR="00F65296" w:rsidRPr="00940E38" w:rsidRDefault="00F65296" w:rsidP="00F65296"/>
        </w:tc>
        <w:tc>
          <w:tcPr>
            <w:tcW w:w="3931" w:type="dxa"/>
          </w:tcPr>
          <w:p w14:paraId="3D3934F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628" w:type="dxa"/>
          </w:tcPr>
          <w:p w14:paraId="56B1427D"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9.4</w:t>
            </w:r>
          </w:p>
        </w:tc>
        <w:tc>
          <w:tcPr>
            <w:tcW w:w="1406" w:type="dxa"/>
          </w:tcPr>
          <w:p w14:paraId="6950AB0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637)</w:t>
            </w:r>
          </w:p>
        </w:tc>
        <w:tc>
          <w:tcPr>
            <w:tcW w:w="1908" w:type="dxa"/>
          </w:tcPr>
          <w:p w14:paraId="56BECBF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70A2BB8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2E02431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27D41FE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637</w:t>
            </w:r>
          </w:p>
        </w:tc>
        <w:tc>
          <w:tcPr>
            <w:tcW w:w="1201" w:type="dxa"/>
          </w:tcPr>
          <w:p w14:paraId="0FD9696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tcPr>
          <w:p w14:paraId="22ADE8B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18A7559"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0514BA0B" w14:textId="77777777" w:rsidR="00F65296" w:rsidRPr="00940E38" w:rsidRDefault="00F65296" w:rsidP="00F65296"/>
        </w:tc>
        <w:tc>
          <w:tcPr>
            <w:tcW w:w="3931" w:type="dxa"/>
          </w:tcPr>
          <w:p w14:paraId="0731DE37"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Transfer to contributed capital</w:t>
            </w:r>
            <w:r w:rsidRPr="00940E38">
              <w:rPr>
                <w:vertAlign w:val="superscript"/>
              </w:rPr>
              <w:t xml:space="preserve"> (a)</w:t>
            </w:r>
          </w:p>
        </w:tc>
        <w:tc>
          <w:tcPr>
            <w:tcW w:w="628" w:type="dxa"/>
          </w:tcPr>
          <w:p w14:paraId="1F268986"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9.4</w:t>
            </w:r>
          </w:p>
        </w:tc>
        <w:tc>
          <w:tcPr>
            <w:tcW w:w="1406" w:type="dxa"/>
          </w:tcPr>
          <w:p w14:paraId="24768D3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7314E9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43E532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66098DB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178F3B7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847)</w:t>
            </w:r>
          </w:p>
        </w:tc>
        <w:tc>
          <w:tcPr>
            <w:tcW w:w="1201" w:type="dxa"/>
          </w:tcPr>
          <w:p w14:paraId="6CE919B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3 847</w:t>
            </w:r>
          </w:p>
        </w:tc>
        <w:tc>
          <w:tcPr>
            <w:tcW w:w="761" w:type="dxa"/>
            <w:shd w:val="clear" w:color="auto" w:fill="EBEBEB" w:themeFill="background2"/>
          </w:tcPr>
          <w:p w14:paraId="458CB1B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16CCB0A"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77C4B630" w14:textId="77777777" w:rsidR="00F65296" w:rsidRPr="00940E38" w:rsidRDefault="00F65296" w:rsidP="00F65296"/>
        </w:tc>
        <w:tc>
          <w:tcPr>
            <w:tcW w:w="3931" w:type="dxa"/>
          </w:tcPr>
          <w:p w14:paraId="508E4DF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628" w:type="dxa"/>
          </w:tcPr>
          <w:p w14:paraId="7E52DB2B"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p>
        </w:tc>
        <w:tc>
          <w:tcPr>
            <w:tcW w:w="1406" w:type="dxa"/>
          </w:tcPr>
          <w:p w14:paraId="4BAEEEE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11106F3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3E881DA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06E7374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6F3FCEC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7DEC35B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 750</w:t>
            </w:r>
          </w:p>
        </w:tc>
        <w:tc>
          <w:tcPr>
            <w:tcW w:w="761" w:type="dxa"/>
            <w:shd w:val="clear" w:color="auto" w:fill="EBEBEB" w:themeFill="background2"/>
          </w:tcPr>
          <w:p w14:paraId="69D5280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 750</w:t>
            </w:r>
          </w:p>
        </w:tc>
      </w:tr>
      <w:tr w:rsidR="00F65296" w:rsidRPr="00940E38" w14:paraId="69F175DE"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35B61134" w14:textId="77777777" w:rsidR="00F65296" w:rsidRPr="00940E38" w:rsidRDefault="00F65296" w:rsidP="00F65296">
            <w:r w:rsidRPr="00940E38">
              <w:t>AASB 1004.48</w:t>
            </w:r>
          </w:p>
        </w:tc>
        <w:tc>
          <w:tcPr>
            <w:tcW w:w="3931" w:type="dxa"/>
          </w:tcPr>
          <w:p w14:paraId="24BED82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628" w:type="dxa"/>
          </w:tcPr>
          <w:p w14:paraId="4877F97C"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4.3</w:t>
            </w:r>
          </w:p>
        </w:tc>
        <w:tc>
          <w:tcPr>
            <w:tcW w:w="1406" w:type="dxa"/>
          </w:tcPr>
          <w:p w14:paraId="3DAADA4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Pr>
          <w:p w14:paraId="5E855DB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3D681F1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5E7DED1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Pr>
          <w:p w14:paraId="1FFD00C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Pr>
          <w:p w14:paraId="48142E2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9 617</w:t>
            </w:r>
          </w:p>
        </w:tc>
        <w:tc>
          <w:tcPr>
            <w:tcW w:w="761" w:type="dxa"/>
            <w:shd w:val="clear" w:color="auto" w:fill="EBEBEB" w:themeFill="background2"/>
          </w:tcPr>
          <w:p w14:paraId="493AA5A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9 617</w:t>
            </w:r>
          </w:p>
        </w:tc>
      </w:tr>
      <w:tr w:rsidR="00F65296" w:rsidRPr="00940E38" w14:paraId="2ACB81EC"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6F43B810" w14:textId="77777777" w:rsidR="00F65296" w:rsidRPr="00940E38" w:rsidRDefault="00F65296" w:rsidP="00F65296">
            <w:r w:rsidRPr="00940E38">
              <w:t>AASB 1004.49</w:t>
            </w:r>
          </w:p>
        </w:tc>
        <w:tc>
          <w:tcPr>
            <w:tcW w:w="3931" w:type="dxa"/>
            <w:tcBorders>
              <w:bottom w:val="single" w:sz="6" w:space="0" w:color="auto"/>
            </w:tcBorders>
          </w:tcPr>
          <w:p w14:paraId="13F925AB"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628" w:type="dxa"/>
            <w:tcBorders>
              <w:bottom w:val="single" w:sz="6" w:space="0" w:color="auto"/>
            </w:tcBorders>
          </w:tcPr>
          <w:p w14:paraId="5826BB4E"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szCs w:val="20"/>
              </w:rPr>
            </w:pPr>
            <w:r w:rsidRPr="00940E38">
              <w:rPr>
                <w:szCs w:val="20"/>
              </w:rPr>
              <w:t>4.3</w:t>
            </w:r>
          </w:p>
        </w:tc>
        <w:tc>
          <w:tcPr>
            <w:tcW w:w="1406" w:type="dxa"/>
            <w:tcBorders>
              <w:bottom w:val="single" w:sz="6" w:space="0" w:color="auto"/>
            </w:tcBorders>
          </w:tcPr>
          <w:p w14:paraId="60EC834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908" w:type="dxa"/>
            <w:tcBorders>
              <w:bottom w:val="single" w:sz="6" w:space="0" w:color="auto"/>
            </w:tcBorders>
          </w:tcPr>
          <w:p w14:paraId="6C75938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75AAC1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32CC0CD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2" w:type="dxa"/>
            <w:tcBorders>
              <w:bottom w:val="single" w:sz="6" w:space="0" w:color="auto"/>
            </w:tcBorders>
          </w:tcPr>
          <w:p w14:paraId="5915EA5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1201" w:type="dxa"/>
            <w:tcBorders>
              <w:bottom w:val="single" w:sz="6" w:space="0" w:color="auto"/>
            </w:tcBorders>
          </w:tcPr>
          <w:p w14:paraId="38CB57E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0 097)</w:t>
            </w:r>
          </w:p>
        </w:tc>
        <w:tc>
          <w:tcPr>
            <w:tcW w:w="761" w:type="dxa"/>
            <w:tcBorders>
              <w:bottom w:val="single" w:sz="6" w:space="0" w:color="auto"/>
            </w:tcBorders>
            <w:shd w:val="clear" w:color="auto" w:fill="EBEBEB" w:themeFill="background2"/>
          </w:tcPr>
          <w:p w14:paraId="6BF82C6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20 097)</w:t>
            </w:r>
          </w:p>
        </w:tc>
      </w:tr>
      <w:tr w:rsidR="00F65296" w:rsidRPr="00940E38" w14:paraId="56A611F9" w14:textId="77777777" w:rsidTr="00F65296">
        <w:tc>
          <w:tcPr>
            <w:cnfStyle w:val="001000000000" w:firstRow="0" w:lastRow="0" w:firstColumn="1" w:lastColumn="0" w:oddVBand="0" w:evenVBand="0" w:oddHBand="0" w:evenHBand="0" w:firstRowFirstColumn="0" w:firstRowLastColumn="0" w:lastRowFirstColumn="0" w:lastRowLastColumn="0"/>
            <w:tcW w:w="1243" w:type="dxa"/>
            <w:tcBorders>
              <w:bottom w:val="nil"/>
            </w:tcBorders>
            <w:shd w:val="clear" w:color="auto" w:fill="auto"/>
          </w:tcPr>
          <w:p w14:paraId="5C43F7CD" w14:textId="77777777" w:rsidR="00F65296" w:rsidRPr="00940E38" w:rsidRDefault="00F65296" w:rsidP="00F65296"/>
        </w:tc>
        <w:tc>
          <w:tcPr>
            <w:tcW w:w="3931" w:type="dxa"/>
            <w:tcBorders>
              <w:top w:val="single" w:sz="6" w:space="0" w:color="auto"/>
              <w:bottom w:val="single" w:sz="12" w:space="0" w:color="auto"/>
            </w:tcBorders>
          </w:tcPr>
          <w:p w14:paraId="36864EB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30 June 2019</w:t>
            </w:r>
          </w:p>
        </w:tc>
        <w:tc>
          <w:tcPr>
            <w:tcW w:w="628" w:type="dxa"/>
            <w:tcBorders>
              <w:top w:val="single" w:sz="6" w:space="0" w:color="auto"/>
              <w:bottom w:val="single" w:sz="12" w:space="0" w:color="auto"/>
            </w:tcBorders>
          </w:tcPr>
          <w:p w14:paraId="59876547" w14:textId="77777777" w:rsidR="00F65296" w:rsidRPr="00940E38" w:rsidRDefault="00F65296" w:rsidP="00F65296">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406" w:type="dxa"/>
            <w:tcBorders>
              <w:top w:val="single" w:sz="6" w:space="0" w:color="auto"/>
              <w:bottom w:val="single" w:sz="12" w:space="0" w:color="auto"/>
            </w:tcBorders>
          </w:tcPr>
          <w:p w14:paraId="3A452C9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 339</w:t>
            </w:r>
          </w:p>
        </w:tc>
        <w:tc>
          <w:tcPr>
            <w:tcW w:w="1908" w:type="dxa"/>
            <w:tcBorders>
              <w:top w:val="single" w:sz="6" w:space="0" w:color="auto"/>
              <w:bottom w:val="single" w:sz="12" w:space="0" w:color="auto"/>
            </w:tcBorders>
          </w:tcPr>
          <w:p w14:paraId="0ACD320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0</w:t>
            </w:r>
          </w:p>
        </w:tc>
        <w:tc>
          <w:tcPr>
            <w:tcW w:w="1202" w:type="dxa"/>
            <w:tcBorders>
              <w:top w:val="single" w:sz="6" w:space="0" w:color="auto"/>
              <w:bottom w:val="single" w:sz="12" w:space="0" w:color="auto"/>
            </w:tcBorders>
          </w:tcPr>
          <w:p w14:paraId="7D04990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627</w:t>
            </w:r>
          </w:p>
        </w:tc>
        <w:tc>
          <w:tcPr>
            <w:tcW w:w="1202" w:type="dxa"/>
            <w:tcBorders>
              <w:top w:val="single" w:sz="6" w:space="0" w:color="auto"/>
              <w:bottom w:val="single" w:sz="12" w:space="0" w:color="auto"/>
            </w:tcBorders>
          </w:tcPr>
          <w:p w14:paraId="346F3F4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0</w:t>
            </w:r>
          </w:p>
        </w:tc>
        <w:tc>
          <w:tcPr>
            <w:tcW w:w="1202" w:type="dxa"/>
            <w:tcBorders>
              <w:top w:val="single" w:sz="6" w:space="0" w:color="auto"/>
              <w:bottom w:val="single" w:sz="12" w:space="0" w:color="auto"/>
            </w:tcBorders>
          </w:tcPr>
          <w:p w14:paraId="2ADBD8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6042</w:t>
            </w:r>
          </w:p>
        </w:tc>
        <w:tc>
          <w:tcPr>
            <w:tcW w:w="1201" w:type="dxa"/>
            <w:tcBorders>
              <w:top w:val="single" w:sz="6" w:space="0" w:color="auto"/>
              <w:bottom w:val="single" w:sz="12" w:space="0" w:color="auto"/>
            </w:tcBorders>
          </w:tcPr>
          <w:p w14:paraId="4EFCEA6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7 462</w:t>
            </w:r>
          </w:p>
        </w:tc>
        <w:tc>
          <w:tcPr>
            <w:tcW w:w="761" w:type="dxa"/>
            <w:tcBorders>
              <w:top w:val="single" w:sz="6" w:space="0" w:color="auto"/>
              <w:bottom w:val="single" w:sz="12" w:space="0" w:color="auto"/>
            </w:tcBorders>
            <w:shd w:val="clear" w:color="auto" w:fill="EBEBEB" w:themeFill="background2"/>
          </w:tcPr>
          <w:p w14:paraId="57B85BC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141 500</w:t>
            </w:r>
          </w:p>
        </w:tc>
      </w:tr>
    </w:tbl>
    <w:p w14:paraId="3C0C6323" w14:textId="77777777" w:rsidR="00F65296" w:rsidRPr="00940E38" w:rsidRDefault="00F65296" w:rsidP="00F34B46">
      <w:pPr>
        <w:pStyle w:val="Source"/>
      </w:pPr>
      <w:r w:rsidRPr="00940E38">
        <w:t>The accompanying notes form part of these financial statement.</w:t>
      </w:r>
    </w:p>
    <w:p w14:paraId="4243FBD9" w14:textId="77777777" w:rsidR="00F65296" w:rsidRPr="00940E38" w:rsidRDefault="00F65296" w:rsidP="00F34B46">
      <w:pPr>
        <w:pStyle w:val="Note"/>
      </w:pPr>
      <w:r w:rsidRPr="00940E38">
        <w:t>Note:</w:t>
      </w:r>
    </w:p>
    <w:p w14:paraId="45218E45" w14:textId="77777777" w:rsidR="00F65296" w:rsidRPr="00940E38" w:rsidRDefault="00F65296" w:rsidP="00F34B46">
      <w:pPr>
        <w:pStyle w:val="Note"/>
      </w:pPr>
      <w:r w:rsidRPr="00940E38">
        <w:t>(a)</w:t>
      </w:r>
      <w:r w:rsidRPr="00940E38">
        <w:tab/>
        <w:t>These are amounts transferred from accumulated surplus to contributed capital due to insufficient contributed capital for the purpose of the machinery of government transfer to the Department of Cabinet Administration on 2 August 2018.</w:t>
      </w:r>
    </w:p>
    <w:p w14:paraId="335BD01F" w14:textId="77777777" w:rsidR="00F65296" w:rsidRPr="00940E38" w:rsidRDefault="00F65296" w:rsidP="00F34B46">
      <w:pPr>
        <w:keepLines w:val="0"/>
      </w:pPr>
    </w:p>
    <w:p w14:paraId="644C140B" w14:textId="77777777" w:rsidR="00F65296" w:rsidRPr="00940E38" w:rsidRDefault="00F65296" w:rsidP="00F34B46">
      <w:pPr>
        <w:keepLines w:val="0"/>
        <w:sectPr w:rsidR="00F65296" w:rsidRPr="00940E38" w:rsidSect="00811099">
          <w:headerReference w:type="even" r:id="rId635"/>
          <w:headerReference w:type="default" r:id="rId636"/>
          <w:footerReference w:type="even" r:id="rId637"/>
          <w:footerReference w:type="default" r:id="rId638"/>
          <w:headerReference w:type="first" r:id="rId639"/>
          <w:footerReference w:type="first" r:id="rId640"/>
          <w:pgSz w:w="16838" w:h="11906" w:orient="landscape" w:code="9"/>
          <w:pgMar w:top="1134" w:right="1134" w:bottom="1134" w:left="1134" w:header="624" w:footer="567" w:gutter="0"/>
          <w:cols w:sep="1" w:space="567"/>
          <w:docGrid w:linePitch="360"/>
        </w:sectPr>
      </w:pPr>
    </w:p>
    <w:p w14:paraId="55A9E195" w14:textId="77777777" w:rsidR="00F65296" w:rsidRPr="00940E38" w:rsidRDefault="00F65296" w:rsidP="00F65296">
      <w:pPr>
        <w:pStyle w:val="Guidanceheading"/>
      </w:pPr>
      <w:r w:rsidRPr="00940E38">
        <w:lastRenderedPageBreak/>
        <w:t>Guidance – Statement of changes in equity</w:t>
      </w:r>
    </w:p>
    <w:p w14:paraId="713FE712" w14:textId="77777777" w:rsidR="00F65296" w:rsidRPr="00940E38" w:rsidRDefault="00F65296" w:rsidP="00F65296">
      <w:pPr>
        <w:pStyle w:val="Guidanceheading1"/>
      </w:pPr>
      <w:r w:rsidRPr="00940E38">
        <w:t>Information to be disclosed:</w:t>
      </w:r>
    </w:p>
    <w:p w14:paraId="3B90847E" w14:textId="77777777" w:rsidR="00F65296" w:rsidRPr="00940E38" w:rsidRDefault="00F65296" w:rsidP="00C337FF">
      <w:pPr>
        <w:pStyle w:val="Guidancealpha"/>
        <w:numPr>
          <w:ilvl w:val="0"/>
          <w:numId w:val="71"/>
        </w:numPr>
        <w:pBdr>
          <w:left w:val="single" w:sz="4" w:space="4" w:color="0072CE" w:themeColor="accent4"/>
          <w:right w:val="single" w:sz="4" w:space="4" w:color="0072CE" w:themeColor="accent4"/>
        </w:pBdr>
        <w:contextualSpacing w:val="0"/>
      </w:pPr>
      <w:r w:rsidRPr="00940E38">
        <w:t>total comprehensive result for the period, showing separately the total amounts attributable to owners of the parent and to minority interest;</w:t>
      </w:r>
    </w:p>
    <w:p w14:paraId="32379F6E"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for each component of equity, the effects of retrospective application or retrospective restatement recognised in accordance with AASB 108; and</w:t>
      </w:r>
    </w:p>
    <w:p w14:paraId="1AEC07A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for each component of equity, a reconciliation between the carrying amount at the beginning and the end of the period, separately disclosing changes resulting from:</w:t>
      </w:r>
    </w:p>
    <w:p w14:paraId="6BEDFFC2" w14:textId="77777777" w:rsidR="00F65296" w:rsidRPr="00940E38" w:rsidRDefault="00F65296" w:rsidP="00F65296">
      <w:pPr>
        <w:pStyle w:val="Guidanceindent2"/>
      </w:pPr>
      <w:r w:rsidRPr="00940E38">
        <w:tab/>
        <w:t>(i)</w:t>
      </w:r>
      <w:r w:rsidRPr="00940E38">
        <w:tab/>
        <w:t xml:space="preserve">profit or loss; </w:t>
      </w:r>
    </w:p>
    <w:p w14:paraId="2479A5DF" w14:textId="77777777" w:rsidR="00F65296" w:rsidRPr="00940E38" w:rsidRDefault="00F65296" w:rsidP="00F65296">
      <w:pPr>
        <w:pStyle w:val="Guidanceindent2"/>
      </w:pPr>
      <w:r w:rsidRPr="00940E38">
        <w:tab/>
        <w:t>(ii)</w:t>
      </w:r>
      <w:r w:rsidRPr="00940E38">
        <w:tab/>
        <w:t>each item of other comprehensive income; and/or</w:t>
      </w:r>
    </w:p>
    <w:p w14:paraId="69DD212B" w14:textId="77777777" w:rsidR="00F65296" w:rsidRPr="00940E38" w:rsidRDefault="00F65296" w:rsidP="00F65296">
      <w:pPr>
        <w:pStyle w:val="Guidanceindent2"/>
      </w:pPr>
      <w:r w:rsidRPr="00940E38">
        <w:tab/>
        <w:t>(iii)</w:t>
      </w:r>
      <w:r w:rsidRPr="00940E38">
        <w:tab/>
        <w:t>transactions with owners in their capacity as owners, showing separately contributions by and distributions to owners and changes in ownership interests in subsidiaries that do not result in a loss of control.</w:t>
      </w:r>
    </w:p>
    <w:p w14:paraId="634E618F" w14:textId="77777777" w:rsidR="00F65296" w:rsidRPr="00940E38" w:rsidRDefault="00F65296" w:rsidP="00F65296">
      <w:pPr>
        <w:pStyle w:val="Guidanceheading1"/>
      </w:pPr>
      <w:r w:rsidRPr="00940E38">
        <w:t xml:space="preserve">Presentation of statement of changes in equity </w:t>
      </w:r>
    </w:p>
    <w:p w14:paraId="51019D37" w14:textId="77777777" w:rsidR="00F65296" w:rsidRPr="00940E38" w:rsidRDefault="00F65296" w:rsidP="00F65296">
      <w:pPr>
        <w:pStyle w:val="Guidance"/>
      </w:pPr>
      <w:r w:rsidRPr="00940E38">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14:paraId="45F920E5" w14:textId="77777777" w:rsidR="00F65296" w:rsidRPr="00940E38" w:rsidRDefault="00F65296" w:rsidP="00F65296">
      <w:pPr>
        <w:pStyle w:val="Guidance"/>
      </w:pPr>
      <w:r w:rsidRPr="00940E38">
        <w:rPr>
          <w:b/>
        </w:rPr>
        <w:t>Adjustments for changes in accounting policies or correction of prior period errors</w:t>
      </w:r>
      <w:r w:rsidRPr="00940E38">
        <w:t xml:space="preserve">: Retrospective adjustments as required under AASB 108 are not changes in equity but they are adjustments to the opening balance of retained earnings, except when an AAS requires retrospective adjustment of another component of equity. </w:t>
      </w:r>
    </w:p>
    <w:p w14:paraId="016FC9D6" w14:textId="77777777" w:rsidR="00F65296" w:rsidRPr="00940E38" w:rsidRDefault="00F65296" w:rsidP="00F65296">
      <w:pPr>
        <w:pStyle w:val="Guidance"/>
      </w:pPr>
      <w:r w:rsidRPr="00940E38">
        <w:t>Disclosure is required of the total adjustment to each component of equity resulting from changes in accounting policies and from corrections of errors, separately. These adjustments are disclosed for each prior period and the beginning of the period.</w:t>
      </w:r>
    </w:p>
    <w:p w14:paraId="389EC5A6" w14:textId="77777777" w:rsidR="00F65296" w:rsidRPr="00940E38" w:rsidRDefault="00F65296" w:rsidP="00F65296">
      <w:pPr>
        <w:pStyle w:val="Guidance"/>
      </w:pPr>
      <w:r w:rsidRPr="00940E38">
        <w:rPr>
          <w:b/>
        </w:rPr>
        <w:t>For profit guidance</w:t>
      </w:r>
      <w:r w:rsidRPr="00940E38">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940E38">
        <w:rPr>
          <w:rStyle w:val="SourceReference"/>
        </w:rPr>
        <w:t>[AASB 101.107]</w:t>
      </w:r>
    </w:p>
    <w:p w14:paraId="3E113FE8" w14:textId="77777777" w:rsidR="00F65296" w:rsidRPr="00940E38" w:rsidRDefault="00F65296" w:rsidP="00F65296">
      <w:pPr>
        <w:pStyle w:val="Guidance"/>
        <w:rPr>
          <w:color w:val="auto"/>
        </w:rPr>
      </w:pPr>
      <w:r w:rsidRPr="00940E38">
        <w:rPr>
          <w:b/>
        </w:rPr>
        <w:t>Events affecting changes in equity</w:t>
      </w:r>
      <w:r w:rsidRPr="00940E38">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940E38">
        <w:rPr>
          <w:rStyle w:val="SourceReference"/>
        </w:rPr>
        <w:t>[AASB 101.109]</w:t>
      </w:r>
    </w:p>
    <w:p w14:paraId="36CD7AFA" w14:textId="77777777" w:rsidR="00F65296" w:rsidRPr="00940E38" w:rsidRDefault="00F65296" w:rsidP="00F34B46">
      <w:pPr>
        <w:keepLines w:val="0"/>
      </w:pPr>
    </w:p>
    <w:p w14:paraId="03F39E8B" w14:textId="77777777" w:rsidR="00F65296" w:rsidRPr="00940E38" w:rsidRDefault="00F65296" w:rsidP="00F34B46"/>
    <w:p w14:paraId="3415E62E" w14:textId="77777777" w:rsidR="00F65296" w:rsidRPr="00940E38" w:rsidRDefault="00F65296" w:rsidP="00F34B46"/>
    <w:p w14:paraId="472C4894" w14:textId="77777777" w:rsidR="00F65296" w:rsidRPr="00940E38" w:rsidRDefault="00F65296" w:rsidP="00F34B46">
      <w:pPr>
        <w:sectPr w:rsidR="00F65296" w:rsidRPr="00940E38" w:rsidSect="005072E2">
          <w:headerReference w:type="even" r:id="rId641"/>
          <w:headerReference w:type="default" r:id="rId642"/>
          <w:footerReference w:type="even" r:id="rId643"/>
          <w:footerReference w:type="default" r:id="rId644"/>
          <w:headerReference w:type="first" r:id="rId645"/>
          <w:footerReference w:type="first" r:id="rId646"/>
          <w:pgSz w:w="11906" w:h="16838" w:code="9"/>
          <w:pgMar w:top="1134" w:right="1134" w:bottom="1134" w:left="1134" w:header="624" w:footer="567" w:gutter="0"/>
          <w:cols w:sep="1" w:space="567"/>
          <w:titlePg/>
          <w:docGrid w:linePitch="360"/>
        </w:sectPr>
      </w:pPr>
    </w:p>
    <w:p w14:paraId="08E935C1" w14:textId="77777777" w:rsidR="00F65296" w:rsidRPr="00940E38" w:rsidRDefault="00F65296" w:rsidP="00F34B46">
      <w:pPr>
        <w:pStyle w:val="Heading1"/>
      </w:pPr>
      <w:bookmarkStart w:id="492" w:name="Section1"/>
      <w:r w:rsidRPr="00940E38">
        <w:lastRenderedPageBreak/>
        <w:t>ABOUT THIS REPORT</w:t>
      </w:r>
    </w:p>
    <w:p w14:paraId="75BFD45F" w14:textId="77777777" w:rsidR="00F65296" w:rsidRPr="00940E38" w:rsidRDefault="00F65296" w:rsidP="00F34B46">
      <w:pPr>
        <w:sectPr w:rsidR="00F65296" w:rsidRPr="00940E38" w:rsidSect="005072E2">
          <w:headerReference w:type="even" r:id="rId647"/>
          <w:headerReference w:type="default" r:id="rId648"/>
          <w:headerReference w:type="first" r:id="rId649"/>
          <w:footerReference w:type="first" r:id="rId650"/>
          <w:pgSz w:w="11906" w:h="16838" w:code="9"/>
          <w:pgMar w:top="1134" w:right="1134" w:bottom="1134" w:left="1134" w:header="624" w:footer="567" w:gutter="0"/>
          <w:cols w:sep="1" w:space="567"/>
          <w:titlePg/>
          <w:docGrid w:linePitch="360"/>
        </w:sectPr>
      </w:pPr>
    </w:p>
    <w:p w14:paraId="5B43479B" w14:textId="77777777" w:rsidR="00F65296" w:rsidRPr="00940E38" w:rsidRDefault="00F65296" w:rsidP="00F34B46">
      <w:r w:rsidRPr="00940E38">
        <w:t xml:space="preserve">The Department of Technology (the Department) is a government department of the State of Victoria, established pursuant to an order made by the Premier under the </w:t>
      </w:r>
      <w:r w:rsidRPr="00940E38">
        <w:rPr>
          <w:i/>
        </w:rPr>
        <w:t>Public Administration Act 2004</w:t>
      </w:r>
      <w:r w:rsidRPr="00940E38">
        <w:t>. It is an administrative agency acting on behalf of the Crown.</w:t>
      </w:r>
    </w:p>
    <w:p w14:paraId="3F1EF254" w14:textId="77777777" w:rsidR="00F65296" w:rsidRPr="00940E38" w:rsidRDefault="00F65296" w:rsidP="00F34B46">
      <w:r w:rsidRPr="00940E38">
        <w:t>Its principal address is:</w:t>
      </w:r>
    </w:p>
    <w:p w14:paraId="2143655F" w14:textId="77777777" w:rsidR="00F65296" w:rsidRPr="00940E38" w:rsidRDefault="00F65296" w:rsidP="00F34B46">
      <w:r w:rsidRPr="00940E38">
        <w:tab/>
        <w:t>Department of Technology</w:t>
      </w:r>
    </w:p>
    <w:p w14:paraId="3194B3B9" w14:textId="77777777" w:rsidR="00F65296" w:rsidRPr="00940E38" w:rsidRDefault="00F65296" w:rsidP="00F34B46">
      <w:pPr>
        <w:spacing w:before="0"/>
      </w:pPr>
      <w:r w:rsidRPr="00940E38">
        <w:tab/>
        <w:t>1 Victoria Place</w:t>
      </w:r>
    </w:p>
    <w:p w14:paraId="30BF7B40" w14:textId="77777777" w:rsidR="00F65296" w:rsidRPr="00940E38" w:rsidRDefault="00F65296" w:rsidP="00F34B46">
      <w:pPr>
        <w:spacing w:before="0"/>
      </w:pPr>
      <w:r w:rsidRPr="00940E38">
        <w:tab/>
        <w:t>Melbourne VIC 3000</w:t>
      </w:r>
    </w:p>
    <w:p w14:paraId="3CE8252F" w14:textId="77777777" w:rsidR="00F65296" w:rsidRPr="00940E38" w:rsidRDefault="00F65296" w:rsidP="00F34B46">
      <w:r w:rsidRPr="00940E38">
        <w:br w:type="column"/>
      </w:r>
      <w:r w:rsidRPr="00940E38">
        <w:t xml:space="preserve">A description of the nature of its operations and its principal activities is included in the </w:t>
      </w:r>
      <w:r w:rsidRPr="00940E38">
        <w:rPr>
          <w:b/>
        </w:rPr>
        <w:t>Report of operations</w:t>
      </w:r>
      <w:r w:rsidRPr="00940E38">
        <w:t xml:space="preserve">, which does not form part of these financial statements. </w:t>
      </w:r>
      <w:r w:rsidRPr="00940E38">
        <w:rPr>
          <w:rStyle w:val="SourceReference"/>
        </w:rPr>
        <w:t>[AASB 101.138]</w:t>
      </w:r>
    </w:p>
    <w:p w14:paraId="30E75B3C" w14:textId="77777777" w:rsidR="00F65296" w:rsidRPr="00940E38" w:rsidRDefault="00F65296" w:rsidP="00F34B46">
      <w:pPr>
        <w:pStyle w:val="Heading20"/>
        <w:sectPr w:rsidR="00F65296" w:rsidRPr="00940E38" w:rsidSect="00C37276">
          <w:headerReference w:type="even" r:id="rId651"/>
          <w:headerReference w:type="default" r:id="rId652"/>
          <w:footerReference w:type="first" r:id="rId653"/>
          <w:type w:val="continuous"/>
          <w:pgSz w:w="11906" w:h="16838" w:code="9"/>
          <w:pgMar w:top="1134" w:right="1134" w:bottom="1134" w:left="1134" w:header="624" w:footer="567" w:gutter="0"/>
          <w:cols w:num="2" w:space="567"/>
          <w:titlePg/>
          <w:docGrid w:linePitch="360"/>
        </w:sectPr>
      </w:pPr>
    </w:p>
    <w:p w14:paraId="36A3DA80" w14:textId="77777777" w:rsidR="00F65296" w:rsidRPr="00940E38" w:rsidRDefault="00F65296" w:rsidP="00F34B46">
      <w:pPr>
        <w:pStyle w:val="Heading2nonTOC"/>
      </w:pPr>
      <w:bookmarkStart w:id="493" w:name="_Toc477967531"/>
      <w:r w:rsidRPr="00940E38">
        <w:t>Basis of preparation</w:t>
      </w:r>
      <w:bookmarkEnd w:id="493"/>
    </w:p>
    <w:p w14:paraId="470221D6" w14:textId="77777777" w:rsidR="00F65296" w:rsidRPr="00940E38" w:rsidRDefault="00F65296" w:rsidP="00F34B46">
      <w:r w:rsidRPr="00940E38">
        <w:t xml:space="preserve">These financial statements are in Australian dollars and the historical cost convention is used unless a different measurement basis is specifically disclosed in the note associated with the item measured on a different basis. </w:t>
      </w:r>
      <w:r w:rsidRPr="00940E38">
        <w:rPr>
          <w:rStyle w:val="SourceReference"/>
        </w:rPr>
        <w:t>[AASB 101.51(d) and AASB 121.11 and 121.53; FRD 104]</w:t>
      </w:r>
    </w:p>
    <w:p w14:paraId="37D8F791" w14:textId="77777777" w:rsidR="00F65296" w:rsidRPr="00940E38" w:rsidRDefault="00F65296" w:rsidP="00F34B46">
      <w:r w:rsidRPr="00940E38">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940E38">
        <w:rPr>
          <w:rStyle w:val="SourceReference"/>
        </w:rPr>
        <w:t>[AASB 101.117(a)]</w:t>
      </w:r>
    </w:p>
    <w:p w14:paraId="199E53F0" w14:textId="77777777" w:rsidR="00F65296" w:rsidRPr="00940E38" w:rsidRDefault="00F65296" w:rsidP="00F34B46">
      <w:r w:rsidRPr="00940E38">
        <w:t xml:space="preserve">Consistent with the requirements of AASB 1004 </w:t>
      </w:r>
      <w:r w:rsidRPr="00940E38">
        <w:rPr>
          <w:i/>
        </w:rPr>
        <w:t>Contributions</w:t>
      </w:r>
      <w:r w:rsidRPr="00940E38">
        <w:t>, contributions by owners (that is, contributed capital and its repayment) are treated as equity transactions and, therefore, do not form part of the income and expenses of the Department.</w:t>
      </w:r>
    </w:p>
    <w:p w14:paraId="6A06E4FE" w14:textId="77777777" w:rsidR="00F65296" w:rsidRPr="00940E38" w:rsidRDefault="00F65296" w:rsidP="00F34B46">
      <w:r w:rsidRPr="00940E38">
        <w:t xml:space="preserve">Additions to net assets which have been designated as contributions by owners are recognised as contributed capital. Other transfers that are in the nature of contributions to or distributions by owners have also been designated as contributions by owners. </w:t>
      </w:r>
    </w:p>
    <w:p w14:paraId="258BD711" w14:textId="77777777" w:rsidR="00F65296" w:rsidRPr="00940E38" w:rsidRDefault="00F65296" w:rsidP="00F34B46">
      <w:r w:rsidRPr="00940E38">
        <w:t xml:space="preserve">Transfers of net assets arising from administrative restructurings are treated as distributions to or contributions by owners. Transfers of net liabilities arising from administrative restructurings are treated as distributions to owners. </w:t>
      </w:r>
      <w:r w:rsidRPr="00940E38">
        <w:rPr>
          <w:rStyle w:val="SourceReference"/>
        </w:rPr>
        <w:t>[FRD 119A, AASB Interpretation 1038.7]</w:t>
      </w:r>
    </w:p>
    <w:p w14:paraId="00C66525" w14:textId="77777777" w:rsidR="00F65296" w:rsidRPr="00940E38" w:rsidRDefault="00F65296" w:rsidP="00F34B46">
      <w:r w:rsidRPr="00940E38">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940E38">
        <w:rPr>
          <w:rStyle w:val="SourceReference"/>
        </w:rPr>
        <w:t>[AASB 101.122 and 101.125]</w:t>
      </w:r>
      <w:r w:rsidRPr="00940E38">
        <w:t xml:space="preserve"> </w:t>
      </w:r>
    </w:p>
    <w:p w14:paraId="5622F83C" w14:textId="77777777" w:rsidR="00F65296" w:rsidRPr="00940E38" w:rsidRDefault="00F65296" w:rsidP="00F34B46">
      <w:r w:rsidRPr="00940E38">
        <w:t xml:space="preserve">Revisions to accounting estimates are recognised in the period in which the estimate is revised and also in future periods that are affected by the revision. </w:t>
      </w:r>
      <w:r w:rsidRPr="00940E38">
        <w:rPr>
          <w:rStyle w:val="SourceReference"/>
        </w:rPr>
        <w:t>[AASB 108.36]</w:t>
      </w:r>
      <w:r w:rsidRPr="00940E38">
        <w:t xml:space="preserve"> Judgements and assumptions made by management in applying AAS that have significant effects on the financial statements and estimates are disclosed in the notes under the heading: ‘Significant judgement or estimates’. </w:t>
      </w:r>
    </w:p>
    <w:p w14:paraId="1699EDB1" w14:textId="77777777" w:rsidR="00F65296" w:rsidRPr="00940E38" w:rsidRDefault="00F65296" w:rsidP="00F34B46">
      <w:r w:rsidRPr="00940E38">
        <w:t xml:space="preserve">These financial statements cover the Department of Technology as an individual reporting entity and include all the controlled activities of the Department. </w:t>
      </w:r>
    </w:p>
    <w:p w14:paraId="2A4060B7" w14:textId="77777777" w:rsidR="00F65296" w:rsidRPr="00940E38" w:rsidRDefault="00F65296" w:rsidP="00F34B46">
      <w:r w:rsidRPr="00940E38">
        <w:t xml:space="preserve">The following agencies have been consolidated into the Department’s financial statements pursuant to a determination made by the Assistant Treasurer under section 53(1)(b) of the </w:t>
      </w:r>
      <w:r w:rsidRPr="00940E38">
        <w:rPr>
          <w:i/>
        </w:rPr>
        <w:t>Financial Management Act 1994</w:t>
      </w:r>
      <w:r w:rsidRPr="00940E38">
        <w:t xml:space="preserve"> (FMA). These agencies are reported in aggregate and are not controlled by the Department:</w:t>
      </w:r>
    </w:p>
    <w:p w14:paraId="02CB15EA" w14:textId="77777777" w:rsidR="00F65296" w:rsidRPr="00940E38" w:rsidRDefault="00F65296" w:rsidP="00F34B46">
      <w:pPr>
        <w:pStyle w:val="ListBullet"/>
        <w:numPr>
          <w:ilvl w:val="0"/>
          <w:numId w:val="7"/>
        </w:numPr>
      </w:pPr>
      <w:r w:rsidRPr="00940E38">
        <w:rPr>
          <w:b/>
        </w:rPr>
        <w:t>Gene Sciences Victoria</w:t>
      </w:r>
      <w:r w:rsidRPr="00940E38">
        <w:t xml:space="preserve">, a business unit, established under the </w:t>
      </w:r>
      <w:r w:rsidRPr="00940E38">
        <w:rPr>
          <w:i/>
        </w:rPr>
        <w:t>Biological Technology Act 1998</w:t>
      </w:r>
      <w:r w:rsidRPr="00940E38">
        <w:t>.</w:t>
      </w:r>
    </w:p>
    <w:p w14:paraId="441465C9" w14:textId="77777777" w:rsidR="00F65296" w:rsidRPr="00940E38" w:rsidRDefault="00F65296" w:rsidP="00F34B46">
      <w:pPr>
        <w:pStyle w:val="ListBullet"/>
        <w:numPr>
          <w:ilvl w:val="0"/>
          <w:numId w:val="7"/>
        </w:numPr>
      </w:pPr>
      <w:r w:rsidRPr="00940E38">
        <w:rPr>
          <w:b/>
        </w:rPr>
        <w:t>The Office of the Commissioner of New Technology</w:t>
      </w:r>
      <w:r w:rsidRPr="00940E38">
        <w:t xml:space="preserve"> is an administrative unit established under the </w:t>
      </w:r>
      <w:r w:rsidRPr="00940E38">
        <w:rPr>
          <w:i/>
        </w:rPr>
        <w:t>New Technology Act 1999</w:t>
      </w:r>
      <w:r w:rsidRPr="00940E38">
        <w:t>.</w:t>
      </w:r>
    </w:p>
    <w:p w14:paraId="5D919734" w14:textId="77777777" w:rsidR="00F65296" w:rsidRPr="00940E38" w:rsidRDefault="00F65296" w:rsidP="00F34B46">
      <w:pPr>
        <w:pStyle w:val="ListBullet"/>
        <w:numPr>
          <w:ilvl w:val="0"/>
          <w:numId w:val="7"/>
        </w:numPr>
      </w:pPr>
      <w:r w:rsidRPr="00940E38">
        <w:rPr>
          <w:b/>
        </w:rPr>
        <w:t>Innovation Victoria</w:t>
      </w:r>
      <w:r w:rsidRPr="00940E38">
        <w:t xml:space="preserve"> is an entity established under the </w:t>
      </w:r>
      <w:r w:rsidRPr="00940E38">
        <w:rPr>
          <w:i/>
        </w:rPr>
        <w:t>Innovation</w:t>
      </w:r>
      <w:r w:rsidRPr="00940E38">
        <w:t xml:space="preserve"> </w:t>
      </w:r>
      <w:r w:rsidRPr="00940E38">
        <w:rPr>
          <w:i/>
        </w:rPr>
        <w:t>Victoria Act 2015</w:t>
      </w:r>
      <w:r w:rsidRPr="00940E38">
        <w:t>.</w:t>
      </w:r>
    </w:p>
    <w:p w14:paraId="356285CD" w14:textId="77777777" w:rsidR="00F65296" w:rsidRPr="00940E38" w:rsidRDefault="00F65296" w:rsidP="00F34B46">
      <w:r w:rsidRPr="00940E38">
        <w:t>Where control of an entity is obtained during the financial period, its results are included in the comprehensive operating statement from the date on which control is demonstrat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14:paraId="1FB3D022" w14:textId="77777777" w:rsidR="00F65296" w:rsidRPr="00940E38" w:rsidRDefault="00F65296" w:rsidP="00F34B46">
      <w:r w:rsidRPr="00940E38">
        <w:t>In preparing consolidated financial statements for the Department, all material transactions and balances between consolidated entities are eliminated.</w:t>
      </w:r>
    </w:p>
    <w:p w14:paraId="504466D7" w14:textId="77777777" w:rsidR="00F65296" w:rsidRPr="00940E38" w:rsidRDefault="00F65296" w:rsidP="00F34B46">
      <w:pPr>
        <w:rPr>
          <w:rStyle w:val="SourceReference"/>
        </w:rPr>
      </w:pPr>
      <w:r w:rsidRPr="00940E38">
        <w:t xml:space="preserve">All amounts in the financial statements have been rounded to the nearest $1 000 unless otherwise stated. </w:t>
      </w:r>
      <w:r w:rsidRPr="00940E38">
        <w:rPr>
          <w:rStyle w:val="SourceReference"/>
        </w:rPr>
        <w:t>[AASB 101.51(e)]</w:t>
      </w:r>
    </w:p>
    <w:p w14:paraId="6B2A32AD" w14:textId="77777777" w:rsidR="00F65296" w:rsidRPr="00940E38" w:rsidRDefault="00F65296" w:rsidP="00F34B46">
      <w:pPr>
        <w:pStyle w:val="Heading2nonTOC"/>
      </w:pPr>
      <w:bookmarkStart w:id="494" w:name="INDEX_ComplianceAASB"/>
      <w:bookmarkStart w:id="495" w:name="_Toc477967532"/>
      <w:r w:rsidRPr="00940E38">
        <w:lastRenderedPageBreak/>
        <w:t xml:space="preserve">Compliance </w:t>
      </w:r>
      <w:bookmarkEnd w:id="494"/>
      <w:r w:rsidRPr="00940E38">
        <w:t>information</w:t>
      </w:r>
      <w:bookmarkEnd w:id="495"/>
    </w:p>
    <w:p w14:paraId="4CE6F841" w14:textId="77777777" w:rsidR="00F65296" w:rsidRPr="00940E38" w:rsidRDefault="00F65296" w:rsidP="00F34B46">
      <w:r w:rsidRPr="00940E38">
        <w:t xml:space="preserve">These general purpose financial statements have been prepared in accordance with the FMA and applicable Australian Accounting Standards (AASs) which include Interpretations, issued by the Australian Accounting Standards Board (AASB). In particular, they are presented in a manner consistent with the requirements of AASB 1049 </w:t>
      </w:r>
      <w:r w:rsidRPr="00940E38">
        <w:rPr>
          <w:i/>
        </w:rPr>
        <w:t>Whole of Government and General Government Sector Financial Reporting</w:t>
      </w:r>
      <w:r w:rsidRPr="00940E38">
        <w:t xml:space="preserve"> (AASB 1049). </w:t>
      </w:r>
      <w:r w:rsidRPr="00940E38">
        <w:rPr>
          <w:rStyle w:val="SourceReference"/>
        </w:rPr>
        <w:t>[AASB 1054.7]</w:t>
      </w:r>
    </w:p>
    <w:p w14:paraId="53CEB48C" w14:textId="77777777" w:rsidR="00F65296" w:rsidRPr="00940E38" w:rsidRDefault="00F65296" w:rsidP="00F34B46">
      <w:pPr>
        <w:rPr>
          <w:rStyle w:val="SourceReference"/>
        </w:rPr>
      </w:pPr>
      <w:r w:rsidRPr="00940E38">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940E38">
        <w:rPr>
          <w:rStyle w:val="SourceReference"/>
        </w:rPr>
        <w:t>[AASB 101.17]</w:t>
      </w:r>
    </w:p>
    <w:p w14:paraId="3BF13E05" w14:textId="77777777" w:rsidR="00F65296" w:rsidRPr="00940E38" w:rsidRDefault="00F65296" w:rsidP="00F34B46"/>
    <w:p w14:paraId="30E51385" w14:textId="77777777" w:rsidR="00F65296" w:rsidRPr="00940E38" w:rsidRDefault="00F65296" w:rsidP="00F65296">
      <w:pPr>
        <w:pStyle w:val="Guidanceheading"/>
        <w:rPr>
          <w:color w:val="auto"/>
        </w:rPr>
      </w:pPr>
      <w:r w:rsidRPr="00940E38">
        <w:t>Guidance – Basis of preparation and compliance information</w:t>
      </w:r>
    </w:p>
    <w:p w14:paraId="5F2A96A7" w14:textId="77777777" w:rsidR="00F65296" w:rsidRPr="00940E38" w:rsidRDefault="00F65296" w:rsidP="00F65296">
      <w:pPr>
        <w:pStyle w:val="Guidanceheading1"/>
      </w:pPr>
      <w:r w:rsidRPr="00940E38">
        <w:t>Reporting entity</w:t>
      </w:r>
    </w:p>
    <w:p w14:paraId="7FE26D7D" w14:textId="77777777" w:rsidR="00F65296" w:rsidRPr="00940E38" w:rsidRDefault="00F65296" w:rsidP="00F65296">
      <w:pPr>
        <w:pStyle w:val="Guidance"/>
        <w:pBdr>
          <w:bottom w:val="none" w:sz="0" w:space="0" w:color="auto"/>
        </w:pBdr>
      </w:pPr>
      <w:r w:rsidRPr="00940E38">
        <w:t xml:space="preserve">Government departments may conduct activities through a variety of administrative and organisational structures. </w:t>
      </w:r>
      <w:r w:rsidRPr="00940E38">
        <w:br/>
        <w:t>For example, they may manage commercial activities separately from non-commercial activities, operate one or more trust accounts and may undertake a number of activities.</w:t>
      </w:r>
    </w:p>
    <w:p w14:paraId="2C8F5909" w14:textId="77777777" w:rsidR="00F65296" w:rsidRPr="00940E38" w:rsidRDefault="00F65296" w:rsidP="00F65296">
      <w:pPr>
        <w:pStyle w:val="Guidance"/>
        <w:pBdr>
          <w:bottom w:val="none" w:sz="0" w:space="0" w:color="auto"/>
        </w:pBdr>
      </w:pPr>
      <w:r w:rsidRPr="00940E38">
        <w:t xml:space="preserve">Where a department administers activities on behalf of parties external to the Victorian Government, the nature and amount of the funds under management should be disclosed separately from income, expenses, assets and liabilities in the notes. </w:t>
      </w:r>
      <w:r w:rsidRPr="00940E38">
        <w:rPr>
          <w:rStyle w:val="SourceReference"/>
        </w:rPr>
        <w:t>[AASB 1050.25]</w:t>
      </w:r>
    </w:p>
    <w:p w14:paraId="1257753B" w14:textId="77777777" w:rsidR="00F65296" w:rsidRPr="00940E38" w:rsidRDefault="00F65296" w:rsidP="00F65296">
      <w:pPr>
        <w:pStyle w:val="Guidanceheading1"/>
      </w:pPr>
      <w:r w:rsidRPr="00940E38">
        <w:t>Judgements, estimates and assumptions</w:t>
      </w:r>
    </w:p>
    <w:p w14:paraId="40390C6F" w14:textId="77777777" w:rsidR="00F65296" w:rsidRPr="00940E38" w:rsidRDefault="00F65296" w:rsidP="00F65296">
      <w:pPr>
        <w:pStyle w:val="Guidance"/>
        <w:pBdr>
          <w:bottom w:val="none" w:sz="0" w:space="0" w:color="auto"/>
        </w:pBdr>
      </w:pPr>
      <w:r w:rsidRPr="00940E38">
        <w:t>In preparing financial statements, the nature of significant judgements, estimates and assumptions made by management need to be disclosed. The following disclosures are required:</w:t>
      </w:r>
    </w:p>
    <w:p w14:paraId="679EDA69" w14:textId="77777777" w:rsidR="00F65296" w:rsidRPr="00940E38" w:rsidRDefault="00F65296" w:rsidP="00C337FF">
      <w:pPr>
        <w:pStyle w:val="Guidancebullet"/>
        <w:numPr>
          <w:ilvl w:val="0"/>
          <w:numId w:val="73"/>
        </w:numPr>
        <w:pBdr>
          <w:bottom w:val="none" w:sz="0" w:space="0" w:color="auto"/>
        </w:pBdr>
        <w:ind w:left="360"/>
      </w:pPr>
      <w:r w:rsidRPr="00940E38">
        <w:t xml:space="preserve">the </w:t>
      </w:r>
      <w:r w:rsidRPr="00940E38">
        <w:rPr>
          <w:i/>
        </w:rPr>
        <w:t>fact</w:t>
      </w:r>
      <w:r w:rsidRPr="00940E38">
        <w:t xml:space="preserve"> that significant assumptions, judgements and estimates were made;</w:t>
      </w:r>
    </w:p>
    <w:p w14:paraId="542DD10D" w14:textId="77777777" w:rsidR="00F65296" w:rsidRPr="00940E38" w:rsidRDefault="00F65296" w:rsidP="00C337FF">
      <w:pPr>
        <w:pStyle w:val="Guidancebullet"/>
        <w:numPr>
          <w:ilvl w:val="0"/>
          <w:numId w:val="73"/>
        </w:numPr>
        <w:pBdr>
          <w:bottom w:val="none" w:sz="0" w:space="0" w:color="auto"/>
        </w:pBdr>
        <w:ind w:left="360"/>
      </w:pPr>
      <w:r w:rsidRPr="00940E38">
        <w:t xml:space="preserve">the </w:t>
      </w:r>
      <w:r w:rsidRPr="00940E38">
        <w:rPr>
          <w:i/>
        </w:rPr>
        <w:t>nature</w:t>
      </w:r>
      <w:r w:rsidRPr="00940E38">
        <w:t xml:space="preserve"> of the significant assumptions, judgements and estimates; and</w:t>
      </w:r>
    </w:p>
    <w:p w14:paraId="7CB9B091" w14:textId="77777777" w:rsidR="00F65296" w:rsidRPr="00940E38" w:rsidRDefault="00F65296" w:rsidP="00C337FF">
      <w:pPr>
        <w:pStyle w:val="Guidancebullet"/>
        <w:numPr>
          <w:ilvl w:val="0"/>
          <w:numId w:val="73"/>
        </w:numPr>
        <w:pBdr>
          <w:bottom w:val="none" w:sz="0" w:space="0" w:color="auto"/>
        </w:pBdr>
        <w:ind w:left="360"/>
      </w:pPr>
      <w:r w:rsidRPr="00940E38">
        <w:rPr>
          <w:i/>
        </w:rPr>
        <w:t>how</w:t>
      </w:r>
      <w:r w:rsidRPr="00940E38">
        <w:t xml:space="preserve"> these were made (the method used). </w:t>
      </w:r>
    </w:p>
    <w:p w14:paraId="7AB7AA80" w14:textId="77777777" w:rsidR="00F65296" w:rsidRPr="00940E38" w:rsidRDefault="00F65296" w:rsidP="00F65296">
      <w:pPr>
        <w:pStyle w:val="Guidance"/>
        <w:pBdr>
          <w:bottom w:val="none" w:sz="0" w:space="0" w:color="auto"/>
        </w:pBdr>
      </w:pPr>
      <w:r w:rsidRPr="00940E38">
        <w:t xml:space="preserve">Examples include operating lease commitments, valuation of investments, impairment of property, plant and equipment etc. </w:t>
      </w:r>
      <w:r w:rsidRPr="00940E38">
        <w:rPr>
          <w:rStyle w:val="SourceReference"/>
        </w:rPr>
        <w:t>[AASB 101.122 and 101.125]</w:t>
      </w:r>
    </w:p>
    <w:p w14:paraId="7314EC34" w14:textId="77777777" w:rsidR="00F65296" w:rsidRPr="00940E38" w:rsidRDefault="00F65296" w:rsidP="00F65296">
      <w:pPr>
        <w:pStyle w:val="Guidanceheading1"/>
      </w:pPr>
      <w:r w:rsidRPr="00940E38">
        <w:t xml:space="preserve">Key sources of estimation uncertainty </w:t>
      </w:r>
      <w:r w:rsidRPr="00940E38">
        <w:rPr>
          <w:rStyle w:val="SourceReference"/>
        </w:rPr>
        <w:t>[AASB 101.125]</w:t>
      </w:r>
    </w:p>
    <w:p w14:paraId="04B682E7" w14:textId="77777777" w:rsidR="00F65296" w:rsidRPr="00940E38" w:rsidRDefault="00F65296" w:rsidP="00F65296">
      <w:pPr>
        <w:pStyle w:val="Guidance"/>
        <w:pBdr>
          <w:bottom w:val="none" w:sz="0" w:space="0" w:color="auto"/>
        </w:pBdr>
      </w:pPr>
      <w:r w:rsidRPr="00940E38">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14:paraId="68C87CB5" w14:textId="77777777" w:rsidR="00F65296" w:rsidRPr="00940E38" w:rsidRDefault="00F65296" w:rsidP="00C337FF">
      <w:pPr>
        <w:pStyle w:val="Guidancealpha"/>
        <w:numPr>
          <w:ilvl w:val="0"/>
          <w:numId w:val="72"/>
        </w:numPr>
        <w:pBdr>
          <w:left w:val="single" w:sz="4" w:space="4" w:color="0072CE" w:themeColor="accent4"/>
          <w:right w:val="single" w:sz="4" w:space="4" w:color="0072CE" w:themeColor="accent4"/>
        </w:pBdr>
        <w:contextualSpacing w:val="0"/>
      </w:pPr>
      <w:r w:rsidRPr="00940E38">
        <w:t>their nature; and</w:t>
      </w:r>
    </w:p>
    <w:p w14:paraId="6E650CB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ir carrying amount at the end of the reporting period.</w:t>
      </w:r>
    </w:p>
    <w:p w14:paraId="35A57D9B" w14:textId="77777777" w:rsidR="00F65296" w:rsidRPr="00940E38" w:rsidRDefault="00F65296" w:rsidP="00F65296">
      <w:pPr>
        <w:pStyle w:val="Guidance"/>
        <w:pBdr>
          <w:bottom w:val="none" w:sz="0" w:space="0" w:color="auto"/>
        </w:pBdr>
      </w:pPr>
      <w:r w:rsidRPr="00940E38">
        <w:t xml:space="preserve">Determining the carrying amounts of some assets and liabilities requires estimation of the effects of uncertain future events on those assets and liabilities at the end of the reporting period. </w:t>
      </w:r>
      <w:r w:rsidRPr="00940E38">
        <w:rPr>
          <w:rStyle w:val="SourceReference"/>
        </w:rPr>
        <w:t>[AASB 101.126]</w:t>
      </w:r>
    </w:p>
    <w:p w14:paraId="28D074E8" w14:textId="77777777" w:rsidR="00F65296" w:rsidRPr="00940E38" w:rsidRDefault="00F65296" w:rsidP="00F65296">
      <w:pPr>
        <w:pStyle w:val="Guidance"/>
        <w:pBdr>
          <w:bottom w:val="none" w:sz="0" w:space="0" w:color="auto"/>
        </w:pBdr>
      </w:pPr>
      <w:r w:rsidRPr="00940E38">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940E38">
        <w:rPr>
          <w:rStyle w:val="SourceReference"/>
        </w:rPr>
        <w:t>[AASB 101.128]</w:t>
      </w:r>
    </w:p>
    <w:p w14:paraId="6021BAB3" w14:textId="77777777" w:rsidR="00F65296" w:rsidRPr="00940E38" w:rsidRDefault="00F65296" w:rsidP="00F65296">
      <w:pPr>
        <w:pStyle w:val="Guidanceheading1"/>
      </w:pPr>
      <w:r w:rsidRPr="00940E38">
        <w:t>Other significant judgements</w:t>
      </w:r>
    </w:p>
    <w:p w14:paraId="09045DBE" w14:textId="77777777" w:rsidR="00F65296" w:rsidRPr="00940E38" w:rsidRDefault="00F65296" w:rsidP="00F65296">
      <w:pPr>
        <w:pStyle w:val="Guidance"/>
      </w:pPr>
      <w:r w:rsidRPr="00940E38">
        <w:t>In addition, significant judgements and assumptions made (and changes to those judgements and assumptions) need to be disclosed in determining:</w:t>
      </w:r>
    </w:p>
    <w:p w14:paraId="078CE70B" w14:textId="77777777" w:rsidR="00F65296" w:rsidRPr="00940E38" w:rsidRDefault="00F65296" w:rsidP="00C337FF">
      <w:pPr>
        <w:pStyle w:val="Guidancebullet"/>
        <w:numPr>
          <w:ilvl w:val="0"/>
          <w:numId w:val="73"/>
        </w:numPr>
        <w:ind w:left="360"/>
      </w:pPr>
      <w:r w:rsidRPr="00940E38">
        <w:t>whether it controls another entity;</w:t>
      </w:r>
    </w:p>
    <w:p w14:paraId="43883A22" w14:textId="77777777" w:rsidR="00F65296" w:rsidRPr="00940E38" w:rsidRDefault="00F65296" w:rsidP="00C337FF">
      <w:pPr>
        <w:pStyle w:val="Guidancebullet"/>
        <w:numPr>
          <w:ilvl w:val="0"/>
          <w:numId w:val="73"/>
        </w:numPr>
        <w:ind w:left="360"/>
      </w:pPr>
      <w:r w:rsidRPr="00940E38">
        <w:t xml:space="preserve">whether it has joint control of an arrangement or significant influence over another entity; </w:t>
      </w:r>
    </w:p>
    <w:p w14:paraId="5C2AF979" w14:textId="77777777" w:rsidR="00F65296" w:rsidRPr="00940E38" w:rsidRDefault="00F65296" w:rsidP="00C337FF">
      <w:pPr>
        <w:pStyle w:val="Guidancebullet"/>
        <w:numPr>
          <w:ilvl w:val="0"/>
          <w:numId w:val="73"/>
        </w:numPr>
        <w:ind w:left="360"/>
      </w:pPr>
      <w:r w:rsidRPr="00940E38">
        <w:t xml:space="preserve">the type of joint arrangement (i.e. joint operation or joint venture) when the arrangement has been structured through a separate vehicle; </w:t>
      </w:r>
      <w:r w:rsidRPr="00940E38">
        <w:rPr>
          <w:rStyle w:val="SourceReference"/>
        </w:rPr>
        <w:t>[AASB 12.7]</w:t>
      </w:r>
    </w:p>
    <w:p w14:paraId="77B18FF7" w14:textId="77777777" w:rsidR="00F65296" w:rsidRPr="00940E38" w:rsidRDefault="00F65296" w:rsidP="00C337FF">
      <w:pPr>
        <w:pStyle w:val="Guidancebullet"/>
        <w:numPr>
          <w:ilvl w:val="0"/>
          <w:numId w:val="73"/>
        </w:numPr>
        <w:ind w:left="360"/>
      </w:pPr>
      <w:r w:rsidRPr="00940E38">
        <w:t>whether financial assets are held to maturity investments;</w:t>
      </w:r>
    </w:p>
    <w:p w14:paraId="71ECDDFB" w14:textId="77777777" w:rsidR="00F65296" w:rsidRPr="00940E38" w:rsidRDefault="00F65296" w:rsidP="00C337FF">
      <w:pPr>
        <w:pStyle w:val="Guidancebullet"/>
        <w:numPr>
          <w:ilvl w:val="0"/>
          <w:numId w:val="73"/>
        </w:numPr>
        <w:ind w:left="360"/>
      </w:pPr>
      <w:r w:rsidRPr="00940E38">
        <w:t>when substantially all the significant risks and rewards of ownership of financial assets and lease assets are transferred to other entities;</w:t>
      </w:r>
    </w:p>
    <w:p w14:paraId="270CCBB7" w14:textId="77777777" w:rsidR="00F65296" w:rsidRPr="00940E38" w:rsidRDefault="00F65296" w:rsidP="00C337FF">
      <w:pPr>
        <w:pStyle w:val="Guidancebullet"/>
        <w:numPr>
          <w:ilvl w:val="0"/>
          <w:numId w:val="73"/>
        </w:numPr>
        <w:ind w:left="360"/>
      </w:pPr>
      <w:r w:rsidRPr="00940E38">
        <w:t>whether, in substance, particular sales of goods are financing arrangements and therefore do not give rise to income; and</w:t>
      </w:r>
    </w:p>
    <w:p w14:paraId="30EFE3C1" w14:textId="77777777" w:rsidR="00F65296" w:rsidRPr="00940E38" w:rsidRDefault="00F65296" w:rsidP="00C337FF">
      <w:pPr>
        <w:pStyle w:val="Guidancebullet"/>
        <w:numPr>
          <w:ilvl w:val="0"/>
          <w:numId w:val="73"/>
        </w:numPr>
        <w:ind w:left="360"/>
        <w:rPr>
          <w:color w:val="auto"/>
        </w:rPr>
      </w:pPr>
      <w:r w:rsidRPr="00940E38">
        <w:t xml:space="preserve">whether the substance of the relationship between the entity and a special purpose entity indicates that the special purpose entity is controlled by the entity. </w:t>
      </w:r>
      <w:r w:rsidRPr="00940E38">
        <w:rPr>
          <w:rStyle w:val="SourceReference"/>
        </w:rPr>
        <w:t>[AASB 101.123]</w:t>
      </w:r>
      <w:r w:rsidRPr="00940E38">
        <w:t xml:space="preserve"> </w:t>
      </w:r>
    </w:p>
    <w:p w14:paraId="7E012665" w14:textId="77777777" w:rsidR="00F65296" w:rsidRPr="00940E38" w:rsidRDefault="00F65296" w:rsidP="00F34B46"/>
    <w:p w14:paraId="0D2AF53E" w14:textId="77777777" w:rsidR="00F65296" w:rsidRPr="00940E38" w:rsidRDefault="00F65296" w:rsidP="00F34B46"/>
    <w:p w14:paraId="440F0B70" w14:textId="77777777" w:rsidR="00F65296" w:rsidRPr="00940E38" w:rsidRDefault="00F65296" w:rsidP="00F34B46">
      <w:r w:rsidRPr="00940E38">
        <w:rPr>
          <w:b/>
        </w:rPr>
        <w:br w:type="page"/>
      </w:r>
    </w:p>
    <w:p w14:paraId="10369F35" w14:textId="77777777" w:rsidR="00F65296" w:rsidRPr="00940E38" w:rsidRDefault="00F65296" w:rsidP="00F65296">
      <w:pPr>
        <w:pStyle w:val="Guidanceheading"/>
        <w:rPr>
          <w:color w:val="auto"/>
        </w:rPr>
      </w:pPr>
      <w:r w:rsidRPr="00940E38">
        <w:lastRenderedPageBreak/>
        <w:t xml:space="preserve">Guidance – Basis of preparation and compliance information </w:t>
      </w:r>
      <w:r w:rsidRPr="00940E38">
        <w:rPr>
          <w:i/>
        </w:rPr>
        <w:t>(continued)</w:t>
      </w:r>
    </w:p>
    <w:p w14:paraId="1A866DBA" w14:textId="77777777" w:rsidR="00F65296" w:rsidRPr="00940E38" w:rsidRDefault="00F65296" w:rsidP="00F65296">
      <w:pPr>
        <w:pStyle w:val="Guidanceheading1"/>
      </w:pPr>
      <w:r w:rsidRPr="00940E38">
        <w:t>Basis of consolidation</w:t>
      </w:r>
    </w:p>
    <w:p w14:paraId="322C3843" w14:textId="77777777" w:rsidR="00F65296" w:rsidRPr="00940E38" w:rsidRDefault="00F65296" w:rsidP="00F65296">
      <w:pPr>
        <w:pStyle w:val="Guidance"/>
        <w:pBdr>
          <w:bottom w:val="none" w:sz="0" w:space="0" w:color="auto"/>
        </w:pBdr>
      </w:pPr>
      <w:r w:rsidRPr="00940E38">
        <w:t xml:space="preserve">AASB 10 </w:t>
      </w:r>
      <w:r w:rsidRPr="00940E38">
        <w:rPr>
          <w:i/>
        </w:rPr>
        <w:t>Consolidated Financial Statements</w:t>
      </w:r>
      <w:r w:rsidRPr="00940E38">
        <w:t xml:space="preserve"> defines the principle of control, and establishes control as the basis for consolidation. Please refer to Appendix 4 on the detailed guidance for application of AASB 10 in the not-for-profit context.</w:t>
      </w:r>
    </w:p>
    <w:p w14:paraId="657724F3" w14:textId="77777777" w:rsidR="00F65296" w:rsidRPr="00940E38" w:rsidRDefault="00F65296" w:rsidP="00F65296">
      <w:pPr>
        <w:pStyle w:val="Guidance"/>
        <w:pBdr>
          <w:bottom w:val="none" w:sz="0" w:space="0" w:color="auto"/>
        </w:pBdr>
      </w:pPr>
      <w:r w:rsidRPr="00940E38">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14:paraId="26D16A7A" w14:textId="77777777" w:rsidR="00F65296" w:rsidRPr="00940E38" w:rsidRDefault="00F65296" w:rsidP="00F65296">
      <w:pPr>
        <w:pStyle w:val="Guidance"/>
        <w:pBdr>
          <w:bottom w:val="none" w:sz="0" w:space="0" w:color="auto"/>
        </w:pBdr>
      </w:pPr>
      <w:r w:rsidRPr="00940E38">
        <w:t>For departments that aggregate entities under section 53(1)(b) of the</w:t>
      </w:r>
      <w:r w:rsidRPr="00940E38">
        <w:rPr>
          <w:i/>
        </w:rPr>
        <w:t xml:space="preserve"> Financial Management Act 1994</w:t>
      </w:r>
      <w:r w:rsidRPr="00940E38">
        <w:t xml:space="preserve"> in their annual report, this following guidance has been provided for use in the relevant note: </w:t>
      </w:r>
    </w:p>
    <w:p w14:paraId="4AEE88E3" w14:textId="77777777" w:rsidR="00F65296" w:rsidRPr="00940E38" w:rsidRDefault="00F65296" w:rsidP="00F65296">
      <w:pPr>
        <w:pStyle w:val="Guidance"/>
        <w:pBdr>
          <w:bottom w:val="none" w:sz="0" w:space="0" w:color="auto"/>
        </w:pBdr>
      </w:pPr>
      <w:r w:rsidRPr="00940E38">
        <w:t xml:space="preserve">‘Pursuant to section 53(1)(b) of the </w:t>
      </w:r>
      <w:r w:rsidRPr="00940E38">
        <w:rPr>
          <w:i/>
        </w:rPr>
        <w:t>Financial Management Act 1994</w:t>
      </w:r>
      <w:r w:rsidRPr="00940E38">
        <w:t xml:space="preserve">, the results of the following entities are reported in aggregate as part of the department’s financial statements. These entities are not controlled by the department. </w:t>
      </w:r>
    </w:p>
    <w:p w14:paraId="3C0639A4" w14:textId="77777777" w:rsidR="00F65296" w:rsidRPr="00940E38" w:rsidRDefault="00F65296" w:rsidP="00F65296">
      <w:pPr>
        <w:pStyle w:val="Guidance"/>
        <w:pBdr>
          <w:bottom w:val="none" w:sz="0" w:space="0" w:color="auto"/>
        </w:pBdr>
      </w:pPr>
      <w:r w:rsidRPr="00940E38">
        <w:t>[insert names]’</w:t>
      </w:r>
    </w:p>
    <w:p w14:paraId="55DE25DD" w14:textId="77777777" w:rsidR="00F65296" w:rsidRPr="00940E38" w:rsidRDefault="00F65296" w:rsidP="00F65296">
      <w:pPr>
        <w:pStyle w:val="Guidanceheading1"/>
      </w:pPr>
      <w:r w:rsidRPr="00940E38">
        <w:t xml:space="preserve">Rounding of amounts </w:t>
      </w:r>
      <w:r w:rsidRPr="00940E38">
        <w:rPr>
          <w:rStyle w:val="SourceReference"/>
        </w:rPr>
        <w:t>[AASB101.51(e)]</w:t>
      </w:r>
    </w:p>
    <w:p w14:paraId="465F6E98" w14:textId="77777777" w:rsidR="00F65296" w:rsidRPr="00940E38" w:rsidRDefault="00F65296" w:rsidP="00F65296">
      <w:pPr>
        <w:pStyle w:val="Guidance"/>
      </w:pPr>
      <w:r w:rsidRPr="00940E38">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5 for a style convention guide and explanation of minor discrepancies resulting from rounding.</w:t>
      </w:r>
    </w:p>
    <w:bookmarkEnd w:id="492"/>
    <w:p w14:paraId="562298DB" w14:textId="77777777" w:rsidR="00F65296" w:rsidRPr="00940E38" w:rsidRDefault="00F65296" w:rsidP="00F34B46"/>
    <w:p w14:paraId="084EE905" w14:textId="77777777" w:rsidR="00F65296" w:rsidRPr="00940E38" w:rsidRDefault="00F65296" w:rsidP="00F34B46">
      <w:pPr>
        <w:sectPr w:rsidR="00F65296" w:rsidRPr="00940E38" w:rsidSect="00C37276">
          <w:footerReference w:type="first" r:id="rId654"/>
          <w:type w:val="continuous"/>
          <w:pgSz w:w="11906" w:h="16838" w:code="9"/>
          <w:pgMar w:top="1134" w:right="1134" w:bottom="1134" w:left="1134" w:header="624" w:footer="567" w:gutter="0"/>
          <w:cols w:sep="1" w:space="567"/>
          <w:titlePg/>
          <w:docGrid w:linePitch="360"/>
        </w:sectPr>
      </w:pPr>
    </w:p>
    <w:p w14:paraId="564E2807" w14:textId="77777777" w:rsidR="00F65296" w:rsidRPr="00940E38" w:rsidRDefault="00F65296" w:rsidP="00F34B46">
      <w:pPr>
        <w:pStyle w:val="Heading1"/>
      </w:pPr>
      <w:bookmarkStart w:id="496" w:name="Section2"/>
      <w:r w:rsidRPr="00940E38">
        <w:lastRenderedPageBreak/>
        <w:t>FUNDING DELIVERY OF OUR SERVICES</w:t>
      </w:r>
    </w:p>
    <w:p w14:paraId="0F626BC3" w14:textId="77777777" w:rsidR="00F65296" w:rsidRPr="00940E38" w:rsidRDefault="00F65296" w:rsidP="00F34B46">
      <w:pPr>
        <w:pStyle w:val="Heading30"/>
        <w:sectPr w:rsidR="00F65296" w:rsidRPr="00940E38" w:rsidSect="0037124C">
          <w:headerReference w:type="even" r:id="rId655"/>
          <w:headerReference w:type="default" r:id="rId656"/>
          <w:headerReference w:type="first" r:id="rId657"/>
          <w:footerReference w:type="first" r:id="rId658"/>
          <w:pgSz w:w="11906" w:h="16838" w:code="9"/>
          <w:pgMar w:top="1134" w:right="1134" w:bottom="1134" w:left="1134" w:header="624" w:footer="567" w:gutter="0"/>
          <w:cols w:sep="1" w:space="567"/>
          <w:docGrid w:linePitch="360"/>
        </w:sectPr>
      </w:pPr>
    </w:p>
    <w:p w14:paraId="4DCCDBCD" w14:textId="77777777" w:rsidR="00F65296" w:rsidRPr="00940E38" w:rsidRDefault="00F65296" w:rsidP="00F34B46">
      <w:pPr>
        <w:pStyle w:val="Heading30"/>
      </w:pPr>
      <w:r w:rsidRPr="00940E38">
        <w:t>Introduction</w:t>
      </w:r>
    </w:p>
    <w:p w14:paraId="471917A5" w14:textId="77777777" w:rsidR="00F65296" w:rsidRPr="00940E38" w:rsidRDefault="00F65296" w:rsidP="00F34B46">
      <w:r w:rsidRPr="00940E38">
        <w:t xml:space="preserve">The Department of Technology’s (the Department) overall objective is to research, develop, promote and support the use of leading edge information, biological technology and telecommunications that bring improvements to the efficiency and effectiveness of government operation, and improvements to the quality of life of Victorians. </w:t>
      </w:r>
      <w:r w:rsidRPr="00940E38">
        <w:rPr>
          <w:rStyle w:val="SourceReference"/>
        </w:rPr>
        <w:t>[FRD 9B, AASB 1052.15(b), AASB 1050.7]</w:t>
      </w:r>
      <w:r w:rsidRPr="00940E38">
        <w:t xml:space="preserve"> </w:t>
      </w:r>
    </w:p>
    <w:p w14:paraId="28ACFC6B" w14:textId="77777777" w:rsidR="00F65296" w:rsidRPr="00940E38" w:rsidRDefault="00F65296" w:rsidP="00F34B46">
      <w:r w:rsidRPr="00940E38">
        <w:t>To enable the Department to fulfil its objective and provide outputs as described in Section 4, it receives income (predominantly accrual based parliamentary appropriations). The Department also receives market based fees providing advice and other services in relation to information technology and telecommunications.</w:t>
      </w:r>
    </w:p>
    <w:p w14:paraId="0F5C68CB" w14:textId="77777777" w:rsidR="00F65296" w:rsidRPr="00940E38" w:rsidRDefault="00F65296" w:rsidP="00F34B46">
      <w:pPr>
        <w:pStyle w:val="Heading30"/>
      </w:pPr>
      <w:r w:rsidRPr="00940E38">
        <w:br w:type="column"/>
      </w:r>
      <w:r w:rsidRPr="00940E38">
        <w:t>Structure</w:t>
      </w:r>
    </w:p>
    <w:p w14:paraId="5AE5F85F" w14:textId="3F5BE672" w:rsidR="00246D5B"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2 \* MERGEFORMAT </w:instrText>
      </w:r>
      <w:r w:rsidRPr="00940E38">
        <w:fldChar w:fldCharType="separate"/>
      </w:r>
      <w:hyperlink w:anchor="_Toc5613946" w:history="1">
        <w:r w:rsidR="00246D5B" w:rsidRPr="00940E38">
          <w:rPr>
            <w:rStyle w:val="Hyperlink"/>
          </w:rPr>
          <w:t>2.1</w:t>
        </w:r>
        <w:r w:rsidR="00246D5B" w:rsidRPr="00940E38">
          <w:rPr>
            <w:rFonts w:eastAsiaTheme="minorEastAsia"/>
            <w:spacing w:val="0"/>
            <w:sz w:val="22"/>
            <w:szCs w:val="22"/>
            <w:lang w:eastAsia="en-AU"/>
          </w:rPr>
          <w:tab/>
        </w:r>
        <w:r w:rsidR="00246D5B" w:rsidRPr="00940E38">
          <w:rPr>
            <w:rStyle w:val="Hyperlink"/>
          </w:rPr>
          <w:t>Summary of income that funds the delivery of our services</w:t>
        </w:r>
        <w:r w:rsidR="00246D5B" w:rsidRPr="00940E38">
          <w:rPr>
            <w:webHidden/>
          </w:rPr>
          <w:tab/>
        </w:r>
        <w:r w:rsidR="00246D5B" w:rsidRPr="00940E38">
          <w:rPr>
            <w:webHidden/>
          </w:rPr>
          <w:fldChar w:fldCharType="begin"/>
        </w:r>
        <w:r w:rsidR="00246D5B" w:rsidRPr="00940E38">
          <w:rPr>
            <w:webHidden/>
          </w:rPr>
          <w:instrText xml:space="preserve"> PAGEREF _Toc5613946 \h </w:instrText>
        </w:r>
        <w:r w:rsidR="00246D5B" w:rsidRPr="00940E38">
          <w:rPr>
            <w:webHidden/>
          </w:rPr>
        </w:r>
        <w:r w:rsidR="00246D5B" w:rsidRPr="00940E38">
          <w:rPr>
            <w:webHidden/>
          </w:rPr>
          <w:fldChar w:fldCharType="separate"/>
        </w:r>
        <w:r w:rsidR="00021E19">
          <w:rPr>
            <w:webHidden/>
          </w:rPr>
          <w:t>95</w:t>
        </w:r>
        <w:r w:rsidR="00246D5B" w:rsidRPr="00940E38">
          <w:rPr>
            <w:webHidden/>
          </w:rPr>
          <w:fldChar w:fldCharType="end"/>
        </w:r>
      </w:hyperlink>
    </w:p>
    <w:p w14:paraId="43763F82" w14:textId="19434E54" w:rsidR="00246D5B" w:rsidRPr="00940E38" w:rsidRDefault="00F002B2">
      <w:pPr>
        <w:pStyle w:val="TOC9"/>
        <w:rPr>
          <w:rFonts w:eastAsiaTheme="minorEastAsia"/>
          <w:spacing w:val="0"/>
          <w:sz w:val="22"/>
          <w:szCs w:val="22"/>
          <w:lang w:eastAsia="en-AU"/>
        </w:rPr>
      </w:pPr>
      <w:hyperlink w:anchor="_Toc5613947" w:history="1">
        <w:r w:rsidR="00246D5B" w:rsidRPr="00940E38">
          <w:rPr>
            <w:rStyle w:val="Hyperlink"/>
          </w:rPr>
          <w:t>2.2</w:t>
        </w:r>
        <w:r w:rsidR="00246D5B" w:rsidRPr="00940E38">
          <w:rPr>
            <w:rFonts w:eastAsiaTheme="minorEastAsia"/>
            <w:spacing w:val="0"/>
            <w:sz w:val="22"/>
            <w:szCs w:val="22"/>
            <w:lang w:eastAsia="en-AU"/>
          </w:rPr>
          <w:tab/>
        </w:r>
        <w:r w:rsidR="00246D5B" w:rsidRPr="00940E38">
          <w:rPr>
            <w:rStyle w:val="Hyperlink"/>
          </w:rPr>
          <w:t>Appropriations</w:t>
        </w:r>
        <w:r w:rsidR="00246D5B" w:rsidRPr="00940E38">
          <w:rPr>
            <w:webHidden/>
          </w:rPr>
          <w:tab/>
        </w:r>
        <w:r w:rsidR="00246D5B" w:rsidRPr="00940E38">
          <w:rPr>
            <w:webHidden/>
          </w:rPr>
          <w:fldChar w:fldCharType="begin"/>
        </w:r>
        <w:r w:rsidR="00246D5B" w:rsidRPr="00940E38">
          <w:rPr>
            <w:webHidden/>
          </w:rPr>
          <w:instrText xml:space="preserve"> PAGEREF _Toc5613947 \h </w:instrText>
        </w:r>
        <w:r w:rsidR="00246D5B" w:rsidRPr="00940E38">
          <w:rPr>
            <w:webHidden/>
          </w:rPr>
        </w:r>
        <w:r w:rsidR="00246D5B" w:rsidRPr="00940E38">
          <w:rPr>
            <w:webHidden/>
          </w:rPr>
          <w:fldChar w:fldCharType="separate"/>
        </w:r>
        <w:r w:rsidR="00021E19">
          <w:rPr>
            <w:webHidden/>
          </w:rPr>
          <w:t>95</w:t>
        </w:r>
        <w:r w:rsidR="00246D5B" w:rsidRPr="00940E38">
          <w:rPr>
            <w:webHidden/>
          </w:rPr>
          <w:fldChar w:fldCharType="end"/>
        </w:r>
      </w:hyperlink>
    </w:p>
    <w:p w14:paraId="2A6F46C1" w14:textId="70C5957B" w:rsidR="00246D5B" w:rsidRPr="00940E38" w:rsidRDefault="00F002B2">
      <w:pPr>
        <w:pStyle w:val="TOC9"/>
        <w:rPr>
          <w:rFonts w:eastAsiaTheme="minorEastAsia"/>
          <w:spacing w:val="0"/>
          <w:sz w:val="22"/>
          <w:szCs w:val="22"/>
          <w:lang w:eastAsia="en-AU"/>
        </w:rPr>
      </w:pPr>
      <w:hyperlink w:anchor="_Toc5613948" w:history="1">
        <w:r w:rsidR="00246D5B" w:rsidRPr="00940E38">
          <w:rPr>
            <w:rStyle w:val="Hyperlink"/>
          </w:rPr>
          <w:t>2.3</w:t>
        </w:r>
        <w:r w:rsidR="00246D5B" w:rsidRPr="00940E38">
          <w:rPr>
            <w:rFonts w:eastAsiaTheme="minorEastAsia"/>
            <w:spacing w:val="0"/>
            <w:sz w:val="22"/>
            <w:szCs w:val="22"/>
            <w:lang w:eastAsia="en-AU"/>
          </w:rPr>
          <w:tab/>
        </w:r>
        <w:r w:rsidR="00246D5B" w:rsidRPr="00940E38">
          <w:rPr>
            <w:rStyle w:val="Hyperlink"/>
          </w:rPr>
          <w:t>Summary of compliance with annual Parliamentary and special appropriations</w:t>
        </w:r>
        <w:r w:rsidR="00246D5B" w:rsidRPr="00940E38">
          <w:rPr>
            <w:webHidden/>
          </w:rPr>
          <w:tab/>
        </w:r>
        <w:r w:rsidR="00246D5B" w:rsidRPr="00940E38">
          <w:rPr>
            <w:webHidden/>
          </w:rPr>
          <w:fldChar w:fldCharType="begin"/>
        </w:r>
        <w:r w:rsidR="00246D5B" w:rsidRPr="00940E38">
          <w:rPr>
            <w:webHidden/>
          </w:rPr>
          <w:instrText xml:space="preserve"> PAGEREF _Toc5613948 \h </w:instrText>
        </w:r>
        <w:r w:rsidR="00246D5B" w:rsidRPr="00940E38">
          <w:rPr>
            <w:webHidden/>
          </w:rPr>
        </w:r>
        <w:r w:rsidR="00246D5B" w:rsidRPr="00940E38">
          <w:rPr>
            <w:webHidden/>
          </w:rPr>
          <w:fldChar w:fldCharType="separate"/>
        </w:r>
        <w:r w:rsidR="00021E19">
          <w:rPr>
            <w:webHidden/>
          </w:rPr>
          <w:t>96</w:t>
        </w:r>
        <w:r w:rsidR="00246D5B" w:rsidRPr="00940E38">
          <w:rPr>
            <w:webHidden/>
          </w:rPr>
          <w:fldChar w:fldCharType="end"/>
        </w:r>
      </w:hyperlink>
    </w:p>
    <w:p w14:paraId="09FA1C81" w14:textId="328FC5FA" w:rsidR="00246D5B" w:rsidRPr="00940E38" w:rsidRDefault="00F002B2">
      <w:pPr>
        <w:pStyle w:val="TOC9"/>
        <w:rPr>
          <w:rFonts w:eastAsiaTheme="minorEastAsia"/>
          <w:spacing w:val="0"/>
          <w:sz w:val="22"/>
          <w:szCs w:val="22"/>
          <w:lang w:eastAsia="en-AU"/>
        </w:rPr>
      </w:pPr>
      <w:hyperlink w:anchor="_Toc5613949" w:history="1">
        <w:r w:rsidR="00246D5B" w:rsidRPr="00940E38">
          <w:rPr>
            <w:rStyle w:val="Hyperlink"/>
          </w:rPr>
          <w:t>2.4</w:t>
        </w:r>
        <w:r w:rsidR="00246D5B" w:rsidRPr="00940E38">
          <w:rPr>
            <w:rFonts w:eastAsiaTheme="minorEastAsia"/>
            <w:spacing w:val="0"/>
            <w:sz w:val="22"/>
            <w:szCs w:val="22"/>
            <w:lang w:eastAsia="en-AU"/>
          </w:rPr>
          <w:tab/>
        </w:r>
        <w:r w:rsidR="00246D5B" w:rsidRPr="00940E38">
          <w:rPr>
            <w:rStyle w:val="Hyperlink"/>
          </w:rPr>
          <w:t>Income from transactions</w:t>
        </w:r>
        <w:r w:rsidR="00246D5B" w:rsidRPr="00940E38">
          <w:rPr>
            <w:webHidden/>
          </w:rPr>
          <w:tab/>
        </w:r>
        <w:r w:rsidR="00246D5B" w:rsidRPr="00940E38">
          <w:rPr>
            <w:webHidden/>
          </w:rPr>
          <w:fldChar w:fldCharType="begin"/>
        </w:r>
        <w:r w:rsidR="00246D5B" w:rsidRPr="00940E38">
          <w:rPr>
            <w:webHidden/>
          </w:rPr>
          <w:instrText xml:space="preserve"> PAGEREF _Toc5613949 \h </w:instrText>
        </w:r>
        <w:r w:rsidR="00246D5B" w:rsidRPr="00940E38">
          <w:rPr>
            <w:webHidden/>
          </w:rPr>
        </w:r>
        <w:r w:rsidR="00246D5B" w:rsidRPr="00940E38">
          <w:rPr>
            <w:webHidden/>
          </w:rPr>
          <w:fldChar w:fldCharType="separate"/>
        </w:r>
        <w:r w:rsidR="00021E19">
          <w:rPr>
            <w:webHidden/>
          </w:rPr>
          <w:t>97</w:t>
        </w:r>
        <w:r w:rsidR="00246D5B" w:rsidRPr="00940E38">
          <w:rPr>
            <w:webHidden/>
          </w:rPr>
          <w:fldChar w:fldCharType="end"/>
        </w:r>
      </w:hyperlink>
    </w:p>
    <w:p w14:paraId="5B2431CA" w14:textId="464C85D1" w:rsidR="00246D5B" w:rsidRPr="00940E38" w:rsidRDefault="00F002B2">
      <w:pPr>
        <w:pStyle w:val="TOC9"/>
        <w:rPr>
          <w:rFonts w:eastAsiaTheme="minorEastAsia"/>
          <w:spacing w:val="0"/>
          <w:sz w:val="22"/>
          <w:szCs w:val="22"/>
          <w:lang w:eastAsia="en-AU"/>
        </w:rPr>
      </w:pPr>
      <w:hyperlink w:anchor="_Toc5613950" w:history="1">
        <w:r w:rsidR="00246D5B" w:rsidRPr="00940E38">
          <w:rPr>
            <w:rStyle w:val="Hyperlink"/>
          </w:rPr>
          <w:t>2.5</w:t>
        </w:r>
        <w:r w:rsidR="00246D5B" w:rsidRPr="00940E38">
          <w:rPr>
            <w:rFonts w:eastAsiaTheme="minorEastAsia"/>
            <w:spacing w:val="0"/>
            <w:sz w:val="22"/>
            <w:szCs w:val="22"/>
            <w:lang w:eastAsia="en-AU"/>
          </w:rPr>
          <w:tab/>
        </w:r>
        <w:r w:rsidR="00246D5B" w:rsidRPr="00940E38">
          <w:rPr>
            <w:rStyle w:val="Hyperlink"/>
          </w:rPr>
          <w:t>Annotated income agreements</w:t>
        </w:r>
        <w:r w:rsidR="00246D5B" w:rsidRPr="00940E38">
          <w:rPr>
            <w:webHidden/>
          </w:rPr>
          <w:tab/>
        </w:r>
        <w:r w:rsidR="00246D5B" w:rsidRPr="00940E38">
          <w:rPr>
            <w:webHidden/>
          </w:rPr>
          <w:fldChar w:fldCharType="begin"/>
        </w:r>
        <w:r w:rsidR="00246D5B" w:rsidRPr="00940E38">
          <w:rPr>
            <w:webHidden/>
          </w:rPr>
          <w:instrText xml:space="preserve"> PAGEREF _Toc5613950 \h </w:instrText>
        </w:r>
        <w:r w:rsidR="00246D5B" w:rsidRPr="00940E38">
          <w:rPr>
            <w:webHidden/>
          </w:rPr>
        </w:r>
        <w:r w:rsidR="00246D5B" w:rsidRPr="00940E38">
          <w:rPr>
            <w:webHidden/>
          </w:rPr>
          <w:fldChar w:fldCharType="separate"/>
        </w:r>
        <w:r w:rsidR="00021E19">
          <w:rPr>
            <w:webHidden/>
          </w:rPr>
          <w:t>101</w:t>
        </w:r>
        <w:r w:rsidR="00246D5B" w:rsidRPr="00940E38">
          <w:rPr>
            <w:webHidden/>
          </w:rPr>
          <w:fldChar w:fldCharType="end"/>
        </w:r>
      </w:hyperlink>
    </w:p>
    <w:p w14:paraId="56F46BD1" w14:textId="650DBBAE" w:rsidR="00F65296" w:rsidRPr="00940E38" w:rsidRDefault="00F65296" w:rsidP="00F34B46">
      <w:r w:rsidRPr="00940E38">
        <w:fldChar w:fldCharType="end"/>
      </w:r>
    </w:p>
    <w:p w14:paraId="79D90F68" w14:textId="77777777" w:rsidR="00F65296" w:rsidRPr="00940E38" w:rsidRDefault="00F65296" w:rsidP="00F34B46">
      <w:pPr>
        <w:pStyle w:val="Heading2"/>
        <w:sectPr w:rsidR="00F65296" w:rsidRPr="00940E38" w:rsidSect="00BB5097">
          <w:footerReference w:type="first" r:id="rId659"/>
          <w:type w:val="continuous"/>
          <w:pgSz w:w="11906" w:h="16838" w:code="9"/>
          <w:pgMar w:top="1134" w:right="1134" w:bottom="1134" w:left="1134" w:header="624" w:footer="567" w:gutter="0"/>
          <w:cols w:num="2" w:space="567"/>
          <w:titlePg/>
          <w:docGrid w:linePitch="360"/>
        </w:sectPr>
      </w:pPr>
    </w:p>
    <w:p w14:paraId="17310ADC" w14:textId="77777777" w:rsidR="00F65296" w:rsidRPr="00940E38" w:rsidRDefault="00F65296" w:rsidP="00F34B46">
      <w:pPr>
        <w:pStyle w:val="Heading2"/>
      </w:pPr>
      <w:bookmarkStart w:id="497" w:name="_Toc515531654"/>
      <w:bookmarkStart w:id="498" w:name="_Toc5613946"/>
      <w:bookmarkStart w:id="499" w:name="_Toc10722625"/>
      <w:r w:rsidRPr="00940E38">
        <w:t>Summary of income that funds the delivery of our services</w:t>
      </w:r>
      <w:bookmarkEnd w:id="497"/>
      <w:bookmarkEnd w:id="498"/>
      <w:bookmarkEnd w:id="499"/>
    </w:p>
    <w:p w14:paraId="4F7A59FC" w14:textId="77777777" w:rsidR="00F65296" w:rsidRPr="00940E38" w:rsidRDefault="00F65296" w:rsidP="00F34B46">
      <w:pPr>
        <w:pStyle w:val="TableUnits"/>
      </w:pPr>
      <w:r w:rsidRPr="00940E38">
        <w:t>($ thousand)</w:t>
      </w:r>
    </w:p>
    <w:tbl>
      <w:tblPr>
        <w:tblStyle w:val="ModelReportFinancialTable"/>
        <w:tblW w:w="9716" w:type="dxa"/>
        <w:tblLayout w:type="fixed"/>
        <w:tblLook w:val="06A0" w:firstRow="1" w:lastRow="0" w:firstColumn="1" w:lastColumn="0" w:noHBand="1" w:noVBand="1"/>
      </w:tblPr>
      <w:tblGrid>
        <w:gridCol w:w="1497"/>
        <w:gridCol w:w="5580"/>
        <w:gridCol w:w="839"/>
        <w:gridCol w:w="900"/>
        <w:gridCol w:w="900"/>
      </w:tblGrid>
      <w:tr w:rsidR="00F65296" w:rsidRPr="00940E38" w14:paraId="11439129"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14:paraId="23DAFE00" w14:textId="77777777" w:rsidR="00F65296" w:rsidRPr="00940E38" w:rsidRDefault="00F65296" w:rsidP="00EE379B">
            <w:r w:rsidRPr="00940E38">
              <w:t>Source reference</w:t>
            </w:r>
          </w:p>
        </w:tc>
        <w:tc>
          <w:tcPr>
            <w:tcW w:w="5580" w:type="dxa"/>
            <w:hideMark/>
          </w:tcPr>
          <w:p w14:paraId="234F1D98"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39" w:type="dxa"/>
          </w:tcPr>
          <w:p w14:paraId="2D2F10A9"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900" w:type="dxa"/>
            <w:noWrap/>
            <w:hideMark/>
          </w:tcPr>
          <w:p w14:paraId="019EDEF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00" w:type="dxa"/>
            <w:noWrap/>
            <w:hideMark/>
          </w:tcPr>
          <w:p w14:paraId="46DC6CB7"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911FD86"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68248751" w14:textId="77777777" w:rsidR="00F65296" w:rsidRPr="00940E38" w:rsidRDefault="00F65296" w:rsidP="00EE379B"/>
        </w:tc>
        <w:tc>
          <w:tcPr>
            <w:tcW w:w="5580" w:type="dxa"/>
            <w:hideMark/>
          </w:tcPr>
          <w:p w14:paraId="5C681BD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839" w:type="dxa"/>
          </w:tcPr>
          <w:p w14:paraId="210028A0"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2</w:t>
            </w:r>
          </w:p>
        </w:tc>
        <w:tc>
          <w:tcPr>
            <w:tcW w:w="900" w:type="dxa"/>
            <w:shd w:val="clear" w:color="auto" w:fill="EBEBEB" w:themeFill="background2"/>
            <w:noWrap/>
            <w:hideMark/>
          </w:tcPr>
          <w:p w14:paraId="1E2333B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900" w:type="dxa"/>
            <w:noWrap/>
            <w:hideMark/>
          </w:tcPr>
          <w:p w14:paraId="478449D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r>
      <w:tr w:rsidR="00F65296" w:rsidRPr="00940E38" w14:paraId="3D51F5C4"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0237C28B" w14:textId="77777777" w:rsidR="00F65296" w:rsidRPr="00940E38" w:rsidRDefault="00F65296" w:rsidP="00EE379B"/>
        </w:tc>
        <w:tc>
          <w:tcPr>
            <w:tcW w:w="5580" w:type="dxa"/>
            <w:hideMark/>
          </w:tcPr>
          <w:p w14:paraId="302EFF3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839" w:type="dxa"/>
          </w:tcPr>
          <w:p w14:paraId="160123E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3</w:t>
            </w:r>
          </w:p>
        </w:tc>
        <w:tc>
          <w:tcPr>
            <w:tcW w:w="900" w:type="dxa"/>
            <w:shd w:val="clear" w:color="auto" w:fill="EBEBEB" w:themeFill="background2"/>
            <w:noWrap/>
            <w:hideMark/>
          </w:tcPr>
          <w:p w14:paraId="44CBB76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900" w:type="dxa"/>
            <w:noWrap/>
            <w:hideMark/>
          </w:tcPr>
          <w:p w14:paraId="5648AE4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r>
      <w:tr w:rsidR="00F65296" w:rsidRPr="00940E38" w14:paraId="769E2BAB"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0C4E273D" w14:textId="77777777" w:rsidR="00F65296" w:rsidRPr="00940E38" w:rsidRDefault="00F65296" w:rsidP="00EE379B"/>
        </w:tc>
        <w:tc>
          <w:tcPr>
            <w:tcW w:w="5580" w:type="dxa"/>
            <w:hideMark/>
          </w:tcPr>
          <w:p w14:paraId="2D440A2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839" w:type="dxa"/>
          </w:tcPr>
          <w:p w14:paraId="26456BF5"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1</w:t>
            </w:r>
          </w:p>
        </w:tc>
        <w:tc>
          <w:tcPr>
            <w:tcW w:w="900" w:type="dxa"/>
            <w:shd w:val="clear" w:color="auto" w:fill="EBEBEB" w:themeFill="background2"/>
            <w:noWrap/>
            <w:hideMark/>
          </w:tcPr>
          <w:p w14:paraId="504B52E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900" w:type="dxa"/>
            <w:noWrap/>
            <w:hideMark/>
          </w:tcPr>
          <w:p w14:paraId="74B8F5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r>
      <w:tr w:rsidR="00F65296" w:rsidRPr="00940E38" w14:paraId="30E6F795"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CFE3CA1" w14:textId="77777777" w:rsidR="00F65296" w:rsidRPr="00940E38" w:rsidRDefault="00F65296" w:rsidP="00EE379B"/>
        </w:tc>
        <w:tc>
          <w:tcPr>
            <w:tcW w:w="5580" w:type="dxa"/>
            <w:hideMark/>
          </w:tcPr>
          <w:p w14:paraId="3068A98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839" w:type="dxa"/>
          </w:tcPr>
          <w:p w14:paraId="3A3D87D9"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2</w:t>
            </w:r>
          </w:p>
        </w:tc>
        <w:tc>
          <w:tcPr>
            <w:tcW w:w="900" w:type="dxa"/>
            <w:shd w:val="clear" w:color="auto" w:fill="EBEBEB" w:themeFill="background2"/>
            <w:noWrap/>
            <w:hideMark/>
          </w:tcPr>
          <w:p w14:paraId="659172C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900" w:type="dxa"/>
            <w:noWrap/>
            <w:hideMark/>
          </w:tcPr>
          <w:p w14:paraId="17EE6D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r>
      <w:tr w:rsidR="00F65296" w:rsidRPr="00940E38" w14:paraId="2CB8DCEF"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7B4E4B3" w14:textId="77777777" w:rsidR="00F65296" w:rsidRPr="00940E38" w:rsidRDefault="00F65296" w:rsidP="00EE379B"/>
        </w:tc>
        <w:tc>
          <w:tcPr>
            <w:tcW w:w="5580" w:type="dxa"/>
            <w:hideMark/>
          </w:tcPr>
          <w:p w14:paraId="61B66B2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39" w:type="dxa"/>
          </w:tcPr>
          <w:p w14:paraId="2E38FBD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3</w:t>
            </w:r>
          </w:p>
        </w:tc>
        <w:tc>
          <w:tcPr>
            <w:tcW w:w="900" w:type="dxa"/>
            <w:shd w:val="clear" w:color="auto" w:fill="EBEBEB" w:themeFill="background2"/>
            <w:noWrap/>
            <w:hideMark/>
          </w:tcPr>
          <w:p w14:paraId="5B21AC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06</w:t>
            </w:r>
          </w:p>
        </w:tc>
        <w:tc>
          <w:tcPr>
            <w:tcW w:w="900" w:type="dxa"/>
            <w:noWrap/>
            <w:hideMark/>
          </w:tcPr>
          <w:p w14:paraId="35F2552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0</w:t>
            </w:r>
          </w:p>
        </w:tc>
      </w:tr>
      <w:tr w:rsidR="00F65296" w:rsidRPr="00940E38" w14:paraId="5702E00A"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4B007FA9" w14:textId="77777777" w:rsidR="00F65296" w:rsidRPr="00940E38" w:rsidRDefault="00F65296" w:rsidP="00EE379B"/>
        </w:tc>
        <w:tc>
          <w:tcPr>
            <w:tcW w:w="5580" w:type="dxa"/>
            <w:hideMark/>
          </w:tcPr>
          <w:p w14:paraId="6D2E512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839" w:type="dxa"/>
          </w:tcPr>
          <w:p w14:paraId="24EB5DEB"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4</w:t>
            </w:r>
          </w:p>
        </w:tc>
        <w:tc>
          <w:tcPr>
            <w:tcW w:w="900" w:type="dxa"/>
            <w:shd w:val="clear" w:color="auto" w:fill="EBEBEB" w:themeFill="background2"/>
            <w:noWrap/>
            <w:hideMark/>
          </w:tcPr>
          <w:p w14:paraId="747ECED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900" w:type="dxa"/>
            <w:noWrap/>
            <w:hideMark/>
          </w:tcPr>
          <w:p w14:paraId="3FD12E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r>
      <w:tr w:rsidR="00F65296" w:rsidRPr="00940E38" w14:paraId="1FB97F5F"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459CF94" w14:textId="77777777" w:rsidR="00F65296" w:rsidRPr="00940E38" w:rsidRDefault="00F65296" w:rsidP="00EE379B"/>
        </w:tc>
        <w:tc>
          <w:tcPr>
            <w:tcW w:w="5580" w:type="dxa"/>
            <w:tcBorders>
              <w:bottom w:val="single" w:sz="6" w:space="0" w:color="auto"/>
            </w:tcBorders>
            <w:hideMark/>
          </w:tcPr>
          <w:p w14:paraId="247D227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839" w:type="dxa"/>
            <w:tcBorders>
              <w:bottom w:val="single" w:sz="6" w:space="0" w:color="auto"/>
            </w:tcBorders>
          </w:tcPr>
          <w:p w14:paraId="6FA0879F"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pPr>
            <w:r w:rsidRPr="00940E38">
              <w:t>2.4.5</w:t>
            </w:r>
          </w:p>
        </w:tc>
        <w:tc>
          <w:tcPr>
            <w:tcW w:w="900" w:type="dxa"/>
            <w:tcBorders>
              <w:bottom w:val="single" w:sz="6" w:space="0" w:color="auto"/>
            </w:tcBorders>
            <w:shd w:val="clear" w:color="auto" w:fill="EBEBEB" w:themeFill="background2"/>
            <w:noWrap/>
            <w:hideMark/>
          </w:tcPr>
          <w:p w14:paraId="7C7FCEC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900" w:type="dxa"/>
            <w:tcBorders>
              <w:bottom w:val="single" w:sz="6" w:space="0" w:color="auto"/>
            </w:tcBorders>
            <w:noWrap/>
            <w:hideMark/>
          </w:tcPr>
          <w:p w14:paraId="4E2C97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r>
      <w:tr w:rsidR="00F65296" w:rsidRPr="00940E38" w14:paraId="4337EE83" w14:textId="77777777" w:rsidTr="00EE379B">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A582C64" w14:textId="77777777" w:rsidR="00F65296" w:rsidRPr="00940E38" w:rsidRDefault="00F65296" w:rsidP="00EE379B">
            <w:r w:rsidRPr="00940E38">
              <w:t>AASB 101.97</w:t>
            </w:r>
          </w:p>
        </w:tc>
        <w:tc>
          <w:tcPr>
            <w:tcW w:w="5580" w:type="dxa"/>
            <w:tcBorders>
              <w:top w:val="single" w:sz="6" w:space="0" w:color="auto"/>
              <w:bottom w:val="single" w:sz="12" w:space="0" w:color="auto"/>
            </w:tcBorders>
          </w:tcPr>
          <w:p w14:paraId="13ABB9B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839" w:type="dxa"/>
            <w:tcBorders>
              <w:top w:val="single" w:sz="6" w:space="0" w:color="auto"/>
              <w:bottom w:val="single" w:sz="12" w:space="0" w:color="auto"/>
            </w:tcBorders>
          </w:tcPr>
          <w:p w14:paraId="3E017774" w14:textId="77777777" w:rsidR="00F65296" w:rsidRPr="00940E38" w:rsidRDefault="00F65296" w:rsidP="00EE379B">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900" w:type="dxa"/>
            <w:tcBorders>
              <w:top w:val="single" w:sz="6" w:space="0" w:color="auto"/>
              <w:bottom w:val="single" w:sz="12" w:space="0" w:color="auto"/>
            </w:tcBorders>
            <w:shd w:val="clear" w:color="auto" w:fill="EBEBEB" w:themeFill="background2"/>
            <w:noWrap/>
          </w:tcPr>
          <w:p w14:paraId="595077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900" w:type="dxa"/>
            <w:tcBorders>
              <w:top w:val="single" w:sz="6" w:space="0" w:color="auto"/>
              <w:bottom w:val="single" w:sz="12" w:space="0" w:color="auto"/>
            </w:tcBorders>
            <w:noWrap/>
          </w:tcPr>
          <w:p w14:paraId="7EFCCC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r>
    </w:tbl>
    <w:p w14:paraId="53C5E763" w14:textId="77777777" w:rsidR="00F65296" w:rsidRPr="00940E38" w:rsidRDefault="00F65296" w:rsidP="00F34B46"/>
    <w:p w14:paraId="6A4AABF6" w14:textId="77777777" w:rsidR="00F65296" w:rsidRPr="00940E38" w:rsidRDefault="00F65296" w:rsidP="00F34B46">
      <w:r w:rsidRPr="00940E38">
        <w:t>Income is recognised to the extent it is probable the economic benefits will flow to the Department and the income can be reliably measured. Where applicable, amounts disclosed as income are net of returns, allowances, duties and taxes. All amounts of income over which the Department does not have control are disclosed as administered income (see Note 4.2).</w:t>
      </w:r>
    </w:p>
    <w:p w14:paraId="4DB3E4E4" w14:textId="77777777" w:rsidR="00F65296" w:rsidRPr="00940E38" w:rsidRDefault="00F65296" w:rsidP="00F34B46">
      <w:pPr>
        <w:pStyle w:val="Heading2"/>
      </w:pPr>
      <w:bookmarkStart w:id="500" w:name="_Toc515531655"/>
      <w:bookmarkStart w:id="501" w:name="_Toc5613947"/>
      <w:bookmarkStart w:id="502" w:name="_Toc10722626"/>
      <w:bookmarkStart w:id="503" w:name="INDEX_ParApprop"/>
      <w:r w:rsidRPr="00940E38">
        <w:t>Appropriations</w:t>
      </w:r>
      <w:bookmarkEnd w:id="500"/>
      <w:bookmarkEnd w:id="501"/>
      <w:bookmarkEnd w:id="502"/>
    </w:p>
    <w:bookmarkEnd w:id="503"/>
    <w:p w14:paraId="0960E795" w14:textId="77777777" w:rsidR="00F65296" w:rsidRPr="00940E38" w:rsidRDefault="00F65296" w:rsidP="00F34B46">
      <w:r w:rsidRPr="00940E38">
        <w:t xml:space="preserve">Once annual Parliamentary appropriations are applied by the Treasurer, they become controlled by the Department and is recognised as income when applied for the purposes defined under the relevant Appropriations Act. </w:t>
      </w:r>
      <w:r w:rsidRPr="00940E38">
        <w:rPr>
          <w:rStyle w:val="SourceReference"/>
        </w:rPr>
        <w:t>[AASB 1004.32 37]</w:t>
      </w:r>
    </w:p>
    <w:p w14:paraId="65A0F00E" w14:textId="77777777" w:rsidR="00F65296" w:rsidRPr="00940E38" w:rsidRDefault="00F65296" w:rsidP="00F34B46">
      <w:r w:rsidRPr="00940E38">
        <w:rPr>
          <w:b/>
        </w:rPr>
        <w:t>Output appropriations</w:t>
      </w:r>
      <w:r w:rsidRPr="00940E38">
        <w:t>: Income from the outputs the Department provides to the Government is recognised when those outputs have been delivered and the relevant minister has certified delivery of those outputs in accordance with specified performance criteria.</w:t>
      </w:r>
    </w:p>
    <w:p w14:paraId="6A263A60" w14:textId="77777777" w:rsidR="00F65296" w:rsidRPr="00940E38" w:rsidRDefault="00F65296" w:rsidP="00F34B46">
      <w:r w:rsidRPr="00940E38">
        <w:rPr>
          <w:b/>
        </w:rPr>
        <w:t>Special appropriations</w:t>
      </w:r>
      <w:r w:rsidRPr="00940E38">
        <w:t>: Under section [x] of the [Appropriations] Act, income related to [special appropriation] is recognised when the amount appropriated for that purpose is due and payable by the Department.</w:t>
      </w:r>
    </w:p>
    <w:p w14:paraId="579A674A" w14:textId="77777777" w:rsidR="00F65296" w:rsidRPr="00940E38" w:rsidRDefault="00F65296" w:rsidP="00F34B46"/>
    <w:p w14:paraId="597969BB" w14:textId="77777777" w:rsidR="00F65296" w:rsidRPr="00940E38" w:rsidRDefault="00F65296" w:rsidP="00F34B46"/>
    <w:p w14:paraId="21DA21B2" w14:textId="77777777" w:rsidR="00F65296" w:rsidRPr="00940E38" w:rsidRDefault="00F65296" w:rsidP="00F34B46">
      <w:pPr>
        <w:sectPr w:rsidR="00F65296" w:rsidRPr="00940E38" w:rsidSect="00BB5097">
          <w:headerReference w:type="even" r:id="rId660"/>
          <w:footerReference w:type="even" r:id="rId661"/>
          <w:type w:val="continuous"/>
          <w:pgSz w:w="11906" w:h="16838" w:code="9"/>
          <w:pgMar w:top="1134" w:right="1134" w:bottom="1134" w:left="1134" w:header="624" w:footer="567" w:gutter="0"/>
          <w:cols w:sep="1" w:space="567"/>
          <w:titlePg/>
          <w:docGrid w:linePitch="360"/>
        </w:sectPr>
      </w:pPr>
    </w:p>
    <w:p w14:paraId="484B7FAE" w14:textId="77777777" w:rsidR="00F65296" w:rsidRPr="00940E38" w:rsidRDefault="00F65296" w:rsidP="00F34B46">
      <w:pPr>
        <w:pStyle w:val="Heading2"/>
      </w:pPr>
      <w:bookmarkStart w:id="504" w:name="_Toc515531656"/>
      <w:bookmarkStart w:id="505" w:name="_Toc5613948"/>
      <w:bookmarkStart w:id="506" w:name="_Toc10722627"/>
      <w:r w:rsidRPr="00940E38">
        <w:lastRenderedPageBreak/>
        <w:t>Summary of compliance with annual Parliamentary and special appropriations</w:t>
      </w:r>
      <w:bookmarkEnd w:id="504"/>
      <w:bookmarkEnd w:id="505"/>
      <w:bookmarkEnd w:id="506"/>
    </w:p>
    <w:p w14:paraId="136E2422" w14:textId="77777777" w:rsidR="00F65296" w:rsidRPr="00940E38" w:rsidRDefault="00F65296" w:rsidP="00F34B46">
      <w:pPr>
        <w:rPr>
          <w:rStyle w:val="SourceReference"/>
        </w:rPr>
      </w:pPr>
      <w:r w:rsidRPr="00940E38">
        <w:t xml:space="preserve">The following table discloses the details of the various annual Parliamentary appropriations received by the Department for the year. </w:t>
      </w:r>
      <w:r w:rsidRPr="00940E38">
        <w:rPr>
          <w:rStyle w:val="SourceReference"/>
        </w:rPr>
        <w:t>[FRD 13, AASB 1004.64]</w:t>
      </w:r>
    </w:p>
    <w:p w14:paraId="036CF1BD" w14:textId="77777777" w:rsidR="00F65296" w:rsidRPr="00940E38" w:rsidRDefault="00F65296" w:rsidP="00F34B46">
      <w:r w:rsidRPr="00940E38">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14:paraId="05829AC8" w14:textId="77777777" w:rsidR="00F65296" w:rsidRPr="00940E38" w:rsidRDefault="00F65296" w:rsidP="00F34B46">
      <w:pPr>
        <w:pStyle w:val="TableUnits"/>
      </w:pPr>
      <w:r w:rsidRPr="00940E38">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2756"/>
        <w:gridCol w:w="1233"/>
        <w:gridCol w:w="1376"/>
        <w:gridCol w:w="1242"/>
        <w:gridCol w:w="1103"/>
        <w:gridCol w:w="1103"/>
        <w:gridCol w:w="1094"/>
        <w:gridCol w:w="1104"/>
        <w:gridCol w:w="1355"/>
        <w:gridCol w:w="1230"/>
        <w:gridCol w:w="976"/>
      </w:tblGrid>
      <w:tr w:rsidR="00F65296" w:rsidRPr="00940E38" w14:paraId="37BA1A02"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14:paraId="7E78AA31" w14:textId="77777777" w:rsidR="00F65296" w:rsidRPr="00940E38" w:rsidRDefault="00F65296" w:rsidP="00EE379B">
            <w:pPr>
              <w:ind w:left="0" w:firstLine="0"/>
            </w:pPr>
          </w:p>
        </w:tc>
        <w:tc>
          <w:tcPr>
            <w:tcW w:w="3895" w:type="dxa"/>
            <w:gridSpan w:val="3"/>
            <w:noWrap/>
          </w:tcPr>
          <w:p w14:paraId="76261B3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ppropriations Act</w:t>
            </w:r>
          </w:p>
        </w:tc>
        <w:tc>
          <w:tcPr>
            <w:tcW w:w="4453" w:type="dxa"/>
            <w:gridSpan w:val="4"/>
          </w:tcPr>
          <w:p w14:paraId="2EEE680B"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Financial Management Act</w:t>
            </w:r>
          </w:p>
        </w:tc>
        <w:tc>
          <w:tcPr>
            <w:tcW w:w="1371" w:type="dxa"/>
          </w:tcPr>
          <w:p w14:paraId="0B1A32D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244" w:type="dxa"/>
          </w:tcPr>
          <w:p w14:paraId="071DD2A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987" w:type="dxa"/>
          </w:tcPr>
          <w:p w14:paraId="1E26208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79F15EB5"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14:paraId="79847F16" w14:textId="77777777" w:rsidR="00F65296" w:rsidRPr="00940E38" w:rsidRDefault="00F65296" w:rsidP="00EE379B">
            <w:pPr>
              <w:ind w:left="0" w:firstLine="0"/>
            </w:pPr>
          </w:p>
        </w:tc>
        <w:tc>
          <w:tcPr>
            <w:tcW w:w="1247" w:type="dxa"/>
            <w:noWrap/>
          </w:tcPr>
          <w:p w14:paraId="6B0C70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nnual appropriation</w:t>
            </w:r>
          </w:p>
        </w:tc>
        <w:tc>
          <w:tcPr>
            <w:tcW w:w="1392" w:type="dxa"/>
          </w:tcPr>
          <w:p w14:paraId="573DC10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dvance from Treasurer</w:t>
            </w:r>
          </w:p>
        </w:tc>
        <w:tc>
          <w:tcPr>
            <w:tcW w:w="1256" w:type="dxa"/>
          </w:tcPr>
          <w:p w14:paraId="7723B94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2)</w:t>
            </w:r>
          </w:p>
        </w:tc>
        <w:tc>
          <w:tcPr>
            <w:tcW w:w="1115" w:type="dxa"/>
          </w:tcPr>
          <w:p w14:paraId="3088DE4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29</w:t>
            </w:r>
          </w:p>
        </w:tc>
        <w:tc>
          <w:tcPr>
            <w:tcW w:w="1115" w:type="dxa"/>
          </w:tcPr>
          <w:p w14:paraId="0DC3DD8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0</w:t>
            </w:r>
          </w:p>
        </w:tc>
        <w:tc>
          <w:tcPr>
            <w:tcW w:w="1106" w:type="dxa"/>
          </w:tcPr>
          <w:p w14:paraId="2E15489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2</w:t>
            </w:r>
          </w:p>
        </w:tc>
        <w:tc>
          <w:tcPr>
            <w:tcW w:w="1117" w:type="dxa"/>
          </w:tcPr>
          <w:p w14:paraId="018DF76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Section 35</w:t>
            </w:r>
          </w:p>
        </w:tc>
        <w:tc>
          <w:tcPr>
            <w:tcW w:w="1371" w:type="dxa"/>
          </w:tcPr>
          <w:p w14:paraId="3E593FF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Total Parliamentary authority</w:t>
            </w:r>
          </w:p>
        </w:tc>
        <w:tc>
          <w:tcPr>
            <w:tcW w:w="1244" w:type="dxa"/>
          </w:tcPr>
          <w:p w14:paraId="00F8229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ppropriations applied</w:t>
            </w:r>
          </w:p>
        </w:tc>
        <w:tc>
          <w:tcPr>
            <w:tcW w:w="987" w:type="dxa"/>
          </w:tcPr>
          <w:p w14:paraId="4A53550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Variance </w:t>
            </w:r>
            <w:r w:rsidRPr="00940E38">
              <w:rPr>
                <w:vertAlign w:val="superscript"/>
              </w:rPr>
              <w:t>(a)</w:t>
            </w:r>
          </w:p>
        </w:tc>
      </w:tr>
      <w:tr w:rsidR="00F65296" w:rsidRPr="00940E38" w14:paraId="1E5745F8"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3BCB2C68" w14:textId="77777777" w:rsidR="00F65296" w:rsidRPr="00940E38" w:rsidRDefault="00F65296" w:rsidP="00EE379B">
            <w:pPr>
              <w:rPr>
                <w:rFonts w:cstheme="majorHAnsi"/>
                <w:b/>
                <w:i/>
              </w:rPr>
            </w:pPr>
            <w:r w:rsidRPr="00940E38">
              <w:rPr>
                <w:rFonts w:cstheme="majorHAnsi"/>
                <w:b/>
                <w:i/>
              </w:rPr>
              <w:t>2019</w:t>
            </w:r>
          </w:p>
          <w:p w14:paraId="7C7365EC" w14:textId="77777777" w:rsidR="00F65296" w:rsidRPr="00940E38" w:rsidRDefault="00F65296" w:rsidP="00EE379B">
            <w:pPr>
              <w:rPr>
                <w:rFonts w:cstheme="majorHAnsi"/>
                <w:b/>
              </w:rPr>
            </w:pPr>
            <w:r w:rsidRPr="00940E38">
              <w:rPr>
                <w:rFonts w:cstheme="majorHAnsi"/>
                <w:b/>
              </w:rPr>
              <w:t>Controlled</w:t>
            </w:r>
          </w:p>
        </w:tc>
        <w:tc>
          <w:tcPr>
            <w:tcW w:w="1247" w:type="dxa"/>
            <w:shd w:val="clear" w:color="auto" w:fill="EBEBEB" w:themeFill="background2"/>
            <w:noWrap/>
          </w:tcPr>
          <w:p w14:paraId="721A0E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shd w:val="clear" w:color="auto" w:fill="EBEBEB" w:themeFill="background2"/>
          </w:tcPr>
          <w:p w14:paraId="6CA200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EBEBEB" w:themeFill="background2"/>
          </w:tcPr>
          <w:p w14:paraId="1DED7E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3B0BE8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52D768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2CD017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463069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EBEBEB" w:themeFill="background2"/>
          </w:tcPr>
          <w:p w14:paraId="4A52FD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EBEBEB" w:themeFill="background2"/>
          </w:tcPr>
          <w:p w14:paraId="6CCEF2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EBEBEB" w:themeFill="background2"/>
          </w:tcPr>
          <w:p w14:paraId="5A2A28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EF6D0B2"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1523F458" w14:textId="77777777" w:rsidR="00F65296" w:rsidRPr="00940E38" w:rsidRDefault="00F65296" w:rsidP="00EE379B">
            <w:pPr>
              <w:rPr>
                <w:rFonts w:cstheme="majorHAnsi"/>
              </w:rPr>
            </w:pPr>
            <w:r w:rsidRPr="00940E38">
              <w:rPr>
                <w:rFonts w:cstheme="majorHAnsi"/>
              </w:rPr>
              <w:t>Provision for outputs</w:t>
            </w:r>
          </w:p>
        </w:tc>
        <w:tc>
          <w:tcPr>
            <w:tcW w:w="1247" w:type="dxa"/>
            <w:shd w:val="clear" w:color="auto" w:fill="EBEBEB" w:themeFill="background2"/>
            <w:noWrap/>
          </w:tcPr>
          <w:p w14:paraId="1F617E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0 889</w:t>
            </w:r>
          </w:p>
        </w:tc>
        <w:tc>
          <w:tcPr>
            <w:tcW w:w="1392" w:type="dxa"/>
            <w:shd w:val="clear" w:color="auto" w:fill="EBEBEB" w:themeFill="background2"/>
          </w:tcPr>
          <w:p w14:paraId="7A4881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63</w:t>
            </w:r>
          </w:p>
        </w:tc>
        <w:tc>
          <w:tcPr>
            <w:tcW w:w="1256" w:type="dxa"/>
            <w:shd w:val="clear" w:color="auto" w:fill="EBEBEB" w:themeFill="background2"/>
          </w:tcPr>
          <w:p w14:paraId="4A8D14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21479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037</w:t>
            </w:r>
          </w:p>
        </w:tc>
        <w:tc>
          <w:tcPr>
            <w:tcW w:w="1115" w:type="dxa"/>
          </w:tcPr>
          <w:p w14:paraId="52D409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106" w:type="dxa"/>
          </w:tcPr>
          <w:p w14:paraId="2B8A2A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6E8520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0442F4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0 870</w:t>
            </w:r>
          </w:p>
        </w:tc>
        <w:tc>
          <w:tcPr>
            <w:tcW w:w="1244" w:type="dxa"/>
            <w:shd w:val="clear" w:color="auto" w:fill="EBEBEB" w:themeFill="background2"/>
          </w:tcPr>
          <w:p w14:paraId="179945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3 663</w:t>
            </w:r>
          </w:p>
        </w:tc>
        <w:tc>
          <w:tcPr>
            <w:tcW w:w="987" w:type="dxa"/>
            <w:shd w:val="clear" w:color="auto" w:fill="EBEBEB" w:themeFill="background2"/>
          </w:tcPr>
          <w:p w14:paraId="6E0E20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207</w:t>
            </w:r>
          </w:p>
        </w:tc>
      </w:tr>
      <w:tr w:rsidR="00F65296" w:rsidRPr="00940E38" w14:paraId="4AEA451E"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4DB11A19" w14:textId="77777777" w:rsidR="00F65296" w:rsidRPr="00940E38" w:rsidRDefault="00F65296" w:rsidP="00EE379B">
            <w:pPr>
              <w:rPr>
                <w:rFonts w:cstheme="majorHAnsi"/>
              </w:rPr>
            </w:pPr>
            <w:r w:rsidRPr="00940E38">
              <w:rPr>
                <w:rFonts w:cstheme="majorHAnsi"/>
              </w:rPr>
              <w:t>Addition to net assets</w:t>
            </w:r>
          </w:p>
        </w:tc>
        <w:tc>
          <w:tcPr>
            <w:tcW w:w="1247" w:type="dxa"/>
            <w:shd w:val="clear" w:color="auto" w:fill="EBEBEB" w:themeFill="background2"/>
            <w:noWrap/>
          </w:tcPr>
          <w:p w14:paraId="1E431E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0</w:t>
            </w:r>
          </w:p>
        </w:tc>
        <w:tc>
          <w:tcPr>
            <w:tcW w:w="1392" w:type="dxa"/>
            <w:shd w:val="clear" w:color="auto" w:fill="EBEBEB" w:themeFill="background2"/>
          </w:tcPr>
          <w:p w14:paraId="0FEF4F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EBEBEB" w:themeFill="background2"/>
          </w:tcPr>
          <w:p w14:paraId="6AD97D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34BDF6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76AF12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06" w:type="dxa"/>
          </w:tcPr>
          <w:p w14:paraId="3552F2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4A1FAB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3BFCE9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0</w:t>
            </w:r>
          </w:p>
        </w:tc>
        <w:tc>
          <w:tcPr>
            <w:tcW w:w="1244" w:type="dxa"/>
            <w:shd w:val="clear" w:color="auto" w:fill="EBEBEB" w:themeFill="background2"/>
          </w:tcPr>
          <w:p w14:paraId="70A1EB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50</w:t>
            </w:r>
          </w:p>
        </w:tc>
        <w:tc>
          <w:tcPr>
            <w:tcW w:w="987" w:type="dxa"/>
            <w:shd w:val="clear" w:color="auto" w:fill="EBEBEB" w:themeFill="background2"/>
          </w:tcPr>
          <w:p w14:paraId="0ED98C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60</w:t>
            </w:r>
          </w:p>
        </w:tc>
      </w:tr>
      <w:tr w:rsidR="00F65296" w:rsidRPr="00940E38" w14:paraId="12F92CFA"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186A635F" w14:textId="77777777" w:rsidR="00F65296" w:rsidRPr="00940E38" w:rsidRDefault="00F65296" w:rsidP="00EE379B">
            <w:pPr>
              <w:rPr>
                <w:rFonts w:cstheme="majorHAnsi"/>
              </w:rPr>
            </w:pPr>
            <w:r w:rsidRPr="00940E38">
              <w:rPr>
                <w:rFonts w:cstheme="majorHAnsi"/>
                <w:b/>
              </w:rPr>
              <w:t>Administered</w:t>
            </w:r>
          </w:p>
        </w:tc>
        <w:tc>
          <w:tcPr>
            <w:tcW w:w="1247" w:type="dxa"/>
            <w:shd w:val="clear" w:color="auto" w:fill="EBEBEB" w:themeFill="background2"/>
            <w:noWrap/>
          </w:tcPr>
          <w:p w14:paraId="4472F4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shd w:val="clear" w:color="auto" w:fill="EBEBEB" w:themeFill="background2"/>
          </w:tcPr>
          <w:p w14:paraId="0913F2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EBEBEB" w:themeFill="background2"/>
          </w:tcPr>
          <w:p w14:paraId="5D4D53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7A782A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6F086D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316E1E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689AA2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EBEBEB" w:themeFill="background2"/>
          </w:tcPr>
          <w:p w14:paraId="0F54B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EBEBEB" w:themeFill="background2"/>
          </w:tcPr>
          <w:p w14:paraId="405303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EBEBEB" w:themeFill="background2"/>
          </w:tcPr>
          <w:p w14:paraId="4BBFAA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7A7F9ED0"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14:paraId="7C3F3A73" w14:textId="77777777" w:rsidR="00F65296" w:rsidRPr="00940E38" w:rsidRDefault="00F65296" w:rsidP="00EE379B">
            <w:pPr>
              <w:rPr>
                <w:rFonts w:cstheme="majorHAnsi"/>
              </w:rPr>
            </w:pPr>
            <w:r w:rsidRPr="00940E38">
              <w:rPr>
                <w:rFonts w:cstheme="majorHAnsi"/>
              </w:rPr>
              <w:t>Payments made on behalf of the State</w:t>
            </w:r>
          </w:p>
        </w:tc>
        <w:tc>
          <w:tcPr>
            <w:tcW w:w="1247" w:type="dxa"/>
            <w:tcBorders>
              <w:bottom w:val="single" w:sz="4" w:space="0" w:color="auto"/>
            </w:tcBorders>
            <w:shd w:val="clear" w:color="auto" w:fill="EBEBEB" w:themeFill="background2"/>
            <w:noWrap/>
          </w:tcPr>
          <w:p w14:paraId="20B240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tcBorders>
              <w:bottom w:val="single" w:sz="4" w:space="0" w:color="auto"/>
            </w:tcBorders>
            <w:shd w:val="clear" w:color="auto" w:fill="EBEBEB" w:themeFill="background2"/>
          </w:tcPr>
          <w:p w14:paraId="7160F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tcBorders>
              <w:bottom w:val="single" w:sz="4" w:space="0" w:color="auto"/>
            </w:tcBorders>
            <w:shd w:val="clear" w:color="auto" w:fill="EBEBEB" w:themeFill="background2"/>
          </w:tcPr>
          <w:p w14:paraId="312B81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6D13DF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2E6097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106" w:type="dxa"/>
            <w:tcBorders>
              <w:bottom w:val="single" w:sz="4" w:space="0" w:color="auto"/>
            </w:tcBorders>
          </w:tcPr>
          <w:p w14:paraId="4A931A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Borders>
              <w:bottom w:val="single" w:sz="4" w:space="0" w:color="auto"/>
            </w:tcBorders>
          </w:tcPr>
          <w:p w14:paraId="086D1D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tcBorders>
              <w:bottom w:val="single" w:sz="4" w:space="0" w:color="auto"/>
            </w:tcBorders>
            <w:shd w:val="clear" w:color="auto" w:fill="EBEBEB" w:themeFill="background2"/>
          </w:tcPr>
          <w:p w14:paraId="5CFEB4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244" w:type="dxa"/>
            <w:tcBorders>
              <w:bottom w:val="single" w:sz="4" w:space="0" w:color="auto"/>
            </w:tcBorders>
            <w:shd w:val="clear" w:color="auto" w:fill="EBEBEB" w:themeFill="background2"/>
          </w:tcPr>
          <w:p w14:paraId="325FD6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987" w:type="dxa"/>
            <w:tcBorders>
              <w:bottom w:val="single" w:sz="4" w:space="0" w:color="auto"/>
            </w:tcBorders>
            <w:shd w:val="clear" w:color="auto" w:fill="EBEBEB" w:themeFill="background2"/>
          </w:tcPr>
          <w:p w14:paraId="21C0BF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A7ECA85"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4" w:space="0" w:color="auto"/>
            </w:tcBorders>
          </w:tcPr>
          <w:p w14:paraId="0CFC816F" w14:textId="77777777" w:rsidR="00F65296" w:rsidRPr="00940E38" w:rsidRDefault="00F65296" w:rsidP="00EE379B">
            <w:pPr>
              <w:rPr>
                <w:rFonts w:cstheme="majorHAnsi"/>
                <w:b/>
              </w:rPr>
            </w:pPr>
            <w:r w:rsidRPr="00940E38">
              <w:rPr>
                <w:rFonts w:cstheme="majorHAnsi"/>
                <w:b/>
              </w:rPr>
              <w:t>2019 total</w:t>
            </w:r>
          </w:p>
        </w:tc>
        <w:tc>
          <w:tcPr>
            <w:tcW w:w="1247" w:type="dxa"/>
            <w:tcBorders>
              <w:top w:val="single" w:sz="4" w:space="0" w:color="auto"/>
              <w:bottom w:val="single" w:sz="4" w:space="0" w:color="auto"/>
            </w:tcBorders>
            <w:shd w:val="clear" w:color="auto" w:fill="EBEBEB" w:themeFill="background2"/>
            <w:noWrap/>
          </w:tcPr>
          <w:p w14:paraId="4DFE3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7 099</w:t>
            </w:r>
          </w:p>
        </w:tc>
        <w:tc>
          <w:tcPr>
            <w:tcW w:w="1392" w:type="dxa"/>
            <w:tcBorders>
              <w:top w:val="single" w:sz="4" w:space="0" w:color="auto"/>
              <w:bottom w:val="single" w:sz="4" w:space="0" w:color="auto"/>
            </w:tcBorders>
            <w:shd w:val="clear" w:color="auto" w:fill="EBEBEB" w:themeFill="background2"/>
          </w:tcPr>
          <w:p w14:paraId="2D0967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963</w:t>
            </w:r>
          </w:p>
        </w:tc>
        <w:tc>
          <w:tcPr>
            <w:tcW w:w="1256" w:type="dxa"/>
            <w:tcBorders>
              <w:top w:val="single" w:sz="4" w:space="0" w:color="auto"/>
              <w:bottom w:val="single" w:sz="4" w:space="0" w:color="auto"/>
            </w:tcBorders>
            <w:shd w:val="clear" w:color="auto" w:fill="EBEBEB" w:themeFill="background2"/>
          </w:tcPr>
          <w:p w14:paraId="5CD35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15" w:type="dxa"/>
            <w:tcBorders>
              <w:top w:val="single" w:sz="4" w:space="0" w:color="auto"/>
              <w:bottom w:val="single" w:sz="4" w:space="0" w:color="auto"/>
            </w:tcBorders>
          </w:tcPr>
          <w:p w14:paraId="320215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37</w:t>
            </w:r>
          </w:p>
        </w:tc>
        <w:tc>
          <w:tcPr>
            <w:tcW w:w="1115" w:type="dxa"/>
            <w:tcBorders>
              <w:top w:val="single" w:sz="4" w:space="0" w:color="auto"/>
              <w:bottom w:val="single" w:sz="4" w:space="0" w:color="auto"/>
            </w:tcBorders>
          </w:tcPr>
          <w:p w14:paraId="14FEB5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06" w:type="dxa"/>
            <w:tcBorders>
              <w:top w:val="single" w:sz="4" w:space="0" w:color="auto"/>
              <w:bottom w:val="single" w:sz="4" w:space="0" w:color="auto"/>
            </w:tcBorders>
          </w:tcPr>
          <w:p w14:paraId="0A7B25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17" w:type="dxa"/>
            <w:tcBorders>
              <w:top w:val="single" w:sz="4" w:space="0" w:color="auto"/>
              <w:bottom w:val="single" w:sz="4" w:space="0" w:color="auto"/>
            </w:tcBorders>
          </w:tcPr>
          <w:p w14:paraId="315F1D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371" w:type="dxa"/>
            <w:tcBorders>
              <w:top w:val="single" w:sz="4" w:space="0" w:color="auto"/>
              <w:bottom w:val="single" w:sz="4" w:space="0" w:color="auto"/>
            </w:tcBorders>
            <w:shd w:val="clear" w:color="auto" w:fill="EBEBEB" w:themeFill="background2"/>
          </w:tcPr>
          <w:p w14:paraId="28F7CD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9 099</w:t>
            </w:r>
          </w:p>
        </w:tc>
        <w:tc>
          <w:tcPr>
            <w:tcW w:w="1244" w:type="dxa"/>
            <w:tcBorders>
              <w:top w:val="single" w:sz="4" w:space="0" w:color="auto"/>
              <w:bottom w:val="single" w:sz="4" w:space="0" w:color="auto"/>
            </w:tcBorders>
            <w:shd w:val="clear" w:color="auto" w:fill="EBEBEB" w:themeFill="background2"/>
          </w:tcPr>
          <w:p w14:paraId="459AA7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1 432</w:t>
            </w:r>
          </w:p>
        </w:tc>
        <w:tc>
          <w:tcPr>
            <w:tcW w:w="987" w:type="dxa"/>
            <w:tcBorders>
              <w:top w:val="single" w:sz="4" w:space="0" w:color="auto"/>
              <w:bottom w:val="single" w:sz="4" w:space="0" w:color="auto"/>
            </w:tcBorders>
            <w:shd w:val="clear" w:color="auto" w:fill="EBEBEB" w:themeFill="background2"/>
          </w:tcPr>
          <w:p w14:paraId="591A21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667</w:t>
            </w:r>
          </w:p>
        </w:tc>
      </w:tr>
      <w:tr w:rsidR="00F65296" w:rsidRPr="00940E38" w14:paraId="2ED47A81"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tcBorders>
          </w:tcPr>
          <w:p w14:paraId="4D2C3312" w14:textId="77777777" w:rsidR="00F65296" w:rsidRPr="00940E38" w:rsidRDefault="00F65296" w:rsidP="00EE379B">
            <w:pPr>
              <w:rPr>
                <w:rFonts w:cstheme="majorHAnsi"/>
                <w:b/>
                <w:i/>
              </w:rPr>
            </w:pPr>
            <w:r w:rsidRPr="00940E38">
              <w:rPr>
                <w:rFonts w:cstheme="majorHAnsi"/>
                <w:b/>
                <w:i/>
              </w:rPr>
              <w:t>2018</w:t>
            </w:r>
          </w:p>
          <w:p w14:paraId="33B022D0" w14:textId="77777777" w:rsidR="00F65296" w:rsidRPr="00940E38" w:rsidRDefault="00F65296" w:rsidP="00EE379B">
            <w:pPr>
              <w:rPr>
                <w:rFonts w:cstheme="majorHAnsi"/>
              </w:rPr>
            </w:pPr>
            <w:r w:rsidRPr="00940E38">
              <w:rPr>
                <w:rFonts w:cstheme="majorHAnsi"/>
                <w:b/>
              </w:rPr>
              <w:t>Controlled</w:t>
            </w:r>
          </w:p>
        </w:tc>
        <w:tc>
          <w:tcPr>
            <w:tcW w:w="1247" w:type="dxa"/>
            <w:tcBorders>
              <w:top w:val="single" w:sz="4" w:space="0" w:color="auto"/>
            </w:tcBorders>
            <w:shd w:val="clear" w:color="auto" w:fill="EBEBEB" w:themeFill="background2"/>
            <w:noWrap/>
          </w:tcPr>
          <w:p w14:paraId="073467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tcBorders>
              <w:top w:val="single" w:sz="4" w:space="0" w:color="auto"/>
            </w:tcBorders>
            <w:shd w:val="clear" w:color="auto" w:fill="EBEBEB" w:themeFill="background2"/>
          </w:tcPr>
          <w:p w14:paraId="006A96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tcBorders>
              <w:top w:val="single" w:sz="4" w:space="0" w:color="auto"/>
            </w:tcBorders>
            <w:shd w:val="clear" w:color="auto" w:fill="EBEBEB" w:themeFill="background2"/>
          </w:tcPr>
          <w:p w14:paraId="141CEE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Borders>
              <w:top w:val="single" w:sz="4" w:space="0" w:color="auto"/>
            </w:tcBorders>
          </w:tcPr>
          <w:p w14:paraId="34ED75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Borders>
              <w:top w:val="single" w:sz="4" w:space="0" w:color="auto"/>
            </w:tcBorders>
          </w:tcPr>
          <w:p w14:paraId="14D104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Borders>
              <w:top w:val="single" w:sz="4" w:space="0" w:color="auto"/>
            </w:tcBorders>
          </w:tcPr>
          <w:p w14:paraId="319498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Borders>
              <w:top w:val="single" w:sz="4" w:space="0" w:color="auto"/>
            </w:tcBorders>
          </w:tcPr>
          <w:p w14:paraId="2CB257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tcBorders>
              <w:top w:val="single" w:sz="4" w:space="0" w:color="auto"/>
            </w:tcBorders>
            <w:shd w:val="clear" w:color="auto" w:fill="EBEBEB" w:themeFill="background2"/>
          </w:tcPr>
          <w:p w14:paraId="50DCCD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tcBorders>
              <w:top w:val="single" w:sz="4" w:space="0" w:color="auto"/>
            </w:tcBorders>
            <w:shd w:val="clear" w:color="auto" w:fill="EBEBEB" w:themeFill="background2"/>
          </w:tcPr>
          <w:p w14:paraId="41D410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tcBorders>
              <w:top w:val="single" w:sz="4" w:space="0" w:color="auto"/>
            </w:tcBorders>
            <w:shd w:val="clear" w:color="auto" w:fill="EBEBEB" w:themeFill="background2"/>
          </w:tcPr>
          <w:p w14:paraId="7F7B0D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549AC21"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286C6761" w14:textId="77777777" w:rsidR="00F65296" w:rsidRPr="00940E38" w:rsidRDefault="00F65296" w:rsidP="00EE379B">
            <w:pPr>
              <w:rPr>
                <w:rFonts w:cstheme="majorHAnsi"/>
              </w:rPr>
            </w:pPr>
            <w:r w:rsidRPr="00940E38">
              <w:rPr>
                <w:rFonts w:cstheme="majorHAnsi"/>
              </w:rPr>
              <w:t>Provision for outputs</w:t>
            </w:r>
          </w:p>
        </w:tc>
        <w:tc>
          <w:tcPr>
            <w:tcW w:w="1247" w:type="dxa"/>
            <w:shd w:val="clear" w:color="auto" w:fill="EBEBEB" w:themeFill="background2"/>
            <w:noWrap/>
          </w:tcPr>
          <w:p w14:paraId="61C6B6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9 854</w:t>
            </w:r>
          </w:p>
        </w:tc>
        <w:tc>
          <w:tcPr>
            <w:tcW w:w="1392" w:type="dxa"/>
            <w:shd w:val="clear" w:color="auto" w:fill="EBEBEB" w:themeFill="background2"/>
          </w:tcPr>
          <w:p w14:paraId="1F5EAF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EBEBEB" w:themeFill="background2"/>
          </w:tcPr>
          <w:p w14:paraId="0E727A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00</w:t>
            </w:r>
          </w:p>
        </w:tc>
        <w:tc>
          <w:tcPr>
            <w:tcW w:w="1115" w:type="dxa"/>
          </w:tcPr>
          <w:p w14:paraId="58D572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403</w:t>
            </w:r>
          </w:p>
        </w:tc>
        <w:tc>
          <w:tcPr>
            <w:tcW w:w="1115" w:type="dxa"/>
          </w:tcPr>
          <w:p w14:paraId="0FA6F5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106" w:type="dxa"/>
          </w:tcPr>
          <w:p w14:paraId="131C25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97</w:t>
            </w:r>
          </w:p>
        </w:tc>
        <w:tc>
          <w:tcPr>
            <w:tcW w:w="1117" w:type="dxa"/>
          </w:tcPr>
          <w:p w14:paraId="39DBF8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46CC2D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2 084</w:t>
            </w:r>
          </w:p>
        </w:tc>
        <w:tc>
          <w:tcPr>
            <w:tcW w:w="1244" w:type="dxa"/>
            <w:shd w:val="clear" w:color="auto" w:fill="EBEBEB" w:themeFill="background2"/>
          </w:tcPr>
          <w:p w14:paraId="220C13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 078</w:t>
            </w:r>
          </w:p>
        </w:tc>
        <w:tc>
          <w:tcPr>
            <w:tcW w:w="987" w:type="dxa"/>
            <w:shd w:val="clear" w:color="auto" w:fill="EBEBEB" w:themeFill="background2"/>
          </w:tcPr>
          <w:p w14:paraId="44636C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006</w:t>
            </w:r>
          </w:p>
        </w:tc>
      </w:tr>
      <w:tr w:rsidR="00F65296" w:rsidRPr="00940E38" w14:paraId="48095406"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665D4E92" w14:textId="77777777" w:rsidR="00F65296" w:rsidRPr="00940E38" w:rsidRDefault="00F65296" w:rsidP="00EE379B">
            <w:pPr>
              <w:rPr>
                <w:rFonts w:cstheme="majorHAnsi"/>
              </w:rPr>
            </w:pPr>
            <w:r w:rsidRPr="00940E38">
              <w:rPr>
                <w:rFonts w:cstheme="majorHAnsi"/>
              </w:rPr>
              <w:t>Addition to net assets</w:t>
            </w:r>
          </w:p>
        </w:tc>
        <w:tc>
          <w:tcPr>
            <w:tcW w:w="1247" w:type="dxa"/>
            <w:shd w:val="clear" w:color="auto" w:fill="EBEBEB" w:themeFill="background2"/>
            <w:noWrap/>
          </w:tcPr>
          <w:p w14:paraId="249C16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shd w:val="clear" w:color="auto" w:fill="EBEBEB" w:themeFill="background2"/>
          </w:tcPr>
          <w:p w14:paraId="1306B0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EBEBEB" w:themeFill="background2"/>
          </w:tcPr>
          <w:p w14:paraId="02AD74F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536DF5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3C82A9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06" w:type="dxa"/>
          </w:tcPr>
          <w:p w14:paraId="7BBAF0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4DB6C1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EBEBEB" w:themeFill="background2"/>
          </w:tcPr>
          <w:p w14:paraId="771D97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44" w:type="dxa"/>
            <w:shd w:val="clear" w:color="auto" w:fill="EBEBEB" w:themeFill="background2"/>
          </w:tcPr>
          <w:p w14:paraId="453938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7" w:type="dxa"/>
            <w:shd w:val="clear" w:color="auto" w:fill="EBEBEB" w:themeFill="background2"/>
          </w:tcPr>
          <w:p w14:paraId="3F29F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39D4001" w14:textId="77777777" w:rsidTr="00EE379B">
        <w:tc>
          <w:tcPr>
            <w:cnfStyle w:val="001000000000" w:firstRow="0" w:lastRow="0" w:firstColumn="1" w:lastColumn="0" w:oddVBand="0" w:evenVBand="0" w:oddHBand="0" w:evenHBand="0" w:firstRowFirstColumn="0" w:firstRowLastColumn="0" w:lastRowFirstColumn="0" w:lastRowLastColumn="0"/>
            <w:tcW w:w="2790" w:type="dxa"/>
          </w:tcPr>
          <w:p w14:paraId="28E9588D" w14:textId="77777777" w:rsidR="00F65296" w:rsidRPr="00940E38" w:rsidRDefault="00F65296" w:rsidP="00EE379B">
            <w:pPr>
              <w:rPr>
                <w:rFonts w:cstheme="majorHAnsi"/>
              </w:rPr>
            </w:pPr>
            <w:r w:rsidRPr="00940E38">
              <w:rPr>
                <w:rFonts w:cstheme="majorHAnsi"/>
                <w:b/>
              </w:rPr>
              <w:t>Administered</w:t>
            </w:r>
          </w:p>
        </w:tc>
        <w:tc>
          <w:tcPr>
            <w:tcW w:w="1247" w:type="dxa"/>
            <w:shd w:val="clear" w:color="auto" w:fill="EBEBEB" w:themeFill="background2"/>
            <w:noWrap/>
          </w:tcPr>
          <w:p w14:paraId="1AF6E2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392" w:type="dxa"/>
            <w:shd w:val="clear" w:color="auto" w:fill="EBEBEB" w:themeFill="background2"/>
          </w:tcPr>
          <w:p w14:paraId="0C4AFB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EBEBEB" w:themeFill="background2"/>
          </w:tcPr>
          <w:p w14:paraId="33AC4F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74695C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091D36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40AD67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57576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EBEBEB" w:themeFill="background2"/>
          </w:tcPr>
          <w:p w14:paraId="4E4DB8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EBEBEB" w:themeFill="background2"/>
          </w:tcPr>
          <w:p w14:paraId="169F5D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EBEBEB" w:themeFill="background2"/>
          </w:tcPr>
          <w:p w14:paraId="7ACE3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45365F7A" w14:textId="77777777" w:rsidTr="00EE379B">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14:paraId="52AD49CB" w14:textId="77777777" w:rsidR="00F65296" w:rsidRPr="00940E38" w:rsidRDefault="00F65296" w:rsidP="00EE379B">
            <w:pPr>
              <w:rPr>
                <w:rFonts w:cstheme="majorHAnsi"/>
              </w:rPr>
            </w:pPr>
            <w:r w:rsidRPr="00940E38">
              <w:rPr>
                <w:rFonts w:cstheme="majorHAnsi"/>
              </w:rPr>
              <w:t>Payments made on behalf of the State</w:t>
            </w:r>
          </w:p>
        </w:tc>
        <w:tc>
          <w:tcPr>
            <w:tcW w:w="1247" w:type="dxa"/>
            <w:tcBorders>
              <w:bottom w:val="single" w:sz="4" w:space="0" w:color="auto"/>
            </w:tcBorders>
            <w:shd w:val="clear" w:color="auto" w:fill="EBEBEB" w:themeFill="background2"/>
            <w:noWrap/>
          </w:tcPr>
          <w:p w14:paraId="5CF4CC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tcBorders>
              <w:bottom w:val="single" w:sz="4" w:space="0" w:color="auto"/>
            </w:tcBorders>
            <w:shd w:val="clear" w:color="auto" w:fill="EBEBEB" w:themeFill="background2"/>
          </w:tcPr>
          <w:p w14:paraId="36434B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tcBorders>
              <w:bottom w:val="single" w:sz="4" w:space="0" w:color="auto"/>
            </w:tcBorders>
            <w:shd w:val="clear" w:color="auto" w:fill="EBEBEB" w:themeFill="background2"/>
          </w:tcPr>
          <w:p w14:paraId="4EBC36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258654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2D6009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106" w:type="dxa"/>
            <w:tcBorders>
              <w:bottom w:val="single" w:sz="4" w:space="0" w:color="auto"/>
            </w:tcBorders>
          </w:tcPr>
          <w:p w14:paraId="584CA1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Borders>
              <w:bottom w:val="single" w:sz="4" w:space="0" w:color="auto"/>
            </w:tcBorders>
          </w:tcPr>
          <w:p w14:paraId="0ECCF3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tcBorders>
              <w:bottom w:val="single" w:sz="4" w:space="0" w:color="auto"/>
            </w:tcBorders>
            <w:shd w:val="clear" w:color="auto" w:fill="EBEBEB" w:themeFill="background2"/>
          </w:tcPr>
          <w:p w14:paraId="67B2EB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244" w:type="dxa"/>
            <w:tcBorders>
              <w:bottom w:val="single" w:sz="4" w:space="0" w:color="auto"/>
            </w:tcBorders>
            <w:shd w:val="clear" w:color="auto" w:fill="EBEBEB" w:themeFill="background2"/>
          </w:tcPr>
          <w:p w14:paraId="55F7CA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987" w:type="dxa"/>
            <w:tcBorders>
              <w:bottom w:val="single" w:sz="4" w:space="0" w:color="auto"/>
            </w:tcBorders>
            <w:shd w:val="clear" w:color="auto" w:fill="EBEBEB" w:themeFill="background2"/>
          </w:tcPr>
          <w:p w14:paraId="1E307C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4C3C2C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12" w:space="0" w:color="auto"/>
            </w:tcBorders>
          </w:tcPr>
          <w:p w14:paraId="51F9A60F" w14:textId="77777777" w:rsidR="00F65296" w:rsidRPr="00940E38" w:rsidRDefault="00F65296" w:rsidP="00EE379B">
            <w:pPr>
              <w:ind w:left="0" w:firstLine="0"/>
            </w:pPr>
            <w:r w:rsidRPr="00940E38">
              <w:t>2018 total</w:t>
            </w:r>
          </w:p>
        </w:tc>
        <w:tc>
          <w:tcPr>
            <w:tcW w:w="1247" w:type="dxa"/>
            <w:tcBorders>
              <w:top w:val="single" w:sz="4" w:space="0" w:color="auto"/>
              <w:bottom w:val="single" w:sz="12" w:space="0" w:color="auto"/>
            </w:tcBorders>
            <w:shd w:val="clear" w:color="auto" w:fill="EBEBEB" w:themeFill="background2"/>
            <w:noWrap/>
          </w:tcPr>
          <w:p w14:paraId="7164660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9 854</w:t>
            </w:r>
          </w:p>
        </w:tc>
        <w:tc>
          <w:tcPr>
            <w:tcW w:w="1392" w:type="dxa"/>
            <w:tcBorders>
              <w:top w:val="single" w:sz="4" w:space="0" w:color="auto"/>
              <w:bottom w:val="single" w:sz="12" w:space="0" w:color="auto"/>
            </w:tcBorders>
            <w:shd w:val="clear" w:color="auto" w:fill="EBEBEB" w:themeFill="background2"/>
          </w:tcPr>
          <w:p w14:paraId="33AA75C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256" w:type="dxa"/>
            <w:tcBorders>
              <w:top w:val="single" w:sz="4" w:space="0" w:color="auto"/>
              <w:bottom w:val="single" w:sz="12" w:space="0" w:color="auto"/>
            </w:tcBorders>
            <w:shd w:val="clear" w:color="auto" w:fill="EBEBEB" w:themeFill="background2"/>
          </w:tcPr>
          <w:p w14:paraId="2D743FE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000</w:t>
            </w:r>
          </w:p>
        </w:tc>
        <w:tc>
          <w:tcPr>
            <w:tcW w:w="1115" w:type="dxa"/>
            <w:tcBorders>
              <w:top w:val="single" w:sz="4" w:space="0" w:color="auto"/>
              <w:bottom w:val="single" w:sz="12" w:space="0" w:color="auto"/>
            </w:tcBorders>
          </w:tcPr>
          <w:p w14:paraId="5FC49C7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 403</w:t>
            </w:r>
          </w:p>
        </w:tc>
        <w:tc>
          <w:tcPr>
            <w:tcW w:w="1115" w:type="dxa"/>
            <w:tcBorders>
              <w:top w:val="single" w:sz="4" w:space="0" w:color="auto"/>
              <w:bottom w:val="single" w:sz="12" w:space="0" w:color="auto"/>
            </w:tcBorders>
          </w:tcPr>
          <w:p w14:paraId="14B384B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106" w:type="dxa"/>
            <w:tcBorders>
              <w:top w:val="single" w:sz="4" w:space="0" w:color="auto"/>
              <w:bottom w:val="single" w:sz="12" w:space="0" w:color="auto"/>
            </w:tcBorders>
          </w:tcPr>
          <w:p w14:paraId="45F7CB4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97</w:t>
            </w:r>
          </w:p>
        </w:tc>
        <w:tc>
          <w:tcPr>
            <w:tcW w:w="1117" w:type="dxa"/>
            <w:tcBorders>
              <w:top w:val="single" w:sz="4" w:space="0" w:color="auto"/>
              <w:bottom w:val="single" w:sz="12" w:space="0" w:color="auto"/>
            </w:tcBorders>
          </w:tcPr>
          <w:p w14:paraId="4E3F533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371" w:type="dxa"/>
            <w:tcBorders>
              <w:top w:val="single" w:sz="4" w:space="0" w:color="auto"/>
              <w:bottom w:val="single" w:sz="12" w:space="0" w:color="auto"/>
            </w:tcBorders>
            <w:shd w:val="clear" w:color="auto" w:fill="EBEBEB" w:themeFill="background2"/>
          </w:tcPr>
          <w:p w14:paraId="6E6843B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92 953</w:t>
            </w:r>
          </w:p>
        </w:tc>
        <w:tc>
          <w:tcPr>
            <w:tcW w:w="1244" w:type="dxa"/>
            <w:tcBorders>
              <w:top w:val="single" w:sz="4" w:space="0" w:color="auto"/>
              <w:bottom w:val="single" w:sz="12" w:space="0" w:color="auto"/>
            </w:tcBorders>
            <w:shd w:val="clear" w:color="auto" w:fill="EBEBEB" w:themeFill="background2"/>
          </w:tcPr>
          <w:p w14:paraId="30F9A78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5 947</w:t>
            </w:r>
          </w:p>
        </w:tc>
        <w:tc>
          <w:tcPr>
            <w:tcW w:w="987" w:type="dxa"/>
            <w:tcBorders>
              <w:top w:val="single" w:sz="4" w:space="0" w:color="auto"/>
              <w:bottom w:val="single" w:sz="12" w:space="0" w:color="auto"/>
            </w:tcBorders>
            <w:shd w:val="clear" w:color="auto" w:fill="EBEBEB" w:themeFill="background2"/>
          </w:tcPr>
          <w:p w14:paraId="749DCCB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 006</w:t>
            </w:r>
          </w:p>
        </w:tc>
      </w:tr>
    </w:tbl>
    <w:p w14:paraId="45132F2B" w14:textId="77777777" w:rsidR="00F65296" w:rsidRPr="00940E38" w:rsidRDefault="00F65296" w:rsidP="00F34B46">
      <w:pPr>
        <w:pStyle w:val="Note"/>
      </w:pPr>
      <w:r w:rsidRPr="00940E38">
        <w:t>Note:</w:t>
      </w:r>
    </w:p>
    <w:p w14:paraId="0C056249" w14:textId="77777777" w:rsidR="00F65296" w:rsidRPr="00940E38" w:rsidRDefault="00F65296" w:rsidP="00F34B46">
      <w:pPr>
        <w:pStyle w:val="Note"/>
      </w:pPr>
      <w:r w:rsidRPr="00940E38">
        <w:t>(a)</w:t>
      </w:r>
      <w:r w:rsidRPr="00940E38">
        <w:tab/>
        <w:t>The variance is primarily related to agreed changes in committed projects being delivered in the next financial year.</w:t>
      </w:r>
    </w:p>
    <w:p w14:paraId="45983FF2" w14:textId="77777777" w:rsidR="00F65296" w:rsidRPr="00940E38" w:rsidRDefault="00F65296" w:rsidP="00F34B46"/>
    <w:p w14:paraId="7CD9EDF1" w14:textId="77777777" w:rsidR="00F65296" w:rsidRPr="00940E38" w:rsidRDefault="00F65296" w:rsidP="00F34B46">
      <w:r w:rsidRPr="00940E38">
        <w:t>The following table discloses the details of compliance with special appropriations:</w:t>
      </w:r>
    </w:p>
    <w:p w14:paraId="4F8A3E3F" w14:textId="77777777" w:rsidR="00F65296" w:rsidRPr="00940E38" w:rsidRDefault="00F65296" w:rsidP="00F34B46">
      <w:pPr>
        <w:pStyle w:val="TableUnits"/>
      </w:pPr>
      <w:r w:rsidRPr="00940E38">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5251"/>
        <w:gridCol w:w="6232"/>
        <w:gridCol w:w="369"/>
        <w:gridCol w:w="1474"/>
        <w:gridCol w:w="1246"/>
      </w:tblGrid>
      <w:tr w:rsidR="00F65296" w:rsidRPr="00940E38" w14:paraId="16F31A5F"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bottom w:val="single" w:sz="4" w:space="0" w:color="000000" w:themeColor="text1"/>
              <w:right w:val="single" w:sz="4" w:space="0" w:color="000000" w:themeColor="text1"/>
            </w:tcBorders>
          </w:tcPr>
          <w:p w14:paraId="0582CEEE" w14:textId="77777777" w:rsidR="00F65296" w:rsidRPr="00940E38" w:rsidRDefault="00F65296" w:rsidP="00EE379B">
            <w:pPr>
              <w:ind w:left="0" w:firstLine="0"/>
            </w:pPr>
          </w:p>
        </w:tc>
        <w:tc>
          <w:tcPr>
            <w:tcW w:w="6618" w:type="dxa"/>
            <w:gridSpan w:val="2"/>
            <w:tcBorders>
              <w:left w:val="single" w:sz="4" w:space="0" w:color="000000" w:themeColor="text1"/>
              <w:bottom w:val="single" w:sz="4" w:space="0" w:color="000000" w:themeColor="text1"/>
              <w:right w:val="single" w:sz="4" w:space="0" w:color="000000" w:themeColor="text1"/>
            </w:tcBorders>
          </w:tcPr>
          <w:p w14:paraId="0649445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2727" w:type="dxa"/>
            <w:gridSpan w:val="2"/>
            <w:tcBorders>
              <w:left w:val="single" w:sz="4" w:space="0" w:color="000000" w:themeColor="text1"/>
              <w:bottom w:val="single" w:sz="4" w:space="0" w:color="000000" w:themeColor="text1"/>
            </w:tcBorders>
            <w:noWrap/>
          </w:tcPr>
          <w:p w14:paraId="43CFD389"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ppropriations applied</w:t>
            </w:r>
          </w:p>
        </w:tc>
      </w:tr>
      <w:tr w:rsidR="00F65296" w:rsidRPr="00940E38" w14:paraId="13616E42"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top w:val="single" w:sz="4" w:space="0" w:color="000000" w:themeColor="text1"/>
              <w:bottom w:val="nil"/>
              <w:right w:val="single" w:sz="4" w:space="0" w:color="000000" w:themeColor="text1"/>
            </w:tcBorders>
          </w:tcPr>
          <w:p w14:paraId="07475BB3" w14:textId="77777777" w:rsidR="00F65296" w:rsidRPr="00940E38" w:rsidRDefault="00F65296" w:rsidP="00EE379B">
            <w:pPr>
              <w:ind w:left="0" w:firstLine="0"/>
            </w:pPr>
            <w:r w:rsidRPr="00940E38">
              <w:t>Authority</w:t>
            </w:r>
          </w:p>
        </w:tc>
        <w:tc>
          <w:tcPr>
            <w:tcW w:w="6248" w:type="dxa"/>
            <w:tcBorders>
              <w:top w:val="single" w:sz="4" w:space="0" w:color="000000" w:themeColor="text1"/>
              <w:left w:val="single" w:sz="4" w:space="0" w:color="000000" w:themeColor="text1"/>
              <w:bottom w:val="nil"/>
              <w:right w:val="single" w:sz="4" w:space="0" w:color="000000" w:themeColor="text1"/>
            </w:tcBorders>
          </w:tcPr>
          <w:p w14:paraId="57958372"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Purpose</w:t>
            </w:r>
          </w:p>
        </w:tc>
        <w:tc>
          <w:tcPr>
            <w:tcW w:w="1848" w:type="dxa"/>
            <w:gridSpan w:val="2"/>
            <w:tcBorders>
              <w:top w:val="single" w:sz="4" w:space="0" w:color="000000" w:themeColor="text1"/>
              <w:left w:val="single" w:sz="4" w:space="0" w:color="000000" w:themeColor="text1"/>
              <w:bottom w:val="nil"/>
              <w:right w:val="single" w:sz="4" w:space="0" w:color="000000" w:themeColor="text1"/>
            </w:tcBorders>
            <w:noWrap/>
          </w:tcPr>
          <w:p w14:paraId="1DE086B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249" w:type="dxa"/>
            <w:tcBorders>
              <w:top w:val="single" w:sz="4" w:space="0" w:color="000000" w:themeColor="text1"/>
              <w:left w:val="single" w:sz="4" w:space="0" w:color="000000" w:themeColor="text1"/>
              <w:bottom w:val="nil"/>
            </w:tcBorders>
            <w:noWrap/>
          </w:tcPr>
          <w:p w14:paraId="499C7C8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2A76447" w14:textId="77777777" w:rsidTr="00EE379B">
        <w:tc>
          <w:tcPr>
            <w:cnfStyle w:val="001000000000" w:firstRow="0" w:lastRow="0" w:firstColumn="1" w:lastColumn="0" w:oddVBand="0" w:evenVBand="0" w:oddHBand="0" w:evenHBand="0" w:firstRowFirstColumn="0" w:firstRowLastColumn="0" w:lastRowFirstColumn="0" w:lastRowLastColumn="0"/>
            <w:tcW w:w="5264" w:type="dxa"/>
            <w:tcBorders>
              <w:top w:val="nil"/>
            </w:tcBorders>
          </w:tcPr>
          <w:p w14:paraId="1BCF8417" w14:textId="77777777" w:rsidR="00F65296" w:rsidRPr="00940E38" w:rsidRDefault="00F65296" w:rsidP="00EE379B">
            <w:pPr>
              <w:rPr>
                <w:rFonts w:cstheme="majorHAnsi"/>
              </w:rPr>
            </w:pPr>
            <w:r w:rsidRPr="00940E38">
              <w:rPr>
                <w:rFonts w:cstheme="majorHAnsi"/>
              </w:rPr>
              <w:t xml:space="preserve">The </w:t>
            </w:r>
            <w:r w:rsidRPr="00940E38">
              <w:rPr>
                <w:rFonts w:cstheme="majorHAnsi"/>
                <w:i/>
              </w:rPr>
              <w:t>Technology Act 1970</w:t>
            </w:r>
            <w:r w:rsidRPr="00940E38">
              <w:rPr>
                <w:rFonts w:cstheme="majorHAnsi"/>
              </w:rPr>
              <w:t>, section 34</w:t>
            </w:r>
          </w:p>
        </w:tc>
        <w:tc>
          <w:tcPr>
            <w:tcW w:w="6248" w:type="dxa"/>
            <w:tcBorders>
              <w:top w:val="nil"/>
            </w:tcBorders>
          </w:tcPr>
          <w:p w14:paraId="030B1CF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Data storage and security</w:t>
            </w:r>
          </w:p>
        </w:tc>
        <w:tc>
          <w:tcPr>
            <w:tcW w:w="1848" w:type="dxa"/>
            <w:gridSpan w:val="2"/>
            <w:tcBorders>
              <w:top w:val="nil"/>
            </w:tcBorders>
            <w:shd w:val="clear" w:color="auto" w:fill="EBEBEB" w:themeFill="background2"/>
            <w:noWrap/>
          </w:tcPr>
          <w:p w14:paraId="5C638C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51</w:t>
            </w:r>
          </w:p>
        </w:tc>
        <w:tc>
          <w:tcPr>
            <w:tcW w:w="1249" w:type="dxa"/>
            <w:tcBorders>
              <w:top w:val="nil"/>
            </w:tcBorders>
            <w:noWrap/>
          </w:tcPr>
          <w:p w14:paraId="721675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58</w:t>
            </w:r>
          </w:p>
        </w:tc>
      </w:tr>
      <w:tr w:rsidR="00F65296" w:rsidRPr="00940E38" w14:paraId="545F8289" w14:textId="77777777" w:rsidTr="00EE379B">
        <w:tc>
          <w:tcPr>
            <w:cnfStyle w:val="001000000000" w:firstRow="0" w:lastRow="0" w:firstColumn="1" w:lastColumn="0" w:oddVBand="0" w:evenVBand="0" w:oddHBand="0" w:evenHBand="0" w:firstRowFirstColumn="0" w:firstRowLastColumn="0" w:lastRowFirstColumn="0" w:lastRowLastColumn="0"/>
            <w:tcW w:w="5264" w:type="dxa"/>
            <w:tcBorders>
              <w:bottom w:val="single" w:sz="6" w:space="0" w:color="auto"/>
            </w:tcBorders>
          </w:tcPr>
          <w:p w14:paraId="4ABEE676" w14:textId="77777777" w:rsidR="00F65296" w:rsidRPr="00940E38" w:rsidRDefault="00F65296" w:rsidP="00EE379B">
            <w:pPr>
              <w:rPr>
                <w:rFonts w:cstheme="majorHAnsi"/>
              </w:rPr>
            </w:pPr>
            <w:r w:rsidRPr="00940E38">
              <w:rPr>
                <w:rFonts w:cstheme="majorHAnsi"/>
              </w:rPr>
              <w:t xml:space="preserve">The </w:t>
            </w:r>
            <w:r w:rsidRPr="00940E38">
              <w:rPr>
                <w:rFonts w:cstheme="majorHAnsi"/>
                <w:i/>
              </w:rPr>
              <w:t>New Technology Act 1998</w:t>
            </w:r>
            <w:r w:rsidRPr="00940E38">
              <w:rPr>
                <w:rFonts w:cstheme="majorHAnsi"/>
              </w:rPr>
              <w:t>, section 45</w:t>
            </w:r>
          </w:p>
        </w:tc>
        <w:tc>
          <w:tcPr>
            <w:tcW w:w="6248" w:type="dxa"/>
            <w:tcBorders>
              <w:bottom w:val="single" w:sz="6" w:space="0" w:color="auto"/>
            </w:tcBorders>
          </w:tcPr>
          <w:p w14:paraId="189C21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Contributions to hospital research facilities</w:t>
            </w:r>
          </w:p>
        </w:tc>
        <w:tc>
          <w:tcPr>
            <w:tcW w:w="1848" w:type="dxa"/>
            <w:gridSpan w:val="2"/>
            <w:tcBorders>
              <w:bottom w:val="single" w:sz="6" w:space="0" w:color="auto"/>
            </w:tcBorders>
            <w:shd w:val="clear" w:color="auto" w:fill="EBEBEB" w:themeFill="background2"/>
            <w:noWrap/>
          </w:tcPr>
          <w:p w14:paraId="38C0BC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877</w:t>
            </w:r>
          </w:p>
        </w:tc>
        <w:tc>
          <w:tcPr>
            <w:tcW w:w="1249" w:type="dxa"/>
            <w:tcBorders>
              <w:bottom w:val="single" w:sz="6" w:space="0" w:color="auto"/>
            </w:tcBorders>
            <w:noWrap/>
          </w:tcPr>
          <w:p w14:paraId="5512FC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838</w:t>
            </w:r>
          </w:p>
        </w:tc>
      </w:tr>
      <w:tr w:rsidR="00F65296" w:rsidRPr="00940E38" w14:paraId="262F56D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64" w:type="dxa"/>
            <w:tcBorders>
              <w:top w:val="single" w:sz="6" w:space="0" w:color="auto"/>
              <w:bottom w:val="single" w:sz="12" w:space="0" w:color="auto"/>
            </w:tcBorders>
          </w:tcPr>
          <w:p w14:paraId="6F1FA7F8" w14:textId="77777777" w:rsidR="00F65296" w:rsidRPr="00940E38" w:rsidRDefault="00F65296" w:rsidP="00EE379B">
            <w:pPr>
              <w:ind w:left="0" w:firstLine="0"/>
            </w:pPr>
            <w:r w:rsidRPr="00940E38">
              <w:t xml:space="preserve"> </w:t>
            </w:r>
          </w:p>
        </w:tc>
        <w:tc>
          <w:tcPr>
            <w:tcW w:w="6248" w:type="dxa"/>
            <w:tcBorders>
              <w:top w:val="single" w:sz="6" w:space="0" w:color="auto"/>
              <w:bottom w:val="single" w:sz="12" w:space="0" w:color="auto"/>
            </w:tcBorders>
          </w:tcPr>
          <w:p w14:paraId="2C7BCC0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1848" w:type="dxa"/>
            <w:gridSpan w:val="2"/>
            <w:tcBorders>
              <w:top w:val="single" w:sz="6" w:space="0" w:color="auto"/>
              <w:bottom w:val="single" w:sz="12" w:space="0" w:color="auto"/>
            </w:tcBorders>
            <w:shd w:val="clear" w:color="auto" w:fill="EBEBEB" w:themeFill="background2"/>
            <w:noWrap/>
          </w:tcPr>
          <w:p w14:paraId="244E266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 128</w:t>
            </w:r>
          </w:p>
        </w:tc>
        <w:tc>
          <w:tcPr>
            <w:tcW w:w="1249" w:type="dxa"/>
            <w:tcBorders>
              <w:top w:val="single" w:sz="6" w:space="0" w:color="auto"/>
              <w:bottom w:val="single" w:sz="12" w:space="0" w:color="auto"/>
            </w:tcBorders>
            <w:noWrap/>
          </w:tcPr>
          <w:p w14:paraId="6523B6F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 396</w:t>
            </w:r>
          </w:p>
        </w:tc>
      </w:tr>
    </w:tbl>
    <w:p w14:paraId="01230432" w14:textId="77777777" w:rsidR="00F65296" w:rsidRPr="00940E38" w:rsidRDefault="00F65296" w:rsidP="00F34B46">
      <w:pPr>
        <w:pStyle w:val="TableUnits"/>
      </w:pPr>
    </w:p>
    <w:p w14:paraId="3764AB56" w14:textId="77777777" w:rsidR="00F65296" w:rsidRPr="00940E38" w:rsidRDefault="00F65296" w:rsidP="00F34B46"/>
    <w:p w14:paraId="2C0DCC6D" w14:textId="77777777" w:rsidR="00F65296" w:rsidRPr="00940E38" w:rsidRDefault="00F65296" w:rsidP="00F34B46">
      <w:pPr>
        <w:sectPr w:rsidR="00F65296" w:rsidRPr="00940E38" w:rsidSect="006F16D1">
          <w:headerReference w:type="even" r:id="rId662"/>
          <w:headerReference w:type="default" r:id="rId663"/>
          <w:footerReference w:type="even" r:id="rId664"/>
          <w:footerReference w:type="default" r:id="rId665"/>
          <w:headerReference w:type="first" r:id="rId666"/>
          <w:footerReference w:type="first" r:id="rId667"/>
          <w:pgSz w:w="16838" w:h="11906" w:orient="landscape" w:code="9"/>
          <w:pgMar w:top="1134" w:right="1134" w:bottom="1134" w:left="1134" w:header="624" w:footer="567" w:gutter="0"/>
          <w:cols w:sep="1" w:space="567"/>
          <w:docGrid w:linePitch="360"/>
        </w:sectPr>
      </w:pPr>
    </w:p>
    <w:p w14:paraId="286829CC" w14:textId="77777777" w:rsidR="00F65296" w:rsidRPr="00940E38" w:rsidRDefault="00F65296" w:rsidP="00F65296">
      <w:pPr>
        <w:pStyle w:val="Guidanceheading"/>
        <w:rPr>
          <w:color w:val="auto"/>
        </w:rPr>
      </w:pPr>
      <w:r w:rsidRPr="00940E38">
        <w:lastRenderedPageBreak/>
        <w:t>Guidance – Summary of compliance with annual parliamentary and special appropriations</w:t>
      </w:r>
    </w:p>
    <w:p w14:paraId="3F18336D" w14:textId="77777777" w:rsidR="00F65296" w:rsidRPr="00940E38" w:rsidRDefault="00F65296" w:rsidP="00F65296">
      <w:pPr>
        <w:pStyle w:val="Guidance"/>
        <w:pBdr>
          <w:bottom w:val="none" w:sz="0" w:space="0" w:color="auto"/>
        </w:pBdr>
      </w:pPr>
      <w:r w:rsidRPr="00940E38">
        <w:t>A government department shall disclose separately:</w:t>
      </w:r>
    </w:p>
    <w:p w14:paraId="1E79BEE8" w14:textId="77777777" w:rsidR="00F65296" w:rsidRPr="00940E38" w:rsidRDefault="00F65296" w:rsidP="00C337FF">
      <w:pPr>
        <w:pStyle w:val="Guidancealpha"/>
        <w:numPr>
          <w:ilvl w:val="0"/>
          <w:numId w:val="77"/>
        </w:numPr>
        <w:pBdr>
          <w:left w:val="single" w:sz="4" w:space="4" w:color="0072CE" w:themeColor="accent4"/>
          <w:right w:val="single" w:sz="4" w:space="4" w:color="0072CE" w:themeColor="accent4"/>
        </w:pBdr>
        <w:contextualSpacing w:val="0"/>
      </w:pPr>
      <w:r w:rsidRPr="00940E38">
        <w:t>a summary of the recurrent, capital or other major categories of appropriations, disclosing separately:</w:t>
      </w:r>
    </w:p>
    <w:p w14:paraId="3F9D89BF" w14:textId="77777777" w:rsidR="00F65296" w:rsidRPr="00940E38" w:rsidRDefault="00F65296" w:rsidP="00F65296">
      <w:pPr>
        <w:pStyle w:val="Guidanceindent2"/>
      </w:pPr>
      <w:r w:rsidRPr="00940E38">
        <w:tab/>
        <w:t>(i)</w:t>
      </w:r>
      <w:r w:rsidRPr="00940E38">
        <w:tab/>
        <w:t>the original amounts appropriated for the reporting period; and</w:t>
      </w:r>
    </w:p>
    <w:p w14:paraId="19BA3875" w14:textId="77777777" w:rsidR="00F65296" w:rsidRPr="00940E38" w:rsidRDefault="00F65296" w:rsidP="00F65296">
      <w:pPr>
        <w:pStyle w:val="Guidanceindent2"/>
      </w:pPr>
      <w:r w:rsidRPr="00940E38">
        <w:tab/>
        <w:t>(ii)</w:t>
      </w:r>
      <w:r w:rsidRPr="00940E38">
        <w:tab/>
        <w:t>the total amounts appropriated for the reporting period;</w:t>
      </w:r>
    </w:p>
    <w:p w14:paraId="1814B2B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mounts authorised other than by way of appropriation and advanced separately by the Treasurer, other minister or other legislative authority for the reporting period;</w:t>
      </w:r>
    </w:p>
    <w:p w14:paraId="6D1860D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expenditures for the reporting period in respect of each of the items disclosed in (a) and (b) above;</w:t>
      </w:r>
    </w:p>
    <w:p w14:paraId="5B47A31E"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reasons for any material variances between the amounts appropriated or otherwise authorised and the associated expenditures for the reporting period; </w:t>
      </w:r>
    </w:p>
    <w:p w14:paraId="6649AAB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reasons for any transfers greater than $10 million between capital and operating expenditure, pursuant to section 30 of the </w:t>
      </w:r>
      <w:r w:rsidRPr="00940E38">
        <w:rPr>
          <w:i/>
        </w:rPr>
        <w:t>Financial Management Act 1994</w:t>
      </w:r>
      <w:r w:rsidRPr="00940E38">
        <w:t xml:space="preserve">; </w:t>
      </w:r>
      <w:r w:rsidRPr="00940E38">
        <w:rPr>
          <w:rStyle w:val="SourceReference"/>
        </w:rPr>
        <w:t>[based on the recommendation 5, PAEC Report on the 2013-14 and 2014-15 Financial and Performance Outcomes]</w:t>
      </w:r>
      <w:r w:rsidRPr="00940E38">
        <w:t xml:space="preserve"> and</w:t>
      </w:r>
    </w:p>
    <w:p w14:paraId="3326E8C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Pr="00940E38">
        <w:rPr>
          <w:rStyle w:val="SourceReference"/>
        </w:rPr>
        <w:t>[AASB 1004.64(c)]</w:t>
      </w:r>
    </w:p>
    <w:p w14:paraId="76BCD9E7" w14:textId="77777777" w:rsidR="00F65296" w:rsidRPr="00940E38" w:rsidRDefault="00F65296" w:rsidP="00F65296">
      <w:pPr>
        <w:pStyle w:val="Guidance"/>
        <w:rPr>
          <w:color w:val="auto"/>
        </w:rPr>
      </w:pPr>
      <w:r w:rsidRPr="00940E38">
        <w:t xml:space="preserve">In satisfying the disclosure requirements of AASB 1004.65, reference should be made to Appendix 1 of FRD 13 </w:t>
      </w:r>
      <w:r w:rsidRPr="00940E38">
        <w:rPr>
          <w:i/>
        </w:rPr>
        <w:t>Disclosure of Parliamentary Appropriations</w:t>
      </w:r>
      <w:r w:rsidRPr="00940E38">
        <w:t xml:space="preserve"> for the format to be followed in disclosing annual and special appropriations.</w:t>
      </w:r>
    </w:p>
    <w:p w14:paraId="46007B4A" w14:textId="77777777" w:rsidR="00F65296" w:rsidRPr="00940E38" w:rsidRDefault="00F65296" w:rsidP="00F34B46"/>
    <w:p w14:paraId="1B868FD7" w14:textId="77777777" w:rsidR="00F65296" w:rsidRPr="00940E38" w:rsidRDefault="00F65296" w:rsidP="00F34B46">
      <w:pPr>
        <w:pStyle w:val="Heading2"/>
      </w:pPr>
      <w:bookmarkStart w:id="507" w:name="_Toc515531657"/>
      <w:bookmarkStart w:id="508" w:name="_Toc5613949"/>
      <w:bookmarkStart w:id="509" w:name="_Toc10722628"/>
      <w:r w:rsidRPr="00940E38">
        <w:t>Income from transactions</w:t>
      </w:r>
      <w:bookmarkEnd w:id="507"/>
      <w:bookmarkEnd w:id="508"/>
      <w:bookmarkEnd w:id="509"/>
    </w:p>
    <w:p w14:paraId="1448E94D" w14:textId="77777777" w:rsidR="00F65296" w:rsidRPr="00940E38" w:rsidRDefault="00F65296" w:rsidP="00F34B46">
      <w:pPr>
        <w:pStyle w:val="Heading3"/>
      </w:pPr>
      <w:r w:rsidRPr="00940E38">
        <w:t>Interest income</w:t>
      </w:r>
    </w:p>
    <w:p w14:paraId="4C2AD94F" w14:textId="77777777" w:rsidR="00F65296" w:rsidRPr="00940E38" w:rsidRDefault="00F65296" w:rsidP="00F34B46">
      <w:pPr>
        <w:pStyle w:val="TableUnits"/>
      </w:pPr>
      <w:r w:rsidRPr="00940E38">
        <w:t>($ thousand)</w:t>
      </w:r>
    </w:p>
    <w:tbl>
      <w:tblPr>
        <w:tblStyle w:val="ModelReportFinancialTable"/>
        <w:tblW w:w="0" w:type="auto"/>
        <w:tblLayout w:type="fixed"/>
        <w:tblLook w:val="06A0" w:firstRow="1" w:lastRow="0" w:firstColumn="1" w:lastColumn="0" w:noHBand="1" w:noVBand="1"/>
      </w:tblPr>
      <w:tblGrid>
        <w:gridCol w:w="1497"/>
        <w:gridCol w:w="6460"/>
        <w:gridCol w:w="863"/>
        <w:gridCol w:w="875"/>
      </w:tblGrid>
      <w:tr w:rsidR="00F65296" w:rsidRPr="00940E38" w14:paraId="7BCFEA9F"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7" w:type="dxa"/>
            <w:tcBorders>
              <w:bottom w:val="nil"/>
            </w:tcBorders>
            <w:shd w:val="clear" w:color="auto" w:fill="auto"/>
          </w:tcPr>
          <w:p w14:paraId="22DF773B" w14:textId="77777777" w:rsidR="00F65296" w:rsidRPr="00940E38" w:rsidRDefault="00F65296" w:rsidP="00EE379B">
            <w:r w:rsidRPr="00940E38">
              <w:t>Source reference</w:t>
            </w:r>
          </w:p>
        </w:tc>
        <w:tc>
          <w:tcPr>
            <w:tcW w:w="6460" w:type="dxa"/>
            <w:hideMark/>
          </w:tcPr>
          <w:p w14:paraId="71EDC98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4A58471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37ACD0B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1B924A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7268D669" w14:textId="77777777" w:rsidR="00F65296" w:rsidRPr="00940E38" w:rsidRDefault="00F65296" w:rsidP="00EE379B"/>
        </w:tc>
        <w:tc>
          <w:tcPr>
            <w:tcW w:w="6460" w:type="dxa"/>
            <w:hideMark/>
          </w:tcPr>
          <w:p w14:paraId="3AF675B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terest from financial assets not at fair value through profit and loss</w:t>
            </w:r>
          </w:p>
        </w:tc>
        <w:tc>
          <w:tcPr>
            <w:tcW w:w="863" w:type="dxa"/>
            <w:shd w:val="clear" w:color="auto" w:fill="EBEBEB" w:themeFill="background2"/>
            <w:noWrap/>
            <w:hideMark/>
          </w:tcPr>
          <w:p w14:paraId="1C0E42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875" w:type="dxa"/>
            <w:noWrap/>
            <w:hideMark/>
          </w:tcPr>
          <w:p w14:paraId="6A0A8C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EC9D3D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6C027AF" w14:textId="77777777" w:rsidR="00F65296" w:rsidRPr="00940E38" w:rsidRDefault="00F65296" w:rsidP="00EE379B"/>
        </w:tc>
        <w:tc>
          <w:tcPr>
            <w:tcW w:w="6460" w:type="dxa"/>
            <w:hideMark/>
          </w:tcPr>
          <w:p w14:paraId="34BF389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on bank deposits</w:t>
            </w:r>
          </w:p>
        </w:tc>
        <w:tc>
          <w:tcPr>
            <w:tcW w:w="863" w:type="dxa"/>
            <w:shd w:val="clear" w:color="auto" w:fill="EBEBEB" w:themeFill="background2"/>
            <w:noWrap/>
            <w:hideMark/>
          </w:tcPr>
          <w:p w14:paraId="26EA04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88</w:t>
            </w:r>
          </w:p>
        </w:tc>
        <w:tc>
          <w:tcPr>
            <w:tcW w:w="875" w:type="dxa"/>
            <w:noWrap/>
            <w:hideMark/>
          </w:tcPr>
          <w:p w14:paraId="7AB28C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39</w:t>
            </w:r>
          </w:p>
        </w:tc>
      </w:tr>
      <w:tr w:rsidR="00F65296" w:rsidRPr="00940E38" w14:paraId="20CAFF8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0FD14A9C" w14:textId="77777777" w:rsidR="00F65296" w:rsidRPr="00940E38" w:rsidRDefault="00F65296" w:rsidP="00EE379B"/>
        </w:tc>
        <w:tc>
          <w:tcPr>
            <w:tcW w:w="6460" w:type="dxa"/>
            <w:hideMark/>
          </w:tcPr>
          <w:p w14:paraId="6B27F22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from loans</w:t>
            </w:r>
          </w:p>
        </w:tc>
        <w:tc>
          <w:tcPr>
            <w:tcW w:w="863" w:type="dxa"/>
            <w:shd w:val="clear" w:color="auto" w:fill="EBEBEB" w:themeFill="background2"/>
            <w:noWrap/>
            <w:hideMark/>
          </w:tcPr>
          <w:p w14:paraId="768288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2</w:t>
            </w:r>
          </w:p>
        </w:tc>
        <w:tc>
          <w:tcPr>
            <w:tcW w:w="875" w:type="dxa"/>
            <w:noWrap/>
            <w:hideMark/>
          </w:tcPr>
          <w:p w14:paraId="08B4F2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5</w:t>
            </w:r>
          </w:p>
        </w:tc>
      </w:tr>
      <w:tr w:rsidR="00F65296" w:rsidRPr="00940E38" w14:paraId="6F521219"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6BA40ED" w14:textId="77777777" w:rsidR="00F65296" w:rsidRPr="00940E38" w:rsidRDefault="00F65296" w:rsidP="00EE379B"/>
        </w:tc>
        <w:tc>
          <w:tcPr>
            <w:tcW w:w="6460" w:type="dxa"/>
            <w:tcBorders>
              <w:bottom w:val="single" w:sz="6" w:space="0" w:color="auto"/>
            </w:tcBorders>
            <w:hideMark/>
          </w:tcPr>
          <w:p w14:paraId="52599E3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miscellaneous interest income</w:t>
            </w:r>
          </w:p>
        </w:tc>
        <w:tc>
          <w:tcPr>
            <w:tcW w:w="863" w:type="dxa"/>
            <w:tcBorders>
              <w:bottom w:val="single" w:sz="6" w:space="0" w:color="auto"/>
            </w:tcBorders>
            <w:shd w:val="clear" w:color="auto" w:fill="EBEBEB" w:themeFill="background2"/>
            <w:noWrap/>
            <w:hideMark/>
          </w:tcPr>
          <w:p w14:paraId="531851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5</w:t>
            </w:r>
          </w:p>
        </w:tc>
        <w:tc>
          <w:tcPr>
            <w:tcW w:w="875" w:type="dxa"/>
            <w:tcBorders>
              <w:bottom w:val="single" w:sz="6" w:space="0" w:color="auto"/>
            </w:tcBorders>
            <w:noWrap/>
            <w:hideMark/>
          </w:tcPr>
          <w:p w14:paraId="66F565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61</w:t>
            </w:r>
          </w:p>
        </w:tc>
      </w:tr>
      <w:tr w:rsidR="00F65296" w:rsidRPr="00940E38" w14:paraId="32D97FC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3A8D2D1D" w14:textId="77777777" w:rsidR="00F65296" w:rsidRPr="00940E38" w:rsidRDefault="00F65296" w:rsidP="00EE379B">
            <w:r w:rsidRPr="00940E38">
              <w:t>AASB 7.20(b)</w:t>
            </w:r>
          </w:p>
        </w:tc>
        <w:tc>
          <w:tcPr>
            <w:tcW w:w="6460" w:type="dxa"/>
            <w:tcBorders>
              <w:top w:val="single" w:sz="6" w:space="0" w:color="auto"/>
              <w:bottom w:val="single" w:sz="6" w:space="0" w:color="auto"/>
            </w:tcBorders>
            <w:hideMark/>
          </w:tcPr>
          <w:p w14:paraId="550877E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 from financial assets not at fair value through profit and loss</w:t>
            </w:r>
          </w:p>
        </w:tc>
        <w:tc>
          <w:tcPr>
            <w:tcW w:w="863" w:type="dxa"/>
            <w:tcBorders>
              <w:top w:val="single" w:sz="6" w:space="0" w:color="auto"/>
              <w:bottom w:val="single" w:sz="6" w:space="0" w:color="auto"/>
            </w:tcBorders>
            <w:shd w:val="clear" w:color="auto" w:fill="EBEBEB" w:themeFill="background2"/>
            <w:noWrap/>
            <w:hideMark/>
          </w:tcPr>
          <w:p w14:paraId="40EC55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175</w:t>
            </w:r>
          </w:p>
        </w:tc>
        <w:tc>
          <w:tcPr>
            <w:tcW w:w="875" w:type="dxa"/>
            <w:tcBorders>
              <w:top w:val="single" w:sz="6" w:space="0" w:color="auto"/>
              <w:bottom w:val="single" w:sz="6" w:space="0" w:color="auto"/>
            </w:tcBorders>
            <w:noWrap/>
            <w:hideMark/>
          </w:tcPr>
          <w:p w14:paraId="458C4F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635</w:t>
            </w:r>
          </w:p>
        </w:tc>
      </w:tr>
      <w:tr w:rsidR="00F65296" w:rsidRPr="00940E38" w14:paraId="740CE83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5D06FC22" w14:textId="77777777" w:rsidR="00F65296" w:rsidRPr="00940E38" w:rsidRDefault="00F65296" w:rsidP="00EE379B"/>
        </w:tc>
        <w:tc>
          <w:tcPr>
            <w:tcW w:w="6460" w:type="dxa"/>
            <w:tcBorders>
              <w:top w:val="single" w:sz="6" w:space="0" w:color="auto"/>
            </w:tcBorders>
            <w:hideMark/>
          </w:tcPr>
          <w:p w14:paraId="7003893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terest from financial assets at fair value through profit and loss</w:t>
            </w:r>
            <w:r w:rsidRPr="00940E38" w:rsidDel="00D8797B">
              <w:rPr>
                <w:b/>
              </w:rPr>
              <w:t xml:space="preserve"> </w:t>
            </w:r>
          </w:p>
        </w:tc>
        <w:tc>
          <w:tcPr>
            <w:tcW w:w="863" w:type="dxa"/>
            <w:tcBorders>
              <w:top w:val="single" w:sz="6" w:space="0" w:color="auto"/>
            </w:tcBorders>
            <w:shd w:val="clear" w:color="auto" w:fill="EBEBEB" w:themeFill="background2"/>
            <w:noWrap/>
            <w:hideMark/>
          </w:tcPr>
          <w:p w14:paraId="52B37C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875" w:type="dxa"/>
            <w:tcBorders>
              <w:top w:val="single" w:sz="6" w:space="0" w:color="auto"/>
            </w:tcBorders>
            <w:noWrap/>
            <w:hideMark/>
          </w:tcPr>
          <w:p w14:paraId="4ABA9C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1C7E3D9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2E3620D6" w14:textId="77777777" w:rsidR="00F65296" w:rsidRPr="00940E38" w:rsidRDefault="00F65296" w:rsidP="00EE379B"/>
        </w:tc>
        <w:tc>
          <w:tcPr>
            <w:tcW w:w="6460" w:type="dxa"/>
            <w:hideMark/>
          </w:tcPr>
          <w:p w14:paraId="6D967FE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from debt securities</w:t>
            </w:r>
          </w:p>
        </w:tc>
        <w:tc>
          <w:tcPr>
            <w:tcW w:w="863" w:type="dxa"/>
            <w:shd w:val="clear" w:color="auto" w:fill="EBEBEB" w:themeFill="background2"/>
            <w:noWrap/>
            <w:hideMark/>
          </w:tcPr>
          <w:p w14:paraId="41B538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89</w:t>
            </w:r>
          </w:p>
        </w:tc>
        <w:tc>
          <w:tcPr>
            <w:tcW w:w="875" w:type="dxa"/>
            <w:noWrap/>
            <w:hideMark/>
          </w:tcPr>
          <w:p w14:paraId="60579F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62</w:t>
            </w:r>
          </w:p>
        </w:tc>
      </w:tr>
      <w:tr w:rsidR="00F65296" w:rsidRPr="00940E38" w14:paraId="0EDB9CE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320ECC90" w14:textId="77777777" w:rsidR="00F65296" w:rsidRPr="00940E38" w:rsidRDefault="00F65296" w:rsidP="00EE379B"/>
        </w:tc>
        <w:tc>
          <w:tcPr>
            <w:tcW w:w="6460" w:type="dxa"/>
            <w:tcBorders>
              <w:bottom w:val="single" w:sz="6" w:space="0" w:color="auto"/>
            </w:tcBorders>
            <w:hideMark/>
          </w:tcPr>
          <w:p w14:paraId="7CCA74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 from financial assets at fair value through profit and loss</w:t>
            </w:r>
          </w:p>
        </w:tc>
        <w:tc>
          <w:tcPr>
            <w:tcW w:w="863" w:type="dxa"/>
            <w:tcBorders>
              <w:bottom w:val="single" w:sz="6" w:space="0" w:color="auto"/>
            </w:tcBorders>
            <w:shd w:val="clear" w:color="auto" w:fill="EBEBEB" w:themeFill="background2"/>
            <w:noWrap/>
            <w:hideMark/>
          </w:tcPr>
          <w:p w14:paraId="7DF550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689</w:t>
            </w:r>
          </w:p>
        </w:tc>
        <w:tc>
          <w:tcPr>
            <w:tcW w:w="875" w:type="dxa"/>
            <w:tcBorders>
              <w:bottom w:val="single" w:sz="6" w:space="0" w:color="auto"/>
            </w:tcBorders>
            <w:noWrap/>
            <w:hideMark/>
          </w:tcPr>
          <w:p w14:paraId="471BC1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62</w:t>
            </w:r>
          </w:p>
        </w:tc>
      </w:tr>
      <w:tr w:rsidR="00F65296" w:rsidRPr="00940E38" w14:paraId="6354893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7" w:type="dxa"/>
            <w:tcBorders>
              <w:bottom w:val="nil"/>
            </w:tcBorders>
            <w:shd w:val="clear" w:color="auto" w:fill="auto"/>
          </w:tcPr>
          <w:p w14:paraId="1A1FFDE0" w14:textId="77777777" w:rsidR="00F65296" w:rsidRPr="00940E38" w:rsidRDefault="00F65296" w:rsidP="00EE379B">
            <w:r w:rsidRPr="00940E38">
              <w:t>AASB 118.35(b)</w:t>
            </w:r>
          </w:p>
        </w:tc>
        <w:tc>
          <w:tcPr>
            <w:tcW w:w="6460" w:type="dxa"/>
            <w:tcBorders>
              <w:top w:val="single" w:sz="6" w:space="0" w:color="auto"/>
              <w:bottom w:val="single" w:sz="12" w:space="0" w:color="auto"/>
            </w:tcBorders>
            <w:hideMark/>
          </w:tcPr>
          <w:p w14:paraId="585B42A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w:t>
            </w:r>
          </w:p>
        </w:tc>
        <w:tc>
          <w:tcPr>
            <w:tcW w:w="863" w:type="dxa"/>
            <w:tcBorders>
              <w:top w:val="single" w:sz="6" w:space="0" w:color="auto"/>
              <w:bottom w:val="single" w:sz="12" w:space="0" w:color="auto"/>
            </w:tcBorders>
            <w:shd w:val="clear" w:color="auto" w:fill="EBEBEB" w:themeFill="background2"/>
            <w:noWrap/>
            <w:hideMark/>
          </w:tcPr>
          <w:p w14:paraId="4019F1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864</w:t>
            </w:r>
          </w:p>
        </w:tc>
        <w:tc>
          <w:tcPr>
            <w:tcW w:w="875" w:type="dxa"/>
            <w:tcBorders>
              <w:top w:val="single" w:sz="6" w:space="0" w:color="auto"/>
              <w:bottom w:val="single" w:sz="12" w:space="0" w:color="auto"/>
            </w:tcBorders>
            <w:noWrap/>
            <w:hideMark/>
          </w:tcPr>
          <w:p w14:paraId="3E627C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897</w:t>
            </w:r>
          </w:p>
        </w:tc>
      </w:tr>
    </w:tbl>
    <w:p w14:paraId="3D215441" w14:textId="77777777" w:rsidR="00F65296" w:rsidRPr="00940E38" w:rsidRDefault="00F65296" w:rsidP="00F34B46">
      <w:r w:rsidRPr="00940E38">
        <w:t xml:space="preserve">Interest income includes interest received on bank term deposits and other investments and the unwinding over time of the discount on financial assets. Interest income is recognised using the effective interest method, which allocates the interest over the relevant period. </w:t>
      </w:r>
      <w:r w:rsidRPr="00940E38">
        <w:rPr>
          <w:rStyle w:val="SourceReference"/>
        </w:rPr>
        <w:t>[AASB 118.30(a)]</w:t>
      </w:r>
    </w:p>
    <w:p w14:paraId="42AA27D1" w14:textId="77777777" w:rsidR="00F65296" w:rsidRPr="00940E38" w:rsidRDefault="00F65296" w:rsidP="00F34B46">
      <w:r w:rsidRPr="00940E38">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14:paraId="14C64D7A"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1696FEEA" w14:textId="77777777" w:rsidR="00F65296" w:rsidRPr="00940E38" w:rsidRDefault="00F65296" w:rsidP="00F34B46">
      <w:pPr>
        <w:pStyle w:val="Heading3"/>
      </w:pPr>
      <w:r w:rsidRPr="00940E38">
        <w:lastRenderedPageBreak/>
        <w:t>Sale of goods and services</w:t>
      </w:r>
    </w:p>
    <w:p w14:paraId="39BE1653" w14:textId="77777777" w:rsidR="00F65296" w:rsidRPr="00940E38" w:rsidRDefault="00F65296" w:rsidP="00F34B46">
      <w:pPr>
        <w:pStyle w:val="TableUnits"/>
      </w:pPr>
      <w:r w:rsidRPr="00940E38">
        <w:t>($ thousand)</w:t>
      </w:r>
    </w:p>
    <w:tbl>
      <w:tblPr>
        <w:tblStyle w:val="ModelReportFinancialTable"/>
        <w:tblW w:w="0" w:type="auto"/>
        <w:tblLayout w:type="fixed"/>
        <w:tblLook w:val="06E0" w:firstRow="1" w:lastRow="1" w:firstColumn="1" w:lastColumn="0" w:noHBand="1" w:noVBand="1"/>
      </w:tblPr>
      <w:tblGrid>
        <w:gridCol w:w="1447"/>
        <w:gridCol w:w="6530"/>
        <w:gridCol w:w="863"/>
        <w:gridCol w:w="875"/>
      </w:tblGrid>
      <w:tr w:rsidR="00F65296" w:rsidRPr="00940E38" w14:paraId="2D640518"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47" w:type="dxa"/>
            <w:tcBorders>
              <w:bottom w:val="nil"/>
            </w:tcBorders>
            <w:shd w:val="clear" w:color="auto" w:fill="auto"/>
          </w:tcPr>
          <w:p w14:paraId="4C6B3449" w14:textId="77777777" w:rsidR="00F65296" w:rsidRPr="00940E38" w:rsidRDefault="00F65296" w:rsidP="00EE379B">
            <w:r w:rsidRPr="00940E38">
              <w:t>Source reference</w:t>
            </w:r>
          </w:p>
        </w:tc>
        <w:tc>
          <w:tcPr>
            <w:tcW w:w="6530" w:type="dxa"/>
            <w:hideMark/>
          </w:tcPr>
          <w:p w14:paraId="47C1AEF5" w14:textId="77777777" w:rsidR="00F65296" w:rsidRPr="00940E38" w:rsidRDefault="00F65296" w:rsidP="00EE379B">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6C61D0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7F77AE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DE154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14:paraId="712446B4" w14:textId="77777777" w:rsidR="00F65296" w:rsidRPr="00940E38" w:rsidRDefault="00F65296" w:rsidP="00F65296">
            <w:r w:rsidRPr="00940E38">
              <w:t>AASB 118.35(b)(i)</w:t>
            </w:r>
          </w:p>
        </w:tc>
        <w:tc>
          <w:tcPr>
            <w:tcW w:w="6530" w:type="dxa"/>
            <w:hideMark/>
          </w:tcPr>
          <w:p w14:paraId="17B9513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e of goods</w:t>
            </w:r>
          </w:p>
        </w:tc>
        <w:tc>
          <w:tcPr>
            <w:tcW w:w="863" w:type="dxa"/>
            <w:shd w:val="clear" w:color="auto" w:fill="EBEBEB" w:themeFill="background2"/>
            <w:noWrap/>
            <w:hideMark/>
          </w:tcPr>
          <w:p w14:paraId="3B6C8A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14</w:t>
            </w:r>
          </w:p>
        </w:tc>
        <w:tc>
          <w:tcPr>
            <w:tcW w:w="875" w:type="dxa"/>
            <w:noWrap/>
            <w:hideMark/>
          </w:tcPr>
          <w:p w14:paraId="4E0C6D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5</w:t>
            </w:r>
          </w:p>
        </w:tc>
      </w:tr>
      <w:tr w:rsidR="00F65296" w:rsidRPr="00940E38" w14:paraId="406A853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14:paraId="58847E76" w14:textId="77777777" w:rsidR="00F65296" w:rsidRPr="00940E38" w:rsidRDefault="00F65296" w:rsidP="00F65296"/>
        </w:tc>
        <w:tc>
          <w:tcPr>
            <w:tcW w:w="6530" w:type="dxa"/>
            <w:hideMark/>
          </w:tcPr>
          <w:p w14:paraId="6DF457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e of biological assets</w:t>
            </w:r>
          </w:p>
        </w:tc>
        <w:tc>
          <w:tcPr>
            <w:tcW w:w="863" w:type="dxa"/>
            <w:shd w:val="clear" w:color="auto" w:fill="EBEBEB" w:themeFill="background2"/>
            <w:noWrap/>
            <w:hideMark/>
          </w:tcPr>
          <w:p w14:paraId="51D537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5</w:t>
            </w:r>
          </w:p>
        </w:tc>
        <w:tc>
          <w:tcPr>
            <w:tcW w:w="875" w:type="dxa"/>
            <w:noWrap/>
            <w:hideMark/>
          </w:tcPr>
          <w:p w14:paraId="7BCE9D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DFFC2E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47" w:type="dxa"/>
            <w:tcBorders>
              <w:bottom w:val="nil"/>
            </w:tcBorders>
            <w:shd w:val="clear" w:color="auto" w:fill="auto"/>
          </w:tcPr>
          <w:p w14:paraId="51852BAD" w14:textId="77777777" w:rsidR="00F65296" w:rsidRPr="00940E38" w:rsidRDefault="00F65296" w:rsidP="00F65296">
            <w:r w:rsidRPr="00940E38">
              <w:t>AASB 118.35(b)(i)</w:t>
            </w:r>
          </w:p>
        </w:tc>
        <w:tc>
          <w:tcPr>
            <w:tcW w:w="6530" w:type="dxa"/>
            <w:tcBorders>
              <w:bottom w:val="single" w:sz="6" w:space="0" w:color="auto"/>
            </w:tcBorders>
            <w:hideMark/>
          </w:tcPr>
          <w:p w14:paraId="7CE97B7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ndering of services</w:t>
            </w:r>
          </w:p>
        </w:tc>
        <w:tc>
          <w:tcPr>
            <w:tcW w:w="863" w:type="dxa"/>
            <w:tcBorders>
              <w:bottom w:val="single" w:sz="6" w:space="0" w:color="auto"/>
            </w:tcBorders>
            <w:shd w:val="clear" w:color="auto" w:fill="EBEBEB" w:themeFill="background2"/>
            <w:noWrap/>
            <w:hideMark/>
          </w:tcPr>
          <w:p w14:paraId="24335C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10</w:t>
            </w:r>
          </w:p>
        </w:tc>
        <w:tc>
          <w:tcPr>
            <w:tcW w:w="875" w:type="dxa"/>
            <w:tcBorders>
              <w:bottom w:val="single" w:sz="6" w:space="0" w:color="auto"/>
            </w:tcBorders>
            <w:noWrap/>
            <w:hideMark/>
          </w:tcPr>
          <w:p w14:paraId="6182B2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1</w:t>
            </w:r>
          </w:p>
        </w:tc>
      </w:tr>
      <w:tr w:rsidR="00F65296" w:rsidRPr="00940E38" w14:paraId="44CA7FA3" w14:textId="77777777" w:rsidTr="00EE379B">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47" w:type="dxa"/>
            <w:shd w:val="clear" w:color="auto" w:fill="auto"/>
          </w:tcPr>
          <w:p w14:paraId="07E55DA8" w14:textId="77777777" w:rsidR="00F65296" w:rsidRPr="00940E38" w:rsidRDefault="00F65296" w:rsidP="00EE379B"/>
        </w:tc>
        <w:tc>
          <w:tcPr>
            <w:tcW w:w="6530" w:type="dxa"/>
            <w:hideMark/>
          </w:tcPr>
          <w:p w14:paraId="0546B6FF"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sale of goods and services</w:t>
            </w:r>
          </w:p>
        </w:tc>
        <w:tc>
          <w:tcPr>
            <w:tcW w:w="863" w:type="dxa"/>
            <w:shd w:val="clear" w:color="auto" w:fill="EBEBEB" w:themeFill="background2"/>
            <w:noWrap/>
            <w:hideMark/>
          </w:tcPr>
          <w:p w14:paraId="04E71AA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839</w:t>
            </w:r>
          </w:p>
        </w:tc>
        <w:tc>
          <w:tcPr>
            <w:tcW w:w="875" w:type="dxa"/>
            <w:noWrap/>
            <w:hideMark/>
          </w:tcPr>
          <w:p w14:paraId="30F5124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346</w:t>
            </w:r>
          </w:p>
        </w:tc>
      </w:tr>
    </w:tbl>
    <w:p w14:paraId="278F6E40" w14:textId="77777777" w:rsidR="00F65296" w:rsidRPr="00940E38" w:rsidRDefault="00F65296" w:rsidP="00F34B46">
      <w:r w:rsidRPr="00940E38">
        <w:t xml:space="preserve">Income from the </w:t>
      </w:r>
      <w:r w:rsidRPr="00940E38">
        <w:rPr>
          <w:b/>
        </w:rPr>
        <w:t>sale of goods</w:t>
      </w:r>
      <w:r w:rsidRPr="00940E38">
        <w:t xml:space="preserve"> is recognised when:</w:t>
      </w:r>
    </w:p>
    <w:p w14:paraId="44856584" w14:textId="77777777" w:rsidR="00F65296" w:rsidRPr="00940E38" w:rsidRDefault="00F65296" w:rsidP="00F34B46">
      <w:pPr>
        <w:pStyle w:val="ListBullet"/>
        <w:numPr>
          <w:ilvl w:val="0"/>
          <w:numId w:val="7"/>
        </w:numPr>
      </w:pPr>
      <w:r w:rsidRPr="00940E38">
        <w:t>the Department no longer has any of the significant risks and rewards of ownership of the goods transferred to the buyer;</w:t>
      </w:r>
    </w:p>
    <w:p w14:paraId="4C9451BE" w14:textId="77777777" w:rsidR="00F65296" w:rsidRPr="00940E38" w:rsidRDefault="00F65296" w:rsidP="00F34B46">
      <w:pPr>
        <w:pStyle w:val="ListBullet"/>
        <w:numPr>
          <w:ilvl w:val="0"/>
          <w:numId w:val="7"/>
        </w:numPr>
      </w:pPr>
      <w:r w:rsidRPr="00940E38">
        <w:t>the Department no longer has continuing managerial involvement to the degree usually associated with ownership, nor effective control over the goods sold;</w:t>
      </w:r>
    </w:p>
    <w:p w14:paraId="7110C93A" w14:textId="77777777" w:rsidR="00F65296" w:rsidRPr="00940E38" w:rsidRDefault="00F65296" w:rsidP="00F34B46">
      <w:pPr>
        <w:pStyle w:val="ListBullet"/>
        <w:numPr>
          <w:ilvl w:val="0"/>
          <w:numId w:val="7"/>
        </w:numPr>
      </w:pPr>
      <w:r w:rsidRPr="00940E38">
        <w:t>the amount of income, and the costs incurred or to be incurred in respect of the transactions, can be reliably measured; and</w:t>
      </w:r>
    </w:p>
    <w:p w14:paraId="2C04A2CB" w14:textId="77777777" w:rsidR="00F65296" w:rsidRPr="00940E38" w:rsidRDefault="00F65296" w:rsidP="00F34B46">
      <w:pPr>
        <w:pStyle w:val="ListBullet"/>
        <w:numPr>
          <w:ilvl w:val="0"/>
          <w:numId w:val="7"/>
        </w:numPr>
      </w:pPr>
      <w:r w:rsidRPr="00940E38">
        <w:t xml:space="preserve">it is probable that the economic benefits associated with the transaction will flow to the Department. </w:t>
      </w:r>
      <w:r w:rsidRPr="00940E38">
        <w:rPr>
          <w:rStyle w:val="SourceReference"/>
        </w:rPr>
        <w:t>[AASB 118.14,20]</w:t>
      </w:r>
    </w:p>
    <w:p w14:paraId="48E60ECD" w14:textId="77777777" w:rsidR="00F65296" w:rsidRPr="00940E38" w:rsidRDefault="00F65296" w:rsidP="00F34B46">
      <w:r w:rsidRPr="00940E38">
        <w:t>Regulatory fees are recognised at the time of billing.</w:t>
      </w:r>
    </w:p>
    <w:p w14:paraId="3CD2AC22" w14:textId="77777777" w:rsidR="00F65296" w:rsidRPr="00940E38" w:rsidRDefault="00F65296" w:rsidP="00F34B46">
      <w:r w:rsidRPr="00940E38">
        <w:t xml:space="preserve">Income from the </w:t>
      </w:r>
      <w:r w:rsidRPr="00940E38">
        <w:rPr>
          <w:b/>
        </w:rPr>
        <w:t>supply of services</w:t>
      </w:r>
      <w:r w:rsidRPr="00940E38">
        <w:t xml:space="preserve"> is recognised by reference to the stage of completion of the services being performed. The income is recognised when:</w:t>
      </w:r>
    </w:p>
    <w:p w14:paraId="79227023" w14:textId="77777777" w:rsidR="00F65296" w:rsidRPr="00940E38" w:rsidRDefault="00F65296" w:rsidP="00F34B46">
      <w:pPr>
        <w:pStyle w:val="ListBullet"/>
        <w:numPr>
          <w:ilvl w:val="0"/>
          <w:numId w:val="7"/>
        </w:numPr>
      </w:pPr>
      <w:r w:rsidRPr="00940E38">
        <w:t>the amount of the income, stage of completion and transaction costs incurred can be reliably measured; and</w:t>
      </w:r>
    </w:p>
    <w:p w14:paraId="3934DC1C" w14:textId="77777777" w:rsidR="00F65296" w:rsidRPr="00940E38" w:rsidRDefault="00F65296" w:rsidP="00F34B46">
      <w:pPr>
        <w:pStyle w:val="ListBullet"/>
        <w:numPr>
          <w:ilvl w:val="0"/>
          <w:numId w:val="7"/>
        </w:numPr>
      </w:pPr>
      <w:r w:rsidRPr="00940E38">
        <w:t>it is probable that the economic benefits associated with the transaction will flow to the Department.</w:t>
      </w:r>
    </w:p>
    <w:p w14:paraId="3BECFF81" w14:textId="77777777" w:rsidR="00F65296" w:rsidRPr="00940E38" w:rsidRDefault="00F65296" w:rsidP="00F34B46">
      <w:r w:rsidRPr="00940E38">
        <w:t>Under this method, income is recognised by reference to labour hours supplied or to labour hours supplied as a percentage of total services to be performed in each annual reporting period.</w:t>
      </w:r>
    </w:p>
    <w:p w14:paraId="0E12CFD5" w14:textId="77777777" w:rsidR="00F65296" w:rsidRPr="00940E38" w:rsidRDefault="00F65296" w:rsidP="00F34B46">
      <w:pPr>
        <w:pStyle w:val="Heading3"/>
      </w:pPr>
      <w:r w:rsidRPr="00940E38">
        <w:t>Grants</w:t>
      </w:r>
    </w:p>
    <w:p w14:paraId="02BBDB4D" w14:textId="77777777" w:rsidR="00F65296" w:rsidRPr="00940E38" w:rsidRDefault="00F65296" w:rsidP="00F34B46">
      <w:pPr>
        <w:pStyle w:val="TableUnits"/>
      </w:pPr>
      <w:r w:rsidRPr="00940E38">
        <w:t>($ thousand)</w:t>
      </w:r>
    </w:p>
    <w:tbl>
      <w:tblPr>
        <w:tblStyle w:val="ModelReportFinancialTable"/>
        <w:tblW w:w="0" w:type="auto"/>
        <w:tblLayout w:type="fixed"/>
        <w:tblLook w:val="06A0" w:firstRow="1" w:lastRow="0" w:firstColumn="1" w:lastColumn="0" w:noHBand="1" w:noVBand="1"/>
      </w:tblPr>
      <w:tblGrid>
        <w:gridCol w:w="1469"/>
        <w:gridCol w:w="6480"/>
        <w:gridCol w:w="863"/>
        <w:gridCol w:w="875"/>
      </w:tblGrid>
      <w:tr w:rsidR="00F65296" w:rsidRPr="00940E38" w14:paraId="71F9FB65"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7BD8BFEF" w14:textId="77777777" w:rsidR="00F65296" w:rsidRPr="00940E38" w:rsidRDefault="00F65296" w:rsidP="00EE379B">
            <w:r w:rsidRPr="00940E38">
              <w:t>Source reference</w:t>
            </w:r>
          </w:p>
        </w:tc>
        <w:tc>
          <w:tcPr>
            <w:tcW w:w="6480" w:type="dxa"/>
            <w:hideMark/>
          </w:tcPr>
          <w:p w14:paraId="45481F0D"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7ADBFD6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6496384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097CCF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E2E3858" w14:textId="77777777" w:rsidR="00F65296" w:rsidRPr="00940E38" w:rsidRDefault="00F65296" w:rsidP="00F65296">
            <w:r w:rsidRPr="00940E38">
              <w:t>AASB 1004.60</w:t>
            </w:r>
          </w:p>
        </w:tc>
        <w:tc>
          <w:tcPr>
            <w:tcW w:w="6480" w:type="dxa"/>
            <w:hideMark/>
          </w:tcPr>
          <w:p w14:paraId="6E345C1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General purpose</w:t>
            </w:r>
          </w:p>
        </w:tc>
        <w:tc>
          <w:tcPr>
            <w:tcW w:w="863" w:type="dxa"/>
            <w:shd w:val="clear" w:color="auto" w:fill="EBEBEB" w:themeFill="background2"/>
            <w:noWrap/>
            <w:hideMark/>
          </w:tcPr>
          <w:p w14:paraId="69BE9D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5</w:t>
            </w:r>
          </w:p>
        </w:tc>
        <w:tc>
          <w:tcPr>
            <w:tcW w:w="875" w:type="dxa"/>
            <w:noWrap/>
            <w:hideMark/>
          </w:tcPr>
          <w:p w14:paraId="50B4BB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1</w:t>
            </w:r>
          </w:p>
        </w:tc>
      </w:tr>
      <w:tr w:rsidR="00F65296" w:rsidRPr="00940E38" w14:paraId="3C12172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A9F556F" w14:textId="77777777" w:rsidR="00F65296" w:rsidRPr="00940E38" w:rsidRDefault="00F65296" w:rsidP="00F65296">
            <w:r w:rsidRPr="00940E38">
              <w:t>AASB 1004.60</w:t>
            </w:r>
          </w:p>
        </w:tc>
        <w:tc>
          <w:tcPr>
            <w:tcW w:w="6480" w:type="dxa"/>
            <w:hideMark/>
          </w:tcPr>
          <w:p w14:paraId="6D9D492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pecific purpose grants for on</w:t>
            </w:r>
            <w:r w:rsidRPr="00940E38">
              <w:noBreakHyphen/>
              <w:t>passing</w:t>
            </w:r>
          </w:p>
        </w:tc>
        <w:tc>
          <w:tcPr>
            <w:tcW w:w="863" w:type="dxa"/>
            <w:shd w:val="clear" w:color="auto" w:fill="EBEBEB" w:themeFill="background2"/>
            <w:noWrap/>
            <w:hideMark/>
          </w:tcPr>
          <w:p w14:paraId="460C68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8</w:t>
            </w:r>
          </w:p>
        </w:tc>
        <w:tc>
          <w:tcPr>
            <w:tcW w:w="875" w:type="dxa"/>
            <w:noWrap/>
            <w:hideMark/>
          </w:tcPr>
          <w:p w14:paraId="651044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068DFF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D0F0E5C" w14:textId="77777777" w:rsidR="00F65296" w:rsidRPr="00940E38" w:rsidRDefault="00F65296" w:rsidP="00F65296">
            <w:r w:rsidRPr="00940E38">
              <w:t>AASB 1004.60</w:t>
            </w:r>
          </w:p>
        </w:tc>
        <w:tc>
          <w:tcPr>
            <w:tcW w:w="6480" w:type="dxa"/>
            <w:tcBorders>
              <w:bottom w:val="single" w:sz="4" w:space="0" w:color="auto"/>
            </w:tcBorders>
            <w:hideMark/>
          </w:tcPr>
          <w:p w14:paraId="65A6951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specific purpose</w:t>
            </w:r>
          </w:p>
        </w:tc>
        <w:tc>
          <w:tcPr>
            <w:tcW w:w="863" w:type="dxa"/>
            <w:tcBorders>
              <w:bottom w:val="single" w:sz="4" w:space="0" w:color="auto"/>
            </w:tcBorders>
            <w:shd w:val="clear" w:color="auto" w:fill="EBEBEB" w:themeFill="background2"/>
            <w:noWrap/>
            <w:hideMark/>
          </w:tcPr>
          <w:p w14:paraId="42B1AF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3</w:t>
            </w:r>
          </w:p>
        </w:tc>
        <w:tc>
          <w:tcPr>
            <w:tcW w:w="875" w:type="dxa"/>
            <w:tcBorders>
              <w:bottom w:val="single" w:sz="4" w:space="0" w:color="auto"/>
            </w:tcBorders>
            <w:noWrap/>
            <w:hideMark/>
          </w:tcPr>
          <w:p w14:paraId="35A5B0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w:t>
            </w:r>
          </w:p>
        </w:tc>
      </w:tr>
      <w:tr w:rsidR="00F65296" w:rsidRPr="00940E38" w14:paraId="163B3F4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42652C2C" w14:textId="77777777" w:rsidR="00F65296" w:rsidRPr="00940E38" w:rsidRDefault="00F65296" w:rsidP="00EE379B"/>
        </w:tc>
        <w:tc>
          <w:tcPr>
            <w:tcW w:w="6480" w:type="dxa"/>
            <w:tcBorders>
              <w:top w:val="single" w:sz="4" w:space="0" w:color="auto"/>
              <w:bottom w:val="single" w:sz="12" w:space="0" w:color="auto"/>
            </w:tcBorders>
            <w:hideMark/>
          </w:tcPr>
          <w:p w14:paraId="3E5C703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grants</w:t>
            </w:r>
          </w:p>
        </w:tc>
        <w:tc>
          <w:tcPr>
            <w:tcW w:w="863" w:type="dxa"/>
            <w:tcBorders>
              <w:top w:val="single" w:sz="4" w:space="0" w:color="auto"/>
              <w:bottom w:val="single" w:sz="12" w:space="0" w:color="auto"/>
            </w:tcBorders>
            <w:shd w:val="clear" w:color="auto" w:fill="EBEBEB" w:themeFill="background2"/>
            <w:noWrap/>
            <w:hideMark/>
          </w:tcPr>
          <w:p w14:paraId="7B4A05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06</w:t>
            </w:r>
          </w:p>
        </w:tc>
        <w:tc>
          <w:tcPr>
            <w:tcW w:w="875" w:type="dxa"/>
            <w:tcBorders>
              <w:top w:val="single" w:sz="4" w:space="0" w:color="auto"/>
              <w:bottom w:val="single" w:sz="12" w:space="0" w:color="auto"/>
            </w:tcBorders>
            <w:noWrap/>
            <w:hideMark/>
          </w:tcPr>
          <w:p w14:paraId="61B5CB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0</w:t>
            </w:r>
          </w:p>
        </w:tc>
      </w:tr>
    </w:tbl>
    <w:p w14:paraId="79F7A8A3" w14:textId="77777777" w:rsidR="00F65296" w:rsidRPr="00940E38" w:rsidRDefault="00F65296" w:rsidP="00F34B46"/>
    <w:p w14:paraId="2D0D5C3E" w14:textId="77777777" w:rsidR="00F65296" w:rsidRPr="00940E38" w:rsidRDefault="00F65296" w:rsidP="00F34B46">
      <w:r w:rsidRPr="00940E38">
        <w:rPr>
          <w:b/>
        </w:rPr>
        <w:t>Grant income</w:t>
      </w:r>
      <w:r w:rsidRPr="00940E38">
        <w:t xml:space="preserve"> arises from transactions in which a party provides goods or assets (or extinguishes a liability) to the Department without receiving approximately equal value in return. While grants may result in the provision of some goods or services to the transferring party, they do not provide a claim to receive benefits directly of approximately equal value (and are termed ‘non-reciprocal’ transfers). Receipt and sacrifice of approximately equal value may occur, but only by coincidence. </w:t>
      </w:r>
    </w:p>
    <w:p w14:paraId="74988712" w14:textId="77777777" w:rsidR="00F65296" w:rsidRPr="00940E38" w:rsidRDefault="00F65296" w:rsidP="00850B4F">
      <w:r w:rsidRPr="00940E38">
        <w:t xml:space="preserve">Some grants are </w:t>
      </w:r>
      <w:r w:rsidRPr="00940E38">
        <w:rPr>
          <w:b/>
        </w:rPr>
        <w:t>reciprocal</w:t>
      </w:r>
      <w:r w:rsidRPr="00940E38">
        <w:t xml:space="preserve"> in nature (i.e. equal value is given back by the recipient of the grant to the provider). The Department recognises income when it has satisfied its performance obligations under the terms of the grant. </w:t>
      </w:r>
      <w:r w:rsidRPr="00940E38">
        <w:rPr>
          <w:rStyle w:val="SourceReference"/>
        </w:rPr>
        <w:t>[AASB 1004]</w:t>
      </w:r>
    </w:p>
    <w:p w14:paraId="1A82A17F" w14:textId="77777777" w:rsidR="00F65296" w:rsidRPr="00940E38" w:rsidRDefault="00F65296" w:rsidP="00F34B46">
      <w:r w:rsidRPr="00940E38">
        <w:t>For non-reciprocal grants, the Department recognises revenue when the grant is received.</w:t>
      </w:r>
    </w:p>
    <w:p w14:paraId="207A449A" w14:textId="77777777" w:rsidR="00F65296" w:rsidRPr="00940E38" w:rsidRDefault="00F65296" w:rsidP="00F34B46">
      <w:r w:rsidRPr="00940E38">
        <w:t xml:space="preserve">Grants can be received as </w:t>
      </w:r>
      <w:r w:rsidRPr="00940E38">
        <w:rPr>
          <w:b/>
        </w:rPr>
        <w:t>general purpose grants,</w:t>
      </w:r>
      <w:r w:rsidRPr="00940E38">
        <w:t xml:space="preserve"> which refers to grants which are not subject to conditions regarding their use. Alternatively, they may be received as </w:t>
      </w:r>
      <w:r w:rsidRPr="00940E38">
        <w:rPr>
          <w:b/>
        </w:rPr>
        <w:t>specific purpose grants,</w:t>
      </w:r>
      <w:r w:rsidRPr="00940E38">
        <w:t xml:space="preserve"> which are paid for a particular purpose and/or have conditions attached regarding their use.</w:t>
      </w:r>
    </w:p>
    <w:p w14:paraId="0DA69C05" w14:textId="77777777" w:rsidR="00F65296" w:rsidRPr="00940E38" w:rsidRDefault="00F65296" w:rsidP="00F34B46">
      <w:r w:rsidRPr="00940E38">
        <w:rPr>
          <w:b/>
        </w:rPr>
        <w:t>Grants for on passing</w:t>
      </w:r>
      <w:r w:rsidRPr="00940E38">
        <w:t xml:space="preserve"> are grants paid to one institutional sector (e.g. a state based general government entity) to be passed on to another institutional sector (e.g. local government or a private non-profit institution).</w:t>
      </w:r>
    </w:p>
    <w:p w14:paraId="4BBC17A6" w14:textId="77777777" w:rsidR="00F65296" w:rsidRPr="00940E38" w:rsidRDefault="00F65296" w:rsidP="00F34B46">
      <w:pPr>
        <w:keepLines w:val="0"/>
        <w:rPr>
          <w:rFonts w:asciiTheme="majorHAnsi" w:eastAsiaTheme="majorEastAsia" w:hAnsiTheme="majorHAnsi" w:cstheme="majorBidi"/>
          <w:b/>
          <w:bCs/>
          <w:spacing w:val="-2"/>
          <w:sz w:val="22"/>
          <w:szCs w:val="26"/>
        </w:rPr>
      </w:pPr>
      <w:r w:rsidRPr="00940E38">
        <w:br w:type="page"/>
      </w:r>
    </w:p>
    <w:p w14:paraId="09E41F1D" w14:textId="77777777" w:rsidR="00F65296" w:rsidRPr="00940E38" w:rsidRDefault="00F65296" w:rsidP="00F34B46">
      <w:pPr>
        <w:pStyle w:val="Heading3"/>
      </w:pPr>
      <w:r w:rsidRPr="00940E38">
        <w:lastRenderedPageBreak/>
        <w:t>Fair value of assets and services received free of charge or for nominal consideration</w:t>
      </w:r>
    </w:p>
    <w:p w14:paraId="0F8A4CEB" w14:textId="77777777" w:rsidR="00F65296" w:rsidRPr="00940E38" w:rsidRDefault="00F65296" w:rsidP="00F34B46">
      <w:pPr>
        <w:pStyle w:val="TableUnits"/>
      </w:pPr>
      <w:r w:rsidRPr="00940E38">
        <w:t>($ thousand)</w:t>
      </w:r>
    </w:p>
    <w:tbl>
      <w:tblPr>
        <w:tblStyle w:val="ModelReportFinancialTable"/>
        <w:tblW w:w="9706" w:type="dxa"/>
        <w:tblLayout w:type="fixed"/>
        <w:tblLook w:val="06A0" w:firstRow="1" w:lastRow="0" w:firstColumn="1" w:lastColumn="0" w:noHBand="1" w:noVBand="1"/>
      </w:tblPr>
      <w:tblGrid>
        <w:gridCol w:w="1468"/>
        <w:gridCol w:w="6779"/>
        <w:gridCol w:w="729"/>
        <w:gridCol w:w="730"/>
      </w:tblGrid>
      <w:tr w:rsidR="00F65296" w:rsidRPr="00940E38" w14:paraId="5E47FD66"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8" w:type="dxa"/>
            <w:tcBorders>
              <w:bottom w:val="nil"/>
            </w:tcBorders>
            <w:shd w:val="clear" w:color="auto" w:fill="auto"/>
          </w:tcPr>
          <w:p w14:paraId="47B57B62" w14:textId="77777777" w:rsidR="00F65296" w:rsidRPr="00940E38" w:rsidRDefault="00F65296" w:rsidP="00EE379B">
            <w:pPr>
              <w:ind w:left="170" w:hanging="170"/>
            </w:pPr>
            <w:r w:rsidRPr="00940E38">
              <w:t>Source reference</w:t>
            </w:r>
          </w:p>
        </w:tc>
        <w:tc>
          <w:tcPr>
            <w:tcW w:w="6779" w:type="dxa"/>
            <w:hideMark/>
          </w:tcPr>
          <w:p w14:paraId="184B384B"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729" w:type="dxa"/>
            <w:noWrap/>
            <w:hideMark/>
          </w:tcPr>
          <w:p w14:paraId="18BB58FC"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730" w:type="dxa"/>
            <w:noWrap/>
            <w:hideMark/>
          </w:tcPr>
          <w:p w14:paraId="665176D0"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A87CFE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0AD12B38" w14:textId="77777777" w:rsidR="00F65296" w:rsidRPr="00940E38" w:rsidRDefault="00F65296" w:rsidP="00EE379B">
            <w:pPr>
              <w:ind w:left="170" w:hanging="170"/>
            </w:pPr>
          </w:p>
        </w:tc>
        <w:tc>
          <w:tcPr>
            <w:tcW w:w="6779" w:type="dxa"/>
            <w:hideMark/>
          </w:tcPr>
          <w:p w14:paraId="1573ABC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i/>
              </w:rPr>
            </w:pPr>
            <w:r w:rsidRPr="00940E38">
              <w:rPr>
                <w:b/>
              </w:rPr>
              <w:t>Assets</w:t>
            </w:r>
          </w:p>
        </w:tc>
        <w:tc>
          <w:tcPr>
            <w:tcW w:w="729" w:type="dxa"/>
            <w:shd w:val="clear" w:color="auto" w:fill="EBEBEB" w:themeFill="background2"/>
            <w:noWrap/>
            <w:hideMark/>
          </w:tcPr>
          <w:p w14:paraId="1192DA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30" w:type="dxa"/>
            <w:noWrap/>
            <w:hideMark/>
          </w:tcPr>
          <w:p w14:paraId="49E753D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0DBBFA4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573F62E6" w14:textId="77777777" w:rsidR="00F65296" w:rsidRPr="00940E38" w:rsidRDefault="00F65296" w:rsidP="00EE379B">
            <w:pPr>
              <w:ind w:left="170" w:hanging="170"/>
            </w:pPr>
          </w:p>
        </w:tc>
        <w:tc>
          <w:tcPr>
            <w:tcW w:w="6779" w:type="dxa"/>
            <w:hideMark/>
          </w:tcPr>
          <w:p w14:paraId="35C2022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donations and gifts</w:t>
            </w:r>
          </w:p>
        </w:tc>
        <w:tc>
          <w:tcPr>
            <w:tcW w:w="729" w:type="dxa"/>
            <w:shd w:val="clear" w:color="auto" w:fill="EBEBEB" w:themeFill="background2"/>
            <w:noWrap/>
            <w:hideMark/>
          </w:tcPr>
          <w:p w14:paraId="6EDA2C0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023</w:t>
            </w:r>
          </w:p>
        </w:tc>
        <w:tc>
          <w:tcPr>
            <w:tcW w:w="730" w:type="dxa"/>
            <w:noWrap/>
            <w:hideMark/>
          </w:tcPr>
          <w:p w14:paraId="42D8AE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90</w:t>
            </w:r>
          </w:p>
        </w:tc>
      </w:tr>
      <w:tr w:rsidR="00F65296" w:rsidRPr="00940E38" w14:paraId="11B7966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7F7DBF32" w14:textId="77777777" w:rsidR="00F65296" w:rsidRPr="00940E38" w:rsidRDefault="00F65296" w:rsidP="00EE379B">
            <w:pPr>
              <w:ind w:left="170" w:hanging="170"/>
            </w:pPr>
          </w:p>
        </w:tc>
        <w:tc>
          <w:tcPr>
            <w:tcW w:w="6779" w:type="dxa"/>
            <w:hideMark/>
          </w:tcPr>
          <w:p w14:paraId="161CEAF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lant and equipment</w:t>
            </w:r>
          </w:p>
        </w:tc>
        <w:tc>
          <w:tcPr>
            <w:tcW w:w="729" w:type="dxa"/>
            <w:shd w:val="clear" w:color="auto" w:fill="EBEBEB" w:themeFill="background2"/>
            <w:noWrap/>
            <w:hideMark/>
          </w:tcPr>
          <w:p w14:paraId="6E6E945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3</w:t>
            </w:r>
          </w:p>
        </w:tc>
        <w:tc>
          <w:tcPr>
            <w:tcW w:w="730" w:type="dxa"/>
            <w:noWrap/>
            <w:hideMark/>
          </w:tcPr>
          <w:p w14:paraId="233DB78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6</w:t>
            </w:r>
          </w:p>
        </w:tc>
      </w:tr>
      <w:tr w:rsidR="00F65296" w:rsidRPr="00940E38" w14:paraId="7A58E965"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4B12DD9D" w14:textId="77777777" w:rsidR="00F65296" w:rsidRPr="00940E38" w:rsidRDefault="00F65296" w:rsidP="00EE379B">
            <w:pPr>
              <w:ind w:left="170" w:hanging="170"/>
            </w:pPr>
          </w:p>
        </w:tc>
        <w:tc>
          <w:tcPr>
            <w:tcW w:w="6779" w:type="dxa"/>
            <w:hideMark/>
          </w:tcPr>
          <w:p w14:paraId="2DCCC03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Land at fair value</w:t>
            </w:r>
          </w:p>
        </w:tc>
        <w:tc>
          <w:tcPr>
            <w:tcW w:w="729" w:type="dxa"/>
            <w:shd w:val="clear" w:color="auto" w:fill="EBEBEB" w:themeFill="background2"/>
            <w:noWrap/>
            <w:hideMark/>
          </w:tcPr>
          <w:p w14:paraId="22F6618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8</w:t>
            </w:r>
          </w:p>
        </w:tc>
        <w:tc>
          <w:tcPr>
            <w:tcW w:w="730" w:type="dxa"/>
            <w:noWrap/>
            <w:hideMark/>
          </w:tcPr>
          <w:p w14:paraId="610791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25</w:t>
            </w:r>
          </w:p>
        </w:tc>
      </w:tr>
      <w:tr w:rsidR="00F65296" w:rsidRPr="00940E38" w14:paraId="79666A54"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3FFED289" w14:textId="77777777" w:rsidR="00F65296" w:rsidRPr="00940E38" w:rsidRDefault="00F65296" w:rsidP="00EE379B">
            <w:pPr>
              <w:ind w:left="170" w:hanging="170"/>
            </w:pPr>
          </w:p>
        </w:tc>
        <w:tc>
          <w:tcPr>
            <w:tcW w:w="6779" w:type="dxa"/>
          </w:tcPr>
          <w:p w14:paraId="2DDF9B9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uildings at fair value</w:t>
            </w:r>
          </w:p>
        </w:tc>
        <w:tc>
          <w:tcPr>
            <w:tcW w:w="729" w:type="dxa"/>
            <w:shd w:val="clear" w:color="auto" w:fill="EBEBEB" w:themeFill="background2"/>
            <w:noWrap/>
          </w:tcPr>
          <w:p w14:paraId="76602D0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30" w:type="dxa"/>
            <w:noWrap/>
          </w:tcPr>
          <w:p w14:paraId="62ABF1C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25</w:t>
            </w:r>
          </w:p>
        </w:tc>
      </w:tr>
      <w:tr w:rsidR="00F65296" w:rsidRPr="00940E38" w14:paraId="7F141C2F"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690A03F6" w14:textId="77777777" w:rsidR="00F65296" w:rsidRPr="00940E38" w:rsidRDefault="00F65296" w:rsidP="00EE379B">
            <w:pPr>
              <w:ind w:left="170" w:hanging="170"/>
            </w:pPr>
          </w:p>
        </w:tc>
        <w:tc>
          <w:tcPr>
            <w:tcW w:w="6779" w:type="dxa"/>
          </w:tcPr>
          <w:p w14:paraId="4046E07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oad, infrastructure and earthworks at fair value</w:t>
            </w:r>
          </w:p>
        </w:tc>
        <w:tc>
          <w:tcPr>
            <w:tcW w:w="729" w:type="dxa"/>
            <w:shd w:val="clear" w:color="auto" w:fill="EBEBEB" w:themeFill="background2"/>
            <w:noWrap/>
          </w:tcPr>
          <w:p w14:paraId="7A1EF9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9</w:t>
            </w:r>
          </w:p>
        </w:tc>
        <w:tc>
          <w:tcPr>
            <w:tcW w:w="730" w:type="dxa"/>
            <w:noWrap/>
          </w:tcPr>
          <w:p w14:paraId="115182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4F33513"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418A20E0" w14:textId="77777777" w:rsidR="00F65296" w:rsidRPr="00940E38" w:rsidRDefault="00F65296" w:rsidP="00EE379B">
            <w:pPr>
              <w:ind w:left="170" w:hanging="170"/>
            </w:pPr>
          </w:p>
        </w:tc>
        <w:tc>
          <w:tcPr>
            <w:tcW w:w="6779" w:type="dxa"/>
          </w:tcPr>
          <w:p w14:paraId="6B1BF72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729" w:type="dxa"/>
            <w:shd w:val="clear" w:color="auto" w:fill="EBEBEB" w:themeFill="background2"/>
            <w:noWrap/>
          </w:tcPr>
          <w:p w14:paraId="2AE4B15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6</w:t>
            </w:r>
          </w:p>
        </w:tc>
        <w:tc>
          <w:tcPr>
            <w:tcW w:w="730" w:type="dxa"/>
            <w:noWrap/>
          </w:tcPr>
          <w:p w14:paraId="22731B8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2</w:t>
            </w:r>
          </w:p>
        </w:tc>
      </w:tr>
      <w:tr w:rsidR="00F65296" w:rsidRPr="00940E38" w14:paraId="782F085F"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7147F47D" w14:textId="77777777" w:rsidR="00F65296" w:rsidRPr="00940E38" w:rsidRDefault="00F65296" w:rsidP="00EE379B">
            <w:pPr>
              <w:ind w:left="170" w:hanging="170"/>
            </w:pPr>
          </w:p>
        </w:tc>
        <w:tc>
          <w:tcPr>
            <w:tcW w:w="6779" w:type="dxa"/>
            <w:tcBorders>
              <w:bottom w:val="single" w:sz="4" w:space="0" w:color="auto"/>
            </w:tcBorders>
          </w:tcPr>
          <w:p w14:paraId="707B506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Services</w:t>
            </w:r>
          </w:p>
        </w:tc>
        <w:tc>
          <w:tcPr>
            <w:tcW w:w="729" w:type="dxa"/>
            <w:tcBorders>
              <w:bottom w:val="single" w:sz="4" w:space="0" w:color="auto"/>
            </w:tcBorders>
            <w:shd w:val="clear" w:color="auto" w:fill="EBEBEB" w:themeFill="background2"/>
            <w:noWrap/>
          </w:tcPr>
          <w:p w14:paraId="45C855F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30" w:type="dxa"/>
            <w:tcBorders>
              <w:bottom w:val="single" w:sz="4" w:space="0" w:color="auto"/>
            </w:tcBorders>
            <w:noWrap/>
          </w:tcPr>
          <w:p w14:paraId="3196906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19A3590"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8" w:type="dxa"/>
            <w:tcBorders>
              <w:bottom w:val="nil"/>
            </w:tcBorders>
            <w:shd w:val="clear" w:color="auto" w:fill="auto"/>
          </w:tcPr>
          <w:p w14:paraId="3F612ADC" w14:textId="77777777" w:rsidR="00F65296" w:rsidRPr="00940E38" w:rsidRDefault="00F65296" w:rsidP="00EE379B">
            <w:pPr>
              <w:ind w:left="170" w:hanging="170"/>
            </w:pPr>
            <w:r w:rsidRPr="00940E38">
              <w:t>AASB 1004.62</w:t>
            </w:r>
          </w:p>
        </w:tc>
        <w:tc>
          <w:tcPr>
            <w:tcW w:w="6779" w:type="dxa"/>
            <w:tcBorders>
              <w:top w:val="single" w:sz="4" w:space="0" w:color="auto"/>
              <w:bottom w:val="single" w:sz="12" w:space="0" w:color="auto"/>
            </w:tcBorders>
          </w:tcPr>
          <w:p w14:paraId="0DB607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fair value of assets and services received free of charge or for nominal consideration</w:t>
            </w:r>
          </w:p>
        </w:tc>
        <w:tc>
          <w:tcPr>
            <w:tcW w:w="729" w:type="dxa"/>
            <w:tcBorders>
              <w:top w:val="single" w:sz="4" w:space="0" w:color="auto"/>
              <w:bottom w:val="single" w:sz="12" w:space="0" w:color="auto"/>
            </w:tcBorders>
            <w:shd w:val="clear" w:color="auto" w:fill="EBEBEB" w:themeFill="background2"/>
            <w:noWrap/>
          </w:tcPr>
          <w:p w14:paraId="1B4F46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589</w:t>
            </w:r>
          </w:p>
        </w:tc>
        <w:tc>
          <w:tcPr>
            <w:tcW w:w="730" w:type="dxa"/>
            <w:tcBorders>
              <w:top w:val="single" w:sz="4" w:space="0" w:color="auto"/>
              <w:bottom w:val="single" w:sz="12" w:space="0" w:color="auto"/>
            </w:tcBorders>
            <w:noWrap/>
          </w:tcPr>
          <w:p w14:paraId="4B4F05B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708</w:t>
            </w:r>
          </w:p>
        </w:tc>
      </w:tr>
    </w:tbl>
    <w:p w14:paraId="04059C20" w14:textId="77777777" w:rsidR="00F65296" w:rsidRPr="00940E38" w:rsidRDefault="00F65296" w:rsidP="00A6315D">
      <w:r w:rsidRPr="00940E38">
        <w:t xml:space="preserve">Contributions of resources provided free of charge or for nominal consideration are recognised at their fair value when the recipient obtains control over the resources, irrespective of whether restrictions or conditions are imposed over the use of the contributions. The exception to this would be when the resource is received from another government department (or agency) as a consequence of a restructuring of administrative arrangements, in which case such a transfer will be recognised at its carrying value in the transferring department or agency. Contributions in the form of services are only recognised when a fair value can be reliably determined and the services would have been purchased if not donated. </w:t>
      </w:r>
      <w:r w:rsidRPr="00940E38">
        <w:rPr>
          <w:rStyle w:val="SourceReference"/>
        </w:rPr>
        <w:t>[AASB 1004.11,20,44]</w:t>
      </w:r>
    </w:p>
    <w:p w14:paraId="66431DB0" w14:textId="77777777" w:rsidR="00F65296" w:rsidRPr="00940E38" w:rsidRDefault="00F65296" w:rsidP="00F34B46">
      <w:pPr>
        <w:pStyle w:val="Heading3"/>
      </w:pPr>
      <w:r w:rsidRPr="00940E38">
        <w:t>Other income</w:t>
      </w:r>
    </w:p>
    <w:p w14:paraId="37D6CD44" w14:textId="77777777" w:rsidR="00F65296" w:rsidRPr="00940E38" w:rsidRDefault="00F65296" w:rsidP="00F34B46">
      <w:pPr>
        <w:pStyle w:val="TableUnits"/>
      </w:pPr>
      <w:r w:rsidRPr="00940E38">
        <w:t>($ thousand)</w:t>
      </w:r>
    </w:p>
    <w:tbl>
      <w:tblPr>
        <w:tblStyle w:val="ModelReportFinancialTable"/>
        <w:tblW w:w="9715" w:type="dxa"/>
        <w:tblLayout w:type="fixed"/>
        <w:tblLook w:val="06A0" w:firstRow="1" w:lastRow="0" w:firstColumn="1" w:lastColumn="0" w:noHBand="1" w:noVBand="1"/>
      </w:tblPr>
      <w:tblGrid>
        <w:gridCol w:w="1491"/>
        <w:gridCol w:w="6486"/>
        <w:gridCol w:w="863"/>
        <w:gridCol w:w="875"/>
      </w:tblGrid>
      <w:tr w:rsidR="00F65296" w:rsidRPr="00940E38" w14:paraId="48670223"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91" w:type="dxa"/>
            <w:tcBorders>
              <w:bottom w:val="nil"/>
            </w:tcBorders>
            <w:shd w:val="clear" w:color="auto" w:fill="auto"/>
          </w:tcPr>
          <w:p w14:paraId="468D8BDC" w14:textId="77777777" w:rsidR="00F65296" w:rsidRPr="00940E38" w:rsidRDefault="00F65296" w:rsidP="00EE379B">
            <w:r w:rsidRPr="00940E38">
              <w:t>Source reference</w:t>
            </w:r>
          </w:p>
        </w:tc>
        <w:tc>
          <w:tcPr>
            <w:tcW w:w="6486" w:type="dxa"/>
            <w:hideMark/>
          </w:tcPr>
          <w:p w14:paraId="3F3B4ED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63" w:type="dxa"/>
            <w:noWrap/>
            <w:hideMark/>
          </w:tcPr>
          <w:p w14:paraId="614B5DD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235D2BD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5D8C05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32C9D34E" w14:textId="77777777" w:rsidR="00F65296" w:rsidRPr="00940E38" w:rsidRDefault="00F65296" w:rsidP="00EE379B">
            <w:r w:rsidRPr="00940E38">
              <w:t>AASB 140.75(f)(i)</w:t>
            </w:r>
          </w:p>
        </w:tc>
        <w:tc>
          <w:tcPr>
            <w:tcW w:w="6486" w:type="dxa"/>
            <w:hideMark/>
          </w:tcPr>
          <w:p w14:paraId="03BC21F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vertAlign w:val="superscript"/>
              </w:rPr>
            </w:pPr>
            <w:r w:rsidRPr="00940E38">
              <w:t xml:space="preserve">Rental income – Investment properties </w:t>
            </w:r>
            <w:r w:rsidRPr="00940E38">
              <w:rPr>
                <w:vertAlign w:val="superscript"/>
              </w:rPr>
              <w:t>(a)</w:t>
            </w:r>
          </w:p>
        </w:tc>
        <w:tc>
          <w:tcPr>
            <w:tcW w:w="863" w:type="dxa"/>
            <w:shd w:val="clear" w:color="auto" w:fill="EBEBEB" w:themeFill="background2"/>
            <w:noWrap/>
            <w:hideMark/>
          </w:tcPr>
          <w:p w14:paraId="636FD7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15</w:t>
            </w:r>
          </w:p>
        </w:tc>
        <w:tc>
          <w:tcPr>
            <w:tcW w:w="875" w:type="dxa"/>
            <w:noWrap/>
            <w:hideMark/>
          </w:tcPr>
          <w:p w14:paraId="54A26A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40</w:t>
            </w:r>
          </w:p>
        </w:tc>
      </w:tr>
      <w:tr w:rsidR="00F65296" w:rsidRPr="00940E38" w14:paraId="4AE43082"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1756C788" w14:textId="77777777" w:rsidR="00F65296" w:rsidRPr="00940E38" w:rsidRDefault="00F65296" w:rsidP="00EE379B">
            <w:r w:rsidRPr="00940E38">
              <w:t>AASB 118.35(b)(v)</w:t>
            </w:r>
          </w:p>
        </w:tc>
        <w:tc>
          <w:tcPr>
            <w:tcW w:w="6486" w:type="dxa"/>
            <w:hideMark/>
          </w:tcPr>
          <w:p w14:paraId="773179A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vidends received from investments</w:t>
            </w:r>
          </w:p>
        </w:tc>
        <w:tc>
          <w:tcPr>
            <w:tcW w:w="863" w:type="dxa"/>
            <w:shd w:val="clear" w:color="auto" w:fill="EBEBEB" w:themeFill="background2"/>
            <w:noWrap/>
            <w:hideMark/>
          </w:tcPr>
          <w:p w14:paraId="401506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 698</w:t>
            </w:r>
          </w:p>
        </w:tc>
        <w:tc>
          <w:tcPr>
            <w:tcW w:w="875" w:type="dxa"/>
            <w:noWrap/>
            <w:hideMark/>
          </w:tcPr>
          <w:p w14:paraId="019EF9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11</w:t>
            </w:r>
          </w:p>
        </w:tc>
      </w:tr>
      <w:tr w:rsidR="00F65296" w:rsidRPr="00940E38" w14:paraId="6C2AFB57"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2F25BEED" w14:textId="77777777" w:rsidR="00F65296" w:rsidRPr="00940E38" w:rsidRDefault="00F65296" w:rsidP="00EE379B">
            <w:r w:rsidRPr="00940E38">
              <w:t>AASB 1004.18(b)</w:t>
            </w:r>
          </w:p>
        </w:tc>
        <w:tc>
          <w:tcPr>
            <w:tcW w:w="6486" w:type="dxa"/>
          </w:tcPr>
          <w:p w14:paraId="561A44E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d debts reversal</w:t>
            </w:r>
          </w:p>
        </w:tc>
        <w:tc>
          <w:tcPr>
            <w:tcW w:w="863" w:type="dxa"/>
            <w:shd w:val="clear" w:color="auto" w:fill="EBEBEB" w:themeFill="background2"/>
            <w:noWrap/>
          </w:tcPr>
          <w:p w14:paraId="48D2B5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w:t>
            </w:r>
          </w:p>
        </w:tc>
        <w:tc>
          <w:tcPr>
            <w:tcW w:w="875" w:type="dxa"/>
            <w:noWrap/>
          </w:tcPr>
          <w:p w14:paraId="5685F5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w:t>
            </w:r>
          </w:p>
        </w:tc>
      </w:tr>
      <w:tr w:rsidR="00F65296" w:rsidRPr="00940E38" w14:paraId="4476CE43"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47F92ADF" w14:textId="77777777" w:rsidR="00F65296" w:rsidRPr="00940E38" w:rsidRDefault="00F65296" w:rsidP="00EE379B"/>
        </w:tc>
        <w:tc>
          <w:tcPr>
            <w:tcW w:w="6486" w:type="dxa"/>
          </w:tcPr>
          <w:p w14:paraId="3CEE870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oyalties</w:t>
            </w:r>
          </w:p>
        </w:tc>
        <w:tc>
          <w:tcPr>
            <w:tcW w:w="863" w:type="dxa"/>
            <w:shd w:val="clear" w:color="auto" w:fill="EBEBEB" w:themeFill="background2"/>
            <w:noWrap/>
          </w:tcPr>
          <w:p w14:paraId="25BDEA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75" w:type="dxa"/>
            <w:noWrap/>
          </w:tcPr>
          <w:p w14:paraId="01DE33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EDD7D5E"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1CD3CB6B" w14:textId="77777777" w:rsidR="00F65296" w:rsidRPr="00940E38" w:rsidRDefault="00F65296" w:rsidP="00EE379B"/>
        </w:tc>
        <w:tc>
          <w:tcPr>
            <w:tcW w:w="6486" w:type="dxa"/>
            <w:tcBorders>
              <w:bottom w:val="single" w:sz="4" w:space="0" w:color="auto"/>
            </w:tcBorders>
          </w:tcPr>
          <w:p w14:paraId="042F81A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orgiveness of liabilities</w:t>
            </w:r>
          </w:p>
        </w:tc>
        <w:tc>
          <w:tcPr>
            <w:tcW w:w="863" w:type="dxa"/>
            <w:tcBorders>
              <w:bottom w:val="single" w:sz="4" w:space="0" w:color="auto"/>
            </w:tcBorders>
            <w:shd w:val="clear" w:color="auto" w:fill="EBEBEB" w:themeFill="background2"/>
            <w:noWrap/>
          </w:tcPr>
          <w:p w14:paraId="2D8D4C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70</w:t>
            </w:r>
          </w:p>
        </w:tc>
        <w:tc>
          <w:tcPr>
            <w:tcW w:w="875" w:type="dxa"/>
            <w:tcBorders>
              <w:bottom w:val="single" w:sz="4" w:space="0" w:color="auto"/>
            </w:tcBorders>
            <w:noWrap/>
          </w:tcPr>
          <w:p w14:paraId="20AED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25</w:t>
            </w:r>
          </w:p>
        </w:tc>
      </w:tr>
      <w:tr w:rsidR="00F65296" w:rsidRPr="00940E38" w14:paraId="4AB3269E"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91" w:type="dxa"/>
            <w:tcBorders>
              <w:bottom w:val="nil"/>
            </w:tcBorders>
            <w:shd w:val="clear" w:color="auto" w:fill="auto"/>
          </w:tcPr>
          <w:p w14:paraId="421F7C5B" w14:textId="77777777" w:rsidR="00F65296" w:rsidRPr="00940E38" w:rsidRDefault="00F65296" w:rsidP="00EE379B"/>
        </w:tc>
        <w:tc>
          <w:tcPr>
            <w:tcW w:w="6486" w:type="dxa"/>
            <w:tcBorders>
              <w:top w:val="single" w:sz="4" w:space="0" w:color="auto"/>
              <w:bottom w:val="single" w:sz="12" w:space="0" w:color="auto"/>
            </w:tcBorders>
          </w:tcPr>
          <w:p w14:paraId="4CF2769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income</w:t>
            </w:r>
          </w:p>
        </w:tc>
        <w:tc>
          <w:tcPr>
            <w:tcW w:w="863" w:type="dxa"/>
            <w:tcBorders>
              <w:top w:val="single" w:sz="4" w:space="0" w:color="auto"/>
              <w:bottom w:val="single" w:sz="12" w:space="0" w:color="auto"/>
            </w:tcBorders>
            <w:shd w:val="clear" w:color="auto" w:fill="EBEBEB" w:themeFill="background2"/>
            <w:noWrap/>
          </w:tcPr>
          <w:p w14:paraId="0CBD50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 213</w:t>
            </w:r>
          </w:p>
        </w:tc>
        <w:tc>
          <w:tcPr>
            <w:tcW w:w="875" w:type="dxa"/>
            <w:tcBorders>
              <w:top w:val="single" w:sz="4" w:space="0" w:color="auto"/>
              <w:bottom w:val="single" w:sz="12" w:space="0" w:color="auto"/>
            </w:tcBorders>
            <w:noWrap/>
          </w:tcPr>
          <w:p w14:paraId="55D0EA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091</w:t>
            </w:r>
          </w:p>
        </w:tc>
      </w:tr>
    </w:tbl>
    <w:p w14:paraId="55DD566F" w14:textId="77777777" w:rsidR="00F65296" w:rsidRPr="00940E38" w:rsidRDefault="00F65296" w:rsidP="00F34B46">
      <w:pPr>
        <w:pStyle w:val="Note"/>
      </w:pPr>
      <w:r w:rsidRPr="00940E38">
        <w:t>Note:</w:t>
      </w:r>
    </w:p>
    <w:p w14:paraId="2749D4C4" w14:textId="77777777" w:rsidR="00F65296" w:rsidRPr="00940E38" w:rsidRDefault="00F65296" w:rsidP="00F34B46">
      <w:pPr>
        <w:pStyle w:val="Note"/>
      </w:pPr>
      <w:r w:rsidRPr="00940E38">
        <w:t>(a)</w:t>
      </w:r>
      <w:r w:rsidRPr="00940E38">
        <w:tab/>
        <w:t>investment properties are reported in Note 5.2.</w:t>
      </w:r>
    </w:p>
    <w:p w14:paraId="56742105" w14:textId="77777777" w:rsidR="00F65296" w:rsidRPr="00940E38" w:rsidRDefault="00F65296" w:rsidP="00F34B46"/>
    <w:p w14:paraId="40239109" w14:textId="77777777" w:rsidR="00F65296" w:rsidRPr="00940E38" w:rsidRDefault="00F65296" w:rsidP="00F34B46">
      <w:pPr>
        <w:rPr>
          <w:b/>
        </w:rPr>
      </w:pPr>
      <w:r w:rsidRPr="00940E38">
        <w:rPr>
          <w:b/>
        </w:rPr>
        <w:t xml:space="preserve">Dividend income </w:t>
      </w:r>
      <w:r w:rsidRPr="00940E38">
        <w:t xml:space="preserve">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 </w:t>
      </w:r>
      <w:r w:rsidRPr="00940E38">
        <w:rPr>
          <w:rStyle w:val="SourceReference"/>
        </w:rPr>
        <w:t>[AASB 118.30(c)]</w:t>
      </w:r>
    </w:p>
    <w:p w14:paraId="2F7FE667" w14:textId="77777777" w:rsidR="00F65296" w:rsidRPr="00940E38" w:rsidRDefault="00F65296" w:rsidP="00F34B46">
      <w:r w:rsidRPr="00940E38">
        <w:rPr>
          <w:b/>
        </w:rPr>
        <w:t>Rental income</w:t>
      </w:r>
      <w:r w:rsidRPr="00940E38">
        <w:t xml:space="preserve"> from leasing of investment properties and from operating leases are recognised on a straight line basis over the lease term. </w:t>
      </w:r>
      <w:r w:rsidRPr="00940E38">
        <w:rPr>
          <w:rStyle w:val="SourceReference"/>
        </w:rPr>
        <w:t>[AASB 117.50]</w:t>
      </w:r>
    </w:p>
    <w:p w14:paraId="58B6D8FB" w14:textId="77777777" w:rsidR="00F65296" w:rsidRPr="00940E38" w:rsidRDefault="00F65296" w:rsidP="00F34B46">
      <w:pPr>
        <w:rPr>
          <w:rStyle w:val="SourceReference"/>
        </w:rPr>
      </w:pPr>
      <w:r w:rsidRPr="00940E38">
        <w:t xml:space="preserve">Operating leases relate to the investment property owned by the Department with lease terms between five and 10 years, with an option to extend for a further 10 years. All operating lease contracts contain market review clauses in the event that the lessee exercises its option to renew. The lessee does not have an option to purchase the property at the expiry of the lease period. </w:t>
      </w:r>
      <w:r w:rsidRPr="00940E38">
        <w:rPr>
          <w:rStyle w:val="SourceReference"/>
        </w:rPr>
        <w:t>[AASB 117.56(c)]</w:t>
      </w:r>
    </w:p>
    <w:p w14:paraId="79AEEDAC" w14:textId="77777777" w:rsidR="00F65296" w:rsidRPr="00940E38" w:rsidRDefault="00F65296" w:rsidP="00F34B46">
      <w:pPr>
        <w:pStyle w:val="TableUnits"/>
      </w:pPr>
      <w:r w:rsidRPr="00940E38">
        <w:t>($ thousand)</w:t>
      </w:r>
    </w:p>
    <w:tbl>
      <w:tblPr>
        <w:tblStyle w:val="ModelReportFinancialTable"/>
        <w:tblW w:w="4952" w:type="pct"/>
        <w:tblLayout w:type="fixed"/>
        <w:tblLook w:val="06A0" w:firstRow="1" w:lastRow="0" w:firstColumn="1" w:lastColumn="0" w:noHBand="1" w:noVBand="1"/>
      </w:tblPr>
      <w:tblGrid>
        <w:gridCol w:w="1494"/>
        <w:gridCol w:w="6461"/>
        <w:gridCol w:w="896"/>
        <w:gridCol w:w="807"/>
      </w:tblGrid>
      <w:tr w:rsidR="00F65296" w:rsidRPr="00940E38" w14:paraId="60BAF151"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73" w:type="pct"/>
            <w:tcBorders>
              <w:bottom w:val="nil"/>
            </w:tcBorders>
            <w:shd w:val="clear" w:color="auto" w:fill="auto"/>
          </w:tcPr>
          <w:p w14:paraId="46E0CD2E" w14:textId="77777777" w:rsidR="00F65296" w:rsidRPr="00940E38" w:rsidRDefault="00F65296" w:rsidP="00EE379B">
            <w:r w:rsidRPr="00940E38">
              <w:t>Source reference</w:t>
            </w:r>
          </w:p>
        </w:tc>
        <w:tc>
          <w:tcPr>
            <w:tcW w:w="3345" w:type="pct"/>
            <w:hideMark/>
          </w:tcPr>
          <w:p w14:paraId="392C348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464" w:type="pct"/>
            <w:noWrap/>
            <w:hideMark/>
          </w:tcPr>
          <w:p w14:paraId="6FE8F31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18" w:type="pct"/>
            <w:noWrap/>
            <w:hideMark/>
          </w:tcPr>
          <w:p w14:paraId="56C1B7F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CE950DA"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7EC89CEB" w14:textId="77777777" w:rsidR="00F65296" w:rsidRPr="00940E38" w:rsidRDefault="00F65296" w:rsidP="00EE379B">
            <w:r w:rsidRPr="00940E38">
              <w:t>AASB 117.56(a)</w:t>
            </w:r>
          </w:p>
        </w:tc>
        <w:tc>
          <w:tcPr>
            <w:tcW w:w="3345" w:type="pct"/>
            <w:hideMark/>
          </w:tcPr>
          <w:p w14:paraId="7138E42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cancellable operating lease receivables</w:t>
            </w:r>
          </w:p>
        </w:tc>
        <w:tc>
          <w:tcPr>
            <w:tcW w:w="464" w:type="pct"/>
            <w:shd w:val="clear" w:color="auto" w:fill="EBEBEB" w:themeFill="background2"/>
            <w:hideMark/>
          </w:tcPr>
          <w:p w14:paraId="2E964F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18" w:type="pct"/>
            <w:hideMark/>
          </w:tcPr>
          <w:p w14:paraId="5765F1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1A48D79D"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1DCFB3C2" w14:textId="77777777" w:rsidR="00F65296" w:rsidRPr="00940E38" w:rsidRDefault="00F65296" w:rsidP="00EE379B"/>
        </w:tc>
        <w:tc>
          <w:tcPr>
            <w:tcW w:w="3345" w:type="pct"/>
            <w:hideMark/>
          </w:tcPr>
          <w:p w14:paraId="442FD6F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t longer than one year</w:t>
            </w:r>
          </w:p>
        </w:tc>
        <w:tc>
          <w:tcPr>
            <w:tcW w:w="464" w:type="pct"/>
            <w:shd w:val="clear" w:color="auto" w:fill="EBEBEB" w:themeFill="background2"/>
            <w:hideMark/>
          </w:tcPr>
          <w:p w14:paraId="7A57AC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8</w:t>
            </w:r>
          </w:p>
        </w:tc>
        <w:tc>
          <w:tcPr>
            <w:tcW w:w="418" w:type="pct"/>
            <w:hideMark/>
          </w:tcPr>
          <w:p w14:paraId="109409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8</w:t>
            </w:r>
          </w:p>
        </w:tc>
      </w:tr>
      <w:tr w:rsidR="00F65296" w:rsidRPr="00940E38" w14:paraId="69297F95"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77846937" w14:textId="77777777" w:rsidR="00F65296" w:rsidRPr="00940E38" w:rsidRDefault="00F65296" w:rsidP="00EE379B"/>
        </w:tc>
        <w:tc>
          <w:tcPr>
            <w:tcW w:w="3345" w:type="pct"/>
            <w:hideMark/>
          </w:tcPr>
          <w:p w14:paraId="2DC5524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one year but not longer than five years</w:t>
            </w:r>
          </w:p>
        </w:tc>
        <w:tc>
          <w:tcPr>
            <w:tcW w:w="464" w:type="pct"/>
            <w:shd w:val="clear" w:color="auto" w:fill="EBEBEB" w:themeFill="background2"/>
            <w:hideMark/>
          </w:tcPr>
          <w:p w14:paraId="05F131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w:t>
            </w:r>
          </w:p>
        </w:tc>
        <w:tc>
          <w:tcPr>
            <w:tcW w:w="418" w:type="pct"/>
            <w:hideMark/>
          </w:tcPr>
          <w:p w14:paraId="10F384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7</w:t>
            </w:r>
          </w:p>
        </w:tc>
      </w:tr>
      <w:tr w:rsidR="00F65296" w:rsidRPr="00940E38" w14:paraId="2688057D"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78105FE0" w14:textId="77777777" w:rsidR="00F65296" w:rsidRPr="00940E38" w:rsidRDefault="00F65296" w:rsidP="00EE379B"/>
        </w:tc>
        <w:tc>
          <w:tcPr>
            <w:tcW w:w="3345" w:type="pct"/>
            <w:tcBorders>
              <w:bottom w:val="single" w:sz="4" w:space="0" w:color="auto"/>
            </w:tcBorders>
            <w:hideMark/>
          </w:tcPr>
          <w:p w14:paraId="273B120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five years</w:t>
            </w:r>
          </w:p>
        </w:tc>
        <w:tc>
          <w:tcPr>
            <w:tcW w:w="464" w:type="pct"/>
            <w:tcBorders>
              <w:bottom w:val="single" w:sz="4" w:space="0" w:color="auto"/>
            </w:tcBorders>
            <w:shd w:val="clear" w:color="auto" w:fill="EBEBEB" w:themeFill="background2"/>
            <w:hideMark/>
          </w:tcPr>
          <w:p w14:paraId="202F87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w:t>
            </w:r>
          </w:p>
        </w:tc>
        <w:tc>
          <w:tcPr>
            <w:tcW w:w="418" w:type="pct"/>
            <w:tcBorders>
              <w:bottom w:val="single" w:sz="4" w:space="0" w:color="auto"/>
            </w:tcBorders>
            <w:hideMark/>
          </w:tcPr>
          <w:p w14:paraId="5A7DC8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w:t>
            </w:r>
          </w:p>
        </w:tc>
      </w:tr>
      <w:tr w:rsidR="00F65296" w:rsidRPr="00940E38" w14:paraId="15BCBD4D" w14:textId="77777777" w:rsidTr="00EE379B">
        <w:tc>
          <w:tcPr>
            <w:cnfStyle w:val="001000000000" w:firstRow="0" w:lastRow="0" w:firstColumn="1" w:lastColumn="0" w:oddVBand="0" w:evenVBand="0" w:oddHBand="0" w:evenHBand="0" w:firstRowFirstColumn="0" w:firstRowLastColumn="0" w:lastRowFirstColumn="0" w:lastRowLastColumn="0"/>
            <w:tcW w:w="773" w:type="pct"/>
            <w:tcBorders>
              <w:bottom w:val="nil"/>
            </w:tcBorders>
            <w:shd w:val="clear" w:color="auto" w:fill="auto"/>
          </w:tcPr>
          <w:p w14:paraId="4B475D2F" w14:textId="77777777" w:rsidR="00F65296" w:rsidRPr="00940E38" w:rsidRDefault="00F65296" w:rsidP="00EE379B"/>
        </w:tc>
        <w:tc>
          <w:tcPr>
            <w:tcW w:w="3345" w:type="pct"/>
            <w:tcBorders>
              <w:top w:val="single" w:sz="4" w:space="0" w:color="auto"/>
              <w:bottom w:val="single" w:sz="12" w:space="0" w:color="auto"/>
            </w:tcBorders>
            <w:hideMark/>
          </w:tcPr>
          <w:p w14:paraId="0BCEA6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 Total</w:t>
            </w:r>
          </w:p>
        </w:tc>
        <w:tc>
          <w:tcPr>
            <w:tcW w:w="464" w:type="pct"/>
            <w:tcBorders>
              <w:top w:val="single" w:sz="4" w:space="0" w:color="auto"/>
              <w:bottom w:val="single" w:sz="12" w:space="0" w:color="auto"/>
            </w:tcBorders>
            <w:shd w:val="clear" w:color="auto" w:fill="EBEBEB" w:themeFill="background2"/>
            <w:hideMark/>
          </w:tcPr>
          <w:p w14:paraId="11D908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72</w:t>
            </w:r>
          </w:p>
        </w:tc>
        <w:tc>
          <w:tcPr>
            <w:tcW w:w="418" w:type="pct"/>
            <w:tcBorders>
              <w:top w:val="single" w:sz="4" w:space="0" w:color="auto"/>
              <w:bottom w:val="single" w:sz="12" w:space="0" w:color="auto"/>
            </w:tcBorders>
            <w:hideMark/>
          </w:tcPr>
          <w:p w14:paraId="4E2252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90</w:t>
            </w:r>
          </w:p>
        </w:tc>
      </w:tr>
    </w:tbl>
    <w:p w14:paraId="04B6FE94" w14:textId="77777777" w:rsidR="00F65296" w:rsidRPr="00940E38" w:rsidRDefault="00F65296" w:rsidP="00F34B46"/>
    <w:p w14:paraId="7B5131CE" w14:textId="77777777" w:rsidR="00F65296" w:rsidRPr="00940E38" w:rsidRDefault="00F65296" w:rsidP="00F34B46">
      <w:r w:rsidRPr="00940E38">
        <w:rPr>
          <w:b/>
        </w:rPr>
        <w:t>Forgiveness of liabilities</w:t>
      </w:r>
      <w:r w:rsidRPr="00940E38">
        <w:t xml:space="preserve"> are recognised as income and recorded at the carrying amount. </w:t>
      </w:r>
      <w:r w:rsidRPr="00940E38">
        <w:rPr>
          <w:rStyle w:val="SourceReference"/>
        </w:rPr>
        <w:t>[AASB 1004.16]</w:t>
      </w:r>
    </w:p>
    <w:p w14:paraId="74F094F5" w14:textId="77777777" w:rsidR="00F65296" w:rsidRPr="00940E38" w:rsidRDefault="00F65296" w:rsidP="00F34B46">
      <w:r w:rsidRPr="00940E38">
        <w:t>During the year, there was a forgiveness of a loan of $2 270 as a result of [include the reasons for the forgiveness of liabilities].</w:t>
      </w:r>
    </w:p>
    <w:p w14:paraId="4C8F7536" w14:textId="77777777" w:rsidR="00F65296" w:rsidRPr="00940E38" w:rsidRDefault="00F65296" w:rsidP="00F34B46"/>
    <w:p w14:paraId="36907C59" w14:textId="77777777" w:rsidR="00F65296" w:rsidRPr="00940E38" w:rsidRDefault="00F65296" w:rsidP="00F65296">
      <w:pPr>
        <w:pStyle w:val="Guidanceheading"/>
        <w:pageBreakBefore/>
        <w:rPr>
          <w:color w:val="auto"/>
        </w:rPr>
      </w:pPr>
      <w:r w:rsidRPr="00940E38">
        <w:lastRenderedPageBreak/>
        <w:t>Guidance – Income from transactions</w:t>
      </w:r>
    </w:p>
    <w:p w14:paraId="5FFF331A" w14:textId="77777777" w:rsidR="00F65296" w:rsidRPr="00940E38" w:rsidRDefault="00F65296" w:rsidP="00F65296">
      <w:pPr>
        <w:pStyle w:val="Guidance"/>
        <w:pBdr>
          <w:bottom w:val="none" w:sz="0" w:space="0" w:color="auto"/>
        </w:pBdr>
      </w:pPr>
      <w:r w:rsidRPr="00940E38">
        <w:t xml:space="preserve">Accounting for income has to comply with AASB 118 </w:t>
      </w:r>
      <w:r w:rsidRPr="00940E38">
        <w:rPr>
          <w:i/>
        </w:rPr>
        <w:t>Revenue</w:t>
      </w:r>
      <w:r w:rsidRPr="00940E38">
        <w:t xml:space="preserve"> and AASB 1004 </w:t>
      </w:r>
      <w:r w:rsidRPr="00940E38">
        <w:rPr>
          <w:i/>
        </w:rPr>
        <w:t>Contributions</w:t>
      </w:r>
      <w:r w:rsidRPr="00940E38">
        <w:t xml:space="preserve">, except for income that arises from sources covered by other standards (e.g. lease income – AASB 117, dividends from equity accounted investments – AASB 128, etc.). </w:t>
      </w:r>
    </w:p>
    <w:p w14:paraId="5C58654E" w14:textId="77777777" w:rsidR="00F65296" w:rsidRPr="00940E38" w:rsidRDefault="00F65296" w:rsidP="00F65296">
      <w:pPr>
        <w:pStyle w:val="Guidance"/>
        <w:pBdr>
          <w:bottom w:val="none" w:sz="0" w:space="0" w:color="auto"/>
        </w:pBdr>
      </w:pPr>
      <w:r w:rsidRPr="00940E38">
        <w:rPr>
          <w:b/>
        </w:rPr>
        <w:t>Disclosure requirements under AASB 1049</w:t>
      </w:r>
      <w:r w:rsidRPr="00940E38">
        <w:t>: To align with whole of government reporting, Departments are required to classify items of income between ‘transactions’ and ‘other economic flows’ as appropriate (refer to the guidance provided on the Comprehensive Operating Statement). Common material items are disclosed in the Note 2.1 above and may include the following:</w:t>
      </w:r>
    </w:p>
    <w:p w14:paraId="46333AA7" w14:textId="77777777" w:rsidR="00F65296" w:rsidRPr="00940E38" w:rsidRDefault="00F65296" w:rsidP="00C337FF">
      <w:pPr>
        <w:pStyle w:val="Guidancealpha"/>
        <w:numPr>
          <w:ilvl w:val="0"/>
          <w:numId w:val="74"/>
        </w:numPr>
        <w:pBdr>
          <w:left w:val="single" w:sz="4" w:space="4" w:color="0072CE" w:themeColor="accent4"/>
          <w:right w:val="single" w:sz="4" w:space="4" w:color="0072CE" w:themeColor="accent4"/>
        </w:pBdr>
        <w:contextualSpacing w:val="0"/>
      </w:pPr>
      <w:r w:rsidRPr="00940E38">
        <w:t>the amount of each significant category of income recognised including income arising from:</w:t>
      </w:r>
    </w:p>
    <w:p w14:paraId="365DDFED" w14:textId="77777777" w:rsidR="00F65296" w:rsidRPr="00940E38" w:rsidRDefault="00F65296" w:rsidP="00F65296">
      <w:pPr>
        <w:pStyle w:val="Guidanceindent2"/>
      </w:pPr>
      <w:r w:rsidRPr="00940E38">
        <w:tab/>
        <w:t>(i)</w:t>
      </w:r>
      <w:r w:rsidRPr="00940E38">
        <w:tab/>
        <w:t>the sale of goods;</w:t>
      </w:r>
    </w:p>
    <w:p w14:paraId="4A6456F9" w14:textId="77777777" w:rsidR="00F65296" w:rsidRPr="00940E38" w:rsidRDefault="00F65296" w:rsidP="00F65296">
      <w:pPr>
        <w:pStyle w:val="Guidanceindent2"/>
      </w:pPr>
      <w:r w:rsidRPr="00940E38">
        <w:tab/>
        <w:t>(ii)</w:t>
      </w:r>
      <w:r w:rsidRPr="00940E38">
        <w:tab/>
        <w:t>the rendering of services;</w:t>
      </w:r>
    </w:p>
    <w:p w14:paraId="06695A10" w14:textId="77777777" w:rsidR="00F65296" w:rsidRPr="00940E38" w:rsidRDefault="00F65296" w:rsidP="00F65296">
      <w:pPr>
        <w:pStyle w:val="Guidanceindent2"/>
      </w:pPr>
      <w:r w:rsidRPr="00940E38">
        <w:tab/>
        <w:t>(iii)</w:t>
      </w:r>
      <w:r w:rsidRPr="00940E38">
        <w:tab/>
        <w:t>interest;</w:t>
      </w:r>
    </w:p>
    <w:p w14:paraId="12B0D5DB" w14:textId="77777777" w:rsidR="00F65296" w:rsidRPr="00940E38" w:rsidRDefault="00F65296" w:rsidP="00F65296">
      <w:pPr>
        <w:pStyle w:val="Guidanceindent2"/>
      </w:pPr>
      <w:r w:rsidRPr="00940E38">
        <w:tab/>
        <w:t>(iv)</w:t>
      </w:r>
      <w:r w:rsidRPr="00940E38">
        <w:tab/>
        <w:t>royalties; and</w:t>
      </w:r>
    </w:p>
    <w:p w14:paraId="2508F552" w14:textId="77777777" w:rsidR="00F65296" w:rsidRPr="00940E38" w:rsidRDefault="00F65296" w:rsidP="00F65296">
      <w:pPr>
        <w:pStyle w:val="Guidanceindent2"/>
      </w:pPr>
      <w:r w:rsidRPr="00940E38">
        <w:tab/>
        <w:t>(v)</w:t>
      </w:r>
      <w:r w:rsidRPr="00940E38">
        <w:tab/>
        <w:t xml:space="preserve">dividends. </w:t>
      </w:r>
      <w:r w:rsidRPr="00940E38">
        <w:rPr>
          <w:rStyle w:val="SourceReference"/>
        </w:rPr>
        <w:t>[AASB 118.35]</w:t>
      </w:r>
    </w:p>
    <w:p w14:paraId="63B81E8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amount of income arising from exchanges of goods or services included in each significant category of income; </w:t>
      </w:r>
    </w:p>
    <w:p w14:paraId="297930A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otal interest income for financial assets that are not at fair value through profit or loss; </w:t>
      </w:r>
      <w:r w:rsidRPr="00940E38">
        <w:rPr>
          <w:rStyle w:val="SourceReference"/>
        </w:rPr>
        <w:t>[AASB 7.20(b)]</w:t>
      </w:r>
    </w:p>
    <w:p w14:paraId="294BAB2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fee income arising from:</w:t>
      </w:r>
    </w:p>
    <w:p w14:paraId="56F15A52" w14:textId="77777777" w:rsidR="00F65296" w:rsidRPr="00940E38" w:rsidRDefault="00F65296" w:rsidP="00F65296">
      <w:pPr>
        <w:pStyle w:val="Guidanceindent2"/>
      </w:pPr>
      <w:r w:rsidRPr="00940E38">
        <w:tab/>
        <w:t>(i)</w:t>
      </w:r>
      <w:r w:rsidRPr="00940E38">
        <w:tab/>
        <w:t>financial assets that are not at fair value through profit or loss;</w:t>
      </w:r>
    </w:p>
    <w:p w14:paraId="0422D841" w14:textId="77777777" w:rsidR="00F65296" w:rsidRPr="00940E38" w:rsidRDefault="00F65296" w:rsidP="00F65296">
      <w:pPr>
        <w:pStyle w:val="Guidanceindent2"/>
      </w:pPr>
      <w:r w:rsidRPr="00940E38">
        <w:tab/>
        <w:t>(ii)</w:t>
      </w:r>
      <w:r w:rsidRPr="00940E38">
        <w:tab/>
        <w:t xml:space="preserve">trust and other fiduciary activities that result in the holding of assets on behalf of others; and </w:t>
      </w:r>
      <w:r w:rsidRPr="00940E38">
        <w:rPr>
          <w:rStyle w:val="SourceReference"/>
        </w:rPr>
        <w:t>[AASB 7.20(c)]</w:t>
      </w:r>
    </w:p>
    <w:p w14:paraId="47CEEEA2" w14:textId="77777777" w:rsidR="00F65296" w:rsidRPr="00940E38" w:rsidRDefault="00F65296" w:rsidP="00F65296">
      <w:pPr>
        <w:pStyle w:val="Guidanceheading1"/>
      </w:pPr>
      <w:r w:rsidRPr="00940E38">
        <w:t>Additional disclosures for income from contributions</w:t>
      </w:r>
    </w:p>
    <w:p w14:paraId="68A59F74" w14:textId="77777777" w:rsidR="00F65296" w:rsidRPr="00940E38" w:rsidRDefault="00F65296" w:rsidP="00C337FF">
      <w:pPr>
        <w:pStyle w:val="Guidancealpha"/>
        <w:numPr>
          <w:ilvl w:val="0"/>
          <w:numId w:val="75"/>
        </w:numPr>
        <w:pBdr>
          <w:left w:val="single" w:sz="4" w:space="4" w:color="0072CE" w:themeColor="accent4"/>
          <w:right w:val="single" w:sz="4" w:space="4" w:color="0072CE" w:themeColor="accent4"/>
        </w:pBdr>
        <w:contextualSpacing w:val="0"/>
      </w:pPr>
      <w:r w:rsidRPr="00940E38">
        <w:t xml:space="preserve">the nature and amount of contributions recognised as income during the period that were provided specifically for the provision of goods or services over a future period; </w:t>
      </w:r>
      <w:r w:rsidRPr="00940E38">
        <w:rPr>
          <w:rStyle w:val="SourceReference"/>
        </w:rPr>
        <w:t>[AASB 1004.60(b),(d)]</w:t>
      </w:r>
    </w:p>
    <w:p w14:paraId="34E326D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nature and amount of contributions recognised as income during the period that were obtained in respect of a future rating or taxing period identified by the general government sector or whole of government for the purpose of establishing a rate or tax; </w:t>
      </w:r>
      <w:r w:rsidRPr="00940E38">
        <w:rPr>
          <w:rStyle w:val="SourceReference"/>
        </w:rPr>
        <w:t>[AASB 1004.60(c), (d)]</w:t>
      </w:r>
      <w:r w:rsidRPr="00940E38">
        <w:t xml:space="preserve"> and</w:t>
      </w:r>
    </w:p>
    <w:p w14:paraId="0955F00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ontributions received as income in previous reporting periods that were obtained in respect of the current reporting period. </w:t>
      </w:r>
      <w:r w:rsidRPr="00940E38">
        <w:rPr>
          <w:rStyle w:val="SourceReference"/>
        </w:rPr>
        <w:t>[AASB 1004.60(e),(d)]</w:t>
      </w:r>
    </w:p>
    <w:p w14:paraId="40E71CC8" w14:textId="77777777" w:rsidR="00F65296" w:rsidRPr="00940E38" w:rsidRDefault="00F65296" w:rsidP="00F65296">
      <w:pPr>
        <w:pStyle w:val="Guidance"/>
        <w:pBdr>
          <w:bottom w:val="none" w:sz="0" w:space="0" w:color="auto"/>
        </w:pBdr>
      </w:pPr>
      <w:r w:rsidRPr="00940E38">
        <w:t>Departments are encouraged to elaborate on the specific accounting policy treatment of material non-exchange transactions where appropriate.</w:t>
      </w:r>
    </w:p>
    <w:p w14:paraId="7D47FA5F" w14:textId="77777777" w:rsidR="00F65296" w:rsidRPr="00940E38" w:rsidRDefault="00F65296" w:rsidP="00F65296">
      <w:pPr>
        <w:pStyle w:val="Guidance"/>
        <w:pBdr>
          <w:bottom w:val="none" w:sz="0" w:space="0" w:color="auto"/>
        </w:pBdr>
      </w:pPr>
      <w:r w:rsidRPr="00940E38">
        <w:rPr>
          <w:b/>
        </w:rPr>
        <w:t>Income from contributions with conditions attached</w:t>
      </w:r>
      <w:r w:rsidRPr="00940E38">
        <w:t xml:space="preserve">: Where the contributor has specified the manner in which they are to be expended, and those conditions are undischarged at the end of the reporting period, the Department must disclose details of those contributions and the conditions attached to them. </w:t>
      </w:r>
      <w:r w:rsidRPr="00940E38">
        <w:rPr>
          <w:rStyle w:val="SourceReference"/>
        </w:rPr>
        <w:t>[AASB 1004.60(a)]</w:t>
      </w:r>
    </w:p>
    <w:p w14:paraId="4D5D06EC" w14:textId="77777777" w:rsidR="00F65296" w:rsidRPr="00940E38" w:rsidRDefault="00F65296" w:rsidP="00F65296">
      <w:pPr>
        <w:pStyle w:val="Guidanceheading1"/>
      </w:pPr>
      <w:r w:rsidRPr="00940E38">
        <w:t>Transfer of assets from customers to be used for ongoing access to a supply of goods or services</w:t>
      </w:r>
    </w:p>
    <w:p w14:paraId="04DF61AE" w14:textId="77777777" w:rsidR="00F65296" w:rsidRPr="00940E38" w:rsidRDefault="00F65296" w:rsidP="00F65296">
      <w:pPr>
        <w:pStyle w:val="Guidance"/>
        <w:pBdr>
          <w:bottom w:val="none" w:sz="0" w:space="0" w:color="auto"/>
        </w:pBdr>
      </w:pPr>
      <w:r w:rsidRPr="00940E38">
        <w:t xml:space="preserve">AASB Interpretation 18 </w:t>
      </w:r>
      <w:r w:rsidRPr="00940E38">
        <w:rPr>
          <w:i/>
        </w:rPr>
        <w:t>Transfer of Assets from Customers</w:t>
      </w:r>
      <w:r w:rsidRPr="00940E38">
        <w:t xml:space="preserve"> provides guidance on the recognition and measurement of:</w:t>
      </w:r>
    </w:p>
    <w:p w14:paraId="08B310CE" w14:textId="77777777" w:rsidR="00F65296" w:rsidRPr="00940E38" w:rsidRDefault="00F65296" w:rsidP="00C337FF">
      <w:pPr>
        <w:pStyle w:val="Guidancealpha"/>
        <w:numPr>
          <w:ilvl w:val="0"/>
          <w:numId w:val="76"/>
        </w:numPr>
        <w:pBdr>
          <w:left w:val="single" w:sz="4" w:space="4" w:color="0072CE" w:themeColor="accent4"/>
          <w:right w:val="single" w:sz="4" w:space="4" w:color="0072CE" w:themeColor="accent4"/>
        </w:pBdr>
        <w:contextualSpacing w:val="0"/>
      </w:pPr>
      <w:r w:rsidRPr="00940E38">
        <w:t>property, plant and equipment received from a customer which must be used to connect the customer to a network or to provide the customer with ongoing access to a supply of goods or services, or to do both; and</w:t>
      </w:r>
    </w:p>
    <w:p w14:paraId="589851F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ash received from a customer that must only be used to construct or acquire an item of property, plant and equipment, and the entity must then use this property, plant and equipment to connect the customer to a network or to provide the customer with ongoing access to a supply of goods or services, or to do both.</w:t>
      </w:r>
    </w:p>
    <w:p w14:paraId="668DC4ED" w14:textId="77777777" w:rsidR="00F65296" w:rsidRPr="00940E38" w:rsidRDefault="00F65296" w:rsidP="00F65296">
      <w:pPr>
        <w:pStyle w:val="Guidance"/>
        <w:pBdr>
          <w:bottom w:val="none" w:sz="0" w:space="0" w:color="auto"/>
        </w:pBdr>
        <w:rPr>
          <w:rStyle w:val="SourceReference"/>
        </w:rPr>
      </w:pPr>
      <w:r w:rsidRPr="00940E38">
        <w:rPr>
          <w:b/>
        </w:rPr>
        <w:t>User charges, fees and fines</w:t>
      </w:r>
      <w:r w:rsidRPr="00940E38">
        <w:t xml:space="preserve">: Where these exist as controlled items, the Department is required to disclose these items separately. </w:t>
      </w:r>
      <w:r w:rsidRPr="00940E38">
        <w:rPr>
          <w:rStyle w:val="SourceReference"/>
        </w:rPr>
        <w:t>[AASB 118.35(b)]</w:t>
      </w:r>
    </w:p>
    <w:p w14:paraId="67C8A185" w14:textId="77777777" w:rsidR="00F65296" w:rsidRPr="00940E38" w:rsidRDefault="00F65296" w:rsidP="00F65296">
      <w:pPr>
        <w:pStyle w:val="Guidanceheading1"/>
      </w:pPr>
      <w:r w:rsidRPr="00940E38">
        <w:t>Additional disclosure for rental income</w:t>
      </w:r>
    </w:p>
    <w:p w14:paraId="16E95AF6" w14:textId="77777777" w:rsidR="00F65296" w:rsidRPr="00940E38" w:rsidRDefault="00F65296" w:rsidP="00F65296">
      <w:pPr>
        <w:pStyle w:val="Guidance"/>
        <w:rPr>
          <w:rStyle w:val="SourceReference"/>
        </w:rPr>
      </w:pPr>
      <w:r w:rsidRPr="00940E38">
        <w:t xml:space="preserve">Lessors are required to provide a general description of their leasing arrangements in addition to meeting the requirements of AASB 7. </w:t>
      </w:r>
      <w:r w:rsidRPr="00940E38">
        <w:rPr>
          <w:rStyle w:val="SourceReference"/>
        </w:rPr>
        <w:t>[AASB 117.56(c)]</w:t>
      </w:r>
    </w:p>
    <w:p w14:paraId="11535B93" w14:textId="77777777" w:rsidR="00F65296" w:rsidRPr="00940E38" w:rsidRDefault="00F65296" w:rsidP="00F65296">
      <w:pPr>
        <w:pStyle w:val="Guidance"/>
      </w:pPr>
      <w:r w:rsidRPr="00940E38">
        <w:t xml:space="preserve">All incentives for the agreement of a new or renewed operating lease are recognised as an integral part of the net consideration agreed for the use of the leased asset, irrespective of the incentive’s nature or form or the timing of payments. </w:t>
      </w:r>
      <w:r w:rsidRPr="00940E38">
        <w:rPr>
          <w:rStyle w:val="SourceReference"/>
        </w:rPr>
        <w:t>[AASB Interpretation 115.3]</w:t>
      </w:r>
    </w:p>
    <w:p w14:paraId="45ECBF77" w14:textId="77777777" w:rsidR="00F65296" w:rsidRPr="00940E38" w:rsidRDefault="00F65296" w:rsidP="00F65296">
      <w:pPr>
        <w:pStyle w:val="Guidance"/>
        <w:rPr>
          <w:noProof/>
          <w:color w:val="auto"/>
          <w:sz w:val="14"/>
        </w:rPr>
      </w:pPr>
      <w:r w:rsidRPr="00940E38">
        <w:t xml:space="preserve">In the event lease incentives are given to the lessee, the aggregate cost of incentives is recognised as a reduction of rental income over the lease term, on a straight line basis unless another systematic basis is more representative of the time pattern over which the economic benefit of the leased asset is diminished. </w:t>
      </w:r>
      <w:r w:rsidRPr="00940E38">
        <w:rPr>
          <w:rStyle w:val="SourceReference"/>
        </w:rPr>
        <w:t>[AASB Interpretation 115.4]</w:t>
      </w:r>
    </w:p>
    <w:p w14:paraId="267A0063" w14:textId="77777777" w:rsidR="00F65296" w:rsidRPr="00940E38" w:rsidRDefault="00F65296" w:rsidP="00F34B46"/>
    <w:p w14:paraId="316DACBC" w14:textId="77777777" w:rsidR="00F65296" w:rsidRPr="00940E38" w:rsidRDefault="00F65296" w:rsidP="00F34B46">
      <w:r w:rsidRPr="00940E38">
        <w:br w:type="page"/>
      </w:r>
    </w:p>
    <w:p w14:paraId="578868CF" w14:textId="77777777" w:rsidR="00F65296" w:rsidRPr="00940E38" w:rsidRDefault="00F65296" w:rsidP="00F34B46">
      <w:pPr>
        <w:pStyle w:val="Heading2"/>
      </w:pPr>
      <w:bookmarkStart w:id="510" w:name="_Toc515531658"/>
      <w:bookmarkStart w:id="511" w:name="_Toc5613950"/>
      <w:bookmarkStart w:id="512" w:name="_Toc10722629"/>
      <w:r w:rsidRPr="00940E38">
        <w:lastRenderedPageBreak/>
        <w:t>Annotated income agreements</w:t>
      </w:r>
      <w:bookmarkEnd w:id="510"/>
      <w:bookmarkEnd w:id="511"/>
      <w:bookmarkEnd w:id="512"/>
    </w:p>
    <w:p w14:paraId="2729B61A" w14:textId="77777777" w:rsidR="00F65296" w:rsidRPr="00940E38" w:rsidRDefault="00F65296" w:rsidP="00F34B46">
      <w:r w:rsidRPr="00940E38">
        <w:t xml:space="preserve">The Department is permitted under section 29 of the </w:t>
      </w:r>
      <w:r w:rsidRPr="00940E38">
        <w:rPr>
          <w:i/>
        </w:rPr>
        <w:t>Financial Management Act 1994</w:t>
      </w:r>
      <w:r w:rsidRPr="00940E38">
        <w:t xml:space="preserve"> (FMA) to have certain income annotated to the annual appropriation. The income which forms part of a section 29 agreement is recognised by the Department as an administered item and the receipts paid into the consolidated fund. If a section 29 agreement is in place, the relevant appropriation item will be increased by the equivalent amount at the point of income recognition. </w:t>
      </w:r>
    </w:p>
    <w:p w14:paraId="063BC250" w14:textId="77777777" w:rsidR="00F65296" w:rsidRPr="00940E38" w:rsidRDefault="00F65296" w:rsidP="00F34B46">
      <w:r w:rsidRPr="00940E38">
        <w:t>The following is a listing of the FMA section 29 annotated income agreements approved by the Treasurer:</w:t>
      </w:r>
    </w:p>
    <w:p w14:paraId="3D9A39C0" w14:textId="77777777" w:rsidR="00F65296" w:rsidRPr="00940E38" w:rsidRDefault="00F65296" w:rsidP="00F34B46"/>
    <w:p w14:paraId="60A6478D" w14:textId="77777777" w:rsidR="00F65296" w:rsidRPr="00940E38" w:rsidRDefault="00F65296" w:rsidP="00F34B46">
      <w:pPr>
        <w:pStyle w:val="TableUnits"/>
      </w:pPr>
      <w:r w:rsidRPr="00940E38">
        <w:t>($ thousand)</w:t>
      </w:r>
    </w:p>
    <w:tbl>
      <w:tblPr>
        <w:tblStyle w:val="ModelReportFinancialTable"/>
        <w:tblW w:w="9687" w:type="dxa"/>
        <w:tblLayout w:type="fixed"/>
        <w:tblLook w:val="06A0" w:firstRow="1" w:lastRow="0" w:firstColumn="1" w:lastColumn="0" w:noHBand="1" w:noVBand="1"/>
      </w:tblPr>
      <w:tblGrid>
        <w:gridCol w:w="1469"/>
        <w:gridCol w:w="6480"/>
        <w:gridCol w:w="863"/>
        <w:gridCol w:w="875"/>
      </w:tblGrid>
      <w:tr w:rsidR="00F65296" w:rsidRPr="00940E38" w14:paraId="7935BCC4"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6613CD07" w14:textId="77777777" w:rsidR="00F65296" w:rsidRPr="00940E38" w:rsidRDefault="00F65296" w:rsidP="00EE379B">
            <w:r w:rsidRPr="00940E38">
              <w:t>Source reference</w:t>
            </w:r>
          </w:p>
        </w:tc>
        <w:tc>
          <w:tcPr>
            <w:tcW w:w="6480" w:type="dxa"/>
          </w:tcPr>
          <w:p w14:paraId="20AD797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738" w:type="dxa"/>
            <w:gridSpan w:val="2"/>
            <w:noWrap/>
          </w:tcPr>
          <w:p w14:paraId="3A19574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ctual</w:t>
            </w:r>
          </w:p>
        </w:tc>
      </w:tr>
      <w:tr w:rsidR="00F65296" w:rsidRPr="00940E38" w14:paraId="74E74FAF"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1D97AF14" w14:textId="77777777" w:rsidR="00F65296" w:rsidRPr="00940E38" w:rsidRDefault="00F65296" w:rsidP="00EE379B"/>
        </w:tc>
        <w:tc>
          <w:tcPr>
            <w:tcW w:w="6480" w:type="dxa"/>
            <w:hideMark/>
          </w:tcPr>
          <w:p w14:paraId="5F24601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63" w:type="dxa"/>
            <w:noWrap/>
            <w:hideMark/>
          </w:tcPr>
          <w:p w14:paraId="11882E2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noWrap/>
            <w:hideMark/>
          </w:tcPr>
          <w:p w14:paraId="30602E9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22C939F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8E8D2B3" w14:textId="77777777" w:rsidR="00F65296" w:rsidRPr="00940E38" w:rsidRDefault="00F65296" w:rsidP="00EE379B"/>
        </w:tc>
        <w:tc>
          <w:tcPr>
            <w:tcW w:w="6480" w:type="dxa"/>
            <w:hideMark/>
          </w:tcPr>
          <w:p w14:paraId="46E80D0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rPr>
                <w:b/>
              </w:rPr>
              <w:t>User charges, or sales of goods and services</w:t>
            </w:r>
          </w:p>
        </w:tc>
        <w:tc>
          <w:tcPr>
            <w:tcW w:w="863" w:type="dxa"/>
            <w:shd w:val="clear" w:color="auto" w:fill="EBEBEB" w:themeFill="background2"/>
            <w:noWrap/>
          </w:tcPr>
          <w:p w14:paraId="4F494E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14:paraId="4A43B6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r>
      <w:tr w:rsidR="00F65296" w:rsidRPr="00940E38" w14:paraId="1ED00A33"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CC1312A" w14:textId="77777777" w:rsidR="00F65296" w:rsidRPr="00940E38" w:rsidRDefault="00F65296" w:rsidP="00EE379B"/>
        </w:tc>
        <w:tc>
          <w:tcPr>
            <w:tcW w:w="6480" w:type="dxa"/>
            <w:hideMark/>
          </w:tcPr>
          <w:p w14:paraId="3A87E4D6"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ScienceData</w:t>
            </w:r>
          </w:p>
        </w:tc>
        <w:tc>
          <w:tcPr>
            <w:tcW w:w="863" w:type="dxa"/>
            <w:shd w:val="clear" w:color="auto" w:fill="EBEBEB" w:themeFill="background2"/>
            <w:noWrap/>
          </w:tcPr>
          <w:p w14:paraId="0A62B1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98</w:t>
            </w:r>
          </w:p>
        </w:tc>
        <w:tc>
          <w:tcPr>
            <w:tcW w:w="875" w:type="dxa"/>
            <w:noWrap/>
          </w:tcPr>
          <w:p w14:paraId="0745E0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58</w:t>
            </w:r>
          </w:p>
        </w:tc>
      </w:tr>
      <w:tr w:rsidR="00F65296" w:rsidRPr="00940E38" w14:paraId="4B453C01"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E241BCC" w14:textId="77777777" w:rsidR="00F65296" w:rsidRPr="00940E38" w:rsidRDefault="00F65296" w:rsidP="00EE379B"/>
        </w:tc>
        <w:tc>
          <w:tcPr>
            <w:tcW w:w="6480" w:type="dxa"/>
          </w:tcPr>
          <w:p w14:paraId="3A4B2FB6"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Technology Special Zone Registration</w:t>
            </w:r>
          </w:p>
        </w:tc>
        <w:tc>
          <w:tcPr>
            <w:tcW w:w="863" w:type="dxa"/>
            <w:shd w:val="clear" w:color="auto" w:fill="EBEBEB" w:themeFill="background2"/>
            <w:noWrap/>
          </w:tcPr>
          <w:p w14:paraId="717221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55</w:t>
            </w:r>
          </w:p>
        </w:tc>
        <w:tc>
          <w:tcPr>
            <w:tcW w:w="875" w:type="dxa"/>
            <w:noWrap/>
          </w:tcPr>
          <w:p w14:paraId="427631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98</w:t>
            </w:r>
          </w:p>
        </w:tc>
      </w:tr>
      <w:tr w:rsidR="00F65296" w:rsidRPr="00940E38" w14:paraId="7E8A7C7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3A1BE29B" w14:textId="77777777" w:rsidR="00F65296" w:rsidRPr="00940E38" w:rsidRDefault="00F65296" w:rsidP="00EE379B"/>
        </w:tc>
        <w:tc>
          <w:tcPr>
            <w:tcW w:w="6480" w:type="dxa"/>
          </w:tcPr>
          <w:p w14:paraId="5AD131E5"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National Technology Development Fund</w:t>
            </w:r>
          </w:p>
        </w:tc>
        <w:tc>
          <w:tcPr>
            <w:tcW w:w="863" w:type="dxa"/>
            <w:shd w:val="clear" w:color="auto" w:fill="EBEBEB" w:themeFill="background2"/>
            <w:noWrap/>
          </w:tcPr>
          <w:p w14:paraId="2673F3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875" w:type="dxa"/>
            <w:noWrap/>
          </w:tcPr>
          <w:p w14:paraId="493E85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0</w:t>
            </w:r>
          </w:p>
        </w:tc>
      </w:tr>
      <w:tr w:rsidR="00F65296" w:rsidRPr="00940E38" w14:paraId="75300C6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1D6562C" w14:textId="77777777" w:rsidR="00F65296" w:rsidRPr="00940E38" w:rsidRDefault="00F65296" w:rsidP="00EE379B"/>
        </w:tc>
        <w:tc>
          <w:tcPr>
            <w:tcW w:w="6480" w:type="dxa"/>
          </w:tcPr>
          <w:p w14:paraId="36B4A795"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Network Congestion Charge</w:t>
            </w:r>
          </w:p>
        </w:tc>
        <w:tc>
          <w:tcPr>
            <w:tcW w:w="863" w:type="dxa"/>
            <w:shd w:val="clear" w:color="auto" w:fill="EBEBEB" w:themeFill="background2"/>
            <w:noWrap/>
          </w:tcPr>
          <w:p w14:paraId="4B8DD1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65</w:t>
            </w:r>
          </w:p>
        </w:tc>
        <w:tc>
          <w:tcPr>
            <w:tcW w:w="875" w:type="dxa"/>
            <w:noWrap/>
          </w:tcPr>
          <w:p w14:paraId="1AACE0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99</w:t>
            </w:r>
          </w:p>
        </w:tc>
      </w:tr>
      <w:tr w:rsidR="00F65296" w:rsidRPr="00940E38" w14:paraId="02C3F2A5"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4F59345F" w14:textId="77777777" w:rsidR="00F65296" w:rsidRPr="00940E38" w:rsidRDefault="00F65296" w:rsidP="00EE379B"/>
        </w:tc>
        <w:tc>
          <w:tcPr>
            <w:tcW w:w="6480" w:type="dxa"/>
          </w:tcPr>
          <w:p w14:paraId="2C3AEF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Asset sales</w:t>
            </w:r>
          </w:p>
        </w:tc>
        <w:tc>
          <w:tcPr>
            <w:tcW w:w="863" w:type="dxa"/>
            <w:shd w:val="clear" w:color="auto" w:fill="EBEBEB" w:themeFill="background2"/>
            <w:noWrap/>
          </w:tcPr>
          <w:p w14:paraId="6C0AF2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14:paraId="7B0ED3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r>
      <w:tr w:rsidR="00F65296" w:rsidRPr="00940E38" w14:paraId="7B98C671"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324051B9" w14:textId="77777777" w:rsidR="00F65296" w:rsidRPr="00940E38" w:rsidRDefault="00F65296" w:rsidP="00EE379B"/>
        </w:tc>
        <w:tc>
          <w:tcPr>
            <w:tcW w:w="6480" w:type="dxa"/>
          </w:tcPr>
          <w:p w14:paraId="688BFF5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loud Computer Complex</w:t>
            </w:r>
          </w:p>
        </w:tc>
        <w:tc>
          <w:tcPr>
            <w:tcW w:w="863" w:type="dxa"/>
            <w:shd w:val="clear" w:color="auto" w:fill="EBEBEB" w:themeFill="background2"/>
            <w:noWrap/>
          </w:tcPr>
          <w:p w14:paraId="5DD0D6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75" w:type="dxa"/>
            <w:noWrap/>
          </w:tcPr>
          <w:p w14:paraId="2FB631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350</w:t>
            </w:r>
          </w:p>
        </w:tc>
      </w:tr>
      <w:tr w:rsidR="00F65296" w:rsidRPr="00940E38" w14:paraId="72218762"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F01C86D" w14:textId="77777777" w:rsidR="00F65296" w:rsidRPr="00940E38" w:rsidRDefault="00F65296" w:rsidP="00EE379B"/>
        </w:tc>
        <w:tc>
          <w:tcPr>
            <w:tcW w:w="6480" w:type="dxa"/>
          </w:tcPr>
          <w:p w14:paraId="7272BC4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ommonwealth specific purpose payments</w:t>
            </w:r>
          </w:p>
        </w:tc>
        <w:tc>
          <w:tcPr>
            <w:tcW w:w="863" w:type="dxa"/>
            <w:shd w:val="clear" w:color="auto" w:fill="EBEBEB" w:themeFill="background2"/>
            <w:noWrap/>
          </w:tcPr>
          <w:p w14:paraId="36AF24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c>
          <w:tcPr>
            <w:tcW w:w="875" w:type="dxa"/>
            <w:noWrap/>
          </w:tcPr>
          <w:p w14:paraId="780BA7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p>
        </w:tc>
      </w:tr>
      <w:tr w:rsidR="00F65296" w:rsidRPr="00940E38" w14:paraId="612BCDFD"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B53B5B6" w14:textId="77777777" w:rsidR="00F65296" w:rsidRPr="00940E38" w:rsidRDefault="00F65296" w:rsidP="00EE379B"/>
        </w:tc>
        <w:tc>
          <w:tcPr>
            <w:tcW w:w="6480" w:type="dxa"/>
          </w:tcPr>
          <w:p w14:paraId="256ECB6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BC university Tech Lab</w:t>
            </w:r>
          </w:p>
        </w:tc>
        <w:tc>
          <w:tcPr>
            <w:tcW w:w="863" w:type="dxa"/>
            <w:shd w:val="clear" w:color="auto" w:fill="EBEBEB" w:themeFill="background2"/>
            <w:noWrap/>
          </w:tcPr>
          <w:p w14:paraId="267D0D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002</w:t>
            </w:r>
          </w:p>
        </w:tc>
        <w:tc>
          <w:tcPr>
            <w:tcW w:w="875" w:type="dxa"/>
            <w:noWrap/>
          </w:tcPr>
          <w:p w14:paraId="268BED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80</w:t>
            </w:r>
          </w:p>
        </w:tc>
      </w:tr>
      <w:tr w:rsidR="00F65296" w:rsidRPr="00940E38" w14:paraId="7E3F70BA"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88A3F72" w14:textId="77777777" w:rsidR="00F65296" w:rsidRPr="00940E38" w:rsidRDefault="00F65296" w:rsidP="00EE379B"/>
        </w:tc>
        <w:tc>
          <w:tcPr>
            <w:tcW w:w="6480" w:type="dxa"/>
          </w:tcPr>
          <w:p w14:paraId="1AB0DEC5" w14:textId="77777777" w:rsidR="00F65296" w:rsidRPr="00940E38" w:rsidRDefault="00F65296" w:rsidP="00B478F1">
            <w:pPr>
              <w:jc w:val="left"/>
              <w:cnfStyle w:val="000000000000" w:firstRow="0" w:lastRow="0" w:firstColumn="0" w:lastColumn="0" w:oddVBand="0" w:evenVBand="0" w:oddHBand="0" w:evenHBand="0" w:firstRowFirstColumn="0" w:firstRowLastColumn="0" w:lastRowFirstColumn="0" w:lastRowLastColumn="0"/>
            </w:pPr>
            <w:r w:rsidRPr="00940E38">
              <w:t>Technology Incubator</w:t>
            </w:r>
          </w:p>
        </w:tc>
        <w:tc>
          <w:tcPr>
            <w:tcW w:w="863" w:type="dxa"/>
            <w:shd w:val="clear" w:color="auto" w:fill="EBEBEB" w:themeFill="background2"/>
            <w:noWrap/>
          </w:tcPr>
          <w:p w14:paraId="0E5EE3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75</w:t>
            </w:r>
          </w:p>
        </w:tc>
        <w:tc>
          <w:tcPr>
            <w:tcW w:w="875" w:type="dxa"/>
            <w:noWrap/>
          </w:tcPr>
          <w:p w14:paraId="6951B2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58</w:t>
            </w:r>
          </w:p>
        </w:tc>
      </w:tr>
      <w:tr w:rsidR="00F65296" w:rsidRPr="00940E38" w14:paraId="4B715FF2"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2D49B62" w14:textId="77777777" w:rsidR="00F65296" w:rsidRPr="00940E38" w:rsidRDefault="00F65296" w:rsidP="00EE379B"/>
        </w:tc>
        <w:tc>
          <w:tcPr>
            <w:tcW w:w="6480" w:type="dxa"/>
          </w:tcPr>
          <w:p w14:paraId="1159FC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t>National Wifi Network – Readiness Test</w:t>
            </w:r>
          </w:p>
        </w:tc>
        <w:tc>
          <w:tcPr>
            <w:tcW w:w="863" w:type="dxa"/>
            <w:shd w:val="clear" w:color="auto" w:fill="EBEBEB" w:themeFill="background2"/>
            <w:noWrap/>
          </w:tcPr>
          <w:p w14:paraId="44407A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t>642</w:t>
            </w:r>
          </w:p>
        </w:tc>
        <w:tc>
          <w:tcPr>
            <w:tcW w:w="875" w:type="dxa"/>
            <w:noWrap/>
          </w:tcPr>
          <w:p w14:paraId="789A1D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t>..</w:t>
            </w:r>
          </w:p>
        </w:tc>
      </w:tr>
      <w:tr w:rsidR="00F65296" w:rsidRPr="00940E38" w14:paraId="2416B1A4"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577AA88B" w14:textId="77777777" w:rsidR="00F65296" w:rsidRPr="00940E38" w:rsidRDefault="00F65296" w:rsidP="00EE379B"/>
        </w:tc>
        <w:tc>
          <w:tcPr>
            <w:tcW w:w="6480" w:type="dxa"/>
            <w:tcBorders>
              <w:bottom w:val="single" w:sz="4" w:space="0" w:color="auto"/>
            </w:tcBorders>
          </w:tcPr>
          <w:p w14:paraId="17A0D0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Hyperloop Link Contribution</w:t>
            </w:r>
          </w:p>
        </w:tc>
        <w:tc>
          <w:tcPr>
            <w:tcW w:w="863" w:type="dxa"/>
            <w:tcBorders>
              <w:bottom w:val="single" w:sz="4" w:space="0" w:color="auto"/>
            </w:tcBorders>
            <w:shd w:val="clear" w:color="auto" w:fill="EBEBEB" w:themeFill="background2"/>
            <w:noWrap/>
          </w:tcPr>
          <w:p w14:paraId="0F6546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50</w:t>
            </w:r>
          </w:p>
        </w:tc>
        <w:tc>
          <w:tcPr>
            <w:tcW w:w="875" w:type="dxa"/>
            <w:tcBorders>
              <w:bottom w:val="single" w:sz="4" w:space="0" w:color="auto"/>
            </w:tcBorders>
            <w:noWrap/>
          </w:tcPr>
          <w:p w14:paraId="3B3CBC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00</w:t>
            </w:r>
          </w:p>
        </w:tc>
      </w:tr>
      <w:tr w:rsidR="00F65296" w:rsidRPr="00940E38" w14:paraId="37C77C5C"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15A9B1F4" w14:textId="77777777" w:rsidR="00F65296" w:rsidRPr="00940E38" w:rsidRDefault="00F65296" w:rsidP="00EE379B">
            <w:r w:rsidRPr="00940E38">
              <w:t>FMA s29</w:t>
            </w:r>
          </w:p>
        </w:tc>
        <w:tc>
          <w:tcPr>
            <w:tcW w:w="6480" w:type="dxa"/>
            <w:tcBorders>
              <w:top w:val="single" w:sz="4" w:space="0" w:color="auto"/>
              <w:bottom w:val="single" w:sz="12" w:space="0" w:color="auto"/>
            </w:tcBorders>
          </w:tcPr>
          <w:p w14:paraId="2A1C9B2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annotated income agreements</w:t>
            </w:r>
          </w:p>
        </w:tc>
        <w:tc>
          <w:tcPr>
            <w:tcW w:w="863" w:type="dxa"/>
            <w:tcBorders>
              <w:top w:val="single" w:sz="4" w:space="0" w:color="auto"/>
              <w:bottom w:val="single" w:sz="12" w:space="0" w:color="auto"/>
            </w:tcBorders>
            <w:shd w:val="clear" w:color="auto" w:fill="EBEBEB" w:themeFill="background2"/>
            <w:noWrap/>
          </w:tcPr>
          <w:p w14:paraId="26792C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037</w:t>
            </w:r>
          </w:p>
        </w:tc>
        <w:tc>
          <w:tcPr>
            <w:tcW w:w="875" w:type="dxa"/>
            <w:tcBorders>
              <w:top w:val="single" w:sz="4" w:space="0" w:color="auto"/>
              <w:bottom w:val="single" w:sz="12" w:space="0" w:color="auto"/>
            </w:tcBorders>
            <w:noWrap/>
          </w:tcPr>
          <w:p w14:paraId="11A310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 403</w:t>
            </w:r>
          </w:p>
        </w:tc>
      </w:tr>
    </w:tbl>
    <w:p w14:paraId="7AFA95A2" w14:textId="77777777" w:rsidR="00F65296" w:rsidRPr="00940E38" w:rsidRDefault="00F65296" w:rsidP="00F34B46"/>
    <w:p w14:paraId="7A4B5B3D" w14:textId="77777777" w:rsidR="00F65296" w:rsidRPr="00940E38" w:rsidRDefault="00F65296" w:rsidP="00F65296">
      <w:pPr>
        <w:pStyle w:val="Guidanceheading"/>
        <w:rPr>
          <w:color w:val="auto"/>
        </w:rPr>
      </w:pPr>
      <w:r w:rsidRPr="00940E38">
        <w:t>Guidance – Annotated income agreements</w:t>
      </w:r>
    </w:p>
    <w:p w14:paraId="37F828E0" w14:textId="77777777" w:rsidR="00F65296" w:rsidRPr="00940E38" w:rsidRDefault="00F65296" w:rsidP="00F65296">
      <w:pPr>
        <w:pStyle w:val="Guidanceheading1"/>
      </w:pPr>
      <w:r w:rsidRPr="00940E38">
        <w:t xml:space="preserve">Section 29 </w:t>
      </w:r>
      <w:r w:rsidRPr="00940E38">
        <w:rPr>
          <w:i/>
        </w:rPr>
        <w:t>Financial Management Act 1994</w:t>
      </w:r>
      <w:r w:rsidRPr="00940E38">
        <w:t xml:space="preserve"> – Annotated revenue</w:t>
      </w:r>
    </w:p>
    <w:p w14:paraId="4644DAA3" w14:textId="77777777" w:rsidR="00F65296" w:rsidRPr="00940E38" w:rsidRDefault="00F65296" w:rsidP="00F65296">
      <w:pPr>
        <w:pStyle w:val="Guidance"/>
        <w:rPr>
          <w:rStyle w:val="SourceReference"/>
        </w:rPr>
      </w:pPr>
      <w:r w:rsidRPr="00940E38">
        <w:t xml:space="preserve">The Appropriation Act also provides for the application of section 29 of the FMA, whereby Departments on behalf of their relevant Minister may apply to the Treasurer to retain certain types of revenue/receipts from third parties. </w:t>
      </w:r>
      <w:r w:rsidRPr="00940E38">
        <w:rPr>
          <w:rStyle w:val="SourceReference"/>
        </w:rPr>
        <w:t>[BoF]</w:t>
      </w:r>
    </w:p>
    <w:p w14:paraId="5A848112" w14:textId="77777777" w:rsidR="00F65296" w:rsidRPr="00940E38" w:rsidRDefault="00F65296" w:rsidP="00F65296">
      <w:pPr>
        <w:pStyle w:val="Guidance"/>
        <w:rPr>
          <w:b/>
          <w:color w:val="auto"/>
        </w:rPr>
      </w:pPr>
      <w:r w:rsidRPr="00940E38">
        <w:t xml:space="preserve">Detailed guidance on categories of annotated income and the process of obtaining a section 29 annotated income agreements is included in the Budget Operations Framework. The framework can be found on the DTF website </w:t>
      </w:r>
      <w:r w:rsidRPr="00940E38">
        <w:rPr>
          <w:i/>
        </w:rPr>
        <w:t>https://www.dtf.vic.gov.au/planning-budgeting-and-financial-reporting-frameworks/budget-operations-framework</w:t>
      </w:r>
      <w:r w:rsidRPr="00940E38">
        <w:t>.</w:t>
      </w:r>
    </w:p>
    <w:bookmarkEnd w:id="496"/>
    <w:p w14:paraId="285871EC" w14:textId="77777777" w:rsidR="00F65296" w:rsidRPr="00940E38" w:rsidRDefault="00F65296" w:rsidP="00F34B46"/>
    <w:p w14:paraId="6417312A" w14:textId="77777777" w:rsidR="00F65296" w:rsidRPr="00940E38" w:rsidRDefault="00F65296" w:rsidP="00F34B46">
      <w:pPr>
        <w:sectPr w:rsidR="00F65296" w:rsidRPr="00940E38" w:rsidSect="006F16D1">
          <w:headerReference w:type="even" r:id="rId668"/>
          <w:headerReference w:type="default" r:id="rId669"/>
          <w:footerReference w:type="even" r:id="rId670"/>
          <w:footerReference w:type="default" r:id="rId671"/>
          <w:headerReference w:type="first" r:id="rId672"/>
          <w:footerReference w:type="first" r:id="rId673"/>
          <w:pgSz w:w="11906" w:h="16838" w:code="9"/>
          <w:pgMar w:top="1134" w:right="1134" w:bottom="1134" w:left="1134" w:header="624" w:footer="567" w:gutter="0"/>
          <w:cols w:sep="1" w:space="567"/>
          <w:docGrid w:linePitch="360"/>
        </w:sectPr>
      </w:pPr>
    </w:p>
    <w:p w14:paraId="68C60E91" w14:textId="77777777" w:rsidR="00F65296" w:rsidRPr="00940E38" w:rsidRDefault="00F65296" w:rsidP="00F34B46">
      <w:pPr>
        <w:pStyle w:val="Heading1"/>
      </w:pPr>
      <w:bookmarkStart w:id="513" w:name="Section3"/>
      <w:r w:rsidRPr="00940E38">
        <w:lastRenderedPageBreak/>
        <w:t xml:space="preserve">THE COST OF DELIVERING SERVICES </w:t>
      </w:r>
    </w:p>
    <w:p w14:paraId="1129C99D" w14:textId="77777777" w:rsidR="00F65296" w:rsidRPr="00940E38" w:rsidRDefault="00F65296" w:rsidP="00F34B46">
      <w:pPr>
        <w:pStyle w:val="Heading30"/>
        <w:sectPr w:rsidR="00F65296" w:rsidRPr="00940E38" w:rsidSect="0037124C">
          <w:headerReference w:type="even" r:id="rId674"/>
          <w:headerReference w:type="default" r:id="rId675"/>
          <w:headerReference w:type="first" r:id="rId676"/>
          <w:footerReference w:type="first" r:id="rId677"/>
          <w:pgSz w:w="11906" w:h="16838" w:code="9"/>
          <w:pgMar w:top="1134" w:right="1134" w:bottom="1134" w:left="1134" w:header="624" w:footer="567" w:gutter="0"/>
          <w:cols w:sep="1" w:space="567"/>
          <w:docGrid w:linePitch="360"/>
        </w:sectPr>
      </w:pPr>
    </w:p>
    <w:p w14:paraId="0B2845F5" w14:textId="77777777" w:rsidR="00F65296" w:rsidRPr="00940E38" w:rsidRDefault="00F65296" w:rsidP="00F34B46">
      <w:pPr>
        <w:pStyle w:val="Heading30"/>
      </w:pPr>
      <w:r w:rsidRPr="00940E38">
        <w:t>Introduction</w:t>
      </w:r>
    </w:p>
    <w:p w14:paraId="23108B24" w14:textId="77777777" w:rsidR="00F65296" w:rsidRPr="00940E38" w:rsidRDefault="00F65296" w:rsidP="00F34B46">
      <w:r w:rsidRPr="00940E38">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14:paraId="4CB6B453" w14:textId="77777777" w:rsidR="00F65296" w:rsidRPr="00940E38" w:rsidRDefault="00F65296" w:rsidP="00F34B46">
      <w:pPr>
        <w:pStyle w:val="Heading30"/>
      </w:pPr>
      <w:r w:rsidRPr="00940E38">
        <w:t>Structure</w:t>
      </w:r>
    </w:p>
    <w:p w14:paraId="59DA7100" w14:textId="19853E6D" w:rsidR="00246D5B"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3 \* MERGEFORMAT </w:instrText>
      </w:r>
      <w:r w:rsidRPr="00940E38">
        <w:fldChar w:fldCharType="separate"/>
      </w:r>
      <w:hyperlink w:anchor="_Toc5613960" w:history="1">
        <w:r w:rsidR="00246D5B" w:rsidRPr="00940E38">
          <w:rPr>
            <w:rStyle w:val="Hyperlink"/>
          </w:rPr>
          <w:t>3.1</w:t>
        </w:r>
        <w:r w:rsidR="00246D5B" w:rsidRPr="00940E38">
          <w:rPr>
            <w:rFonts w:eastAsiaTheme="minorEastAsia"/>
            <w:spacing w:val="0"/>
            <w:sz w:val="22"/>
            <w:szCs w:val="22"/>
            <w:lang w:eastAsia="en-AU"/>
          </w:rPr>
          <w:tab/>
        </w:r>
        <w:r w:rsidR="00246D5B" w:rsidRPr="00940E38">
          <w:rPr>
            <w:rStyle w:val="Hyperlink"/>
          </w:rPr>
          <w:t>Expenses incurred in delivery of services</w:t>
        </w:r>
        <w:r w:rsidR="00246D5B" w:rsidRPr="00940E38">
          <w:rPr>
            <w:webHidden/>
          </w:rPr>
          <w:tab/>
        </w:r>
        <w:r w:rsidR="00246D5B" w:rsidRPr="00940E38">
          <w:rPr>
            <w:webHidden/>
          </w:rPr>
          <w:fldChar w:fldCharType="begin"/>
        </w:r>
        <w:r w:rsidR="00246D5B" w:rsidRPr="00940E38">
          <w:rPr>
            <w:webHidden/>
          </w:rPr>
          <w:instrText xml:space="preserve"> PAGEREF _Toc5613960 \h </w:instrText>
        </w:r>
        <w:r w:rsidR="00246D5B" w:rsidRPr="00940E38">
          <w:rPr>
            <w:webHidden/>
          </w:rPr>
        </w:r>
        <w:r w:rsidR="00246D5B" w:rsidRPr="00940E38">
          <w:rPr>
            <w:webHidden/>
          </w:rPr>
          <w:fldChar w:fldCharType="separate"/>
        </w:r>
        <w:r w:rsidR="00021E19">
          <w:rPr>
            <w:webHidden/>
          </w:rPr>
          <w:t>102</w:t>
        </w:r>
        <w:r w:rsidR="00246D5B" w:rsidRPr="00940E38">
          <w:rPr>
            <w:webHidden/>
          </w:rPr>
          <w:fldChar w:fldCharType="end"/>
        </w:r>
      </w:hyperlink>
    </w:p>
    <w:p w14:paraId="2C2DFCDF" w14:textId="7157FAEA" w:rsidR="00246D5B" w:rsidRPr="00940E38" w:rsidRDefault="00F002B2">
      <w:pPr>
        <w:pStyle w:val="TOC9"/>
        <w:rPr>
          <w:rFonts w:eastAsiaTheme="minorEastAsia"/>
          <w:spacing w:val="0"/>
          <w:sz w:val="22"/>
          <w:szCs w:val="22"/>
          <w:lang w:eastAsia="en-AU"/>
        </w:rPr>
      </w:pPr>
      <w:hyperlink w:anchor="_Toc5613961" w:history="1">
        <w:r w:rsidR="00246D5B" w:rsidRPr="00940E38">
          <w:rPr>
            <w:rStyle w:val="Hyperlink"/>
          </w:rPr>
          <w:t>3.2</w:t>
        </w:r>
        <w:r w:rsidR="00246D5B" w:rsidRPr="00940E38">
          <w:rPr>
            <w:rFonts w:eastAsiaTheme="minorEastAsia"/>
            <w:spacing w:val="0"/>
            <w:sz w:val="22"/>
            <w:szCs w:val="22"/>
            <w:lang w:eastAsia="en-AU"/>
          </w:rPr>
          <w:tab/>
        </w:r>
        <w:r w:rsidR="00246D5B" w:rsidRPr="00940E38">
          <w:rPr>
            <w:rStyle w:val="Hyperlink"/>
          </w:rPr>
          <w:t>Grant expenses</w:t>
        </w:r>
        <w:r w:rsidR="00246D5B" w:rsidRPr="00940E38">
          <w:rPr>
            <w:webHidden/>
          </w:rPr>
          <w:tab/>
        </w:r>
        <w:r w:rsidR="00246D5B" w:rsidRPr="00940E38">
          <w:rPr>
            <w:webHidden/>
          </w:rPr>
          <w:fldChar w:fldCharType="begin"/>
        </w:r>
        <w:r w:rsidR="00246D5B" w:rsidRPr="00940E38">
          <w:rPr>
            <w:webHidden/>
          </w:rPr>
          <w:instrText xml:space="preserve"> PAGEREF _Toc5613961 \h </w:instrText>
        </w:r>
        <w:r w:rsidR="00246D5B" w:rsidRPr="00940E38">
          <w:rPr>
            <w:webHidden/>
          </w:rPr>
        </w:r>
        <w:r w:rsidR="00246D5B" w:rsidRPr="00940E38">
          <w:rPr>
            <w:webHidden/>
          </w:rPr>
          <w:fldChar w:fldCharType="separate"/>
        </w:r>
        <w:r w:rsidR="00021E19">
          <w:rPr>
            <w:webHidden/>
          </w:rPr>
          <w:t>106</w:t>
        </w:r>
        <w:r w:rsidR="00246D5B" w:rsidRPr="00940E38">
          <w:rPr>
            <w:webHidden/>
          </w:rPr>
          <w:fldChar w:fldCharType="end"/>
        </w:r>
      </w:hyperlink>
    </w:p>
    <w:p w14:paraId="7B4AB1C1" w14:textId="111BD564" w:rsidR="00246D5B" w:rsidRPr="00940E38" w:rsidRDefault="00F002B2">
      <w:pPr>
        <w:pStyle w:val="TOC9"/>
        <w:rPr>
          <w:rFonts w:eastAsiaTheme="minorEastAsia"/>
          <w:spacing w:val="0"/>
          <w:sz w:val="22"/>
          <w:szCs w:val="22"/>
          <w:lang w:eastAsia="en-AU"/>
        </w:rPr>
      </w:pPr>
      <w:hyperlink w:anchor="_Toc5613962" w:history="1">
        <w:r w:rsidR="00246D5B" w:rsidRPr="00940E38">
          <w:rPr>
            <w:rStyle w:val="Hyperlink"/>
          </w:rPr>
          <w:t>3.3</w:t>
        </w:r>
        <w:r w:rsidR="00246D5B" w:rsidRPr="00940E38">
          <w:rPr>
            <w:rFonts w:eastAsiaTheme="minorEastAsia"/>
            <w:spacing w:val="0"/>
            <w:sz w:val="22"/>
            <w:szCs w:val="22"/>
            <w:lang w:eastAsia="en-AU"/>
          </w:rPr>
          <w:tab/>
        </w:r>
        <w:r w:rsidR="00246D5B" w:rsidRPr="00940E38">
          <w:rPr>
            <w:rStyle w:val="Hyperlink"/>
          </w:rPr>
          <w:t>Capital asset charge</w:t>
        </w:r>
        <w:r w:rsidR="00246D5B" w:rsidRPr="00940E38">
          <w:rPr>
            <w:webHidden/>
          </w:rPr>
          <w:tab/>
        </w:r>
        <w:r w:rsidR="00246D5B" w:rsidRPr="00940E38">
          <w:rPr>
            <w:webHidden/>
          </w:rPr>
          <w:fldChar w:fldCharType="begin"/>
        </w:r>
        <w:r w:rsidR="00246D5B" w:rsidRPr="00940E38">
          <w:rPr>
            <w:webHidden/>
          </w:rPr>
          <w:instrText xml:space="preserve"> PAGEREF _Toc5613962 \h </w:instrText>
        </w:r>
        <w:r w:rsidR="00246D5B" w:rsidRPr="00940E38">
          <w:rPr>
            <w:webHidden/>
          </w:rPr>
        </w:r>
        <w:r w:rsidR="00246D5B" w:rsidRPr="00940E38">
          <w:rPr>
            <w:webHidden/>
          </w:rPr>
          <w:fldChar w:fldCharType="separate"/>
        </w:r>
        <w:r w:rsidR="00021E19">
          <w:rPr>
            <w:webHidden/>
          </w:rPr>
          <w:t>106</w:t>
        </w:r>
        <w:r w:rsidR="00246D5B" w:rsidRPr="00940E38">
          <w:rPr>
            <w:webHidden/>
          </w:rPr>
          <w:fldChar w:fldCharType="end"/>
        </w:r>
      </w:hyperlink>
    </w:p>
    <w:p w14:paraId="7B922289" w14:textId="7788D268" w:rsidR="00246D5B" w:rsidRPr="00940E38" w:rsidRDefault="00F002B2">
      <w:pPr>
        <w:pStyle w:val="TOC9"/>
        <w:rPr>
          <w:rFonts w:eastAsiaTheme="minorEastAsia"/>
          <w:spacing w:val="0"/>
          <w:sz w:val="22"/>
          <w:szCs w:val="22"/>
          <w:lang w:eastAsia="en-AU"/>
        </w:rPr>
      </w:pPr>
      <w:hyperlink w:anchor="_Toc5613963" w:history="1">
        <w:r w:rsidR="00246D5B" w:rsidRPr="00940E38">
          <w:rPr>
            <w:rStyle w:val="Hyperlink"/>
          </w:rPr>
          <w:t>3.4</w:t>
        </w:r>
        <w:r w:rsidR="00246D5B" w:rsidRPr="00940E38">
          <w:rPr>
            <w:rFonts w:eastAsiaTheme="minorEastAsia"/>
            <w:spacing w:val="0"/>
            <w:sz w:val="22"/>
            <w:szCs w:val="22"/>
            <w:lang w:eastAsia="en-AU"/>
          </w:rPr>
          <w:tab/>
        </w:r>
        <w:r w:rsidR="00246D5B" w:rsidRPr="00940E38">
          <w:rPr>
            <w:rStyle w:val="Hyperlink"/>
          </w:rPr>
          <w:t>Other operating expenses</w:t>
        </w:r>
        <w:r w:rsidR="00246D5B" w:rsidRPr="00940E38">
          <w:rPr>
            <w:webHidden/>
          </w:rPr>
          <w:tab/>
        </w:r>
        <w:r w:rsidR="00246D5B" w:rsidRPr="00940E38">
          <w:rPr>
            <w:webHidden/>
          </w:rPr>
          <w:fldChar w:fldCharType="begin"/>
        </w:r>
        <w:r w:rsidR="00246D5B" w:rsidRPr="00940E38">
          <w:rPr>
            <w:webHidden/>
          </w:rPr>
          <w:instrText xml:space="preserve"> PAGEREF _Toc5613963 \h </w:instrText>
        </w:r>
        <w:r w:rsidR="00246D5B" w:rsidRPr="00940E38">
          <w:rPr>
            <w:webHidden/>
          </w:rPr>
        </w:r>
        <w:r w:rsidR="00246D5B" w:rsidRPr="00940E38">
          <w:rPr>
            <w:webHidden/>
          </w:rPr>
          <w:fldChar w:fldCharType="separate"/>
        </w:r>
        <w:r w:rsidR="00021E19">
          <w:rPr>
            <w:webHidden/>
          </w:rPr>
          <w:t>106</w:t>
        </w:r>
        <w:r w:rsidR="00246D5B" w:rsidRPr="00940E38">
          <w:rPr>
            <w:webHidden/>
          </w:rPr>
          <w:fldChar w:fldCharType="end"/>
        </w:r>
      </w:hyperlink>
    </w:p>
    <w:p w14:paraId="239AE78B" w14:textId="74256682" w:rsidR="00F65296" w:rsidRPr="00940E38" w:rsidRDefault="00F65296" w:rsidP="00F027D9">
      <w:pPr>
        <w:pStyle w:val="TOC9"/>
      </w:pPr>
      <w:r w:rsidRPr="00940E38">
        <w:fldChar w:fldCharType="end"/>
      </w:r>
    </w:p>
    <w:p w14:paraId="08B17BEE" w14:textId="77777777" w:rsidR="00F65296" w:rsidRPr="00940E38" w:rsidRDefault="00F65296" w:rsidP="00F34B46">
      <w:pPr>
        <w:pStyle w:val="TableHeading"/>
        <w:sectPr w:rsidR="00F65296" w:rsidRPr="00940E38" w:rsidSect="00AE7A4B">
          <w:headerReference w:type="even" r:id="rId678"/>
          <w:headerReference w:type="default" r:id="rId679"/>
          <w:footerReference w:type="even" r:id="rId680"/>
          <w:footerReference w:type="default" r:id="rId681"/>
          <w:footerReference w:type="first" r:id="rId682"/>
          <w:type w:val="continuous"/>
          <w:pgSz w:w="11906" w:h="16838" w:code="9"/>
          <w:pgMar w:top="1134" w:right="1134" w:bottom="1134" w:left="1134" w:header="624" w:footer="567" w:gutter="0"/>
          <w:cols w:num="2" w:space="567"/>
          <w:titlePg/>
          <w:docGrid w:linePitch="360"/>
        </w:sectPr>
      </w:pPr>
    </w:p>
    <w:p w14:paraId="1BEC0CAD" w14:textId="77777777" w:rsidR="00F65296" w:rsidRPr="00940E38" w:rsidRDefault="00F65296" w:rsidP="00F34B46">
      <w:pPr>
        <w:pStyle w:val="TableHeading"/>
      </w:pPr>
    </w:p>
    <w:p w14:paraId="49AF1550" w14:textId="77777777" w:rsidR="00F65296" w:rsidRPr="00940E38" w:rsidRDefault="00F65296" w:rsidP="00F34B46">
      <w:pPr>
        <w:pStyle w:val="Heading2"/>
      </w:pPr>
      <w:bookmarkStart w:id="514" w:name="_Toc5613867"/>
      <w:bookmarkStart w:id="515" w:name="_Toc5613960"/>
      <w:r w:rsidRPr="00940E38">
        <w:t>Expenses incurred in delivery of services</w:t>
      </w:r>
      <w:bookmarkEnd w:id="514"/>
      <w:bookmarkEnd w:id="515"/>
    </w:p>
    <w:p w14:paraId="5CD172B1" w14:textId="77777777" w:rsidR="00F65296" w:rsidRPr="00940E38" w:rsidRDefault="00F65296" w:rsidP="00F34B46">
      <w:pPr>
        <w:pStyle w:val="TableUnits"/>
      </w:pPr>
      <w:r w:rsidRPr="00940E38">
        <w:t>($ thousand)</w:t>
      </w:r>
    </w:p>
    <w:tbl>
      <w:tblPr>
        <w:tblStyle w:val="ModelReportFinancialTable"/>
        <w:tblW w:w="9749" w:type="dxa"/>
        <w:tblLayout w:type="fixed"/>
        <w:tblLook w:val="06E0" w:firstRow="1" w:lastRow="1" w:firstColumn="1" w:lastColumn="0" w:noHBand="1" w:noVBand="1"/>
      </w:tblPr>
      <w:tblGrid>
        <w:gridCol w:w="1758"/>
        <w:gridCol w:w="5471"/>
        <w:gridCol w:w="870"/>
        <w:gridCol w:w="909"/>
        <w:gridCol w:w="741"/>
      </w:tblGrid>
      <w:tr w:rsidR="00F65296" w:rsidRPr="00940E38" w14:paraId="3E61219E"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58" w:type="dxa"/>
            <w:tcBorders>
              <w:bottom w:val="nil"/>
            </w:tcBorders>
            <w:shd w:val="clear" w:color="auto" w:fill="auto"/>
          </w:tcPr>
          <w:p w14:paraId="6A29E38A" w14:textId="77777777" w:rsidR="00F65296" w:rsidRPr="00940E38" w:rsidRDefault="00F65296" w:rsidP="00EE379B">
            <w:r w:rsidRPr="00940E38">
              <w:t>Source reference</w:t>
            </w:r>
          </w:p>
        </w:tc>
        <w:tc>
          <w:tcPr>
            <w:tcW w:w="5471" w:type="dxa"/>
            <w:hideMark/>
          </w:tcPr>
          <w:p w14:paraId="640B0CE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70" w:type="dxa"/>
          </w:tcPr>
          <w:p w14:paraId="16FB101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909" w:type="dxa"/>
            <w:noWrap/>
            <w:hideMark/>
          </w:tcPr>
          <w:p w14:paraId="38A4830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41" w:type="dxa"/>
            <w:noWrap/>
            <w:hideMark/>
          </w:tcPr>
          <w:p w14:paraId="1A44042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352E51C"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2F537A20" w14:textId="77777777" w:rsidR="00F65296" w:rsidRPr="00940E38" w:rsidRDefault="00F65296" w:rsidP="00EE379B">
            <w:r w:rsidRPr="00940E38">
              <w:t>AASB 101.99</w:t>
            </w:r>
          </w:p>
        </w:tc>
        <w:tc>
          <w:tcPr>
            <w:tcW w:w="5471" w:type="dxa"/>
            <w:hideMark/>
          </w:tcPr>
          <w:p w14:paraId="3080DB4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mployee benefit expenses</w:t>
            </w:r>
          </w:p>
        </w:tc>
        <w:tc>
          <w:tcPr>
            <w:tcW w:w="870" w:type="dxa"/>
          </w:tcPr>
          <w:p w14:paraId="5A699287"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1.1</w:t>
            </w:r>
          </w:p>
        </w:tc>
        <w:tc>
          <w:tcPr>
            <w:tcW w:w="909" w:type="dxa"/>
            <w:shd w:val="clear" w:color="auto" w:fill="EBEBEB" w:themeFill="background2"/>
            <w:noWrap/>
            <w:hideMark/>
          </w:tcPr>
          <w:p w14:paraId="1F272D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767</w:t>
            </w:r>
          </w:p>
        </w:tc>
        <w:tc>
          <w:tcPr>
            <w:tcW w:w="741" w:type="dxa"/>
            <w:noWrap/>
            <w:hideMark/>
          </w:tcPr>
          <w:p w14:paraId="3D063C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970</w:t>
            </w:r>
          </w:p>
        </w:tc>
      </w:tr>
      <w:tr w:rsidR="00F65296" w:rsidRPr="00940E38" w14:paraId="18AC0557"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0E2C2D5B" w14:textId="77777777" w:rsidR="00F65296" w:rsidRPr="00940E38" w:rsidRDefault="00F65296" w:rsidP="00EE379B">
            <w:r w:rsidRPr="00940E38">
              <w:t>AASB 101.82(b)</w:t>
            </w:r>
          </w:p>
        </w:tc>
        <w:tc>
          <w:tcPr>
            <w:tcW w:w="5471" w:type="dxa"/>
            <w:hideMark/>
          </w:tcPr>
          <w:p w14:paraId="4FD4A8C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Grants and other transfers</w:t>
            </w:r>
          </w:p>
        </w:tc>
        <w:tc>
          <w:tcPr>
            <w:tcW w:w="870" w:type="dxa"/>
          </w:tcPr>
          <w:p w14:paraId="2C5C381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2</w:t>
            </w:r>
          </w:p>
        </w:tc>
        <w:tc>
          <w:tcPr>
            <w:tcW w:w="909" w:type="dxa"/>
            <w:shd w:val="clear" w:color="auto" w:fill="EBEBEB" w:themeFill="background2"/>
            <w:noWrap/>
            <w:hideMark/>
          </w:tcPr>
          <w:p w14:paraId="68E04A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2 883</w:t>
            </w:r>
          </w:p>
        </w:tc>
        <w:tc>
          <w:tcPr>
            <w:tcW w:w="741" w:type="dxa"/>
            <w:noWrap/>
            <w:hideMark/>
          </w:tcPr>
          <w:p w14:paraId="7F8E7F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 040</w:t>
            </w:r>
          </w:p>
        </w:tc>
      </w:tr>
      <w:tr w:rsidR="00F65296" w:rsidRPr="00940E38" w14:paraId="262F4D62"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1A558D56" w14:textId="77777777" w:rsidR="00F65296" w:rsidRPr="00940E38" w:rsidRDefault="00F65296" w:rsidP="00EE379B">
            <w:r w:rsidRPr="00940E38">
              <w:t>AASB 101.85</w:t>
            </w:r>
          </w:p>
        </w:tc>
        <w:tc>
          <w:tcPr>
            <w:tcW w:w="5471" w:type="dxa"/>
            <w:hideMark/>
          </w:tcPr>
          <w:p w14:paraId="5F1BCE9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pital asset charge</w:t>
            </w:r>
          </w:p>
        </w:tc>
        <w:tc>
          <w:tcPr>
            <w:tcW w:w="870" w:type="dxa"/>
          </w:tcPr>
          <w:p w14:paraId="48D1797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3</w:t>
            </w:r>
          </w:p>
        </w:tc>
        <w:tc>
          <w:tcPr>
            <w:tcW w:w="909" w:type="dxa"/>
            <w:shd w:val="clear" w:color="auto" w:fill="EBEBEB" w:themeFill="background2"/>
            <w:noWrap/>
            <w:hideMark/>
          </w:tcPr>
          <w:p w14:paraId="272D47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09</w:t>
            </w:r>
          </w:p>
        </w:tc>
        <w:tc>
          <w:tcPr>
            <w:tcW w:w="741" w:type="dxa"/>
            <w:noWrap/>
            <w:hideMark/>
          </w:tcPr>
          <w:p w14:paraId="0F2F57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20</w:t>
            </w:r>
          </w:p>
        </w:tc>
      </w:tr>
      <w:tr w:rsidR="00F65296" w:rsidRPr="00940E38" w14:paraId="5D0D8E9E" w14:textId="77777777" w:rsidTr="00EE379B">
        <w:tc>
          <w:tcPr>
            <w:cnfStyle w:val="001000000000" w:firstRow="0" w:lastRow="0" w:firstColumn="1" w:lastColumn="0" w:oddVBand="0" w:evenVBand="0" w:oddHBand="0" w:evenHBand="0" w:firstRowFirstColumn="0" w:firstRowLastColumn="0" w:lastRowFirstColumn="0" w:lastRowLastColumn="0"/>
            <w:tcW w:w="1758" w:type="dxa"/>
            <w:tcBorders>
              <w:bottom w:val="nil"/>
            </w:tcBorders>
          </w:tcPr>
          <w:p w14:paraId="7FB876C0" w14:textId="77777777" w:rsidR="00F65296" w:rsidRPr="00940E38" w:rsidRDefault="00F65296" w:rsidP="00EE379B">
            <w:r w:rsidRPr="00940E38">
              <w:t>AASB 101.82(b)</w:t>
            </w:r>
          </w:p>
        </w:tc>
        <w:tc>
          <w:tcPr>
            <w:tcW w:w="5471" w:type="dxa"/>
            <w:hideMark/>
          </w:tcPr>
          <w:p w14:paraId="62B08EE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operating expenses</w:t>
            </w:r>
          </w:p>
        </w:tc>
        <w:tc>
          <w:tcPr>
            <w:tcW w:w="870" w:type="dxa"/>
          </w:tcPr>
          <w:p w14:paraId="2A66DDC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pPr>
            <w:r w:rsidRPr="00940E38">
              <w:t>3.4</w:t>
            </w:r>
          </w:p>
        </w:tc>
        <w:tc>
          <w:tcPr>
            <w:tcW w:w="909" w:type="dxa"/>
            <w:shd w:val="clear" w:color="auto" w:fill="EBEBEB" w:themeFill="background2"/>
            <w:noWrap/>
            <w:hideMark/>
          </w:tcPr>
          <w:p w14:paraId="4757EF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 828</w:t>
            </w:r>
          </w:p>
        </w:tc>
        <w:tc>
          <w:tcPr>
            <w:tcW w:w="741" w:type="dxa"/>
            <w:noWrap/>
            <w:hideMark/>
          </w:tcPr>
          <w:p w14:paraId="139BDA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197</w:t>
            </w:r>
          </w:p>
        </w:tc>
      </w:tr>
      <w:tr w:rsidR="00F65296" w:rsidRPr="00940E38" w14:paraId="0E8AACA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58" w:type="dxa"/>
          </w:tcPr>
          <w:p w14:paraId="6C252BEC" w14:textId="77777777" w:rsidR="00F65296" w:rsidRPr="00940E38" w:rsidRDefault="00F65296" w:rsidP="00EE379B">
            <w:r w:rsidRPr="00940E38">
              <w:t>AASB 101.85</w:t>
            </w:r>
          </w:p>
        </w:tc>
        <w:tc>
          <w:tcPr>
            <w:tcW w:w="5471" w:type="dxa"/>
            <w:hideMark/>
          </w:tcPr>
          <w:p w14:paraId="6912E57B"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expenses incurred in delivery of services</w:t>
            </w:r>
          </w:p>
        </w:tc>
        <w:tc>
          <w:tcPr>
            <w:tcW w:w="870" w:type="dxa"/>
          </w:tcPr>
          <w:p w14:paraId="14FA9D7E" w14:textId="77777777" w:rsidR="00F65296" w:rsidRPr="00940E38" w:rsidRDefault="00F65296" w:rsidP="00EE379B">
            <w:pPr>
              <w:jc w:val="center"/>
              <w:cnfStyle w:val="010000000000" w:firstRow="0" w:lastRow="1" w:firstColumn="0" w:lastColumn="0" w:oddVBand="0" w:evenVBand="0" w:oddHBand="0" w:evenHBand="0" w:firstRowFirstColumn="0" w:firstRowLastColumn="0" w:lastRowFirstColumn="0" w:lastRowLastColumn="0"/>
            </w:pPr>
          </w:p>
        </w:tc>
        <w:tc>
          <w:tcPr>
            <w:tcW w:w="909" w:type="dxa"/>
            <w:shd w:val="clear" w:color="auto" w:fill="EBEBEB" w:themeFill="background2"/>
            <w:noWrap/>
            <w:hideMark/>
          </w:tcPr>
          <w:p w14:paraId="6D789D4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3 787</w:t>
            </w:r>
          </w:p>
        </w:tc>
        <w:tc>
          <w:tcPr>
            <w:tcW w:w="741" w:type="dxa"/>
            <w:noWrap/>
            <w:hideMark/>
          </w:tcPr>
          <w:p w14:paraId="4736709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2 927</w:t>
            </w:r>
          </w:p>
        </w:tc>
      </w:tr>
    </w:tbl>
    <w:p w14:paraId="790D2015" w14:textId="77777777" w:rsidR="00F65296" w:rsidRPr="00940E38" w:rsidRDefault="00F65296" w:rsidP="00F34B46"/>
    <w:tbl>
      <w:tblPr>
        <w:tblStyle w:val="ModelReportGuidanceTable"/>
        <w:tblW w:w="0" w:type="auto"/>
        <w:tblLayout w:type="fixed"/>
        <w:tblLook w:val="04A0" w:firstRow="1" w:lastRow="0" w:firstColumn="1" w:lastColumn="0" w:noHBand="0" w:noVBand="1"/>
      </w:tblPr>
      <w:tblGrid>
        <w:gridCol w:w="9854"/>
      </w:tblGrid>
      <w:tr w:rsidR="00F65296" w:rsidRPr="00940E38" w14:paraId="6FD860BF"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794BB0C" w14:textId="77777777" w:rsidR="00F65296" w:rsidRPr="00940E38" w:rsidRDefault="00F65296" w:rsidP="00EE379B">
            <w:r w:rsidRPr="00940E38">
              <w:t>Guidance – Expenses presentation</w:t>
            </w:r>
          </w:p>
        </w:tc>
      </w:tr>
      <w:tr w:rsidR="00F65296" w:rsidRPr="00940E38" w14:paraId="548BCD9A" w14:textId="77777777" w:rsidTr="00EE379B">
        <w:tc>
          <w:tcPr>
            <w:tcW w:w="9854" w:type="dxa"/>
          </w:tcPr>
          <w:p w14:paraId="5B0471BA" w14:textId="77777777" w:rsidR="00F65296" w:rsidRPr="00940E38" w:rsidRDefault="00F65296" w:rsidP="00FB2004">
            <w:pPr>
              <w:spacing w:after="60"/>
            </w:pPr>
            <w:r w:rsidRPr="00940E38">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940E38">
              <w:rPr>
                <w:rStyle w:val="SourceReference"/>
              </w:rPr>
              <w:t>[AASB 101.97, 99]</w:t>
            </w:r>
          </w:p>
        </w:tc>
      </w:tr>
    </w:tbl>
    <w:p w14:paraId="125B6F67" w14:textId="77777777" w:rsidR="00F65296" w:rsidRPr="00940E38" w:rsidRDefault="00F65296" w:rsidP="00F34B46"/>
    <w:p w14:paraId="58CD8FD1" w14:textId="77777777" w:rsidR="00F65296" w:rsidRPr="00940E38" w:rsidRDefault="00F65296" w:rsidP="00F34B46">
      <w:pPr>
        <w:pStyle w:val="Heading3"/>
      </w:pPr>
      <w:r w:rsidRPr="00940E38">
        <w:t>Employee benefits in the comprehensive operating statement</w:t>
      </w:r>
    </w:p>
    <w:p w14:paraId="6113371D" w14:textId="77777777" w:rsidR="00F65296" w:rsidRPr="00940E38" w:rsidRDefault="00F65296" w:rsidP="00F34B46">
      <w:pPr>
        <w:pStyle w:val="TableUnits"/>
      </w:pPr>
      <w:r w:rsidRPr="00940E38">
        <w:t>($ thousand)</w:t>
      </w:r>
    </w:p>
    <w:tbl>
      <w:tblPr>
        <w:tblStyle w:val="ModelReportFinancialTable"/>
        <w:tblW w:w="4959" w:type="pct"/>
        <w:tblLayout w:type="fixed"/>
        <w:tblLook w:val="06E0" w:firstRow="1" w:lastRow="1" w:firstColumn="1" w:lastColumn="0" w:noHBand="1" w:noVBand="1"/>
      </w:tblPr>
      <w:tblGrid>
        <w:gridCol w:w="1758"/>
        <w:gridCol w:w="6372"/>
        <w:gridCol w:w="735"/>
        <w:gridCol w:w="807"/>
      </w:tblGrid>
      <w:tr w:rsidR="00F65296" w:rsidRPr="00940E38" w14:paraId="5DB530EC"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909" w:type="pct"/>
            <w:tcBorders>
              <w:bottom w:val="nil"/>
            </w:tcBorders>
            <w:shd w:val="clear" w:color="auto" w:fill="auto"/>
          </w:tcPr>
          <w:p w14:paraId="39364CD8" w14:textId="77777777" w:rsidR="00F65296" w:rsidRPr="00940E38" w:rsidRDefault="00F65296" w:rsidP="00EE379B">
            <w:r w:rsidRPr="00940E38">
              <w:t>Source reference</w:t>
            </w:r>
          </w:p>
        </w:tc>
        <w:tc>
          <w:tcPr>
            <w:tcW w:w="3294" w:type="pct"/>
            <w:hideMark/>
          </w:tcPr>
          <w:p w14:paraId="732ED73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380" w:type="pct"/>
            <w:noWrap/>
            <w:hideMark/>
          </w:tcPr>
          <w:p w14:paraId="6703C75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17" w:type="pct"/>
            <w:noWrap/>
            <w:hideMark/>
          </w:tcPr>
          <w:p w14:paraId="1702B3B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353B46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0B22A57B" w14:textId="77777777" w:rsidR="00F65296" w:rsidRPr="00940E38" w:rsidRDefault="00F65296" w:rsidP="00EE379B">
            <w:r w:rsidRPr="00940E38">
              <w:t>AASB 119.46, FRD 112D</w:t>
            </w:r>
          </w:p>
        </w:tc>
        <w:tc>
          <w:tcPr>
            <w:tcW w:w="3294" w:type="pct"/>
            <w:hideMark/>
          </w:tcPr>
          <w:p w14:paraId="4B3307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fined contribution superannuation expense</w:t>
            </w:r>
          </w:p>
        </w:tc>
        <w:tc>
          <w:tcPr>
            <w:tcW w:w="380" w:type="pct"/>
            <w:shd w:val="clear" w:color="auto" w:fill="EBEBEB" w:themeFill="background2"/>
            <w:noWrap/>
            <w:hideMark/>
          </w:tcPr>
          <w:p w14:paraId="7FBB11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1</w:t>
            </w:r>
          </w:p>
        </w:tc>
        <w:tc>
          <w:tcPr>
            <w:tcW w:w="417" w:type="pct"/>
            <w:noWrap/>
            <w:hideMark/>
          </w:tcPr>
          <w:p w14:paraId="469593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5</w:t>
            </w:r>
          </w:p>
        </w:tc>
      </w:tr>
      <w:tr w:rsidR="00F65296" w:rsidRPr="00940E38" w14:paraId="56EF1C70"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6D3BBAB6" w14:textId="77777777" w:rsidR="00F65296" w:rsidRPr="00940E38" w:rsidRDefault="00F65296" w:rsidP="00EE379B">
            <w:r w:rsidRPr="00940E38">
              <w:t>AASB 119.46, FRD 112D</w:t>
            </w:r>
          </w:p>
        </w:tc>
        <w:tc>
          <w:tcPr>
            <w:tcW w:w="3294" w:type="pct"/>
            <w:hideMark/>
          </w:tcPr>
          <w:p w14:paraId="2776D16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fined benefit superannuation expense</w:t>
            </w:r>
          </w:p>
        </w:tc>
        <w:tc>
          <w:tcPr>
            <w:tcW w:w="380" w:type="pct"/>
            <w:shd w:val="clear" w:color="auto" w:fill="EBEBEB" w:themeFill="background2"/>
            <w:noWrap/>
            <w:hideMark/>
          </w:tcPr>
          <w:p w14:paraId="144D1F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5</w:t>
            </w:r>
          </w:p>
        </w:tc>
        <w:tc>
          <w:tcPr>
            <w:tcW w:w="417" w:type="pct"/>
            <w:noWrap/>
            <w:hideMark/>
          </w:tcPr>
          <w:p w14:paraId="6DBBC1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5</w:t>
            </w:r>
          </w:p>
        </w:tc>
      </w:tr>
      <w:tr w:rsidR="00F65296" w:rsidRPr="00940E38" w14:paraId="391DEEE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2E22D1FA" w14:textId="77777777" w:rsidR="00F65296" w:rsidRPr="00940E38" w:rsidRDefault="00F65296" w:rsidP="00EE379B">
            <w:r w:rsidRPr="00940E38">
              <w:t>AASB 119.142</w:t>
            </w:r>
          </w:p>
        </w:tc>
        <w:tc>
          <w:tcPr>
            <w:tcW w:w="3294" w:type="pct"/>
            <w:hideMark/>
          </w:tcPr>
          <w:p w14:paraId="08DE1CC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ermination benefits</w:t>
            </w:r>
          </w:p>
        </w:tc>
        <w:tc>
          <w:tcPr>
            <w:tcW w:w="380" w:type="pct"/>
            <w:shd w:val="clear" w:color="auto" w:fill="EBEBEB" w:themeFill="background2"/>
            <w:noWrap/>
            <w:hideMark/>
          </w:tcPr>
          <w:p w14:paraId="4C0266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10</w:t>
            </w:r>
          </w:p>
        </w:tc>
        <w:tc>
          <w:tcPr>
            <w:tcW w:w="417" w:type="pct"/>
            <w:noWrap/>
            <w:hideMark/>
          </w:tcPr>
          <w:p w14:paraId="133025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0</w:t>
            </w:r>
          </w:p>
        </w:tc>
      </w:tr>
      <w:tr w:rsidR="00F65296" w:rsidRPr="00940E38" w14:paraId="254ED23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909" w:type="pct"/>
            <w:tcBorders>
              <w:bottom w:val="nil"/>
            </w:tcBorders>
          </w:tcPr>
          <w:p w14:paraId="4C6251AE" w14:textId="77777777" w:rsidR="00F65296" w:rsidRPr="00940E38" w:rsidRDefault="00F65296" w:rsidP="00EE379B"/>
        </w:tc>
        <w:tc>
          <w:tcPr>
            <w:tcW w:w="3294" w:type="pct"/>
            <w:hideMark/>
          </w:tcPr>
          <w:p w14:paraId="72E46A8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aries and wages, annual leave and long service leave</w:t>
            </w:r>
          </w:p>
        </w:tc>
        <w:tc>
          <w:tcPr>
            <w:tcW w:w="380" w:type="pct"/>
            <w:shd w:val="clear" w:color="auto" w:fill="EBEBEB" w:themeFill="background2"/>
            <w:noWrap/>
            <w:hideMark/>
          </w:tcPr>
          <w:p w14:paraId="3FD7D9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 271</w:t>
            </w:r>
          </w:p>
        </w:tc>
        <w:tc>
          <w:tcPr>
            <w:tcW w:w="417" w:type="pct"/>
            <w:noWrap/>
            <w:hideMark/>
          </w:tcPr>
          <w:p w14:paraId="56D0DA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370</w:t>
            </w:r>
          </w:p>
        </w:tc>
      </w:tr>
      <w:tr w:rsidR="00F65296" w:rsidRPr="00940E38" w14:paraId="23265A6F" w14:textId="77777777"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909" w:type="pct"/>
          </w:tcPr>
          <w:p w14:paraId="5BE2F745" w14:textId="77777777" w:rsidR="00F65296" w:rsidRPr="00940E38" w:rsidRDefault="00F65296" w:rsidP="00EE379B"/>
        </w:tc>
        <w:tc>
          <w:tcPr>
            <w:tcW w:w="3294" w:type="pct"/>
            <w:hideMark/>
          </w:tcPr>
          <w:p w14:paraId="2D34FEDD"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employee expenses</w:t>
            </w:r>
          </w:p>
        </w:tc>
        <w:tc>
          <w:tcPr>
            <w:tcW w:w="380" w:type="pct"/>
            <w:shd w:val="clear" w:color="auto" w:fill="EBEBEB" w:themeFill="background2"/>
            <w:noWrap/>
            <w:hideMark/>
          </w:tcPr>
          <w:p w14:paraId="6522343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3 767</w:t>
            </w:r>
          </w:p>
        </w:tc>
        <w:tc>
          <w:tcPr>
            <w:tcW w:w="417" w:type="pct"/>
            <w:noWrap/>
            <w:hideMark/>
          </w:tcPr>
          <w:p w14:paraId="6C3AB45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0 970</w:t>
            </w:r>
          </w:p>
        </w:tc>
      </w:tr>
    </w:tbl>
    <w:p w14:paraId="1168178A" w14:textId="77777777" w:rsidR="00F65296" w:rsidRPr="00940E38" w:rsidRDefault="00F65296" w:rsidP="00F34B46"/>
    <w:p w14:paraId="615BB9FC" w14:textId="77777777" w:rsidR="00F65296" w:rsidRPr="00940E38" w:rsidRDefault="00F65296" w:rsidP="00F34B46">
      <w:r w:rsidRPr="00940E38">
        <w:t xml:space="preserve">Employee expenses include all costs related to employment including wages and salaries, fringe benefits tax, leave entitlements, termination payments and WorkCover premiums. </w:t>
      </w:r>
      <w:r w:rsidRPr="00940E38">
        <w:rPr>
          <w:rStyle w:val="SourceReference"/>
        </w:rPr>
        <w:t>[AASB 119.8]</w:t>
      </w:r>
    </w:p>
    <w:p w14:paraId="16FAE2DF" w14:textId="77777777" w:rsidR="00F65296" w:rsidRPr="00940E38" w:rsidRDefault="00F65296">
      <w:r w:rsidRPr="00940E38">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on behalf of the State as the sponsoring employer). </w:t>
      </w:r>
      <w:r w:rsidRPr="00940E38">
        <w:rPr>
          <w:rStyle w:val="SourceReference"/>
        </w:rPr>
        <w:t>[FRD 112D]</w:t>
      </w:r>
    </w:p>
    <w:p w14:paraId="31DE5530" w14:textId="77777777" w:rsidR="00F65296" w:rsidRPr="00940E38" w:rsidRDefault="00F65296" w:rsidP="00F34B46">
      <w:r w:rsidRPr="00940E38">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 </w:t>
      </w:r>
      <w:r w:rsidRPr="00940E38">
        <w:rPr>
          <w:rStyle w:val="SourceReference"/>
        </w:rPr>
        <w:t>[AASB 119.128, 133 134, 139]</w:t>
      </w:r>
    </w:p>
    <w:p w14:paraId="3976D38D" w14:textId="77777777" w:rsidR="00F65296" w:rsidRPr="00940E38" w:rsidRDefault="00F65296" w:rsidP="00F34B46">
      <w:pPr>
        <w:keepLines w:val="0"/>
      </w:pPr>
      <w:r w:rsidRPr="00940E38">
        <w:br w:type="page"/>
      </w:r>
    </w:p>
    <w:p w14:paraId="1E9E9C25" w14:textId="77777777" w:rsidR="00F65296" w:rsidRPr="00940E38" w:rsidRDefault="00F65296" w:rsidP="00F34B46">
      <w:pPr>
        <w:pStyle w:val="Heading3"/>
      </w:pPr>
      <w:r w:rsidRPr="00940E38">
        <w:lastRenderedPageBreak/>
        <w:t>Employee benefits in the balance sheet</w:t>
      </w:r>
    </w:p>
    <w:p w14:paraId="45D8FBB3" w14:textId="77777777" w:rsidR="00F65296" w:rsidRPr="00940E38" w:rsidRDefault="00F65296" w:rsidP="00F34B46">
      <w:r w:rsidRPr="00940E38">
        <w:t>Provision is made for benefits accruing to employees in respect of wages and salaries, annual leave and long service leave (LSL) for services rendered to the reporting date and recorded as an expense during the period the services are delivered.</w:t>
      </w:r>
      <w:r w:rsidRPr="00940E38">
        <w:rPr>
          <w:rStyle w:val="SourceReference"/>
        </w:rPr>
        <w:t xml:space="preserve"> [AASB 119.11, 153]</w:t>
      </w:r>
    </w:p>
    <w:p w14:paraId="303CEE13" w14:textId="77777777" w:rsidR="00F65296" w:rsidRPr="00940E38" w:rsidRDefault="00F65296" w:rsidP="00F34B46">
      <w:pPr>
        <w:pStyle w:val="TableUnits"/>
      </w:pPr>
      <w:r w:rsidRPr="00940E38" w:rsidDel="004521BF">
        <w:t xml:space="preserve"> </w:t>
      </w:r>
      <w:r w:rsidRPr="00940E38">
        <w:t>($ thousand)</w:t>
      </w:r>
    </w:p>
    <w:tbl>
      <w:tblPr>
        <w:tblStyle w:val="ModelReportFinancialTable"/>
        <w:tblW w:w="9791" w:type="dxa"/>
        <w:tblLayout w:type="fixed"/>
        <w:tblLook w:val="06A0" w:firstRow="1" w:lastRow="0" w:firstColumn="1" w:lastColumn="0" w:noHBand="1" w:noVBand="1"/>
      </w:tblPr>
      <w:tblGrid>
        <w:gridCol w:w="1649"/>
        <w:gridCol w:w="6480"/>
        <w:gridCol w:w="812"/>
        <w:gridCol w:w="850"/>
      </w:tblGrid>
      <w:tr w:rsidR="00F65296" w:rsidRPr="00940E38" w14:paraId="3F200BCB" w14:textId="77777777" w:rsidTr="00EE379B">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14:paraId="2C8625E5" w14:textId="77777777" w:rsidR="00F65296" w:rsidRPr="00940E38" w:rsidRDefault="00F65296" w:rsidP="00EE379B">
            <w:r w:rsidRPr="00940E38">
              <w:t>Source reference</w:t>
            </w:r>
          </w:p>
        </w:tc>
        <w:tc>
          <w:tcPr>
            <w:tcW w:w="6480" w:type="dxa"/>
            <w:hideMark/>
          </w:tcPr>
          <w:p w14:paraId="3168979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12" w:type="dxa"/>
            <w:noWrap/>
            <w:hideMark/>
          </w:tcPr>
          <w:p w14:paraId="148D18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50" w:type="dxa"/>
            <w:noWrap/>
            <w:hideMark/>
          </w:tcPr>
          <w:p w14:paraId="03E68F9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DDAAF62"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4B714675" w14:textId="77777777" w:rsidR="00F65296" w:rsidRPr="00940E38" w:rsidRDefault="00F65296" w:rsidP="00EE379B"/>
        </w:tc>
        <w:tc>
          <w:tcPr>
            <w:tcW w:w="6480" w:type="dxa"/>
            <w:hideMark/>
          </w:tcPr>
          <w:p w14:paraId="53A8DCE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provisions:</w:t>
            </w:r>
          </w:p>
        </w:tc>
        <w:tc>
          <w:tcPr>
            <w:tcW w:w="812" w:type="dxa"/>
            <w:shd w:val="clear" w:color="auto" w:fill="EBEBEB" w:themeFill="background2"/>
            <w:noWrap/>
            <w:hideMark/>
          </w:tcPr>
          <w:p w14:paraId="10307B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850" w:type="dxa"/>
            <w:noWrap/>
            <w:hideMark/>
          </w:tcPr>
          <w:p w14:paraId="2F0E97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0E8ED9CE"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9872489" w14:textId="77777777" w:rsidR="00F65296" w:rsidRPr="00940E38" w:rsidRDefault="00F65296" w:rsidP="00EE379B">
            <w:r w:rsidRPr="00940E38">
              <w:t>AASB 119.8</w:t>
            </w:r>
          </w:p>
        </w:tc>
        <w:tc>
          <w:tcPr>
            <w:tcW w:w="6480" w:type="dxa"/>
            <w:hideMark/>
          </w:tcPr>
          <w:p w14:paraId="40915EC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i/>
              </w:rPr>
            </w:pPr>
            <w:r w:rsidRPr="00940E38">
              <w:rPr>
                <w:b/>
                <w:i/>
              </w:rPr>
              <w:t>Annual leave</w:t>
            </w:r>
          </w:p>
        </w:tc>
        <w:tc>
          <w:tcPr>
            <w:tcW w:w="812" w:type="dxa"/>
            <w:shd w:val="clear" w:color="auto" w:fill="EBEBEB" w:themeFill="background2"/>
            <w:noWrap/>
          </w:tcPr>
          <w:p w14:paraId="23ECFA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50" w:type="dxa"/>
            <w:noWrap/>
          </w:tcPr>
          <w:p w14:paraId="555DE7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054F9346"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19467F84" w14:textId="77777777" w:rsidR="00F65296" w:rsidRPr="00940E38" w:rsidRDefault="00F65296" w:rsidP="00EE379B"/>
        </w:tc>
        <w:tc>
          <w:tcPr>
            <w:tcW w:w="6480" w:type="dxa"/>
            <w:hideMark/>
          </w:tcPr>
          <w:p w14:paraId="4096AFF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within 12 months</w:t>
            </w:r>
            <w:r w:rsidRPr="00940E38">
              <w:rPr>
                <w:vertAlign w:val="superscript"/>
              </w:rPr>
              <w:t xml:space="preserve"> </w:t>
            </w:r>
          </w:p>
        </w:tc>
        <w:tc>
          <w:tcPr>
            <w:tcW w:w="812" w:type="dxa"/>
            <w:shd w:val="clear" w:color="auto" w:fill="EBEBEB" w:themeFill="background2"/>
            <w:noWrap/>
          </w:tcPr>
          <w:p w14:paraId="6FE955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16</w:t>
            </w:r>
          </w:p>
        </w:tc>
        <w:tc>
          <w:tcPr>
            <w:tcW w:w="850" w:type="dxa"/>
            <w:noWrap/>
          </w:tcPr>
          <w:p w14:paraId="657CF1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38</w:t>
            </w:r>
          </w:p>
        </w:tc>
      </w:tr>
      <w:tr w:rsidR="00F65296" w:rsidRPr="00940E38" w14:paraId="15FF8735"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58D1A4B8" w14:textId="77777777" w:rsidR="00F65296" w:rsidRPr="00940E38" w:rsidRDefault="00F65296" w:rsidP="00EE379B"/>
        </w:tc>
        <w:tc>
          <w:tcPr>
            <w:tcW w:w="6480" w:type="dxa"/>
            <w:hideMark/>
          </w:tcPr>
          <w:p w14:paraId="7DA8FA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after 12 months</w:t>
            </w:r>
            <w:r w:rsidRPr="00940E38">
              <w:rPr>
                <w:vertAlign w:val="superscript"/>
              </w:rPr>
              <w:t xml:space="preserve"> </w:t>
            </w:r>
          </w:p>
        </w:tc>
        <w:tc>
          <w:tcPr>
            <w:tcW w:w="812" w:type="dxa"/>
            <w:shd w:val="clear" w:color="auto" w:fill="EBEBEB" w:themeFill="background2"/>
            <w:noWrap/>
          </w:tcPr>
          <w:p w14:paraId="56ABD5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36</w:t>
            </w:r>
          </w:p>
        </w:tc>
        <w:tc>
          <w:tcPr>
            <w:tcW w:w="850" w:type="dxa"/>
            <w:noWrap/>
          </w:tcPr>
          <w:p w14:paraId="192405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96</w:t>
            </w:r>
          </w:p>
        </w:tc>
      </w:tr>
      <w:tr w:rsidR="00F65296" w:rsidRPr="00940E38" w14:paraId="0F70D64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06F2A7CB" w14:textId="77777777" w:rsidR="00F65296" w:rsidRPr="00940E38" w:rsidRDefault="00F65296" w:rsidP="00EE379B">
            <w:r w:rsidRPr="00940E38">
              <w:t>AASB 119.8</w:t>
            </w:r>
          </w:p>
        </w:tc>
        <w:tc>
          <w:tcPr>
            <w:tcW w:w="6480" w:type="dxa"/>
            <w:hideMark/>
          </w:tcPr>
          <w:p w14:paraId="261BB8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i/>
              </w:rPr>
            </w:pPr>
            <w:r w:rsidRPr="00940E38">
              <w:rPr>
                <w:b/>
                <w:i/>
              </w:rPr>
              <w:t xml:space="preserve">Long service leave </w:t>
            </w:r>
          </w:p>
        </w:tc>
        <w:tc>
          <w:tcPr>
            <w:tcW w:w="812" w:type="dxa"/>
            <w:shd w:val="clear" w:color="auto" w:fill="EBEBEB" w:themeFill="background2"/>
            <w:noWrap/>
          </w:tcPr>
          <w:p w14:paraId="107ABD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50" w:type="dxa"/>
            <w:noWrap/>
          </w:tcPr>
          <w:p w14:paraId="4FBC8C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3C81EA7B"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76D8450A" w14:textId="77777777" w:rsidR="00F65296" w:rsidRPr="00940E38" w:rsidRDefault="00F65296" w:rsidP="00EE379B"/>
        </w:tc>
        <w:tc>
          <w:tcPr>
            <w:tcW w:w="6480" w:type="dxa"/>
            <w:hideMark/>
          </w:tcPr>
          <w:p w14:paraId="61DD91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within 12 months</w:t>
            </w:r>
            <w:r w:rsidRPr="00940E38">
              <w:rPr>
                <w:vertAlign w:val="superscript"/>
              </w:rPr>
              <w:t xml:space="preserve"> </w:t>
            </w:r>
          </w:p>
        </w:tc>
        <w:tc>
          <w:tcPr>
            <w:tcW w:w="812" w:type="dxa"/>
            <w:shd w:val="clear" w:color="auto" w:fill="EBEBEB" w:themeFill="background2"/>
            <w:noWrap/>
          </w:tcPr>
          <w:p w14:paraId="0C15B2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31</w:t>
            </w:r>
          </w:p>
        </w:tc>
        <w:tc>
          <w:tcPr>
            <w:tcW w:w="850" w:type="dxa"/>
            <w:noWrap/>
          </w:tcPr>
          <w:p w14:paraId="377FCA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002</w:t>
            </w:r>
          </w:p>
        </w:tc>
      </w:tr>
      <w:tr w:rsidR="00F65296" w:rsidRPr="00940E38" w14:paraId="5D80AF2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5F0D5516" w14:textId="77777777" w:rsidR="00F65296" w:rsidRPr="00940E38" w:rsidRDefault="00F65296" w:rsidP="00EE379B"/>
        </w:tc>
        <w:tc>
          <w:tcPr>
            <w:tcW w:w="6480" w:type="dxa"/>
          </w:tcPr>
          <w:p w14:paraId="1D86161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after 12 months</w:t>
            </w:r>
            <w:r w:rsidRPr="00940E38">
              <w:rPr>
                <w:vertAlign w:val="superscript"/>
              </w:rPr>
              <w:t xml:space="preserve"> </w:t>
            </w:r>
          </w:p>
        </w:tc>
        <w:tc>
          <w:tcPr>
            <w:tcW w:w="812" w:type="dxa"/>
            <w:shd w:val="clear" w:color="auto" w:fill="EBEBEB" w:themeFill="background2"/>
            <w:noWrap/>
          </w:tcPr>
          <w:p w14:paraId="3C0B5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08</w:t>
            </w:r>
          </w:p>
        </w:tc>
        <w:tc>
          <w:tcPr>
            <w:tcW w:w="850" w:type="dxa"/>
            <w:noWrap/>
          </w:tcPr>
          <w:p w14:paraId="19228C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318</w:t>
            </w:r>
          </w:p>
        </w:tc>
      </w:tr>
      <w:tr w:rsidR="00F65296" w:rsidRPr="00940E38" w14:paraId="2A2CE724"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CCB34DE" w14:textId="77777777" w:rsidR="00F65296" w:rsidRPr="00940E38" w:rsidRDefault="00F65296" w:rsidP="00EE379B">
            <w:r w:rsidRPr="00940E38">
              <w:t>AAASB 101.78(d)</w:t>
            </w:r>
          </w:p>
        </w:tc>
        <w:tc>
          <w:tcPr>
            <w:tcW w:w="6480" w:type="dxa"/>
          </w:tcPr>
          <w:p w14:paraId="0AB8051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i/>
              </w:rPr>
              <w:t>Provisions for on</w:t>
            </w:r>
            <w:r w:rsidRPr="00940E38">
              <w:rPr>
                <w:b/>
                <w:i/>
              </w:rPr>
              <w:noBreakHyphen/>
              <w:t xml:space="preserve">costs </w:t>
            </w:r>
          </w:p>
        </w:tc>
        <w:tc>
          <w:tcPr>
            <w:tcW w:w="812" w:type="dxa"/>
            <w:shd w:val="clear" w:color="auto" w:fill="EBEBEB" w:themeFill="background2"/>
            <w:noWrap/>
          </w:tcPr>
          <w:p w14:paraId="50A8E2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50" w:type="dxa"/>
            <w:noWrap/>
          </w:tcPr>
          <w:p w14:paraId="7A0844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9A70F55"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17AC13BE" w14:textId="77777777" w:rsidR="00F65296" w:rsidRPr="00940E38" w:rsidRDefault="00F65296" w:rsidP="00EE379B"/>
        </w:tc>
        <w:tc>
          <w:tcPr>
            <w:tcW w:w="6480" w:type="dxa"/>
          </w:tcPr>
          <w:p w14:paraId="3F7E145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within 12 months</w:t>
            </w:r>
            <w:r w:rsidRPr="00940E38">
              <w:rPr>
                <w:vertAlign w:val="superscript"/>
              </w:rPr>
              <w:t xml:space="preserve"> </w:t>
            </w:r>
          </w:p>
        </w:tc>
        <w:tc>
          <w:tcPr>
            <w:tcW w:w="812" w:type="dxa"/>
            <w:shd w:val="clear" w:color="auto" w:fill="EBEBEB" w:themeFill="background2"/>
            <w:noWrap/>
          </w:tcPr>
          <w:p w14:paraId="62DE85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2</w:t>
            </w:r>
          </w:p>
        </w:tc>
        <w:tc>
          <w:tcPr>
            <w:tcW w:w="850" w:type="dxa"/>
            <w:noWrap/>
          </w:tcPr>
          <w:p w14:paraId="0DBDE9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55</w:t>
            </w:r>
          </w:p>
        </w:tc>
      </w:tr>
      <w:tr w:rsidR="00F65296" w:rsidRPr="00940E38" w14:paraId="1046E7B4"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903FB42" w14:textId="77777777" w:rsidR="00F65296" w:rsidRPr="00940E38" w:rsidRDefault="00F65296" w:rsidP="00EE379B"/>
        </w:tc>
        <w:tc>
          <w:tcPr>
            <w:tcW w:w="6480" w:type="dxa"/>
            <w:tcBorders>
              <w:bottom w:val="single" w:sz="4" w:space="0" w:color="53565A"/>
            </w:tcBorders>
          </w:tcPr>
          <w:p w14:paraId="18CAE27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conditional and expected to settle after 12 months</w:t>
            </w:r>
            <w:r w:rsidRPr="00940E38">
              <w:rPr>
                <w:vertAlign w:val="superscript"/>
              </w:rPr>
              <w:t xml:space="preserve"> </w:t>
            </w:r>
          </w:p>
        </w:tc>
        <w:tc>
          <w:tcPr>
            <w:tcW w:w="812" w:type="dxa"/>
            <w:tcBorders>
              <w:bottom w:val="single" w:sz="4" w:space="0" w:color="53565A"/>
            </w:tcBorders>
            <w:shd w:val="clear" w:color="auto" w:fill="EBEBEB" w:themeFill="background2"/>
            <w:noWrap/>
          </w:tcPr>
          <w:p w14:paraId="3A5F31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77</w:t>
            </w:r>
          </w:p>
        </w:tc>
        <w:tc>
          <w:tcPr>
            <w:tcW w:w="850" w:type="dxa"/>
            <w:tcBorders>
              <w:bottom w:val="single" w:sz="4" w:space="0" w:color="53565A"/>
            </w:tcBorders>
            <w:noWrap/>
          </w:tcPr>
          <w:p w14:paraId="70F8B5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99</w:t>
            </w:r>
          </w:p>
        </w:tc>
      </w:tr>
      <w:tr w:rsidR="00F65296" w:rsidRPr="00940E38" w14:paraId="4C50DA8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14:paraId="0B33A38F" w14:textId="77777777" w:rsidR="00F65296" w:rsidRPr="00940E38" w:rsidRDefault="00F65296" w:rsidP="00EE379B">
            <w:r w:rsidRPr="00940E38">
              <w:t>AAASB 101.61</w:t>
            </w:r>
          </w:p>
        </w:tc>
        <w:tc>
          <w:tcPr>
            <w:tcW w:w="6480" w:type="dxa"/>
            <w:tcBorders>
              <w:top w:val="single" w:sz="4" w:space="0" w:color="53565A"/>
              <w:bottom w:val="single" w:sz="4" w:space="0" w:color="53565A"/>
            </w:tcBorders>
          </w:tcPr>
          <w:p w14:paraId="57165D2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provisions for employee benefits</w:t>
            </w:r>
          </w:p>
        </w:tc>
        <w:tc>
          <w:tcPr>
            <w:tcW w:w="812" w:type="dxa"/>
            <w:tcBorders>
              <w:top w:val="single" w:sz="4" w:space="0" w:color="53565A"/>
              <w:bottom w:val="single" w:sz="4" w:space="0" w:color="53565A"/>
            </w:tcBorders>
            <w:shd w:val="clear" w:color="auto" w:fill="EBEBEB" w:themeFill="background2"/>
            <w:noWrap/>
          </w:tcPr>
          <w:p w14:paraId="100037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 140</w:t>
            </w:r>
          </w:p>
        </w:tc>
        <w:tc>
          <w:tcPr>
            <w:tcW w:w="850" w:type="dxa"/>
            <w:tcBorders>
              <w:top w:val="single" w:sz="4" w:space="0" w:color="53565A"/>
              <w:bottom w:val="single" w:sz="4" w:space="0" w:color="53565A"/>
            </w:tcBorders>
            <w:noWrap/>
          </w:tcPr>
          <w:p w14:paraId="734F82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708</w:t>
            </w:r>
          </w:p>
        </w:tc>
      </w:tr>
      <w:tr w:rsidR="00F65296" w:rsidRPr="00940E38" w14:paraId="04199D7B"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14:paraId="54DB5B02" w14:textId="77777777" w:rsidR="00F65296" w:rsidRPr="00940E38" w:rsidRDefault="00F65296" w:rsidP="00EE379B"/>
        </w:tc>
        <w:tc>
          <w:tcPr>
            <w:tcW w:w="6480" w:type="dxa"/>
            <w:tcBorders>
              <w:top w:val="single" w:sz="4" w:space="0" w:color="53565A"/>
            </w:tcBorders>
          </w:tcPr>
          <w:p w14:paraId="7E3F34E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provisions:</w:t>
            </w:r>
          </w:p>
        </w:tc>
        <w:tc>
          <w:tcPr>
            <w:tcW w:w="812" w:type="dxa"/>
            <w:tcBorders>
              <w:top w:val="single" w:sz="4" w:space="0" w:color="53565A"/>
            </w:tcBorders>
            <w:shd w:val="clear" w:color="auto" w:fill="EBEBEB" w:themeFill="background2"/>
            <w:noWrap/>
          </w:tcPr>
          <w:p w14:paraId="59DCEE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50" w:type="dxa"/>
            <w:tcBorders>
              <w:top w:val="single" w:sz="4" w:space="0" w:color="53565A"/>
            </w:tcBorders>
            <w:noWrap/>
          </w:tcPr>
          <w:p w14:paraId="0BB6EF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77377896"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65BB38A5" w14:textId="77777777" w:rsidR="00F65296" w:rsidRPr="00940E38" w:rsidRDefault="00F65296" w:rsidP="00EE379B"/>
        </w:tc>
        <w:tc>
          <w:tcPr>
            <w:tcW w:w="6480" w:type="dxa"/>
          </w:tcPr>
          <w:p w14:paraId="5A78FE4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mployee benefits</w:t>
            </w:r>
          </w:p>
        </w:tc>
        <w:tc>
          <w:tcPr>
            <w:tcW w:w="812" w:type="dxa"/>
            <w:shd w:val="clear" w:color="auto" w:fill="EBEBEB" w:themeFill="background2"/>
            <w:noWrap/>
          </w:tcPr>
          <w:p w14:paraId="6EC02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743</w:t>
            </w:r>
          </w:p>
        </w:tc>
        <w:tc>
          <w:tcPr>
            <w:tcW w:w="850" w:type="dxa"/>
            <w:noWrap/>
          </w:tcPr>
          <w:p w14:paraId="5D007F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8</w:t>
            </w:r>
          </w:p>
        </w:tc>
      </w:tr>
      <w:tr w:rsidR="00F65296" w:rsidRPr="00940E38" w14:paraId="13CA25AE"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261A111F" w14:textId="77777777" w:rsidR="00F65296" w:rsidRPr="00940E38" w:rsidRDefault="00F65296" w:rsidP="00EE379B"/>
        </w:tc>
        <w:tc>
          <w:tcPr>
            <w:tcW w:w="6480" w:type="dxa"/>
          </w:tcPr>
          <w:p w14:paraId="510FAB3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n</w:t>
            </w:r>
            <w:r w:rsidRPr="00940E38">
              <w:noBreakHyphen/>
              <w:t>costs</w:t>
            </w:r>
          </w:p>
        </w:tc>
        <w:tc>
          <w:tcPr>
            <w:tcW w:w="812" w:type="dxa"/>
            <w:shd w:val="clear" w:color="auto" w:fill="EBEBEB" w:themeFill="background2"/>
            <w:noWrap/>
          </w:tcPr>
          <w:p w14:paraId="6127B4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71</w:t>
            </w:r>
          </w:p>
        </w:tc>
        <w:tc>
          <w:tcPr>
            <w:tcW w:w="850" w:type="dxa"/>
            <w:noWrap/>
          </w:tcPr>
          <w:p w14:paraId="4B4AE8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37</w:t>
            </w:r>
          </w:p>
        </w:tc>
      </w:tr>
      <w:tr w:rsidR="00F65296" w:rsidRPr="00940E38" w14:paraId="78CB2B33"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tcPr>
          <w:p w14:paraId="4D142D7F" w14:textId="77777777" w:rsidR="00F65296" w:rsidRPr="00940E38" w:rsidRDefault="00F65296" w:rsidP="00EE379B"/>
        </w:tc>
        <w:tc>
          <w:tcPr>
            <w:tcW w:w="6480" w:type="dxa"/>
            <w:tcBorders>
              <w:bottom w:val="single" w:sz="4" w:space="0" w:color="53565A"/>
            </w:tcBorders>
          </w:tcPr>
          <w:p w14:paraId="1A223E3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provisions for employee benefits</w:t>
            </w:r>
          </w:p>
        </w:tc>
        <w:tc>
          <w:tcPr>
            <w:tcW w:w="812" w:type="dxa"/>
            <w:tcBorders>
              <w:bottom w:val="single" w:sz="4" w:space="0" w:color="53565A"/>
            </w:tcBorders>
            <w:shd w:val="clear" w:color="auto" w:fill="EBEBEB" w:themeFill="background2"/>
            <w:noWrap/>
          </w:tcPr>
          <w:p w14:paraId="2EB8F4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614</w:t>
            </w:r>
          </w:p>
        </w:tc>
        <w:tc>
          <w:tcPr>
            <w:tcW w:w="850" w:type="dxa"/>
            <w:tcBorders>
              <w:bottom w:val="single" w:sz="4" w:space="0" w:color="53565A"/>
            </w:tcBorders>
            <w:noWrap/>
          </w:tcPr>
          <w:p w14:paraId="08993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365</w:t>
            </w:r>
          </w:p>
        </w:tc>
      </w:tr>
      <w:tr w:rsidR="00F65296" w:rsidRPr="00940E38" w14:paraId="2477C51B"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tcPr>
          <w:p w14:paraId="254537AB" w14:textId="77777777" w:rsidR="00F65296" w:rsidRPr="00940E38" w:rsidRDefault="00F65296" w:rsidP="00EE379B"/>
        </w:tc>
        <w:tc>
          <w:tcPr>
            <w:tcW w:w="6480" w:type="dxa"/>
            <w:tcBorders>
              <w:top w:val="single" w:sz="4" w:space="0" w:color="53565A"/>
              <w:bottom w:val="single" w:sz="12" w:space="0" w:color="auto"/>
            </w:tcBorders>
          </w:tcPr>
          <w:p w14:paraId="6B7563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provisions for employee benefits</w:t>
            </w:r>
          </w:p>
        </w:tc>
        <w:tc>
          <w:tcPr>
            <w:tcW w:w="812" w:type="dxa"/>
            <w:tcBorders>
              <w:top w:val="single" w:sz="4" w:space="0" w:color="53565A"/>
              <w:bottom w:val="single" w:sz="12" w:space="0" w:color="auto"/>
            </w:tcBorders>
            <w:shd w:val="clear" w:color="auto" w:fill="EBEBEB" w:themeFill="background2"/>
            <w:noWrap/>
          </w:tcPr>
          <w:p w14:paraId="1179F1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754</w:t>
            </w:r>
          </w:p>
        </w:tc>
        <w:tc>
          <w:tcPr>
            <w:tcW w:w="850" w:type="dxa"/>
            <w:tcBorders>
              <w:top w:val="single" w:sz="4" w:space="0" w:color="53565A"/>
              <w:bottom w:val="single" w:sz="12" w:space="0" w:color="auto"/>
            </w:tcBorders>
            <w:noWrap/>
          </w:tcPr>
          <w:p w14:paraId="0E2109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7 073</w:t>
            </w:r>
          </w:p>
        </w:tc>
      </w:tr>
    </w:tbl>
    <w:p w14:paraId="21D16BB6" w14:textId="77777777" w:rsidR="00F65296" w:rsidRPr="00940E38" w:rsidRDefault="00F65296" w:rsidP="00F34B46">
      <w:pPr>
        <w:pStyle w:val="TableHeading"/>
      </w:pPr>
      <w:r w:rsidRPr="00940E38">
        <w:t>Reconciliation of movement in on-cost provision</w:t>
      </w:r>
      <w:r w:rsidRPr="00940E38">
        <w:tab/>
        <w:t>($ thousand)</w:t>
      </w:r>
    </w:p>
    <w:tbl>
      <w:tblPr>
        <w:tblStyle w:val="ModelReportFinancialTable"/>
        <w:tblW w:w="9803" w:type="dxa"/>
        <w:tblLayout w:type="fixed"/>
        <w:tblLook w:val="06E0" w:firstRow="1" w:lastRow="1" w:firstColumn="1" w:lastColumn="0" w:noHBand="1" w:noVBand="1"/>
      </w:tblPr>
      <w:tblGrid>
        <w:gridCol w:w="1649"/>
        <w:gridCol w:w="7290"/>
        <w:gridCol w:w="864"/>
      </w:tblGrid>
      <w:tr w:rsidR="00F65296" w:rsidRPr="00940E38" w14:paraId="731B0237" w14:textId="77777777" w:rsidTr="00EE379B">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649" w:type="dxa"/>
            <w:tcBorders>
              <w:bottom w:val="nil"/>
            </w:tcBorders>
            <w:shd w:val="clear" w:color="auto" w:fill="auto"/>
          </w:tcPr>
          <w:p w14:paraId="7A1DE2DB" w14:textId="77777777" w:rsidR="00F65296" w:rsidRPr="00940E38" w:rsidRDefault="00F65296" w:rsidP="00EE379B">
            <w:r w:rsidRPr="00940E38">
              <w:t>Source reference</w:t>
            </w:r>
          </w:p>
        </w:tc>
        <w:tc>
          <w:tcPr>
            <w:tcW w:w="7290" w:type="dxa"/>
          </w:tcPr>
          <w:p w14:paraId="6794DF2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864" w:type="dxa"/>
            <w:noWrap/>
          </w:tcPr>
          <w:p w14:paraId="55427F5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r>
      <w:tr w:rsidR="00F65296" w:rsidRPr="00940E38" w14:paraId="1A4CF103"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6E30F63B" w14:textId="77777777" w:rsidR="00F65296" w:rsidRPr="00940E38" w:rsidRDefault="00F65296" w:rsidP="00EE379B">
            <w:r w:rsidRPr="00940E38">
              <w:t>AASB 137.84(a)</w:t>
            </w:r>
          </w:p>
        </w:tc>
        <w:tc>
          <w:tcPr>
            <w:tcW w:w="7290" w:type="dxa"/>
            <w:hideMark/>
          </w:tcPr>
          <w:p w14:paraId="6763382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864" w:type="dxa"/>
            <w:shd w:val="clear" w:color="auto" w:fill="EBEBEB" w:themeFill="background2"/>
            <w:noWrap/>
            <w:hideMark/>
          </w:tcPr>
          <w:p w14:paraId="646F3B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91</w:t>
            </w:r>
          </w:p>
        </w:tc>
      </w:tr>
      <w:tr w:rsidR="00F65296" w:rsidRPr="00940E38" w14:paraId="42EE7D52"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14C6B092" w14:textId="77777777" w:rsidR="00F65296" w:rsidRPr="00940E38" w:rsidRDefault="00F65296" w:rsidP="00EE379B">
            <w:r w:rsidRPr="00940E38">
              <w:t>AASB 137.84(b)</w:t>
            </w:r>
          </w:p>
        </w:tc>
        <w:tc>
          <w:tcPr>
            <w:tcW w:w="7290" w:type="dxa"/>
          </w:tcPr>
          <w:p w14:paraId="2570988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al provisions recognised</w:t>
            </w:r>
          </w:p>
        </w:tc>
        <w:tc>
          <w:tcPr>
            <w:tcW w:w="864" w:type="dxa"/>
            <w:shd w:val="clear" w:color="auto" w:fill="EBEBEB" w:themeFill="background2"/>
            <w:noWrap/>
          </w:tcPr>
          <w:p w14:paraId="6B980B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1</w:t>
            </w:r>
          </w:p>
        </w:tc>
      </w:tr>
      <w:tr w:rsidR="00F65296" w:rsidRPr="00940E38" w14:paraId="26B3A26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24A9851" w14:textId="77777777" w:rsidR="00F65296" w:rsidRPr="00940E38" w:rsidRDefault="00F65296" w:rsidP="00EE379B">
            <w:r w:rsidRPr="00940E38">
              <w:t>AASB 137.84(b)</w:t>
            </w:r>
          </w:p>
        </w:tc>
        <w:tc>
          <w:tcPr>
            <w:tcW w:w="7290" w:type="dxa"/>
          </w:tcPr>
          <w:p w14:paraId="12C239F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transfer in</w:t>
            </w:r>
          </w:p>
        </w:tc>
        <w:tc>
          <w:tcPr>
            <w:tcW w:w="864" w:type="dxa"/>
            <w:shd w:val="clear" w:color="auto" w:fill="EBEBEB" w:themeFill="background2"/>
            <w:noWrap/>
          </w:tcPr>
          <w:p w14:paraId="40375B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1</w:t>
            </w:r>
          </w:p>
        </w:tc>
      </w:tr>
      <w:tr w:rsidR="00F65296" w:rsidRPr="00940E38" w14:paraId="7280C59D"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46922B4" w14:textId="77777777" w:rsidR="00F65296" w:rsidRPr="00940E38" w:rsidRDefault="00F65296" w:rsidP="00EE379B">
            <w:r w:rsidRPr="00940E38">
              <w:t>AASB 137.84(b)</w:t>
            </w:r>
          </w:p>
        </w:tc>
        <w:tc>
          <w:tcPr>
            <w:tcW w:w="7290" w:type="dxa"/>
          </w:tcPr>
          <w:p w14:paraId="6065277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acquisitions</w:t>
            </w:r>
          </w:p>
        </w:tc>
        <w:tc>
          <w:tcPr>
            <w:tcW w:w="864" w:type="dxa"/>
            <w:shd w:val="clear" w:color="auto" w:fill="EBEBEB" w:themeFill="background2"/>
            <w:noWrap/>
          </w:tcPr>
          <w:p w14:paraId="23A7AC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18</w:t>
            </w:r>
          </w:p>
        </w:tc>
      </w:tr>
      <w:tr w:rsidR="00F65296" w:rsidRPr="00940E38" w14:paraId="3724010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12A1624" w14:textId="77777777" w:rsidR="00F65296" w:rsidRPr="00940E38" w:rsidRDefault="00F65296" w:rsidP="00EE379B">
            <w:r w:rsidRPr="00940E38">
              <w:t>AASB 137.84(c)</w:t>
            </w:r>
          </w:p>
        </w:tc>
        <w:tc>
          <w:tcPr>
            <w:tcW w:w="7290" w:type="dxa"/>
          </w:tcPr>
          <w:p w14:paraId="56A0318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arising from payments/other sacrifices of future economic benefits</w:t>
            </w:r>
          </w:p>
        </w:tc>
        <w:tc>
          <w:tcPr>
            <w:tcW w:w="864" w:type="dxa"/>
            <w:shd w:val="clear" w:color="auto" w:fill="EBEBEB" w:themeFill="background2"/>
            <w:noWrap/>
          </w:tcPr>
          <w:p w14:paraId="5A98E8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w:t>
            </w:r>
          </w:p>
        </w:tc>
      </w:tr>
      <w:tr w:rsidR="00F65296" w:rsidRPr="00940E38" w14:paraId="28BFB3AA"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7B47655E" w14:textId="77777777" w:rsidR="00F65296" w:rsidRPr="00940E38" w:rsidRDefault="00F65296" w:rsidP="00EE379B">
            <w:r w:rsidRPr="00940E38">
              <w:t>AASB 137.84(d)</w:t>
            </w:r>
          </w:p>
        </w:tc>
        <w:tc>
          <w:tcPr>
            <w:tcW w:w="7290" w:type="dxa"/>
          </w:tcPr>
          <w:p w14:paraId="7D08B77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resulting from re</w:t>
            </w:r>
            <w:r w:rsidRPr="00940E38">
              <w:noBreakHyphen/>
              <w:t>measurement or settlement without cost</w:t>
            </w:r>
          </w:p>
        </w:tc>
        <w:tc>
          <w:tcPr>
            <w:tcW w:w="864" w:type="dxa"/>
            <w:shd w:val="clear" w:color="auto" w:fill="EBEBEB" w:themeFill="background2"/>
            <w:noWrap/>
          </w:tcPr>
          <w:p w14:paraId="527334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w:t>
            </w:r>
          </w:p>
        </w:tc>
      </w:tr>
      <w:tr w:rsidR="00F65296" w:rsidRPr="00940E38" w14:paraId="2F41999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5D5C4F22" w14:textId="77777777" w:rsidR="00F65296" w:rsidRPr="00940E38" w:rsidRDefault="00F65296" w:rsidP="00EE379B">
            <w:r w:rsidRPr="00940E38">
              <w:t>AASB 137.60, 84(e)</w:t>
            </w:r>
          </w:p>
        </w:tc>
        <w:tc>
          <w:tcPr>
            <w:tcW w:w="7290" w:type="dxa"/>
          </w:tcPr>
          <w:p w14:paraId="3954A5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wind of discount and effect of changes in the discount rate</w:t>
            </w:r>
          </w:p>
        </w:tc>
        <w:tc>
          <w:tcPr>
            <w:tcW w:w="864" w:type="dxa"/>
            <w:shd w:val="clear" w:color="auto" w:fill="EBEBEB" w:themeFill="background2"/>
            <w:noWrap/>
          </w:tcPr>
          <w:p w14:paraId="7F4C5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w:t>
            </w:r>
          </w:p>
        </w:tc>
      </w:tr>
      <w:tr w:rsidR="00F65296" w:rsidRPr="00940E38" w14:paraId="76E6E0ED"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02AD1D3B" w14:textId="77777777" w:rsidR="00F65296" w:rsidRPr="00940E38" w:rsidRDefault="00F65296" w:rsidP="00EE379B">
            <w:r w:rsidRPr="00940E38">
              <w:t>AASB 137.84(c)</w:t>
            </w:r>
          </w:p>
        </w:tc>
        <w:tc>
          <w:tcPr>
            <w:tcW w:w="7290" w:type="dxa"/>
          </w:tcPr>
          <w:p w14:paraId="464713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held for sale</w:t>
            </w:r>
          </w:p>
        </w:tc>
        <w:tc>
          <w:tcPr>
            <w:tcW w:w="864" w:type="dxa"/>
            <w:shd w:val="clear" w:color="auto" w:fill="EBEBEB" w:themeFill="background2"/>
            <w:noWrap/>
          </w:tcPr>
          <w:p w14:paraId="2FD0C37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04)</w:t>
            </w:r>
          </w:p>
        </w:tc>
      </w:tr>
      <w:tr w:rsidR="00F65296" w:rsidRPr="00940E38" w14:paraId="2158A3E9"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124FCF40" w14:textId="77777777" w:rsidR="00F65296" w:rsidRPr="00940E38" w:rsidRDefault="00F65296" w:rsidP="00EE379B">
            <w:r w:rsidRPr="00940E38">
              <w:t>AASB 137.84(c)</w:t>
            </w:r>
          </w:p>
        </w:tc>
        <w:tc>
          <w:tcPr>
            <w:tcW w:w="7290" w:type="dxa"/>
          </w:tcPr>
          <w:p w14:paraId="1ACE742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transfer out</w:t>
            </w:r>
          </w:p>
        </w:tc>
        <w:tc>
          <w:tcPr>
            <w:tcW w:w="864" w:type="dxa"/>
            <w:shd w:val="clear" w:color="auto" w:fill="EBEBEB" w:themeFill="background2"/>
            <w:noWrap/>
          </w:tcPr>
          <w:p w14:paraId="7D4A2A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47)</w:t>
            </w:r>
          </w:p>
        </w:tc>
      </w:tr>
      <w:tr w:rsidR="00F65296" w:rsidRPr="00940E38" w14:paraId="12B2ABD8"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49" w:type="dxa"/>
            <w:tcBorders>
              <w:bottom w:val="nil"/>
            </w:tcBorders>
            <w:shd w:val="clear" w:color="auto" w:fill="auto"/>
          </w:tcPr>
          <w:p w14:paraId="6094E65A" w14:textId="77777777" w:rsidR="00F65296" w:rsidRPr="00940E38" w:rsidRDefault="00F65296" w:rsidP="00EE379B">
            <w:r w:rsidRPr="00940E38">
              <w:t>AASB 137.84(a)</w:t>
            </w:r>
          </w:p>
        </w:tc>
        <w:tc>
          <w:tcPr>
            <w:tcW w:w="7290" w:type="dxa"/>
            <w:tcBorders>
              <w:bottom w:val="single" w:sz="4" w:space="0" w:color="53565A"/>
            </w:tcBorders>
          </w:tcPr>
          <w:p w14:paraId="4B55FA3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losing balance</w:t>
            </w:r>
          </w:p>
        </w:tc>
        <w:tc>
          <w:tcPr>
            <w:tcW w:w="864" w:type="dxa"/>
            <w:tcBorders>
              <w:bottom w:val="single" w:sz="4" w:space="0" w:color="53565A"/>
            </w:tcBorders>
            <w:shd w:val="clear" w:color="auto" w:fill="EBEBEB" w:themeFill="background2"/>
            <w:noWrap/>
          </w:tcPr>
          <w:p w14:paraId="3C6BE8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522</w:t>
            </w:r>
          </w:p>
        </w:tc>
      </w:tr>
      <w:tr w:rsidR="00F65296" w:rsidRPr="00940E38" w14:paraId="2A7F9644" w14:textId="77777777" w:rsidTr="00EE379B">
        <w:trPr>
          <w:trHeight w:val="86"/>
        </w:trPr>
        <w:tc>
          <w:tcPr>
            <w:cnfStyle w:val="001000000000" w:firstRow="0" w:lastRow="0" w:firstColumn="1" w:lastColumn="0" w:oddVBand="0" w:evenVBand="0" w:oddHBand="0" w:evenHBand="0" w:firstRowFirstColumn="0" w:firstRowLastColumn="0" w:lastRowFirstColumn="0" w:lastRowLastColumn="0"/>
            <w:tcW w:w="1649" w:type="dxa"/>
            <w:tcBorders>
              <w:top w:val="nil"/>
              <w:bottom w:val="nil"/>
            </w:tcBorders>
            <w:shd w:val="clear" w:color="auto" w:fill="auto"/>
          </w:tcPr>
          <w:p w14:paraId="6B7744E0" w14:textId="77777777" w:rsidR="00F65296" w:rsidRPr="00940E38" w:rsidRDefault="00F65296" w:rsidP="00EE379B">
            <w:r w:rsidRPr="00940E38">
              <w:t>AASB 101.61</w:t>
            </w:r>
          </w:p>
        </w:tc>
        <w:tc>
          <w:tcPr>
            <w:tcW w:w="7290" w:type="dxa"/>
            <w:tcBorders>
              <w:top w:val="single" w:sz="4" w:space="0" w:color="53565A"/>
              <w:bottom w:val="nil"/>
            </w:tcBorders>
          </w:tcPr>
          <w:p w14:paraId="599A23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w:t>
            </w:r>
          </w:p>
        </w:tc>
        <w:tc>
          <w:tcPr>
            <w:tcW w:w="864" w:type="dxa"/>
            <w:tcBorders>
              <w:top w:val="single" w:sz="4" w:space="0" w:color="53565A"/>
              <w:bottom w:val="nil"/>
            </w:tcBorders>
            <w:shd w:val="clear" w:color="auto" w:fill="EBEBEB" w:themeFill="background2"/>
            <w:noWrap/>
          </w:tcPr>
          <w:p w14:paraId="0944AB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51</w:t>
            </w:r>
          </w:p>
        </w:tc>
      </w:tr>
      <w:tr w:rsidR="00F65296" w:rsidRPr="00940E38" w14:paraId="2C1B8CCE" w14:textId="77777777" w:rsidTr="00EE379B">
        <w:trPr>
          <w:cnfStyle w:val="010000000000" w:firstRow="0" w:lastRow="1" w:firstColumn="0" w:lastColumn="0" w:oddVBand="0" w:evenVBand="0" w:oddHBand="0" w:evenHBand="0" w:firstRowFirstColumn="0" w:firstRowLastColumn="0" w:lastRowFirstColumn="0" w:lastRowLastColumn="0"/>
          <w:trHeight w:val="20"/>
        </w:trPr>
        <w:tc>
          <w:tcPr>
            <w:cnfStyle w:val="001000000001" w:firstRow="0" w:lastRow="0" w:firstColumn="1" w:lastColumn="0" w:oddVBand="0" w:evenVBand="0" w:oddHBand="0" w:evenHBand="0" w:firstRowFirstColumn="0" w:firstRowLastColumn="0" w:lastRowFirstColumn="1" w:lastRowLastColumn="0"/>
            <w:tcW w:w="1649" w:type="dxa"/>
            <w:shd w:val="clear" w:color="auto" w:fill="auto"/>
          </w:tcPr>
          <w:p w14:paraId="7BB46A6B" w14:textId="77777777" w:rsidR="00F65296" w:rsidRPr="00940E38" w:rsidRDefault="00F65296" w:rsidP="00EE379B">
            <w:r w:rsidRPr="00940E38">
              <w:t>AASB 101.61</w:t>
            </w:r>
          </w:p>
        </w:tc>
        <w:tc>
          <w:tcPr>
            <w:tcW w:w="7290" w:type="dxa"/>
            <w:tcBorders>
              <w:top w:val="nil"/>
            </w:tcBorders>
          </w:tcPr>
          <w:p w14:paraId="53638228"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rPr>
                <w:b w:val="0"/>
              </w:rPr>
            </w:pPr>
            <w:r w:rsidRPr="00940E38">
              <w:rPr>
                <w:b w:val="0"/>
              </w:rPr>
              <w:t>Non</w:t>
            </w:r>
            <w:r w:rsidRPr="00940E38">
              <w:rPr>
                <w:b w:val="0"/>
              </w:rPr>
              <w:noBreakHyphen/>
              <w:t>current</w:t>
            </w:r>
          </w:p>
        </w:tc>
        <w:tc>
          <w:tcPr>
            <w:tcW w:w="864" w:type="dxa"/>
            <w:tcBorders>
              <w:top w:val="nil"/>
            </w:tcBorders>
            <w:shd w:val="clear" w:color="auto" w:fill="EBEBEB" w:themeFill="background2"/>
            <w:noWrap/>
          </w:tcPr>
          <w:p w14:paraId="2B8518F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b w:val="0"/>
              </w:rPr>
            </w:pPr>
            <w:r w:rsidRPr="00940E38">
              <w:rPr>
                <w:b w:val="0"/>
              </w:rPr>
              <w:t xml:space="preserve"> 871</w:t>
            </w:r>
          </w:p>
        </w:tc>
      </w:tr>
    </w:tbl>
    <w:p w14:paraId="37F582D8" w14:textId="77777777" w:rsidR="00F65296" w:rsidRPr="00940E38" w:rsidRDefault="00F65296" w:rsidP="00F34B46"/>
    <w:p w14:paraId="60A9614C" w14:textId="77777777" w:rsidR="00F65296" w:rsidRPr="00940E38" w:rsidRDefault="00F65296" w:rsidP="00F34B46">
      <w:pPr>
        <w:rPr>
          <w:rStyle w:val="SourceReference"/>
        </w:rPr>
      </w:pPr>
      <w:r w:rsidRPr="00940E38">
        <w:rPr>
          <w:b/>
        </w:rPr>
        <w:t>Wages and salaries, annual leave and sick leave</w:t>
      </w:r>
      <w:r w:rsidRPr="00940E38">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940E38">
        <w:rPr>
          <w:rStyle w:val="SourceReference"/>
        </w:rPr>
        <w:t>[AASB 101.69 and 119.8]</w:t>
      </w:r>
    </w:p>
    <w:p w14:paraId="5D068FBA" w14:textId="77777777" w:rsidR="00F65296" w:rsidRPr="00940E38" w:rsidRDefault="00F65296" w:rsidP="00F34B46">
      <w:r w:rsidRPr="00940E38">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940E38">
        <w:rPr>
          <w:rStyle w:val="SourceReference"/>
        </w:rPr>
        <w:t>[AASB 101.69 and 119.8]</w:t>
      </w:r>
    </w:p>
    <w:p w14:paraId="5FC4BAB8" w14:textId="77777777" w:rsidR="00F65296" w:rsidRPr="00940E38" w:rsidRDefault="00F65296" w:rsidP="00F34B46">
      <w:r w:rsidRPr="00940E38">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940E38">
        <w:rPr>
          <w:rStyle w:val="SourceReference"/>
        </w:rPr>
        <w:t>[AASB 101.69(d)]</w:t>
      </w:r>
    </w:p>
    <w:p w14:paraId="193C111E" w14:textId="77777777" w:rsidR="00F65296" w:rsidRPr="00940E38" w:rsidRDefault="00F65296" w:rsidP="00F34B46">
      <w:r w:rsidRPr="00940E38">
        <w:t xml:space="preserve">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 </w:t>
      </w:r>
    </w:p>
    <w:p w14:paraId="3069716F" w14:textId="77777777" w:rsidR="00F65296" w:rsidRPr="00940E38" w:rsidRDefault="00F65296" w:rsidP="00F34B46">
      <w:r w:rsidRPr="00940E38">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940E38">
        <w:rPr>
          <w:rStyle w:val="SourceReference"/>
        </w:rPr>
        <w:t>[AASB 101.78]</w:t>
      </w:r>
    </w:p>
    <w:p w14:paraId="58317861" w14:textId="77777777" w:rsidR="00F65296" w:rsidRPr="00940E38" w:rsidRDefault="00F65296" w:rsidP="00F34B46">
      <w:r w:rsidRPr="00940E38">
        <w:rPr>
          <w:b/>
        </w:rPr>
        <w:t>Unconditional LSL</w:t>
      </w:r>
      <w:r w:rsidRPr="00940E38">
        <w:t xml:space="preserve"> is disclosed as a current liability; even where the Department does not expect to settle the liability within 12 months because it will not have the unconditional right to defer the settlement of the entitlement should an employee take leave within 12 months. </w:t>
      </w:r>
      <w:r w:rsidRPr="00940E38">
        <w:rPr>
          <w:rStyle w:val="SourceReference"/>
        </w:rPr>
        <w:t>[AASB 101.69(d)]</w:t>
      </w:r>
    </w:p>
    <w:p w14:paraId="7CE3FEE5" w14:textId="77777777" w:rsidR="00F65296" w:rsidRPr="00940E38" w:rsidRDefault="00F65296" w:rsidP="00F34B46">
      <w:r w:rsidRPr="00940E38">
        <w:t>The components of this current LSL liability are measured at:</w:t>
      </w:r>
    </w:p>
    <w:p w14:paraId="51B69957" w14:textId="77777777" w:rsidR="00F65296" w:rsidRPr="00940E38" w:rsidRDefault="00F65296" w:rsidP="00F34B46">
      <w:pPr>
        <w:pStyle w:val="ListBullet"/>
        <w:numPr>
          <w:ilvl w:val="0"/>
          <w:numId w:val="7"/>
        </w:numPr>
      </w:pPr>
      <w:r w:rsidRPr="00940E38">
        <w:t>undiscounted value – if the Department expects to wholly settle within 12 months; or</w:t>
      </w:r>
    </w:p>
    <w:p w14:paraId="65258C13" w14:textId="77777777" w:rsidR="00F65296" w:rsidRPr="00940E38" w:rsidRDefault="00F65296" w:rsidP="00F34B46">
      <w:pPr>
        <w:pStyle w:val="ListBullet"/>
        <w:numPr>
          <w:ilvl w:val="0"/>
          <w:numId w:val="7"/>
        </w:numPr>
      </w:pPr>
      <w:r w:rsidRPr="00940E38">
        <w:t>present value – if the Department does not expect to wholly settle within 12 months.</w:t>
      </w:r>
    </w:p>
    <w:p w14:paraId="6C7B9D33" w14:textId="77777777" w:rsidR="00F65296" w:rsidRPr="00940E38" w:rsidRDefault="00F65296" w:rsidP="00F34B46">
      <w:r w:rsidRPr="00940E38">
        <w:rPr>
          <w:b/>
        </w:rPr>
        <w:lastRenderedPageBreak/>
        <w:t>Conditional LSL</w:t>
      </w:r>
      <w:r w:rsidRPr="00940E38">
        <w:t xml:space="preserve"> is disclosed as a non-current liability. There is a conditional right to defer the settlement of the entitlement until the employee has completed the requisite years of service. This non-current LSL is measured at present value.</w:t>
      </w:r>
    </w:p>
    <w:p w14:paraId="5D4AA7BC" w14:textId="77777777" w:rsidR="00F65296" w:rsidRPr="00940E38" w:rsidRDefault="00F65296" w:rsidP="002C17D3">
      <w:pPr>
        <w:spacing w:after="120"/>
        <w:rPr>
          <w:noProof/>
          <w:color w:val="0072CE" w:themeColor="accent4"/>
          <w:sz w:val="14"/>
        </w:rPr>
      </w:pPr>
      <w:r w:rsidRPr="00940E38">
        <w:t xml:space="preserve">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 </w:t>
      </w:r>
      <w:r w:rsidRPr="00940E38">
        <w:rPr>
          <w:rStyle w:val="SourceReference"/>
        </w:rPr>
        <w:t>[AASB 119.28]</w:t>
      </w:r>
    </w:p>
    <w:tbl>
      <w:tblPr>
        <w:tblStyle w:val="ModelReportGuidanceTable"/>
        <w:tblW w:w="9854" w:type="dxa"/>
        <w:tblLayout w:type="fixed"/>
        <w:tblLook w:val="04A0" w:firstRow="1" w:lastRow="0" w:firstColumn="1" w:lastColumn="0" w:noHBand="0" w:noVBand="1"/>
      </w:tblPr>
      <w:tblGrid>
        <w:gridCol w:w="9854"/>
      </w:tblGrid>
      <w:tr w:rsidR="00F65296" w:rsidRPr="00940E38" w14:paraId="0740CC52"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1411BB08" w14:textId="77777777" w:rsidR="00F65296" w:rsidRPr="00940E38" w:rsidRDefault="00F65296" w:rsidP="00F65296">
            <w:pPr>
              <w:pStyle w:val="Guidanceheading"/>
            </w:pPr>
            <w:r w:rsidRPr="00940E38">
              <w:t>Guidance – Employee benefits</w:t>
            </w:r>
          </w:p>
        </w:tc>
      </w:tr>
      <w:tr w:rsidR="00F65296" w:rsidRPr="00940E38" w14:paraId="53C42120" w14:textId="77777777" w:rsidTr="00EE379B">
        <w:tc>
          <w:tcPr>
            <w:tcW w:w="9854" w:type="dxa"/>
          </w:tcPr>
          <w:p w14:paraId="5BEB11EC" w14:textId="77777777" w:rsidR="00F65296" w:rsidRPr="00940E38" w:rsidRDefault="00F65296" w:rsidP="00EE379B">
            <w:r w:rsidRPr="00940E38">
              <w:t xml:space="preserve">Entities classifying expenses by function shall disclose additional information on the nature of expenses, including employee benefits expense. </w:t>
            </w:r>
            <w:r w:rsidRPr="00940E38">
              <w:rPr>
                <w:rStyle w:val="SourceReference"/>
              </w:rPr>
              <w:t>[AASB 101.104]</w:t>
            </w:r>
          </w:p>
          <w:p w14:paraId="641B640C" w14:textId="77777777" w:rsidR="00F65296" w:rsidRPr="00940E38" w:rsidRDefault="00F65296" w:rsidP="00EE379B">
            <w:r w:rsidRPr="00940E38">
              <w:rPr>
                <w:b/>
              </w:rPr>
              <w:t>Distinction between short-term and long-term employee benefits</w:t>
            </w:r>
            <w:r w:rsidRPr="00940E38">
              <w:t xml:space="preserve">: Employee benefits are classified as short-term when they are expected to be settled wholly within 12 months after the employees render the related services. </w:t>
            </w:r>
            <w:r w:rsidRPr="00940E38">
              <w:rPr>
                <w:rStyle w:val="SourceReference"/>
              </w:rPr>
              <w:t>[AASB 119.8]</w:t>
            </w:r>
          </w:p>
          <w:p w14:paraId="09DA0DFC" w14:textId="77777777" w:rsidR="00F65296" w:rsidRPr="00940E38" w:rsidRDefault="00F65296" w:rsidP="00EE379B">
            <w:r w:rsidRPr="00940E38">
              <w:t>Government departments should review their current short-term employee benefits to ensure their classification remains appropriate.</w:t>
            </w:r>
          </w:p>
          <w:p w14:paraId="0D572610" w14:textId="77777777" w:rsidR="00F65296" w:rsidRPr="00940E38" w:rsidRDefault="00F65296" w:rsidP="00EE379B">
            <w:pPr>
              <w:spacing w:after="180"/>
            </w:pPr>
            <w:r w:rsidRPr="00940E38">
              <w:rPr>
                <w:b/>
              </w:rPr>
              <w:t>Measurement of short-term and long-term employee benefits</w:t>
            </w:r>
            <w:r w:rsidRPr="00940E38">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14:paraId="635BD90D" w14:textId="77777777" w:rsidR="00F65296" w:rsidRPr="00940E38" w:rsidRDefault="00F65296" w:rsidP="00F65296">
            <w:pPr>
              <w:jc w:val="center"/>
            </w:pPr>
            <w:r w:rsidRPr="00940E38">
              <w:rPr>
                <w:noProof/>
              </w:rPr>
              <mc:AlternateContent>
                <mc:Choice Requires="wpg">
                  <w:drawing>
                    <wp:inline distT="0" distB="0" distL="0" distR="0" wp14:anchorId="32B0B194" wp14:editId="3F995BF3">
                      <wp:extent cx="3552825" cy="3758385"/>
                      <wp:effectExtent l="0" t="0" r="9525" b="0"/>
                      <wp:docPr id="407" name="Group 93">
                        <a:extLst xmlns:a="http://schemas.openxmlformats.org/drawingml/2006/main"/>
                      </wp:docPr>
                      <wp:cNvGraphicFramePr/>
                      <a:graphic xmlns:a="http://schemas.openxmlformats.org/drawingml/2006/main">
                        <a:graphicData uri="http://schemas.microsoft.com/office/word/2010/wordprocessingGroup">
                          <wpg:wgp>
                            <wpg:cNvGrpSpPr/>
                            <wpg:grpSpPr>
                              <a:xfrm>
                                <a:off x="0" y="0"/>
                                <a:ext cx="3552825" cy="3758385"/>
                                <a:chOff x="0" y="0"/>
                                <a:chExt cx="3552825" cy="3758385"/>
                              </a:xfrm>
                            </wpg:grpSpPr>
                            <wps:wsp>
                              <wps:cNvPr id="408" name="Rectangle 16">
                                <a:extLst/>
                              </wps:cNvPr>
                              <wps:cNvSpPr>
                                <a:spLocks noChangeArrowheads="1"/>
                              </wps:cNvSpPr>
                              <wps:spPr bwMode="auto">
                                <a:xfrm>
                                  <a:off x="0" y="854074"/>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D2591F" w14:textId="77777777" w:rsidR="00F002B2" w:rsidRDefault="00F002B2" w:rsidP="00F65296">
                                    <w:pPr>
                                      <w:pStyle w:val="NormalWeb"/>
                                      <w:spacing w:before="0"/>
                                      <w:jc w:val="center"/>
                                    </w:pPr>
                                    <w:r>
                                      <w:rPr>
                                        <w:rFonts w:ascii="Arial" w:hAnsi="Arial" w:cs="Arial"/>
                                        <w:color w:val="000000" w:themeColor="text1"/>
                                        <w:kern w:val="24"/>
                                        <w:sz w:val="18"/>
                                        <w:szCs w:val="18"/>
                                      </w:rPr>
                                      <w:t>Is it a temporary expectation of the timing of settlement?</w:t>
                                    </w:r>
                                  </w:p>
                                </w:txbxContent>
                              </wps:txbx>
                              <wps:bodyPr vert="horz" wrap="square" lIns="36000" tIns="36000" rIns="36000" bIns="36000" numCol="1" anchor="ctr" anchorCtr="0" compatLnSpc="1">
                                <a:prstTxWarp prst="textNoShape">
                                  <a:avLst/>
                                </a:prstTxWarp>
                              </wps:bodyPr>
                            </wps:wsp>
                            <wps:wsp>
                              <wps:cNvPr id="409" name="Freeform 20">
                                <a:extLst/>
                              </wps:cNvPr>
                              <wps:cNvSpPr>
                                <a:spLocks/>
                              </wps:cNvSpPr>
                              <wps:spPr bwMode="auto">
                                <a:xfrm>
                                  <a:off x="452438" y="1757362"/>
                                  <a:ext cx="379413" cy="209550"/>
                                </a:xfrm>
                                <a:prstGeom prst="roundRect">
                                  <a:avLst/>
                                </a:prstGeom>
                                <a:solidFill>
                                  <a:srgbClr val="376092"/>
                                </a:solidFill>
                                <a:ln w="0">
                                  <a:solidFill>
                                    <a:srgbClr val="000000"/>
                                  </a:solidFill>
                                  <a:prstDash val="solid"/>
                                  <a:round/>
                                  <a:headEnd/>
                                  <a:tailEnd/>
                                </a:ln>
                              </wps:spPr>
                              <wps:txbx>
                                <w:txbxContent>
                                  <w:p w14:paraId="7CB1B706" w14:textId="77777777" w:rsidR="00F002B2" w:rsidRDefault="00F002B2" w:rsidP="00F65296">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10" name="Rectangle 16">
                                <a:extLst/>
                              </wps:cNvPr>
                              <wps:cNvSpPr>
                                <a:spLocks noChangeArrowheads="1"/>
                              </wps:cNvSpPr>
                              <wps:spPr bwMode="auto">
                                <a:xfrm>
                                  <a:off x="0" y="2274093"/>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76D4C" w14:textId="77777777" w:rsidR="00F002B2" w:rsidRDefault="00F002B2" w:rsidP="00F65296">
                                    <w:pPr>
                                      <w:pStyle w:val="NormalWeb"/>
                                      <w:spacing w:before="0"/>
                                      <w:jc w:val="center"/>
                                    </w:pPr>
                                    <w:r>
                                      <w:rPr>
                                        <w:rFonts w:ascii="Arial" w:hAnsi="Arial" w:cs="Arial"/>
                                        <w:color w:val="000000" w:themeColor="text1"/>
                                        <w:kern w:val="24"/>
                                        <w:sz w:val="18"/>
                                        <w:szCs w:val="18"/>
                                      </w:rPr>
                                      <w:t>More likely to be classified as long-term employee benefits</w:t>
                                    </w:r>
                                  </w:p>
                                </w:txbxContent>
                              </wps:txbx>
                              <wps:bodyPr vert="horz" wrap="square" lIns="36000" tIns="36000" rIns="36000" bIns="36000" numCol="1" anchor="ctr" anchorCtr="0" compatLnSpc="1">
                                <a:prstTxWarp prst="textNoShape">
                                  <a:avLst/>
                                </a:prstTxWarp>
                              </wps:bodyPr>
                            </wps:wsp>
                            <wps:wsp>
                              <wps:cNvPr id="411" name="Rectangle 16">
                                <a:extLst/>
                              </wps:cNvPr>
                              <wps:cNvSpPr>
                                <a:spLocks noChangeArrowheads="1"/>
                              </wps:cNvSpPr>
                              <wps:spPr bwMode="auto">
                                <a:xfrm>
                                  <a:off x="0" y="3144022"/>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B8C9DD" w14:textId="77777777" w:rsidR="00F002B2" w:rsidRDefault="00F002B2" w:rsidP="00F65296">
                                    <w:pPr>
                                      <w:pStyle w:val="NormalWeb"/>
                                      <w:spacing w:before="0"/>
                                      <w:jc w:val="center"/>
                                    </w:pPr>
                                    <w:r>
                                      <w:rPr>
                                        <w:rFonts w:ascii="Arial" w:hAnsi="Arial" w:cs="Arial"/>
                                        <w:color w:val="000000" w:themeColor="text1"/>
                                        <w:kern w:val="24"/>
                                        <w:sz w:val="18"/>
                                        <w:szCs w:val="18"/>
                                      </w:rPr>
                                      <w:t>Discounting to present value</w:t>
                                    </w:r>
                                  </w:p>
                                </w:txbxContent>
                              </wps:txbx>
                              <wps:bodyPr vert="horz" wrap="square" lIns="36000" tIns="36000" rIns="36000" bIns="36000" numCol="1" anchor="ctr" anchorCtr="0" compatLnSpc="1">
                                <a:prstTxWarp prst="textNoShape">
                                  <a:avLst/>
                                </a:prstTxWarp>
                              </wps:bodyPr>
                            </wps:wsp>
                            <wps:wsp>
                              <wps:cNvPr id="412" name="Rectangle 16">
                                <a:extLst/>
                              </wps:cNvPr>
                              <wps:cNvSpPr>
                                <a:spLocks noChangeArrowheads="1"/>
                              </wps:cNvSpPr>
                              <wps:spPr bwMode="auto">
                                <a:xfrm>
                                  <a:off x="1149350" y="0"/>
                                  <a:ext cx="1284288" cy="685800"/>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24E12D" w14:textId="77777777" w:rsidR="00F002B2" w:rsidRDefault="00F002B2" w:rsidP="00F65296">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wps:txbx>
                              <wps:bodyPr vert="horz" wrap="square" lIns="36000" tIns="36000" rIns="36000" bIns="36000" numCol="1" anchor="ctr" anchorCtr="0" compatLnSpc="1">
                                <a:prstTxWarp prst="textNoShape">
                                  <a:avLst/>
                                </a:prstTxWarp>
                              </wps:bodyPr>
                            </wps:wsp>
                            <wps:wsp>
                              <wps:cNvPr id="413" name="Rectangle 16">
                                <a:extLst/>
                              </wps:cNvPr>
                              <wps:cNvSpPr>
                                <a:spLocks noChangeArrowheads="1"/>
                              </wps:cNvSpPr>
                              <wps:spPr bwMode="auto">
                                <a:xfrm>
                                  <a:off x="2268537" y="22590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DF5689" w14:textId="77777777" w:rsidR="00F002B2" w:rsidRDefault="00F002B2" w:rsidP="00F65296">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wps:txbx>
                              <wps:bodyPr vert="horz" wrap="square" lIns="36000" tIns="36000" rIns="36000" bIns="36000" numCol="1" anchor="ctr" anchorCtr="0" compatLnSpc="1">
                                <a:prstTxWarp prst="textNoShape">
                                  <a:avLst/>
                                </a:prstTxWarp>
                              </wps:bodyPr>
                            </wps:wsp>
                            <wps:wsp>
                              <wps:cNvPr id="415" name="Rectangle 16">
                                <a:extLst/>
                              </wps:cNvPr>
                              <wps:cNvSpPr>
                                <a:spLocks noChangeArrowheads="1"/>
                              </wps:cNvSpPr>
                              <wps:spPr bwMode="auto">
                                <a:xfrm>
                                  <a:off x="2268537" y="31226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07A1C7" w14:textId="77777777" w:rsidR="00F002B2" w:rsidRDefault="00F002B2" w:rsidP="00F65296">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wps:txbx>
                              <wps:bodyPr vert="horz" wrap="square" lIns="36000" tIns="36000" rIns="36000" bIns="36000" numCol="1" anchor="ctr" anchorCtr="0" compatLnSpc="1">
                                <a:prstTxWarp prst="textNoShape">
                                  <a:avLst/>
                                </a:prstTxWarp>
                              </wps:bodyPr>
                            </wps:wsp>
                            <wps:wsp>
                              <wps:cNvPr id="448" name="Straight Arrow Connector 448">
                                <a:extLst/>
                              </wps:cNvPr>
                              <wps:cNvCnPr>
                                <a:cxnSpLocks/>
                              </wps:cNvCnPr>
                              <wps:spPr>
                                <a:xfrm>
                                  <a:off x="2910681" y="2873374"/>
                                  <a:ext cx="0" cy="249237"/>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449" name="Freeform 20">
                                <a:extLst/>
                              </wps:cNvPr>
                              <wps:cNvSpPr>
                                <a:spLocks/>
                              </wps:cNvSpPr>
                              <wps:spPr bwMode="auto">
                                <a:xfrm>
                                  <a:off x="452438" y="238125"/>
                                  <a:ext cx="379413" cy="209550"/>
                                </a:xfrm>
                                <a:prstGeom prst="roundRect">
                                  <a:avLst/>
                                </a:prstGeom>
                                <a:solidFill>
                                  <a:srgbClr val="376092"/>
                                </a:solidFill>
                                <a:ln w="0">
                                  <a:solidFill>
                                    <a:srgbClr val="000000"/>
                                  </a:solidFill>
                                  <a:prstDash val="solid"/>
                                  <a:round/>
                                  <a:headEnd/>
                                  <a:tailEnd/>
                                </a:ln>
                              </wps:spPr>
                              <wps:txbx>
                                <w:txbxContent>
                                  <w:p w14:paraId="40D65198" w14:textId="77777777" w:rsidR="00F002B2" w:rsidRDefault="00F002B2" w:rsidP="00F65296">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50" name="Freeform 20">
                                <a:extLst/>
                              </wps:cNvPr>
                              <wps:cNvSpPr>
                                <a:spLocks/>
                              </wps:cNvSpPr>
                              <wps:spPr bwMode="auto">
                                <a:xfrm>
                                  <a:off x="2720974" y="238125"/>
                                  <a:ext cx="379413" cy="209550"/>
                                </a:xfrm>
                                <a:prstGeom prst="roundRect">
                                  <a:avLst/>
                                </a:prstGeom>
                                <a:solidFill>
                                  <a:srgbClr val="376092"/>
                                </a:solidFill>
                                <a:ln w="0">
                                  <a:solidFill>
                                    <a:srgbClr val="000000"/>
                                  </a:solidFill>
                                  <a:prstDash val="solid"/>
                                  <a:round/>
                                  <a:headEnd/>
                                  <a:tailEnd/>
                                </a:ln>
                              </wps:spPr>
                              <wps:txbx>
                                <w:txbxContent>
                                  <w:p w14:paraId="79050942" w14:textId="77777777" w:rsidR="00F002B2" w:rsidRDefault="00F002B2" w:rsidP="00F65296">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2" name="Freeform 20">
                                <a:extLst/>
                              </wps:cNvPr>
                              <wps:cNvSpPr>
                                <a:spLocks/>
                              </wps:cNvSpPr>
                              <wps:spPr bwMode="auto">
                                <a:xfrm>
                                  <a:off x="2268537" y="1757362"/>
                                  <a:ext cx="379413" cy="209550"/>
                                </a:xfrm>
                                <a:prstGeom prst="roundRect">
                                  <a:avLst/>
                                </a:prstGeom>
                                <a:solidFill>
                                  <a:srgbClr val="376092"/>
                                </a:solidFill>
                                <a:ln w="0">
                                  <a:solidFill>
                                    <a:srgbClr val="000000"/>
                                  </a:solidFill>
                                  <a:prstDash val="solid"/>
                                  <a:round/>
                                  <a:headEnd/>
                                  <a:tailEnd/>
                                </a:ln>
                              </wps:spPr>
                              <wps:txbx>
                                <w:txbxContent>
                                  <w:p w14:paraId="51412F66" w14:textId="77777777" w:rsidR="00F002B2" w:rsidRDefault="00F002B2" w:rsidP="00F65296">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4" name="Straight Arrow Connector 454">
                                <a:extLst/>
                              </wps:cNvPr>
                              <wps:cNvCnPr>
                                <a:cxnSpLocks/>
                              </wps:cNvCnPr>
                              <wps:spPr>
                                <a:xfrm>
                                  <a:off x="2910681" y="447675"/>
                                  <a:ext cx="0" cy="1811336"/>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3" name="Straight Arrow Connector 533">
                                <a:extLst/>
                              </wps:cNvPr>
                              <wps:cNvCnPr>
                                <a:cxnSpLocks/>
                              </wps:cNvCnPr>
                              <wps:spPr>
                                <a:xfrm>
                                  <a:off x="642144" y="2888456"/>
                                  <a:ext cx="0" cy="255566"/>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4" name="Straight Arrow Connector 534">
                                <a:extLst/>
                              </wps:cNvPr>
                              <wps:cNvCnPr>
                                <a:cxnSpLocks/>
                              </wps:cNvCnPr>
                              <wps:spPr>
                                <a:xfrm flipH="1">
                                  <a:off x="642144" y="1966912"/>
                                  <a:ext cx="1" cy="307181"/>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5" name="Straight Arrow Connector 535">
                                <a:extLst/>
                              </wps:cNvPr>
                              <wps:cNvCnPr>
                                <a:cxnSpLocks/>
                              </wps:cNvCnPr>
                              <wps:spPr>
                                <a:xfrm>
                                  <a:off x="642144" y="1468437"/>
                                  <a:ext cx="1" cy="288925"/>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6" name="Straight Arrow Connector 536">
                                <a:extLst/>
                              </wps:cNvPr>
                              <wps:cNvCnPr>
                                <a:cxnSpLocks/>
                              </wps:cNvCnPr>
                              <wps:spPr>
                                <a:xfrm flipH="1">
                                  <a:off x="642144" y="447675"/>
                                  <a:ext cx="1" cy="406399"/>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7" name="Straight Arrow Connector 537">
                                <a:extLst/>
                              </wps:cNvPr>
                              <wps:cNvCnPr>
                                <a:cxnSpLocks/>
                              </wps:cNvCnPr>
                              <wps:spPr>
                                <a:xfrm flipH="1">
                                  <a:off x="2458243" y="1966912"/>
                                  <a:ext cx="1" cy="307181"/>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8" name="Straight Arrow Connector 87">
                                <a:extLst/>
                              </wps:cNvPr>
                              <wps:cNvCnPr>
                                <a:cxnSpLocks/>
                              </wps:cNvCnPr>
                              <wps:spPr>
                                <a:xfrm>
                                  <a:off x="1284288" y="1161256"/>
                                  <a:ext cx="1173956" cy="596106"/>
                                </a:xfrm>
                                <a:prstGeom prst="bentConnector2">
                                  <a:avLst/>
                                </a:prstGeom>
                                <a:ln w="22225">
                                  <a:tailEnd type="stealth"/>
                                </a:ln>
                              </wps:spPr>
                              <wps:style>
                                <a:lnRef idx="1">
                                  <a:schemeClr val="accent1"/>
                                </a:lnRef>
                                <a:fillRef idx="0">
                                  <a:schemeClr val="accent1"/>
                                </a:fillRef>
                                <a:effectRef idx="0">
                                  <a:schemeClr val="accent1"/>
                                </a:effectRef>
                                <a:fontRef idx="minor">
                                  <a:schemeClr val="tx1"/>
                                </a:fontRef>
                              </wps:style>
                              <wps:bodyPr/>
                            </wps:wsp>
                            <wps:wsp>
                              <wps:cNvPr id="539" name="Straight Arrow Connector 539">
                                <a:extLst/>
                              </wps:cNvPr>
                              <wps:cNvCnPr>
                                <a:cxnSpLocks/>
                              </wps:cNvCnPr>
                              <wps:spPr>
                                <a:xfrm>
                                  <a:off x="2433638" y="342900"/>
                                  <a:ext cx="287336" cy="0"/>
                                </a:xfrm>
                                <a:prstGeom prst="straightConnector1">
                                  <a:avLst/>
                                </a:prstGeom>
                                <a:ln w="22225">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2B0B194" id="Group 93" o:spid="_x0000_s1043" style="width:279.75pt;height:295.95pt;mso-position-horizontal-relative:char;mso-position-vertical-relative:line" coordsize="35528,37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">
                      <v:roundrect id="Rectangle 16" o:spid="_x0000_s1044" style="position:absolute;top:85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" fillcolor="#dce6f2" stroked="f">
                        <v:stroke joinstyle="miter"/>
                        <v:textbox inset="1mm,1mm,1mm,1mm">
                          <w:txbxContent>
                            <w:p w14:paraId="0CD2591F" w14:textId="77777777" w:rsidR="00F002B2" w:rsidRDefault="00F002B2" w:rsidP="00F65296">
                              <w:pPr>
                                <w:pStyle w:val="NormalWeb"/>
                                <w:spacing w:before="0"/>
                                <w:jc w:val="center"/>
                              </w:pPr>
                              <w:r>
                                <w:rPr>
                                  <w:rFonts w:ascii="Arial" w:hAnsi="Arial" w:cs="Arial"/>
                                  <w:color w:val="000000" w:themeColor="text1"/>
                                  <w:kern w:val="24"/>
                                  <w:sz w:val="18"/>
                                  <w:szCs w:val="18"/>
                                </w:rPr>
                                <w:t>Is it a temporary expectation of the timing of settlement?</w:t>
                              </w:r>
                            </w:p>
                          </w:txbxContent>
                        </v:textbox>
                      </v:roundrect>
                      <v:roundrect id="Freeform 20" o:spid="_x0000_s1045" style="position:absolute;left:4524;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" fillcolor="#376092" strokeweight="0">
                        <v:path arrowok="t"/>
                        <v:textbox inset="1mm,1mm,1mm,1mm">
                          <w:txbxContent>
                            <w:p w14:paraId="7CB1B706" w14:textId="77777777" w:rsidR="00F002B2" w:rsidRDefault="00F002B2" w:rsidP="00F65296">
                              <w:pPr>
                                <w:pStyle w:val="NormalWeb"/>
                                <w:spacing w:before="0"/>
                                <w:jc w:val="center"/>
                              </w:pPr>
                              <w:r>
                                <w:rPr>
                                  <w:rFonts w:ascii="Arial" w:hAnsi="Arial" w:cs="Arial"/>
                                  <w:color w:val="FFFFFF" w:themeColor="background1"/>
                                  <w:kern w:val="24"/>
                                  <w:sz w:val="18"/>
                                  <w:szCs w:val="18"/>
                                </w:rPr>
                                <w:t>No</w:t>
                              </w:r>
                            </w:p>
                          </w:txbxContent>
                        </v:textbox>
                      </v:roundrect>
                      <v:roundrect id="Rectangle 16" o:spid="_x0000_s1046" style="position:absolute;top:227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" fillcolor="#dce6f2" stroked="f">
                        <v:stroke joinstyle="miter"/>
                        <v:textbox inset="1mm,1mm,1mm,1mm">
                          <w:txbxContent>
                            <w:p w14:paraId="48C76D4C" w14:textId="77777777" w:rsidR="00F002B2" w:rsidRDefault="00F002B2" w:rsidP="00F65296">
                              <w:pPr>
                                <w:pStyle w:val="NormalWeb"/>
                                <w:spacing w:before="0"/>
                                <w:jc w:val="center"/>
                              </w:pPr>
                              <w:r>
                                <w:rPr>
                                  <w:rFonts w:ascii="Arial" w:hAnsi="Arial" w:cs="Arial"/>
                                  <w:color w:val="000000" w:themeColor="text1"/>
                                  <w:kern w:val="24"/>
                                  <w:sz w:val="18"/>
                                  <w:szCs w:val="18"/>
                                </w:rPr>
                                <w:t>More likely to be classified as long-term employee benefits</w:t>
                              </w:r>
                            </w:p>
                          </w:txbxContent>
                        </v:textbox>
                      </v:roundrect>
                      <v:roundrect id="Rectangle 16" o:spid="_x0000_s1047" style="position:absolute;top:31440;width:12842;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" fillcolor="#dce6f2" stroked="f">
                        <v:stroke joinstyle="miter"/>
                        <v:textbox inset="1mm,1mm,1mm,1mm">
                          <w:txbxContent>
                            <w:p w14:paraId="25B8C9DD" w14:textId="77777777" w:rsidR="00F002B2" w:rsidRDefault="00F002B2" w:rsidP="00F65296">
                              <w:pPr>
                                <w:pStyle w:val="NormalWeb"/>
                                <w:spacing w:before="0"/>
                                <w:jc w:val="center"/>
                              </w:pPr>
                              <w:r>
                                <w:rPr>
                                  <w:rFonts w:ascii="Arial" w:hAnsi="Arial" w:cs="Arial"/>
                                  <w:color w:val="000000" w:themeColor="text1"/>
                                  <w:kern w:val="24"/>
                                  <w:sz w:val="18"/>
                                  <w:szCs w:val="18"/>
                                </w:rPr>
                                <w:t>Discounting to present value</w:t>
                              </w:r>
                            </w:p>
                          </w:txbxContent>
                        </v:textbox>
                      </v:roundrect>
                      <v:roundrect id="Rectangle 16" o:spid="_x0000_s1048" style="position:absolute;left:11493;width:12843;height:68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" fillcolor="#dce6f2" stroked="f">
                        <v:stroke joinstyle="miter"/>
                        <v:textbox inset="1mm,1mm,1mm,1mm">
                          <w:txbxContent>
                            <w:p w14:paraId="3D24E12D" w14:textId="77777777" w:rsidR="00F002B2" w:rsidRDefault="00F002B2" w:rsidP="00F65296">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v:textbox>
                      </v:roundrect>
                      <v:roundrect id="Rectangle 16" o:spid="_x0000_s1049" style="position:absolute;left:22685;top:22590;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" fillcolor="#dce6f2" stroked="f">
                        <v:stroke joinstyle="miter"/>
                        <v:textbox inset="1mm,1mm,1mm,1mm">
                          <w:txbxContent>
                            <w:p w14:paraId="4ADF5689" w14:textId="77777777" w:rsidR="00F002B2" w:rsidRDefault="00F002B2" w:rsidP="00F65296">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v:textbox>
                      </v:roundrect>
                      <v:roundrect id="Rectangle 16" o:spid="_x0000_s1050" style="position:absolute;left:22685;top:31226;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" fillcolor="#dce6f2" stroked="f">
                        <v:stroke joinstyle="miter"/>
                        <v:textbox inset="1mm,1mm,1mm,1mm">
                          <w:txbxContent>
                            <w:p w14:paraId="7507A1C7" w14:textId="77777777" w:rsidR="00F002B2" w:rsidRDefault="00F002B2" w:rsidP="00F65296">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v:textbox>
                      </v:roundrect>
                      <v:shapetype id="_x0000_t32" coordsize="21600,21600" o:spt="32" o:oned="t" path="m,l21600,21600e" filled="f">
                        <v:path arrowok="t" fillok="f" o:connecttype="none"/>
                        <o:lock v:ext="edit" shapetype="t"/>
                      </v:shapetype>
                      <v:shape id="Straight Arrow Connector 448" o:spid="_x0000_s1051" type="#_x0000_t32" style="position:absolute;left:29106;top:28733;width:0;height:2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" strokecolor="#005d9d [3044]" strokeweight="1.75pt">
                        <v:stroke endarrow="classic"/>
                        <o:lock v:ext="edit" shapetype="f"/>
                      </v:shape>
                      <v:roundrect id="Freeform 20" o:spid="_x0000_s1052" style="position:absolute;left:4524;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" fillcolor="#376092" strokeweight="0">
                        <v:path arrowok="t"/>
                        <v:textbox inset="1mm,1mm,1mm,1mm">
                          <w:txbxContent>
                            <w:p w14:paraId="40D65198" w14:textId="77777777" w:rsidR="00F002B2" w:rsidRDefault="00F002B2" w:rsidP="00F65296">
                              <w:pPr>
                                <w:pStyle w:val="NormalWeb"/>
                                <w:spacing w:before="0"/>
                                <w:jc w:val="center"/>
                              </w:pPr>
                              <w:r>
                                <w:rPr>
                                  <w:rFonts w:ascii="Arial" w:hAnsi="Arial" w:cs="Arial"/>
                                  <w:color w:val="FFFFFF" w:themeColor="background1"/>
                                  <w:kern w:val="24"/>
                                  <w:sz w:val="18"/>
                                  <w:szCs w:val="18"/>
                                </w:rPr>
                                <w:t>No</w:t>
                              </w:r>
                            </w:p>
                          </w:txbxContent>
                        </v:textbox>
                      </v:roundrect>
                      <v:roundrect id="Freeform 20" o:spid="_x0000_s1053" style="position:absolute;left:27209;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" fillcolor="#376092" strokeweight="0">
                        <v:path arrowok="t"/>
                        <v:textbox inset="1mm,1mm,1mm,1mm">
                          <w:txbxContent>
                            <w:p w14:paraId="79050942" w14:textId="77777777" w:rsidR="00F002B2" w:rsidRDefault="00F002B2" w:rsidP="00F65296">
                              <w:pPr>
                                <w:pStyle w:val="NormalWeb"/>
                                <w:spacing w:before="0"/>
                                <w:jc w:val="center"/>
                              </w:pPr>
                              <w:r>
                                <w:rPr>
                                  <w:rFonts w:ascii="Arial" w:hAnsi="Arial" w:cs="Arial"/>
                                  <w:color w:val="FFFFFF" w:themeColor="background1"/>
                                  <w:kern w:val="24"/>
                                  <w:sz w:val="18"/>
                                  <w:szCs w:val="18"/>
                                </w:rPr>
                                <w:t>Yes</w:t>
                              </w:r>
                            </w:p>
                          </w:txbxContent>
                        </v:textbox>
                      </v:roundrect>
                      <v:roundrect id="Freeform 20" o:spid="_x0000_s1054" style="position:absolute;left:22685;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" fillcolor="#376092" strokeweight="0">
                        <v:path arrowok="t"/>
                        <v:textbox inset="1mm,1mm,1mm,1mm">
                          <w:txbxContent>
                            <w:p w14:paraId="51412F66" w14:textId="77777777" w:rsidR="00F002B2" w:rsidRDefault="00F002B2" w:rsidP="00F65296">
                              <w:pPr>
                                <w:pStyle w:val="NormalWeb"/>
                                <w:spacing w:before="0"/>
                                <w:jc w:val="center"/>
                              </w:pPr>
                              <w:r>
                                <w:rPr>
                                  <w:rFonts w:ascii="Arial" w:hAnsi="Arial" w:cs="Arial"/>
                                  <w:color w:val="FFFFFF" w:themeColor="background1"/>
                                  <w:kern w:val="24"/>
                                  <w:sz w:val="18"/>
                                  <w:szCs w:val="18"/>
                                </w:rPr>
                                <w:t>Yes</w:t>
                              </w:r>
                            </w:p>
                          </w:txbxContent>
                        </v:textbox>
                      </v:roundrect>
                      <v:shape id="Straight Arrow Connector 454" o:spid="_x0000_s1055" type="#_x0000_t32" style="position:absolute;left:29106;top:4476;width:0;height:1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" strokecolor="#005d9d [3044]" strokeweight="1.75pt">
                        <v:stroke endarrow="classic"/>
                        <o:lock v:ext="edit" shapetype="f"/>
                      </v:shape>
                      <v:shape id="Straight Arrow Connector 533" o:spid="_x0000_s1056" type="#_x0000_t32" style="position:absolute;left:6421;top:28884;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" strokecolor="#005d9d [3044]" strokeweight="1.75pt">
                        <v:stroke endarrow="classic"/>
                        <o:lock v:ext="edit" shapetype="f"/>
                      </v:shape>
                      <v:shape id="Straight Arrow Connector 534" o:spid="_x0000_s1057" type="#_x0000_t32" style="position:absolute;left:6421;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" strokecolor="#005d9d [3044]" strokeweight="1.75pt">
                        <v:stroke endarrow="classic"/>
                        <o:lock v:ext="edit" shapetype="f"/>
                      </v:shape>
                      <v:shape id="Straight Arrow Connector 535" o:spid="_x0000_s1058" type="#_x0000_t32" style="position:absolute;left:6421;top:14684;width:0;height:2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" strokecolor="#005d9d [3044]" strokeweight="1.75pt">
                        <v:stroke endarrow="classic"/>
                        <o:lock v:ext="edit" shapetype="f"/>
                      </v:shape>
                      <v:shape id="Straight Arrow Connector 536" o:spid="_x0000_s1059" type="#_x0000_t32" style="position:absolute;left:6421;top:4476;width:0;height:4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" strokecolor="#005d9d [3044]" strokeweight="1.75pt">
                        <v:stroke endarrow="classic"/>
                        <o:lock v:ext="edit" shapetype="f"/>
                      </v:shape>
                      <v:shape id="Straight Arrow Connector 537" o:spid="_x0000_s1060" type="#_x0000_t32" style="position:absolute;left:24582;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" strokecolor="#005d9d [3044]" strokeweight="1.75pt">
                        <v:stroke endarrow="classic"/>
                        <o:lock v:ext="edit" shapetype="f"/>
                      </v:shape>
                      <v:shapetype id="_x0000_t33" coordsize="21600,21600" o:spt="33" o:oned="t" path="m,l21600,r,21600e" filled="f">
                        <v:stroke joinstyle="miter"/>
                        <v:path arrowok="t" fillok="f" o:connecttype="none"/>
                        <o:lock v:ext="edit" shapetype="t"/>
                      </v:shapetype>
                      <v:shape id="Straight Arrow Connector 87" o:spid="_x0000_s1061" type="#_x0000_t33" style="position:absolute;left:12842;top:11612;width:11740;height:59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" strokecolor="#005d9d [3044]" strokeweight="1.75pt">
                        <v:stroke endarrow="classic"/>
                        <o:lock v:ext="edit" shapetype="f"/>
                      </v:shape>
                      <v:shape id="Straight Arrow Connector 539" o:spid="_x0000_s1062" type="#_x0000_t32" style="position:absolute;left:24336;top:3429;width:28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" strokecolor="#005d9d [3044]" strokeweight="1.75pt">
                        <v:stroke endarrow="classic"/>
                        <o:lock v:ext="edit" shapetype="f"/>
                      </v:shape>
                      <w10:anchorlock/>
                    </v:group>
                  </w:pict>
                </mc:Fallback>
              </mc:AlternateContent>
            </w:r>
          </w:p>
          <w:p w14:paraId="55A2AC20" w14:textId="77777777" w:rsidR="00F65296" w:rsidRPr="00940E38" w:rsidRDefault="00F65296" w:rsidP="00EE379B">
            <w:pPr>
              <w:rPr>
                <w:b/>
              </w:rPr>
            </w:pPr>
            <w:r w:rsidRPr="00940E38">
              <w:rPr>
                <w:b/>
              </w:rPr>
              <w:t>Unit of account</w:t>
            </w:r>
          </w:p>
          <w:p w14:paraId="5CB230BF" w14:textId="77777777" w:rsidR="00F65296" w:rsidRPr="00940E38" w:rsidRDefault="00F65296" w:rsidP="00EE379B">
            <w:r w:rsidRPr="00940E38">
              <w:t xml:space="preserve">The definition of short-term employee benefits introduces the notion of ‘wholly’. The expectation of the timing of settlement is based on the entity level, not at the individual employee level. </w:t>
            </w:r>
          </w:p>
          <w:p w14:paraId="3B050985" w14:textId="77777777" w:rsidR="00F65296" w:rsidRPr="00940E38" w:rsidRDefault="00F65296" w:rsidP="00EE379B">
            <w:r w:rsidRPr="00940E38">
              <w:t xml:space="preserve">It is unnecessary for departments to obtain detailed information of each employee’s anticipated timing for their leave settlement. This </w:t>
            </w:r>
            <w:r w:rsidRPr="00940E38">
              <w:rPr>
                <w:i/>
              </w:rPr>
              <w:t>Model Report</w:t>
            </w:r>
            <w:r w:rsidRPr="00940E38">
              <w:t xml:space="preserve"> assumes the annual leave accrued by the Department of Technology as at 30 June 2019 is not expected to be settled wholly within 12 months thereafter. Accordingly, the provision for annual leave is classified as long-term for measurement purposes, and is discounted to its present value.</w:t>
            </w:r>
          </w:p>
          <w:p w14:paraId="4B4B1001" w14:textId="77777777" w:rsidR="00F65296" w:rsidRPr="00940E38" w:rsidRDefault="00F65296" w:rsidP="00EE379B">
            <w:r w:rsidRPr="00940E38">
              <w:t>Entities should form their own reasonable expectations of the timing of employee benefit settlement as long as it is not temporary in their own context. Where employee benefits are expected to be settled wholly within 12 months, they should be classified as ‘short-term employee benefits’ and measured at nominal values without discounting.</w:t>
            </w:r>
          </w:p>
          <w:p w14:paraId="19B1C44B" w14:textId="77777777" w:rsidR="00F65296" w:rsidRPr="00940E38" w:rsidRDefault="00F65296" w:rsidP="00FB2004">
            <w:pPr>
              <w:spacing w:after="60"/>
            </w:pPr>
            <w:r w:rsidRPr="00940E38">
              <w:t xml:space="preserve">The Model Report assumes the discounting method is done on an annual basis, and entities are encouraged to adopt similar assumptions to ensure the consistency of departmental reports. Please refer to Appendix 5 for further guidance on estimating annual leave provisions under AASB 119. </w:t>
            </w:r>
          </w:p>
        </w:tc>
      </w:tr>
    </w:tbl>
    <w:p w14:paraId="2637A517" w14:textId="77777777" w:rsidR="00F65296" w:rsidRPr="00940E38" w:rsidRDefault="00F65296">
      <w:pPr>
        <w:keepLines w:val="0"/>
        <w:rPr>
          <w:rFonts w:ascii="Arial" w:hAnsi="Arial"/>
          <w:spacing w:val="6"/>
          <w:sz w:val="4"/>
          <w:szCs w:val="4"/>
        </w:rPr>
      </w:pPr>
    </w:p>
    <w:p w14:paraId="3FC51C60" w14:textId="77777777" w:rsidR="00F65296" w:rsidRPr="00940E38" w:rsidRDefault="00F65296" w:rsidP="00FA64F5">
      <w:pPr>
        <w:pStyle w:val="Smallline"/>
      </w:pPr>
    </w:p>
    <w:tbl>
      <w:tblPr>
        <w:tblStyle w:val="ModelReportGuidanceTable"/>
        <w:tblW w:w="9854" w:type="dxa"/>
        <w:tblLayout w:type="fixed"/>
        <w:tblLook w:val="04A0" w:firstRow="1" w:lastRow="0" w:firstColumn="1" w:lastColumn="0" w:noHBand="0" w:noVBand="1"/>
      </w:tblPr>
      <w:tblGrid>
        <w:gridCol w:w="9854"/>
      </w:tblGrid>
      <w:tr w:rsidR="00F65296" w:rsidRPr="00940E38" w14:paraId="7BB45705"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07DE717C" w14:textId="77777777" w:rsidR="00F65296" w:rsidRPr="00940E38" w:rsidRDefault="00F65296" w:rsidP="00F65296">
            <w:pPr>
              <w:pStyle w:val="Guidanceheading"/>
            </w:pPr>
            <w:r w:rsidRPr="00940E38">
              <w:t xml:space="preserve">Guidance – Employee benefits </w:t>
            </w:r>
            <w:r w:rsidRPr="00940E38">
              <w:rPr>
                <w:i/>
              </w:rPr>
              <w:t>(continued)</w:t>
            </w:r>
          </w:p>
        </w:tc>
      </w:tr>
      <w:tr w:rsidR="00F65296" w:rsidRPr="00940E38" w14:paraId="11D4B243" w14:textId="77777777" w:rsidTr="00EE379B">
        <w:tc>
          <w:tcPr>
            <w:tcW w:w="9854" w:type="dxa"/>
          </w:tcPr>
          <w:p w14:paraId="507B44C4" w14:textId="77777777" w:rsidR="00F65296" w:rsidRPr="00940E38" w:rsidRDefault="00F65296" w:rsidP="00EE379B">
            <w:r w:rsidRPr="00940E38">
              <w:rPr>
                <w:b/>
              </w:rPr>
              <w:t>Current/non-current classification of employee benefits</w:t>
            </w:r>
            <w:r w:rsidRPr="00940E38">
              <w:t xml:space="preserve">: All annual leave and unconditional vested LSL are disclosed as current liabilities. </w:t>
            </w:r>
            <w:r w:rsidRPr="00940E38">
              <w:rPr>
                <w:rStyle w:val="SourceReference"/>
              </w:rPr>
              <w:t>[AASB 101.69(d)]</w:t>
            </w:r>
          </w:p>
          <w:p w14:paraId="2409E70D" w14:textId="77777777" w:rsidR="00F65296" w:rsidRPr="00940E38" w:rsidRDefault="00F65296" w:rsidP="00EE379B">
            <w:r w:rsidRPr="00940E38">
              <w:t>Conditional LSL (less than seven years of continuous service) is disclosed as a non-current liability and measured at present value.</w:t>
            </w:r>
          </w:p>
          <w:p w14:paraId="2AF19B04" w14:textId="77777777" w:rsidR="00F65296" w:rsidRPr="00940E38" w:rsidRDefault="00F65296" w:rsidP="00883E14">
            <w:pPr>
              <w:spacing w:after="60"/>
            </w:pPr>
            <w:r w:rsidRPr="00940E38">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tc>
      </w:tr>
    </w:tbl>
    <w:p w14:paraId="27C76498" w14:textId="77777777" w:rsidR="00F65296" w:rsidRPr="00940E38" w:rsidRDefault="00F65296" w:rsidP="00F34B46">
      <w:pPr>
        <w:pStyle w:val="Heading3"/>
      </w:pPr>
      <w:bookmarkStart w:id="516" w:name="INDEX_DBPObligation"/>
      <w:r w:rsidRPr="00940E38">
        <w:t xml:space="preserve">Superannuation </w:t>
      </w:r>
      <w:bookmarkEnd w:id="516"/>
      <w:r w:rsidRPr="00940E38">
        <w:t>contributions</w:t>
      </w:r>
    </w:p>
    <w:p w14:paraId="276AF429" w14:textId="77777777" w:rsidR="00F65296" w:rsidRPr="00940E38" w:rsidRDefault="00F65296" w:rsidP="00F34B46">
      <w:r w:rsidRPr="00940E38">
        <w:t>Employees of the Department are entitled to receive superannuation benefits and the Department contributes to both defined benefit and defined contribution plans. The defined benefit plan(s) provides benefits based on years of service and final average salary.</w:t>
      </w:r>
    </w:p>
    <w:p w14:paraId="4D2593AC" w14:textId="77777777" w:rsidR="00F65296" w:rsidRPr="00940E38" w:rsidRDefault="00F65296" w:rsidP="00F34B46">
      <w:pPr>
        <w:pStyle w:val="TableUnits"/>
      </w:pPr>
      <w:r w:rsidRPr="00940E38" w:rsidDel="00450E08">
        <w:t xml:space="preserve"> </w:t>
      </w:r>
      <w:r w:rsidRPr="00940E38">
        <w:t>($ thousand)</w:t>
      </w:r>
    </w:p>
    <w:tbl>
      <w:tblPr>
        <w:tblStyle w:val="ModelReportFinancialTable"/>
        <w:tblW w:w="9749" w:type="dxa"/>
        <w:tblLayout w:type="fixed"/>
        <w:tblLook w:val="06A0" w:firstRow="1" w:lastRow="0" w:firstColumn="1" w:lastColumn="0" w:noHBand="1" w:noVBand="1"/>
      </w:tblPr>
      <w:tblGrid>
        <w:gridCol w:w="1379"/>
        <w:gridCol w:w="3060"/>
        <w:gridCol w:w="1260"/>
        <w:gridCol w:w="1170"/>
        <w:gridCol w:w="1530"/>
        <w:gridCol w:w="1350"/>
      </w:tblGrid>
      <w:tr w:rsidR="00F65296" w:rsidRPr="00940E38" w14:paraId="6C3324DB"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14:paraId="359F11F7" w14:textId="77777777" w:rsidR="00F65296" w:rsidRPr="00940E38" w:rsidRDefault="00F65296" w:rsidP="00EE379B">
            <w:r w:rsidRPr="00940E38">
              <w:t>Source reference</w:t>
            </w:r>
          </w:p>
        </w:tc>
        <w:tc>
          <w:tcPr>
            <w:tcW w:w="3060" w:type="dxa"/>
          </w:tcPr>
          <w:p w14:paraId="3280FA76"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2430" w:type="dxa"/>
            <w:gridSpan w:val="2"/>
            <w:noWrap/>
          </w:tcPr>
          <w:p w14:paraId="1915508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Paid contribution for the year</w:t>
            </w:r>
          </w:p>
        </w:tc>
        <w:tc>
          <w:tcPr>
            <w:tcW w:w="2880" w:type="dxa"/>
            <w:gridSpan w:val="2"/>
          </w:tcPr>
          <w:p w14:paraId="61BEB50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Contribution outstanding at year end</w:t>
            </w:r>
          </w:p>
        </w:tc>
      </w:tr>
      <w:tr w:rsidR="00F65296" w:rsidRPr="00940E38" w14:paraId="41C8455E"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14:paraId="0119CD90" w14:textId="77777777" w:rsidR="00F65296" w:rsidRPr="00940E38" w:rsidRDefault="00F65296" w:rsidP="00EE379B"/>
        </w:tc>
        <w:tc>
          <w:tcPr>
            <w:tcW w:w="3060" w:type="dxa"/>
            <w:hideMark/>
          </w:tcPr>
          <w:p w14:paraId="55EFC54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260" w:type="dxa"/>
            <w:noWrap/>
            <w:hideMark/>
          </w:tcPr>
          <w:p w14:paraId="6A704F4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170" w:type="dxa"/>
            <w:noWrap/>
            <w:hideMark/>
          </w:tcPr>
          <w:p w14:paraId="719EEA6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1530" w:type="dxa"/>
          </w:tcPr>
          <w:p w14:paraId="789267E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350" w:type="dxa"/>
          </w:tcPr>
          <w:p w14:paraId="23A9BD1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124DC6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B1A0675" w14:textId="77777777" w:rsidR="00F65296" w:rsidRPr="00940E38" w:rsidRDefault="00F65296" w:rsidP="00EE379B"/>
        </w:tc>
        <w:tc>
          <w:tcPr>
            <w:tcW w:w="3060" w:type="dxa"/>
            <w:hideMark/>
          </w:tcPr>
          <w:p w14:paraId="7076922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Defined benefit plans </w:t>
            </w:r>
            <w:r w:rsidRPr="00940E38">
              <w:rPr>
                <w:b/>
                <w:vertAlign w:val="superscript"/>
              </w:rPr>
              <w:t>(a)</w:t>
            </w:r>
          </w:p>
        </w:tc>
        <w:tc>
          <w:tcPr>
            <w:tcW w:w="1260" w:type="dxa"/>
            <w:shd w:val="clear" w:color="auto" w:fill="EBEBEB" w:themeFill="background2"/>
            <w:noWrap/>
          </w:tcPr>
          <w:p w14:paraId="0FD14E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1170" w:type="dxa"/>
            <w:noWrap/>
          </w:tcPr>
          <w:p w14:paraId="6BBEC7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1530" w:type="dxa"/>
            <w:shd w:val="clear" w:color="auto" w:fill="EBEBEB" w:themeFill="background2"/>
          </w:tcPr>
          <w:p w14:paraId="10F811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1350" w:type="dxa"/>
          </w:tcPr>
          <w:p w14:paraId="17D493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46052EB8"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E272712" w14:textId="77777777" w:rsidR="00F65296" w:rsidRPr="00940E38" w:rsidRDefault="00F65296" w:rsidP="00EE379B"/>
        </w:tc>
        <w:tc>
          <w:tcPr>
            <w:tcW w:w="3060" w:type="dxa"/>
            <w:hideMark/>
          </w:tcPr>
          <w:p w14:paraId="0F12890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tate Superannuation Fund</w:t>
            </w:r>
          </w:p>
        </w:tc>
        <w:tc>
          <w:tcPr>
            <w:tcW w:w="1260" w:type="dxa"/>
            <w:shd w:val="clear" w:color="auto" w:fill="EBEBEB" w:themeFill="background2"/>
            <w:noWrap/>
            <w:hideMark/>
          </w:tcPr>
          <w:p w14:paraId="551E85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1</w:t>
            </w:r>
          </w:p>
        </w:tc>
        <w:tc>
          <w:tcPr>
            <w:tcW w:w="1170" w:type="dxa"/>
            <w:noWrap/>
            <w:hideMark/>
          </w:tcPr>
          <w:p w14:paraId="0F061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5</w:t>
            </w:r>
          </w:p>
        </w:tc>
        <w:tc>
          <w:tcPr>
            <w:tcW w:w="1530" w:type="dxa"/>
            <w:shd w:val="clear" w:color="auto" w:fill="EBEBEB" w:themeFill="background2"/>
          </w:tcPr>
          <w:p w14:paraId="783BAA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w:t>
            </w:r>
          </w:p>
        </w:tc>
        <w:tc>
          <w:tcPr>
            <w:tcW w:w="1350" w:type="dxa"/>
          </w:tcPr>
          <w:p w14:paraId="241B4A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3</w:t>
            </w:r>
          </w:p>
        </w:tc>
      </w:tr>
      <w:tr w:rsidR="00F65296" w:rsidRPr="00940E38" w14:paraId="54EF97D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FDE211C" w14:textId="77777777" w:rsidR="00F65296" w:rsidRPr="00940E38" w:rsidRDefault="00F65296" w:rsidP="00EE379B"/>
        </w:tc>
        <w:tc>
          <w:tcPr>
            <w:tcW w:w="3060" w:type="dxa"/>
            <w:hideMark/>
          </w:tcPr>
          <w:p w14:paraId="17A907F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1260" w:type="dxa"/>
            <w:shd w:val="clear" w:color="auto" w:fill="EBEBEB" w:themeFill="background2"/>
            <w:noWrap/>
            <w:hideMark/>
          </w:tcPr>
          <w:p w14:paraId="4AA34B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13</w:t>
            </w:r>
          </w:p>
        </w:tc>
        <w:tc>
          <w:tcPr>
            <w:tcW w:w="1170" w:type="dxa"/>
            <w:noWrap/>
            <w:hideMark/>
          </w:tcPr>
          <w:p w14:paraId="75970C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1</w:t>
            </w:r>
          </w:p>
        </w:tc>
        <w:tc>
          <w:tcPr>
            <w:tcW w:w="1530" w:type="dxa"/>
            <w:shd w:val="clear" w:color="auto" w:fill="EBEBEB" w:themeFill="background2"/>
          </w:tcPr>
          <w:p w14:paraId="3ED15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w:t>
            </w:r>
          </w:p>
        </w:tc>
        <w:tc>
          <w:tcPr>
            <w:tcW w:w="1350" w:type="dxa"/>
          </w:tcPr>
          <w:p w14:paraId="010918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6</w:t>
            </w:r>
          </w:p>
        </w:tc>
      </w:tr>
      <w:tr w:rsidR="00F65296" w:rsidRPr="00940E38" w14:paraId="27C180B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6A0AB2A" w14:textId="77777777" w:rsidR="00F65296" w:rsidRPr="00940E38" w:rsidRDefault="00F65296" w:rsidP="00EE379B">
            <w:r w:rsidRPr="00940E38">
              <w:t>AASB 119.53</w:t>
            </w:r>
          </w:p>
        </w:tc>
        <w:tc>
          <w:tcPr>
            <w:tcW w:w="3060" w:type="dxa"/>
          </w:tcPr>
          <w:p w14:paraId="5CD30E9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Defined contribution plans</w:t>
            </w:r>
          </w:p>
        </w:tc>
        <w:tc>
          <w:tcPr>
            <w:tcW w:w="1260" w:type="dxa"/>
            <w:shd w:val="clear" w:color="auto" w:fill="EBEBEB" w:themeFill="background2"/>
            <w:noWrap/>
          </w:tcPr>
          <w:p w14:paraId="27E3E1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170" w:type="dxa"/>
            <w:noWrap/>
          </w:tcPr>
          <w:p w14:paraId="6C3F2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530" w:type="dxa"/>
            <w:shd w:val="clear" w:color="auto" w:fill="EBEBEB" w:themeFill="background2"/>
          </w:tcPr>
          <w:p w14:paraId="4D4467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350" w:type="dxa"/>
          </w:tcPr>
          <w:p w14:paraId="543C48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33CB41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572E430" w14:textId="77777777" w:rsidR="00F65296" w:rsidRPr="00940E38" w:rsidRDefault="00F65296" w:rsidP="00EE379B"/>
        </w:tc>
        <w:tc>
          <w:tcPr>
            <w:tcW w:w="3060" w:type="dxa"/>
          </w:tcPr>
          <w:p w14:paraId="63A8CF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VicSuper</w:t>
            </w:r>
          </w:p>
        </w:tc>
        <w:tc>
          <w:tcPr>
            <w:tcW w:w="1260" w:type="dxa"/>
            <w:shd w:val="clear" w:color="auto" w:fill="EBEBEB" w:themeFill="background2"/>
            <w:noWrap/>
          </w:tcPr>
          <w:p w14:paraId="5E3773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1</w:t>
            </w:r>
          </w:p>
        </w:tc>
        <w:tc>
          <w:tcPr>
            <w:tcW w:w="1170" w:type="dxa"/>
            <w:noWrap/>
          </w:tcPr>
          <w:p w14:paraId="104CA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3</w:t>
            </w:r>
          </w:p>
        </w:tc>
        <w:tc>
          <w:tcPr>
            <w:tcW w:w="1530" w:type="dxa"/>
            <w:shd w:val="clear" w:color="auto" w:fill="EBEBEB" w:themeFill="background2"/>
          </w:tcPr>
          <w:p w14:paraId="67B936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w:t>
            </w:r>
          </w:p>
        </w:tc>
        <w:tc>
          <w:tcPr>
            <w:tcW w:w="1350" w:type="dxa"/>
          </w:tcPr>
          <w:p w14:paraId="475A03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6</w:t>
            </w:r>
          </w:p>
        </w:tc>
      </w:tr>
      <w:tr w:rsidR="00F65296" w:rsidRPr="00940E38" w14:paraId="1883D02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2AD62635" w14:textId="77777777" w:rsidR="00F65296" w:rsidRPr="00940E38" w:rsidRDefault="00F65296" w:rsidP="00EE379B"/>
        </w:tc>
        <w:tc>
          <w:tcPr>
            <w:tcW w:w="3060" w:type="dxa"/>
            <w:tcBorders>
              <w:bottom w:val="single" w:sz="6" w:space="0" w:color="auto"/>
            </w:tcBorders>
          </w:tcPr>
          <w:p w14:paraId="7484942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1260" w:type="dxa"/>
            <w:tcBorders>
              <w:bottom w:val="single" w:sz="6" w:space="0" w:color="auto"/>
            </w:tcBorders>
            <w:shd w:val="clear" w:color="auto" w:fill="EBEBEB" w:themeFill="background2"/>
            <w:noWrap/>
          </w:tcPr>
          <w:p w14:paraId="1D3447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9</w:t>
            </w:r>
          </w:p>
        </w:tc>
        <w:tc>
          <w:tcPr>
            <w:tcW w:w="1170" w:type="dxa"/>
            <w:tcBorders>
              <w:bottom w:val="single" w:sz="6" w:space="0" w:color="auto"/>
            </w:tcBorders>
            <w:noWrap/>
          </w:tcPr>
          <w:p w14:paraId="79B82B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9</w:t>
            </w:r>
          </w:p>
        </w:tc>
        <w:tc>
          <w:tcPr>
            <w:tcW w:w="1530" w:type="dxa"/>
            <w:tcBorders>
              <w:bottom w:val="single" w:sz="6" w:space="0" w:color="auto"/>
            </w:tcBorders>
            <w:shd w:val="clear" w:color="auto" w:fill="EBEBEB" w:themeFill="background2"/>
          </w:tcPr>
          <w:p w14:paraId="297A4B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w:t>
            </w:r>
          </w:p>
        </w:tc>
        <w:tc>
          <w:tcPr>
            <w:tcW w:w="1350" w:type="dxa"/>
            <w:tcBorders>
              <w:bottom w:val="single" w:sz="6" w:space="0" w:color="auto"/>
            </w:tcBorders>
          </w:tcPr>
          <w:p w14:paraId="53B66D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w:t>
            </w:r>
          </w:p>
        </w:tc>
      </w:tr>
      <w:tr w:rsidR="00F65296" w:rsidRPr="00940E38" w14:paraId="23D46D0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3D4C52E" w14:textId="77777777" w:rsidR="00F65296" w:rsidRPr="00940E38" w:rsidRDefault="00F65296" w:rsidP="00EE379B"/>
        </w:tc>
        <w:tc>
          <w:tcPr>
            <w:tcW w:w="3060" w:type="dxa"/>
            <w:tcBorders>
              <w:top w:val="single" w:sz="6" w:space="0" w:color="auto"/>
              <w:bottom w:val="single" w:sz="12" w:space="0" w:color="auto"/>
            </w:tcBorders>
            <w:hideMark/>
          </w:tcPr>
          <w:p w14:paraId="649D2F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w:t>
            </w:r>
          </w:p>
        </w:tc>
        <w:tc>
          <w:tcPr>
            <w:tcW w:w="1260" w:type="dxa"/>
            <w:tcBorders>
              <w:top w:val="single" w:sz="6" w:space="0" w:color="auto"/>
              <w:bottom w:val="single" w:sz="12" w:space="0" w:color="auto"/>
            </w:tcBorders>
            <w:shd w:val="clear" w:color="auto" w:fill="EBEBEB" w:themeFill="background2"/>
            <w:noWrap/>
            <w:hideMark/>
          </w:tcPr>
          <w:p w14:paraId="7D41BC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3</w:t>
            </w:r>
          </w:p>
        </w:tc>
        <w:tc>
          <w:tcPr>
            <w:tcW w:w="1170" w:type="dxa"/>
            <w:tcBorders>
              <w:top w:val="single" w:sz="6" w:space="0" w:color="auto"/>
              <w:bottom w:val="single" w:sz="12" w:space="0" w:color="auto"/>
            </w:tcBorders>
            <w:noWrap/>
            <w:hideMark/>
          </w:tcPr>
          <w:p w14:paraId="5DED23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408</w:t>
            </w:r>
          </w:p>
        </w:tc>
        <w:tc>
          <w:tcPr>
            <w:tcW w:w="1530" w:type="dxa"/>
            <w:tcBorders>
              <w:top w:val="single" w:sz="6" w:space="0" w:color="auto"/>
              <w:bottom w:val="single" w:sz="12" w:space="0" w:color="auto"/>
            </w:tcBorders>
            <w:shd w:val="clear" w:color="auto" w:fill="EBEBEB" w:themeFill="background2"/>
          </w:tcPr>
          <w:p w14:paraId="6D846B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103</w:t>
            </w:r>
          </w:p>
        </w:tc>
        <w:tc>
          <w:tcPr>
            <w:tcW w:w="1350" w:type="dxa"/>
            <w:tcBorders>
              <w:top w:val="single" w:sz="6" w:space="0" w:color="auto"/>
              <w:bottom w:val="single" w:sz="12" w:space="0" w:color="auto"/>
            </w:tcBorders>
          </w:tcPr>
          <w:p w14:paraId="0C25DE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72</w:t>
            </w:r>
          </w:p>
        </w:tc>
      </w:tr>
    </w:tbl>
    <w:p w14:paraId="27683BD4" w14:textId="77777777" w:rsidR="00F65296" w:rsidRPr="00940E38" w:rsidRDefault="00F65296" w:rsidP="00F34B46">
      <w:pPr>
        <w:pStyle w:val="Note"/>
      </w:pPr>
      <w:r w:rsidRPr="00940E38">
        <w:t>Note:</w:t>
      </w:r>
    </w:p>
    <w:p w14:paraId="64CBFF04" w14:textId="77777777" w:rsidR="00F65296" w:rsidRPr="00940E38" w:rsidRDefault="00F65296" w:rsidP="00F34B46">
      <w:pPr>
        <w:pStyle w:val="Note"/>
      </w:pPr>
      <w:r w:rsidRPr="00940E38">
        <w:t>(a)</w:t>
      </w:r>
      <w:r w:rsidRPr="00940E38">
        <w:tab/>
        <w:t>The basis for determining the level of contributions is determined by the various actuaries of the defined benefit superannuation plans.</w:t>
      </w:r>
    </w:p>
    <w:p w14:paraId="010335D7" w14:textId="77777777" w:rsidR="00F65296" w:rsidRPr="00940E38" w:rsidRDefault="00F65296" w:rsidP="00F65296"/>
    <w:tbl>
      <w:tblPr>
        <w:tblStyle w:val="ModelReportGuidanceTable"/>
        <w:tblW w:w="9854" w:type="dxa"/>
        <w:tblLayout w:type="fixed"/>
        <w:tblLook w:val="04A0" w:firstRow="1" w:lastRow="0" w:firstColumn="1" w:lastColumn="0" w:noHBand="0" w:noVBand="1"/>
      </w:tblPr>
      <w:tblGrid>
        <w:gridCol w:w="9854"/>
      </w:tblGrid>
      <w:tr w:rsidR="00F65296" w:rsidRPr="00940E38" w14:paraId="5B7790BB"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73353678" w14:textId="77777777" w:rsidR="00F65296" w:rsidRPr="00940E38" w:rsidRDefault="00F65296" w:rsidP="00F65296">
            <w:pPr>
              <w:pStyle w:val="Guidanceheading"/>
            </w:pPr>
            <w:r w:rsidRPr="00940E38">
              <w:t>Guidance – Superannuation</w:t>
            </w:r>
          </w:p>
        </w:tc>
      </w:tr>
      <w:tr w:rsidR="00F65296" w:rsidRPr="00940E38" w14:paraId="66902F62" w14:textId="77777777" w:rsidTr="00EE379B">
        <w:tc>
          <w:tcPr>
            <w:tcW w:w="9854" w:type="dxa"/>
          </w:tcPr>
          <w:p w14:paraId="14F833F9" w14:textId="77777777" w:rsidR="00F65296" w:rsidRPr="00940E38" w:rsidRDefault="00F65296" w:rsidP="00EE379B">
            <w:r w:rsidRPr="00940E38">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14:paraId="10EE895D" w14:textId="77777777" w:rsidR="00F65296" w:rsidRPr="00940E38" w:rsidRDefault="00F65296" w:rsidP="00EE379B">
            <w:r w:rsidRPr="00940E38">
              <w:t>Employer superannuation expenses in relation to employees who are members of defined benefit superannuation plans are disclosed as an expense. FRD 112D requires certain entities, such as the Director of Housing and Victorian Universities, to recognise defined benefit liabilities or surpluses of defined benefit plans (listed in Appendix A of FRD 112D)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14:paraId="2A186737" w14:textId="77777777" w:rsidR="00F65296" w:rsidRPr="00940E38" w:rsidRDefault="00F65296" w:rsidP="00EE379B">
            <w:r w:rsidRPr="00940E38">
              <w:t>Where an entity has employees who are members of defined benefit plans not listed in Appendix A of FRD 112D, it must recognise any associated defined benefit liability or surplus in accordance with requirements for defined benefit plans under AASB 119.</w:t>
            </w:r>
          </w:p>
          <w:p w14:paraId="053C65D3" w14:textId="77777777" w:rsidR="00F65296" w:rsidRPr="00940E38" w:rsidRDefault="00F65296" w:rsidP="00EE379B">
            <w:r w:rsidRPr="00940E38">
              <w:rPr>
                <w:b/>
              </w:rPr>
              <w:t>Multi-employer plans</w:t>
            </w:r>
            <w:r w:rsidRPr="00940E38">
              <w:t xml:space="preserve">: Defined contribution plans (other than state plans) or defined benefit plans that: </w:t>
            </w:r>
          </w:p>
          <w:p w14:paraId="791B1602" w14:textId="77777777" w:rsidR="00F65296" w:rsidRPr="00940E38" w:rsidRDefault="00F65296" w:rsidP="00C337FF">
            <w:pPr>
              <w:pStyle w:val="Guidancealpha"/>
              <w:numPr>
                <w:ilvl w:val="0"/>
                <w:numId w:val="78"/>
              </w:numPr>
              <w:pBdr>
                <w:left w:val="single" w:sz="4" w:space="4" w:color="0072CE" w:themeColor="accent4"/>
                <w:right w:val="single" w:sz="4" w:space="4" w:color="0072CE" w:themeColor="accent4"/>
              </w:pBdr>
              <w:contextualSpacing w:val="0"/>
            </w:pPr>
            <w:r w:rsidRPr="00940E38">
              <w:t>pool the assets of contributed entities that are not under common control; and</w:t>
            </w:r>
          </w:p>
          <w:p w14:paraId="1F283A1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use those assets to provide benefits to employees of more than one entity (without regard to the identity of the entity that employs the employees concerned). </w:t>
            </w:r>
            <w:r w:rsidRPr="00940E38">
              <w:rPr>
                <w:rStyle w:val="SourceReference"/>
              </w:rPr>
              <w:t>[AASB 119.7, 31, 33 34]</w:t>
            </w:r>
          </w:p>
          <w:p w14:paraId="65489B61" w14:textId="77777777" w:rsidR="00F65296" w:rsidRPr="00940E38" w:rsidRDefault="00F65296" w:rsidP="00883E14">
            <w:pPr>
              <w:spacing w:after="60"/>
            </w:pPr>
            <w:r w:rsidRPr="00940E38">
              <w:t>Multi-employer plans are distinct from group administration plans and plans that share risks between various entities under common control.</w:t>
            </w:r>
          </w:p>
          <w:p w14:paraId="2D7DC616" w14:textId="77777777" w:rsidR="00F65296" w:rsidRPr="00940E38" w:rsidRDefault="00F65296" w:rsidP="00F65296">
            <w:r w:rsidRPr="00940E38">
              <w:rPr>
                <w:b/>
              </w:rPr>
              <w:t>Insufficient information</w:t>
            </w:r>
            <w:r w:rsidRPr="00940E38">
              <w:t>: When sufficient information is not available to use defined benefit accounting for a multi</w:t>
            </w:r>
            <w:r w:rsidRPr="00940E38">
              <w:noBreakHyphen/>
              <w:t>employer plan that is a defined benefit plan, an entity shall account for the plan as though it were a defined contribution plan and disclose as such:</w:t>
            </w:r>
          </w:p>
          <w:p w14:paraId="4D24F868" w14:textId="77777777" w:rsidR="00F65296" w:rsidRPr="00940E38" w:rsidRDefault="00F65296" w:rsidP="00C337FF">
            <w:pPr>
              <w:pStyle w:val="Guidancealpha"/>
              <w:numPr>
                <w:ilvl w:val="0"/>
                <w:numId w:val="79"/>
              </w:numPr>
              <w:pBdr>
                <w:left w:val="single" w:sz="4" w:space="4" w:color="0072CE" w:themeColor="accent4"/>
                <w:right w:val="single" w:sz="4" w:space="4" w:color="0072CE" w:themeColor="accent4"/>
              </w:pBdr>
              <w:contextualSpacing w:val="0"/>
            </w:pPr>
            <w:r w:rsidRPr="00940E38">
              <w:t xml:space="preserve">the fact that the plan is a defined benefit plan; </w:t>
            </w:r>
          </w:p>
          <w:p w14:paraId="1E5A936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reason why sufficient information is not available to enable the entity to account for the plan as a defined benefit plan; and</w:t>
            </w:r>
          </w:p>
          <w:p w14:paraId="13D4FC2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o the extent that a surplus or deficit in the plan may affect the amount of future contributions:</w:t>
            </w:r>
          </w:p>
          <w:p w14:paraId="6CD95C8C" w14:textId="77777777" w:rsidR="00F65296" w:rsidRPr="00940E38" w:rsidRDefault="00F65296" w:rsidP="00F65296">
            <w:pPr>
              <w:pStyle w:val="Guidanceindent2"/>
            </w:pPr>
            <w:r w:rsidRPr="00940E38">
              <w:tab/>
              <w:t>(i)</w:t>
            </w:r>
            <w:r w:rsidRPr="00940E38">
              <w:tab/>
              <w:t>any available information about that surplus or deficit;</w:t>
            </w:r>
          </w:p>
          <w:p w14:paraId="69C0498A" w14:textId="77777777" w:rsidR="00F65296" w:rsidRPr="00940E38" w:rsidRDefault="00F65296" w:rsidP="00F65296">
            <w:pPr>
              <w:pStyle w:val="Guidanceindent2"/>
            </w:pPr>
            <w:r w:rsidRPr="00940E38">
              <w:tab/>
              <w:t>(ii)</w:t>
            </w:r>
            <w:r w:rsidRPr="00940E38">
              <w:tab/>
              <w:t>the basis used to determine that surplus or deficit; and</w:t>
            </w:r>
          </w:p>
          <w:p w14:paraId="10D21584" w14:textId="77777777" w:rsidR="00F65296" w:rsidRPr="00940E38" w:rsidRDefault="00F65296" w:rsidP="00F65296">
            <w:pPr>
              <w:pStyle w:val="Guidanceindent2"/>
            </w:pPr>
            <w:r w:rsidRPr="00940E38">
              <w:tab/>
              <w:t>(iii)</w:t>
            </w:r>
            <w:r w:rsidRPr="00940E38">
              <w:tab/>
              <w:t xml:space="preserve">the implications, if any, for the entity. </w:t>
            </w:r>
            <w:r w:rsidRPr="00940E38">
              <w:rPr>
                <w:rStyle w:val="SourceReference"/>
              </w:rPr>
              <w:t>[AASB 119.30]</w:t>
            </w:r>
          </w:p>
        </w:tc>
      </w:tr>
    </w:tbl>
    <w:p w14:paraId="4476B8EA" w14:textId="77777777" w:rsidR="00F65296" w:rsidRPr="00940E38" w:rsidRDefault="00F65296" w:rsidP="00F34B46">
      <w:pPr>
        <w:pStyle w:val="Heading2"/>
      </w:pPr>
      <w:bookmarkStart w:id="517" w:name="_Toc5613868"/>
      <w:bookmarkStart w:id="518" w:name="_Toc5613961"/>
      <w:r w:rsidRPr="00940E38">
        <w:lastRenderedPageBreak/>
        <w:t>Grant expenses</w:t>
      </w:r>
      <w:bookmarkEnd w:id="517"/>
      <w:bookmarkEnd w:id="518"/>
    </w:p>
    <w:p w14:paraId="19A0BB95"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409"/>
        <w:gridCol w:w="1234"/>
        <w:gridCol w:w="994"/>
      </w:tblGrid>
      <w:tr w:rsidR="00F65296" w:rsidRPr="00940E38" w14:paraId="57A71624"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390" w:type="dxa"/>
            <w:hideMark/>
          </w:tcPr>
          <w:p w14:paraId="4648FD0C" w14:textId="77777777" w:rsidR="00F65296" w:rsidRPr="00940E38" w:rsidRDefault="00F65296" w:rsidP="00EE379B">
            <w:pPr>
              <w:ind w:left="0" w:firstLine="0"/>
            </w:pPr>
            <w:r w:rsidRPr="00940E38">
              <w:t xml:space="preserve"> </w:t>
            </w:r>
          </w:p>
        </w:tc>
        <w:tc>
          <w:tcPr>
            <w:tcW w:w="1064" w:type="dxa"/>
            <w:tcBorders>
              <w:bottom w:val="nil"/>
            </w:tcBorders>
            <w:noWrap/>
            <w:hideMark/>
          </w:tcPr>
          <w:p w14:paraId="79209ED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57" w:type="dxa"/>
            <w:noWrap/>
            <w:hideMark/>
          </w:tcPr>
          <w:p w14:paraId="737B2E2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3B77C15" w14:textId="77777777" w:rsidTr="00EE379B">
        <w:tc>
          <w:tcPr>
            <w:cnfStyle w:val="001000000000" w:firstRow="0" w:lastRow="0" w:firstColumn="1" w:lastColumn="0" w:oddVBand="0" w:evenVBand="0" w:oddHBand="0" w:evenHBand="0" w:firstRowFirstColumn="0" w:firstRowLastColumn="0" w:lastRowFirstColumn="0" w:lastRowLastColumn="0"/>
            <w:tcW w:w="6390" w:type="dxa"/>
            <w:hideMark/>
          </w:tcPr>
          <w:p w14:paraId="400939EC" w14:textId="77777777" w:rsidR="00F65296" w:rsidRPr="00940E38" w:rsidRDefault="00F65296" w:rsidP="00EE379B">
            <w:pPr>
              <w:ind w:left="0" w:firstLine="0"/>
            </w:pPr>
            <w:r w:rsidRPr="00940E38">
              <w:t>General purpose grants</w:t>
            </w:r>
          </w:p>
        </w:tc>
        <w:tc>
          <w:tcPr>
            <w:tcW w:w="1064" w:type="dxa"/>
            <w:shd w:val="clear" w:color="auto" w:fill="EBEBEB" w:themeFill="background2"/>
            <w:noWrap/>
            <w:hideMark/>
          </w:tcPr>
          <w:p w14:paraId="3CFFDA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052</w:t>
            </w:r>
          </w:p>
        </w:tc>
        <w:tc>
          <w:tcPr>
            <w:tcW w:w="857" w:type="dxa"/>
            <w:noWrap/>
            <w:hideMark/>
          </w:tcPr>
          <w:p w14:paraId="3E6354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1 445</w:t>
            </w:r>
          </w:p>
        </w:tc>
      </w:tr>
      <w:tr w:rsidR="00F65296" w:rsidRPr="00940E38" w14:paraId="528BACC2" w14:textId="77777777" w:rsidTr="00EE379B">
        <w:tc>
          <w:tcPr>
            <w:cnfStyle w:val="001000000000" w:firstRow="0" w:lastRow="0" w:firstColumn="1" w:lastColumn="0" w:oddVBand="0" w:evenVBand="0" w:oddHBand="0" w:evenHBand="0" w:firstRowFirstColumn="0" w:firstRowLastColumn="0" w:lastRowFirstColumn="0" w:lastRowLastColumn="0"/>
            <w:tcW w:w="6390" w:type="dxa"/>
            <w:hideMark/>
          </w:tcPr>
          <w:p w14:paraId="311FF0CB" w14:textId="77777777" w:rsidR="00F65296" w:rsidRPr="00940E38" w:rsidRDefault="00F65296" w:rsidP="00EE379B">
            <w:pPr>
              <w:ind w:left="0" w:firstLine="0"/>
            </w:pPr>
            <w:r w:rsidRPr="00940E38">
              <w:t>Specific purpose grants for on</w:t>
            </w:r>
            <w:r w:rsidRPr="00940E38">
              <w:noBreakHyphen/>
              <w:t>passing</w:t>
            </w:r>
          </w:p>
        </w:tc>
        <w:tc>
          <w:tcPr>
            <w:tcW w:w="1064" w:type="dxa"/>
            <w:shd w:val="clear" w:color="auto" w:fill="EBEBEB" w:themeFill="background2"/>
            <w:noWrap/>
            <w:hideMark/>
          </w:tcPr>
          <w:p w14:paraId="31657A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 688</w:t>
            </w:r>
          </w:p>
        </w:tc>
        <w:tc>
          <w:tcPr>
            <w:tcW w:w="857" w:type="dxa"/>
            <w:noWrap/>
            <w:hideMark/>
          </w:tcPr>
          <w:p w14:paraId="1D11E5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74EADB3" w14:textId="77777777" w:rsidTr="00EE379B">
        <w:tc>
          <w:tcPr>
            <w:cnfStyle w:val="001000000000" w:firstRow="0" w:lastRow="0" w:firstColumn="1" w:lastColumn="0" w:oddVBand="0" w:evenVBand="0" w:oddHBand="0" w:evenHBand="0" w:firstRowFirstColumn="0" w:firstRowLastColumn="0" w:lastRowFirstColumn="0" w:lastRowLastColumn="0"/>
            <w:tcW w:w="6390" w:type="dxa"/>
            <w:hideMark/>
          </w:tcPr>
          <w:p w14:paraId="536F744E" w14:textId="77777777" w:rsidR="00F65296" w:rsidRPr="00940E38" w:rsidRDefault="00F65296" w:rsidP="00EE379B">
            <w:pPr>
              <w:ind w:left="0" w:firstLine="0"/>
            </w:pPr>
            <w:r w:rsidRPr="00940E38">
              <w:t>Payments for specific purposes</w:t>
            </w:r>
          </w:p>
        </w:tc>
        <w:tc>
          <w:tcPr>
            <w:tcW w:w="1064" w:type="dxa"/>
            <w:shd w:val="clear" w:color="auto" w:fill="EBEBEB" w:themeFill="background2"/>
            <w:noWrap/>
            <w:hideMark/>
          </w:tcPr>
          <w:p w14:paraId="75CDA8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4</w:t>
            </w:r>
          </w:p>
        </w:tc>
        <w:tc>
          <w:tcPr>
            <w:tcW w:w="857" w:type="dxa"/>
            <w:noWrap/>
            <w:hideMark/>
          </w:tcPr>
          <w:p w14:paraId="6DC26F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95</w:t>
            </w:r>
          </w:p>
        </w:tc>
      </w:tr>
      <w:tr w:rsidR="00F65296" w:rsidRPr="00940E38" w14:paraId="287E01D2"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0" w:type="dxa"/>
            <w:hideMark/>
          </w:tcPr>
          <w:p w14:paraId="006A8AD1" w14:textId="77777777" w:rsidR="00F65296" w:rsidRPr="00940E38" w:rsidRDefault="00F65296" w:rsidP="00EE379B">
            <w:pPr>
              <w:ind w:left="0" w:firstLine="0"/>
            </w:pPr>
            <w:r w:rsidRPr="00940E38">
              <w:t>Total grant expenses</w:t>
            </w:r>
          </w:p>
        </w:tc>
        <w:tc>
          <w:tcPr>
            <w:tcW w:w="1064" w:type="dxa"/>
            <w:shd w:val="clear" w:color="auto" w:fill="EBEBEB" w:themeFill="background2"/>
            <w:noWrap/>
            <w:hideMark/>
          </w:tcPr>
          <w:p w14:paraId="125C1EC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2 883</w:t>
            </w:r>
          </w:p>
        </w:tc>
        <w:tc>
          <w:tcPr>
            <w:tcW w:w="857" w:type="dxa"/>
            <w:noWrap/>
            <w:hideMark/>
          </w:tcPr>
          <w:p w14:paraId="7315DAF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3 040</w:t>
            </w:r>
          </w:p>
        </w:tc>
      </w:tr>
    </w:tbl>
    <w:p w14:paraId="0518AD7C" w14:textId="77777777" w:rsidR="00F65296" w:rsidRPr="00940E38" w:rsidRDefault="00F65296" w:rsidP="00F34B46">
      <w:r w:rsidRPr="00940E38">
        <w:t xml:space="preserve">Grant expenses are contributions of the Department’s resources to another party for specific or general purposes where there is no expectation that the amount will be repaid in equal value (either by money, goods or services). </w:t>
      </w:r>
    </w:p>
    <w:p w14:paraId="1EC41982" w14:textId="77777777" w:rsidR="00F65296" w:rsidRPr="00940E38" w:rsidRDefault="00F65296" w:rsidP="00F34B46">
      <w:r w:rsidRPr="00940E38">
        <w:t>Grants can either be operating or capital in nature. 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64135130" w14:textId="77777777" w:rsidR="00F65296" w:rsidRPr="00940E38" w:rsidRDefault="00F65296" w:rsidP="00F34B46">
      <w:r w:rsidRPr="00940E38">
        <w:t xml:space="preserve">Grant expenses are recognised in the reporting period in which they are paid or payable. Grants can take the form of money, assets, goods, services or forgiveness of liabilities. </w:t>
      </w:r>
      <w:r w:rsidRPr="00940E38">
        <w:rPr>
          <w:rStyle w:val="SourceReference"/>
        </w:rPr>
        <w:t>[AASB Framework paragraph 83]</w:t>
      </w:r>
    </w:p>
    <w:p w14:paraId="541E8AC8" w14:textId="77777777" w:rsidR="00F65296" w:rsidRPr="00940E38" w:rsidRDefault="00F65296" w:rsidP="00F34B46">
      <w:pPr>
        <w:pStyle w:val="Heading2"/>
      </w:pPr>
      <w:bookmarkStart w:id="519" w:name="_Toc5613869"/>
      <w:bookmarkStart w:id="520" w:name="_Toc5613962"/>
      <w:r w:rsidRPr="00940E38">
        <w:t>Capital asset charge</w:t>
      </w:r>
      <w:bookmarkEnd w:id="519"/>
      <w:bookmarkEnd w:id="520"/>
    </w:p>
    <w:p w14:paraId="32BF0D86" w14:textId="77777777" w:rsidR="00F65296" w:rsidRPr="00940E38" w:rsidRDefault="00F65296" w:rsidP="00F34B46">
      <w:pPr>
        <w:pStyle w:val="TableUnits"/>
      </w:pPr>
      <w:r w:rsidRPr="00940E38">
        <w:t>($ thousand)</w:t>
      </w:r>
    </w:p>
    <w:tbl>
      <w:tblPr>
        <w:tblStyle w:val="ModelReportFinancialTable"/>
        <w:tblW w:w="9717" w:type="dxa"/>
        <w:tblLayout w:type="fixed"/>
        <w:tblLook w:val="06E0" w:firstRow="1" w:lastRow="1" w:firstColumn="1" w:lastColumn="0" w:noHBand="1" w:noVBand="1"/>
      </w:tblPr>
      <w:tblGrid>
        <w:gridCol w:w="1617"/>
        <w:gridCol w:w="6152"/>
        <w:gridCol w:w="1080"/>
        <w:gridCol w:w="868"/>
      </w:tblGrid>
      <w:tr w:rsidR="00F65296" w:rsidRPr="00940E38" w14:paraId="76749D12"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14:paraId="6676929D" w14:textId="77777777" w:rsidR="00F65296" w:rsidRPr="00940E38" w:rsidRDefault="00F65296" w:rsidP="00EE379B">
            <w:r w:rsidRPr="00940E38">
              <w:t>Source reference</w:t>
            </w:r>
          </w:p>
        </w:tc>
        <w:tc>
          <w:tcPr>
            <w:tcW w:w="6152" w:type="dxa"/>
            <w:hideMark/>
          </w:tcPr>
          <w:p w14:paraId="6DE36F1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080" w:type="dxa"/>
            <w:noWrap/>
            <w:hideMark/>
          </w:tcPr>
          <w:p w14:paraId="4928DDC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68" w:type="dxa"/>
            <w:noWrap/>
            <w:hideMark/>
          </w:tcPr>
          <w:p w14:paraId="3FD200C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02F5A4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17" w:type="dxa"/>
            <w:shd w:val="clear" w:color="auto" w:fill="auto"/>
          </w:tcPr>
          <w:p w14:paraId="72BAA004" w14:textId="77777777" w:rsidR="00F65296" w:rsidRPr="00940E38" w:rsidRDefault="00F65296" w:rsidP="00EE379B">
            <w:r w:rsidRPr="00940E38">
              <w:t>AASB 101.85, BOF 4.3</w:t>
            </w:r>
          </w:p>
        </w:tc>
        <w:tc>
          <w:tcPr>
            <w:tcW w:w="6152" w:type="dxa"/>
            <w:hideMark/>
          </w:tcPr>
          <w:p w14:paraId="7C99A99E"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rPr>
                <w:b w:val="0"/>
              </w:rPr>
            </w:pPr>
            <w:r w:rsidRPr="00940E38">
              <w:rPr>
                <w:b w:val="0"/>
              </w:rPr>
              <w:t>Capital asset charge</w:t>
            </w:r>
          </w:p>
        </w:tc>
        <w:tc>
          <w:tcPr>
            <w:tcW w:w="1080" w:type="dxa"/>
            <w:shd w:val="clear" w:color="auto" w:fill="EBEBEB" w:themeFill="background2"/>
            <w:noWrap/>
            <w:hideMark/>
          </w:tcPr>
          <w:p w14:paraId="2E0D0F7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b w:val="0"/>
              </w:rPr>
            </w:pPr>
            <w:r w:rsidRPr="00940E38">
              <w:rPr>
                <w:b w:val="0"/>
              </w:rPr>
              <w:t>1 309</w:t>
            </w:r>
          </w:p>
        </w:tc>
        <w:tc>
          <w:tcPr>
            <w:tcW w:w="868" w:type="dxa"/>
            <w:noWrap/>
            <w:hideMark/>
          </w:tcPr>
          <w:p w14:paraId="4616B5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b w:val="0"/>
              </w:rPr>
            </w:pPr>
            <w:r w:rsidRPr="00940E38">
              <w:rPr>
                <w:b w:val="0"/>
              </w:rPr>
              <w:t>720</w:t>
            </w:r>
          </w:p>
        </w:tc>
      </w:tr>
    </w:tbl>
    <w:p w14:paraId="63A629FB" w14:textId="77777777" w:rsidR="00F65296" w:rsidRPr="00940E38" w:rsidRDefault="00F65296" w:rsidP="00F34B46">
      <w:r w:rsidRPr="00940E38">
        <w:t xml:space="preserve">A </w:t>
      </w:r>
      <w:r w:rsidRPr="00940E38">
        <w:rPr>
          <w:b/>
        </w:rPr>
        <w:t>capital asset charge</w:t>
      </w:r>
      <w:r w:rsidRPr="00940E38">
        <w:t xml:space="preserve"> is a charge levied on the written down value of controlled non-current physical assets in a department’s balance sheet. It aims to attribute to the Department outputs, a cost of capital used in service delivery. Imposing this charge provides incentives for the Department to identify and dispose of underutilised or surplus non</w:t>
      </w:r>
      <w:r w:rsidRPr="00940E38">
        <w:noBreakHyphen/>
        <w:t>current physical assets.</w:t>
      </w:r>
    </w:p>
    <w:p w14:paraId="78A56F33" w14:textId="77777777" w:rsidR="00F65296" w:rsidRPr="00940E38" w:rsidRDefault="00F65296" w:rsidP="00F34B46">
      <w:pPr>
        <w:pStyle w:val="Heading2"/>
      </w:pPr>
      <w:bookmarkStart w:id="521" w:name="_Toc5613870"/>
      <w:bookmarkStart w:id="522" w:name="_Toc5613963"/>
      <w:r w:rsidRPr="00940E38">
        <w:t>Other operating expenses</w:t>
      </w:r>
      <w:bookmarkEnd w:id="521"/>
      <w:bookmarkEnd w:id="522"/>
    </w:p>
    <w:p w14:paraId="7DA802BE" w14:textId="77777777" w:rsidR="00F65296" w:rsidRPr="00940E38" w:rsidRDefault="00F65296" w:rsidP="00F34B46">
      <w:pPr>
        <w:pStyle w:val="TableUnits"/>
      </w:pPr>
      <w:r w:rsidRPr="00940E38">
        <w:t>($ thousand)</w:t>
      </w:r>
    </w:p>
    <w:tbl>
      <w:tblPr>
        <w:tblStyle w:val="ModelReportFinancialTable"/>
        <w:tblW w:w="9731" w:type="dxa"/>
        <w:tblLayout w:type="fixed"/>
        <w:tblLook w:val="06A0" w:firstRow="1" w:lastRow="0" w:firstColumn="1" w:lastColumn="0" w:noHBand="1" w:noVBand="1"/>
      </w:tblPr>
      <w:tblGrid>
        <w:gridCol w:w="1617"/>
        <w:gridCol w:w="6242"/>
        <w:gridCol w:w="927"/>
        <w:gridCol w:w="945"/>
      </w:tblGrid>
      <w:tr w:rsidR="00F65296" w:rsidRPr="00940E38" w14:paraId="0B2A0B51" w14:textId="77777777" w:rsidTr="00EE379B">
        <w:trPr>
          <w:cnfStyle w:val="100000000000" w:firstRow="1" w:lastRow="0" w:firstColumn="0" w:lastColumn="0" w:oddVBand="0" w:evenVBand="0" w:oddHBand="0" w:evenHBand="0" w:firstRowFirstColumn="0" w:firstRowLastColumn="0" w:lastRowFirstColumn="0" w:lastRowLastColumn="0"/>
          <w:trHeight w:val="20"/>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tcPr>
          <w:p w14:paraId="317E1FBF" w14:textId="77777777" w:rsidR="00F65296" w:rsidRPr="00940E38" w:rsidRDefault="00F65296" w:rsidP="00EE379B">
            <w:r w:rsidRPr="00940E38">
              <w:t>Source reference</w:t>
            </w:r>
          </w:p>
        </w:tc>
        <w:tc>
          <w:tcPr>
            <w:tcW w:w="6242" w:type="dxa"/>
            <w:hideMark/>
          </w:tcPr>
          <w:p w14:paraId="4E94AB7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27" w:type="dxa"/>
            <w:noWrap/>
            <w:hideMark/>
          </w:tcPr>
          <w:p w14:paraId="3881EBB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45" w:type="dxa"/>
            <w:noWrap/>
            <w:hideMark/>
          </w:tcPr>
          <w:p w14:paraId="6B3C80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D47022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700DD64" w14:textId="77777777" w:rsidR="00F65296" w:rsidRPr="00940E38" w:rsidRDefault="00F65296" w:rsidP="00EE379B">
            <w:r w:rsidRPr="00940E38">
              <w:t>AASB 101.97</w:t>
            </w:r>
          </w:p>
        </w:tc>
        <w:tc>
          <w:tcPr>
            <w:tcW w:w="6242" w:type="dxa"/>
            <w:hideMark/>
          </w:tcPr>
          <w:p w14:paraId="273A43A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upplies and services</w:t>
            </w:r>
          </w:p>
        </w:tc>
        <w:tc>
          <w:tcPr>
            <w:tcW w:w="927" w:type="dxa"/>
            <w:shd w:val="clear" w:color="auto" w:fill="EBEBEB" w:themeFill="background2"/>
            <w:noWrap/>
          </w:tcPr>
          <w:p w14:paraId="014267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p>
        </w:tc>
        <w:tc>
          <w:tcPr>
            <w:tcW w:w="945" w:type="dxa"/>
            <w:noWrap/>
          </w:tcPr>
          <w:p w14:paraId="6B8235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p>
        </w:tc>
      </w:tr>
      <w:tr w:rsidR="00F65296" w:rsidRPr="00940E38" w14:paraId="0E3F8469"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282BCE1F" w14:textId="77777777" w:rsidR="00F65296" w:rsidRPr="00940E38" w:rsidRDefault="00F65296" w:rsidP="00EE379B"/>
        </w:tc>
        <w:tc>
          <w:tcPr>
            <w:tcW w:w="6242" w:type="dxa"/>
            <w:hideMark/>
          </w:tcPr>
          <w:p w14:paraId="338F3748"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urchase of inventories</w:t>
            </w:r>
          </w:p>
        </w:tc>
        <w:tc>
          <w:tcPr>
            <w:tcW w:w="927" w:type="dxa"/>
            <w:shd w:val="clear" w:color="auto" w:fill="EBEBEB" w:themeFill="background2"/>
            <w:noWrap/>
            <w:hideMark/>
          </w:tcPr>
          <w:p w14:paraId="18488B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05</w:t>
            </w:r>
          </w:p>
        </w:tc>
        <w:tc>
          <w:tcPr>
            <w:tcW w:w="945" w:type="dxa"/>
            <w:noWrap/>
            <w:hideMark/>
          </w:tcPr>
          <w:p w14:paraId="321FEF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34</w:t>
            </w:r>
          </w:p>
        </w:tc>
      </w:tr>
      <w:tr w:rsidR="00F65296" w:rsidRPr="00940E38" w14:paraId="2699F63E"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5C76A11" w14:textId="77777777" w:rsidR="00F65296" w:rsidRPr="00940E38" w:rsidRDefault="00F65296" w:rsidP="00EE379B"/>
        </w:tc>
        <w:tc>
          <w:tcPr>
            <w:tcW w:w="6242" w:type="dxa"/>
            <w:hideMark/>
          </w:tcPr>
          <w:p w14:paraId="3E3CD150"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urchase of services (including remuneration of auditors)</w:t>
            </w:r>
          </w:p>
        </w:tc>
        <w:tc>
          <w:tcPr>
            <w:tcW w:w="927" w:type="dxa"/>
            <w:shd w:val="clear" w:color="auto" w:fill="EBEBEB" w:themeFill="background2"/>
            <w:noWrap/>
            <w:hideMark/>
          </w:tcPr>
          <w:p w14:paraId="3E36BA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635</w:t>
            </w:r>
          </w:p>
        </w:tc>
        <w:tc>
          <w:tcPr>
            <w:tcW w:w="945" w:type="dxa"/>
            <w:noWrap/>
            <w:hideMark/>
          </w:tcPr>
          <w:p w14:paraId="549657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51</w:t>
            </w:r>
          </w:p>
        </w:tc>
      </w:tr>
      <w:tr w:rsidR="00F65296" w:rsidRPr="00940E38" w14:paraId="33D27C17"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B886D28" w14:textId="77777777" w:rsidR="00F65296" w:rsidRPr="00940E38" w:rsidRDefault="00F65296" w:rsidP="00EE379B"/>
        </w:tc>
        <w:tc>
          <w:tcPr>
            <w:tcW w:w="6242" w:type="dxa"/>
          </w:tcPr>
          <w:p w14:paraId="3BD0800F"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Maintenance</w:t>
            </w:r>
            <w:r w:rsidRPr="00940E38">
              <w:rPr>
                <w:vertAlign w:val="superscript"/>
              </w:rPr>
              <w:t xml:space="preserve"> </w:t>
            </w:r>
            <w:r w:rsidRPr="00940E38">
              <w:rPr>
                <w:szCs w:val="16"/>
                <w:vertAlign w:val="superscript"/>
              </w:rPr>
              <w:t>(a)</w:t>
            </w:r>
          </w:p>
        </w:tc>
        <w:tc>
          <w:tcPr>
            <w:tcW w:w="927" w:type="dxa"/>
            <w:shd w:val="clear" w:color="auto" w:fill="EBEBEB" w:themeFill="background2"/>
            <w:noWrap/>
          </w:tcPr>
          <w:p w14:paraId="48CD81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3</w:t>
            </w:r>
          </w:p>
        </w:tc>
        <w:tc>
          <w:tcPr>
            <w:tcW w:w="945" w:type="dxa"/>
            <w:noWrap/>
          </w:tcPr>
          <w:p w14:paraId="0EFDA5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4</w:t>
            </w:r>
          </w:p>
        </w:tc>
      </w:tr>
      <w:tr w:rsidR="00F65296" w:rsidRPr="00940E38" w14:paraId="49069649"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2CEF4AC9" w14:textId="77777777" w:rsidR="00F65296" w:rsidRPr="00940E38" w:rsidRDefault="00F65296" w:rsidP="00EE379B"/>
        </w:tc>
        <w:tc>
          <w:tcPr>
            <w:tcW w:w="6242" w:type="dxa"/>
          </w:tcPr>
          <w:p w14:paraId="7314BEFC"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Other borrowing cost (other than interest)</w:t>
            </w:r>
          </w:p>
        </w:tc>
        <w:tc>
          <w:tcPr>
            <w:tcW w:w="927" w:type="dxa"/>
            <w:shd w:val="clear" w:color="auto" w:fill="EBEBEB" w:themeFill="background2"/>
            <w:noWrap/>
          </w:tcPr>
          <w:p w14:paraId="7DEFAB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7</w:t>
            </w:r>
          </w:p>
        </w:tc>
        <w:tc>
          <w:tcPr>
            <w:tcW w:w="945" w:type="dxa"/>
            <w:noWrap/>
          </w:tcPr>
          <w:p w14:paraId="6E9AF0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4</w:t>
            </w:r>
          </w:p>
        </w:tc>
      </w:tr>
      <w:tr w:rsidR="00F65296" w:rsidRPr="00940E38" w14:paraId="7F80B692"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CC03EC5" w14:textId="77777777" w:rsidR="00F65296" w:rsidRPr="00940E38" w:rsidRDefault="00F65296" w:rsidP="00EE379B"/>
        </w:tc>
        <w:tc>
          <w:tcPr>
            <w:tcW w:w="6242" w:type="dxa"/>
          </w:tcPr>
          <w:p w14:paraId="1634D3A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air value assets and services provided free of charge or for nominal consideration</w:t>
            </w:r>
          </w:p>
        </w:tc>
        <w:tc>
          <w:tcPr>
            <w:tcW w:w="927" w:type="dxa"/>
            <w:shd w:val="clear" w:color="auto" w:fill="EBEBEB" w:themeFill="background2"/>
            <w:noWrap/>
          </w:tcPr>
          <w:p w14:paraId="03A857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45" w:type="dxa"/>
            <w:noWrap/>
          </w:tcPr>
          <w:p w14:paraId="6C226B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BF33451"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7E90E3B" w14:textId="77777777" w:rsidR="00F65296" w:rsidRPr="00940E38" w:rsidRDefault="00F65296" w:rsidP="00EE379B"/>
        </w:tc>
        <w:tc>
          <w:tcPr>
            <w:tcW w:w="6242" w:type="dxa"/>
          </w:tcPr>
          <w:p w14:paraId="12D3A568"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Cash donations and gifts</w:t>
            </w:r>
          </w:p>
        </w:tc>
        <w:tc>
          <w:tcPr>
            <w:tcW w:w="927" w:type="dxa"/>
            <w:shd w:val="clear" w:color="auto" w:fill="EBEBEB" w:themeFill="background2"/>
            <w:noWrap/>
          </w:tcPr>
          <w:p w14:paraId="5C7D54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3</w:t>
            </w:r>
          </w:p>
        </w:tc>
        <w:tc>
          <w:tcPr>
            <w:tcW w:w="945" w:type="dxa"/>
            <w:noWrap/>
          </w:tcPr>
          <w:p w14:paraId="4F21B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14</w:t>
            </w:r>
          </w:p>
        </w:tc>
      </w:tr>
      <w:tr w:rsidR="00F65296" w:rsidRPr="00940E38" w14:paraId="32AE6AD5"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C2AE610" w14:textId="77777777" w:rsidR="00F65296" w:rsidRPr="00940E38" w:rsidRDefault="00F65296" w:rsidP="00EE379B"/>
        </w:tc>
        <w:tc>
          <w:tcPr>
            <w:tcW w:w="6242" w:type="dxa"/>
          </w:tcPr>
          <w:p w14:paraId="34C8B719"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Land at fair value</w:t>
            </w:r>
          </w:p>
        </w:tc>
        <w:tc>
          <w:tcPr>
            <w:tcW w:w="927" w:type="dxa"/>
            <w:shd w:val="clear" w:color="auto" w:fill="EBEBEB" w:themeFill="background2"/>
            <w:noWrap/>
          </w:tcPr>
          <w:p w14:paraId="132518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2</w:t>
            </w:r>
          </w:p>
        </w:tc>
        <w:tc>
          <w:tcPr>
            <w:tcW w:w="945" w:type="dxa"/>
            <w:noWrap/>
          </w:tcPr>
          <w:p w14:paraId="1120CE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3</w:t>
            </w:r>
          </w:p>
        </w:tc>
      </w:tr>
      <w:tr w:rsidR="00F65296" w:rsidRPr="00940E38" w14:paraId="20ADD14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8452AF8" w14:textId="77777777" w:rsidR="00F65296" w:rsidRPr="00940E38" w:rsidRDefault="00F65296" w:rsidP="00EE379B"/>
        </w:tc>
        <w:tc>
          <w:tcPr>
            <w:tcW w:w="6242" w:type="dxa"/>
          </w:tcPr>
          <w:p w14:paraId="408E51C6"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lant and equipment at cost</w:t>
            </w:r>
          </w:p>
        </w:tc>
        <w:tc>
          <w:tcPr>
            <w:tcW w:w="927" w:type="dxa"/>
            <w:shd w:val="clear" w:color="auto" w:fill="EBEBEB" w:themeFill="background2"/>
            <w:noWrap/>
          </w:tcPr>
          <w:p w14:paraId="2EE3DF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r w:rsidRPr="00940E38">
              <w:t xml:space="preserve"> 110</w:t>
            </w:r>
          </w:p>
        </w:tc>
        <w:tc>
          <w:tcPr>
            <w:tcW w:w="945" w:type="dxa"/>
            <w:noWrap/>
          </w:tcPr>
          <w:p w14:paraId="76F143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r w:rsidRPr="00940E38">
              <w:t xml:space="preserve"> 15</w:t>
            </w:r>
          </w:p>
        </w:tc>
      </w:tr>
      <w:tr w:rsidR="00F65296" w:rsidRPr="00940E38" w14:paraId="6A350187"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7437C45" w14:textId="77777777" w:rsidR="00F65296" w:rsidRPr="00940E38" w:rsidRDefault="00F65296" w:rsidP="00EE379B"/>
        </w:tc>
        <w:tc>
          <w:tcPr>
            <w:tcW w:w="6242" w:type="dxa"/>
          </w:tcPr>
          <w:p w14:paraId="0303423B"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Cultural assets at fair value</w:t>
            </w:r>
          </w:p>
        </w:tc>
        <w:tc>
          <w:tcPr>
            <w:tcW w:w="927" w:type="dxa"/>
            <w:shd w:val="clear" w:color="auto" w:fill="EBEBEB" w:themeFill="background2"/>
            <w:noWrap/>
          </w:tcPr>
          <w:p w14:paraId="2F1078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54</w:t>
            </w:r>
          </w:p>
        </w:tc>
        <w:tc>
          <w:tcPr>
            <w:tcW w:w="945" w:type="dxa"/>
            <w:noWrap/>
          </w:tcPr>
          <w:p w14:paraId="25F605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785CA4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E88939A" w14:textId="77777777" w:rsidR="00F65296" w:rsidRPr="00940E38" w:rsidRDefault="00F65296" w:rsidP="00EE379B"/>
        </w:tc>
        <w:tc>
          <w:tcPr>
            <w:tcW w:w="6242" w:type="dxa"/>
          </w:tcPr>
          <w:p w14:paraId="28934294"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Other assets</w:t>
            </w:r>
          </w:p>
        </w:tc>
        <w:tc>
          <w:tcPr>
            <w:tcW w:w="927" w:type="dxa"/>
            <w:shd w:val="clear" w:color="auto" w:fill="EBEBEB" w:themeFill="background2"/>
            <w:noWrap/>
          </w:tcPr>
          <w:p w14:paraId="346DF4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7</w:t>
            </w:r>
          </w:p>
        </w:tc>
        <w:tc>
          <w:tcPr>
            <w:tcW w:w="945" w:type="dxa"/>
            <w:noWrap/>
          </w:tcPr>
          <w:p w14:paraId="793B00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4</w:t>
            </w:r>
          </w:p>
        </w:tc>
      </w:tr>
      <w:tr w:rsidR="00F65296" w:rsidRPr="00940E38" w14:paraId="79906554"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2ACF735" w14:textId="77777777" w:rsidR="00F65296" w:rsidRPr="00940E38" w:rsidRDefault="00F65296" w:rsidP="00EE379B">
            <w:r w:rsidRPr="00940E38">
              <w:t>AASB 140.75(f)(ii), (iii)</w:t>
            </w:r>
          </w:p>
        </w:tc>
        <w:tc>
          <w:tcPr>
            <w:tcW w:w="6242" w:type="dxa"/>
          </w:tcPr>
          <w:p w14:paraId="10946C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rect operating expenses of investment properties generating rental income</w:t>
            </w:r>
          </w:p>
        </w:tc>
        <w:tc>
          <w:tcPr>
            <w:tcW w:w="927" w:type="dxa"/>
            <w:shd w:val="clear" w:color="auto" w:fill="EBEBEB" w:themeFill="background2"/>
            <w:noWrap/>
          </w:tcPr>
          <w:p w14:paraId="291AA4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21</w:t>
            </w:r>
          </w:p>
        </w:tc>
        <w:tc>
          <w:tcPr>
            <w:tcW w:w="945" w:type="dxa"/>
            <w:noWrap/>
          </w:tcPr>
          <w:p w14:paraId="7E1B54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9</w:t>
            </w:r>
          </w:p>
        </w:tc>
      </w:tr>
      <w:tr w:rsidR="00F65296" w:rsidRPr="00940E38" w14:paraId="79D8339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38C3E47" w14:textId="77777777" w:rsidR="00F65296" w:rsidRPr="00940E38" w:rsidRDefault="00F65296" w:rsidP="00EE379B"/>
        </w:tc>
        <w:tc>
          <w:tcPr>
            <w:tcW w:w="6242" w:type="dxa"/>
          </w:tcPr>
          <w:p w14:paraId="263DFFE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rating lease rental expenses</w:t>
            </w:r>
          </w:p>
        </w:tc>
        <w:tc>
          <w:tcPr>
            <w:tcW w:w="927" w:type="dxa"/>
            <w:shd w:val="clear" w:color="auto" w:fill="EBEBEB" w:themeFill="background2"/>
            <w:noWrap/>
          </w:tcPr>
          <w:p w14:paraId="338E75F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45" w:type="dxa"/>
            <w:noWrap/>
          </w:tcPr>
          <w:p w14:paraId="7B5152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6C1D443F"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64163A7" w14:textId="77777777" w:rsidR="00F65296" w:rsidRPr="00940E38" w:rsidRDefault="00F65296" w:rsidP="00EE379B"/>
        </w:tc>
        <w:tc>
          <w:tcPr>
            <w:tcW w:w="6242" w:type="dxa"/>
          </w:tcPr>
          <w:p w14:paraId="4598F87A"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Lease payments</w:t>
            </w:r>
          </w:p>
        </w:tc>
        <w:tc>
          <w:tcPr>
            <w:tcW w:w="927" w:type="dxa"/>
            <w:shd w:val="clear" w:color="auto" w:fill="EBEBEB" w:themeFill="background2"/>
            <w:noWrap/>
          </w:tcPr>
          <w:p w14:paraId="18812F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295</w:t>
            </w:r>
          </w:p>
        </w:tc>
        <w:tc>
          <w:tcPr>
            <w:tcW w:w="945" w:type="dxa"/>
            <w:noWrap/>
          </w:tcPr>
          <w:p w14:paraId="2EF79B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98</w:t>
            </w:r>
          </w:p>
        </w:tc>
      </w:tr>
      <w:tr w:rsidR="00F65296" w:rsidRPr="00940E38" w14:paraId="7DF260E3" w14:textId="77777777" w:rsidTr="003872B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9D00864" w14:textId="77777777" w:rsidR="00F65296" w:rsidRPr="00940E38" w:rsidRDefault="00F65296" w:rsidP="00EE379B">
            <w:r w:rsidRPr="00940E38">
              <w:t>AASB 117.35(c)</w:t>
            </w:r>
          </w:p>
        </w:tc>
        <w:tc>
          <w:tcPr>
            <w:tcW w:w="6242" w:type="dxa"/>
          </w:tcPr>
          <w:p w14:paraId="7CDEC68E"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Subleases</w:t>
            </w:r>
          </w:p>
        </w:tc>
        <w:tc>
          <w:tcPr>
            <w:tcW w:w="927" w:type="dxa"/>
            <w:shd w:val="clear" w:color="auto" w:fill="EBEBEB" w:themeFill="background2"/>
            <w:noWrap/>
          </w:tcPr>
          <w:p w14:paraId="09743A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22</w:t>
            </w:r>
          </w:p>
        </w:tc>
        <w:tc>
          <w:tcPr>
            <w:tcW w:w="945" w:type="dxa"/>
            <w:noWrap/>
          </w:tcPr>
          <w:p w14:paraId="4B00EF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AA1FF56"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67BE9E9" w14:textId="77777777" w:rsidR="00F65296" w:rsidRPr="00940E38" w:rsidRDefault="00F65296" w:rsidP="00EE379B"/>
        </w:tc>
        <w:tc>
          <w:tcPr>
            <w:tcW w:w="6242" w:type="dxa"/>
            <w:tcBorders>
              <w:top w:val="nil"/>
            </w:tcBorders>
          </w:tcPr>
          <w:p w14:paraId="6AC97CD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Bad debts from transactions </w:t>
            </w:r>
          </w:p>
        </w:tc>
        <w:tc>
          <w:tcPr>
            <w:tcW w:w="927" w:type="dxa"/>
            <w:tcBorders>
              <w:top w:val="nil"/>
            </w:tcBorders>
            <w:shd w:val="clear" w:color="auto" w:fill="EBEBEB" w:themeFill="background2"/>
            <w:noWrap/>
          </w:tcPr>
          <w:p w14:paraId="4EC62A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w:t>
            </w:r>
          </w:p>
        </w:tc>
        <w:tc>
          <w:tcPr>
            <w:tcW w:w="945" w:type="dxa"/>
            <w:tcBorders>
              <w:top w:val="nil"/>
            </w:tcBorders>
            <w:noWrap/>
          </w:tcPr>
          <w:p w14:paraId="2353A3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0</w:t>
            </w:r>
          </w:p>
        </w:tc>
      </w:tr>
      <w:tr w:rsidR="00F65296" w:rsidRPr="00940E38" w14:paraId="4572534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3CD5E23" w14:textId="77777777" w:rsidR="00F65296" w:rsidRPr="00940E38" w:rsidRDefault="00F65296" w:rsidP="00EE379B">
            <w:r w:rsidRPr="00940E38">
              <w:t>AASB 102.36(d)</w:t>
            </w:r>
          </w:p>
        </w:tc>
        <w:tc>
          <w:tcPr>
            <w:tcW w:w="6242" w:type="dxa"/>
          </w:tcPr>
          <w:p w14:paraId="48A11AA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ost of goods sold/distributed</w:t>
            </w:r>
          </w:p>
        </w:tc>
        <w:tc>
          <w:tcPr>
            <w:tcW w:w="927" w:type="dxa"/>
            <w:shd w:val="clear" w:color="auto" w:fill="EBEBEB" w:themeFill="background2"/>
            <w:noWrap/>
          </w:tcPr>
          <w:p w14:paraId="6788BD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63</w:t>
            </w:r>
          </w:p>
        </w:tc>
        <w:tc>
          <w:tcPr>
            <w:tcW w:w="945" w:type="dxa"/>
            <w:noWrap/>
          </w:tcPr>
          <w:p w14:paraId="03CF5E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77</w:t>
            </w:r>
          </w:p>
        </w:tc>
      </w:tr>
      <w:tr w:rsidR="00F65296" w:rsidRPr="00940E38" w14:paraId="03C6F293"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DF088E1" w14:textId="77777777" w:rsidR="00F65296" w:rsidRPr="00940E38" w:rsidRDefault="00F65296" w:rsidP="00EE379B"/>
        </w:tc>
        <w:tc>
          <w:tcPr>
            <w:tcW w:w="6242" w:type="dxa"/>
          </w:tcPr>
          <w:p w14:paraId="1FBFF6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ost of biological assets sold – commercial</w:t>
            </w:r>
          </w:p>
        </w:tc>
        <w:tc>
          <w:tcPr>
            <w:tcW w:w="927" w:type="dxa"/>
            <w:shd w:val="clear" w:color="auto" w:fill="EBEBEB" w:themeFill="background2"/>
            <w:noWrap/>
          </w:tcPr>
          <w:p w14:paraId="2257FA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90</w:t>
            </w:r>
          </w:p>
        </w:tc>
        <w:tc>
          <w:tcPr>
            <w:tcW w:w="945" w:type="dxa"/>
            <w:noWrap/>
          </w:tcPr>
          <w:p w14:paraId="242392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44A65B0"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254984B" w14:textId="77777777" w:rsidR="00F65296" w:rsidRPr="00940E38" w:rsidRDefault="00F65296" w:rsidP="00EE379B"/>
        </w:tc>
        <w:tc>
          <w:tcPr>
            <w:tcW w:w="6242" w:type="dxa"/>
          </w:tcPr>
          <w:p w14:paraId="0263332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ost of biological assets sold – livestock</w:t>
            </w:r>
          </w:p>
        </w:tc>
        <w:tc>
          <w:tcPr>
            <w:tcW w:w="927" w:type="dxa"/>
            <w:shd w:val="clear" w:color="auto" w:fill="EBEBEB" w:themeFill="background2"/>
            <w:noWrap/>
          </w:tcPr>
          <w:p w14:paraId="32ADA0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0</w:t>
            </w:r>
          </w:p>
        </w:tc>
        <w:tc>
          <w:tcPr>
            <w:tcW w:w="945" w:type="dxa"/>
            <w:noWrap/>
          </w:tcPr>
          <w:p w14:paraId="4A02B0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7233588"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52BF8DE" w14:textId="77777777" w:rsidR="00F65296" w:rsidRPr="00940E38" w:rsidRDefault="00F65296" w:rsidP="00EE379B">
            <w:r w:rsidRPr="00940E38">
              <w:t>AASB 101.98(f)</w:t>
            </w:r>
          </w:p>
        </w:tc>
        <w:tc>
          <w:tcPr>
            <w:tcW w:w="6242" w:type="dxa"/>
          </w:tcPr>
          <w:p w14:paraId="52F70DA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ettlement of litigation</w:t>
            </w:r>
          </w:p>
        </w:tc>
        <w:tc>
          <w:tcPr>
            <w:tcW w:w="927" w:type="dxa"/>
            <w:shd w:val="clear" w:color="auto" w:fill="EBEBEB" w:themeFill="background2"/>
            <w:noWrap/>
          </w:tcPr>
          <w:p w14:paraId="6AD391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9</w:t>
            </w:r>
          </w:p>
        </w:tc>
        <w:tc>
          <w:tcPr>
            <w:tcW w:w="945" w:type="dxa"/>
            <w:noWrap/>
          </w:tcPr>
          <w:p w14:paraId="51842F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83</w:t>
            </w:r>
          </w:p>
        </w:tc>
      </w:tr>
      <w:tr w:rsidR="00F65296" w:rsidRPr="00940E38" w14:paraId="5673B31C"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CC995A4" w14:textId="77777777" w:rsidR="00F65296" w:rsidRPr="00940E38" w:rsidRDefault="00F65296" w:rsidP="00EE379B">
            <w:r w:rsidRPr="00940E38">
              <w:t>AASB 138.126</w:t>
            </w:r>
          </w:p>
        </w:tc>
        <w:tc>
          <w:tcPr>
            <w:tcW w:w="6242" w:type="dxa"/>
          </w:tcPr>
          <w:p w14:paraId="5C7EC2B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search and development costs immediately expensed</w:t>
            </w:r>
          </w:p>
        </w:tc>
        <w:tc>
          <w:tcPr>
            <w:tcW w:w="927" w:type="dxa"/>
            <w:shd w:val="clear" w:color="auto" w:fill="EBEBEB" w:themeFill="background2"/>
            <w:noWrap/>
          </w:tcPr>
          <w:p w14:paraId="0600D6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51</w:t>
            </w:r>
          </w:p>
        </w:tc>
        <w:tc>
          <w:tcPr>
            <w:tcW w:w="945" w:type="dxa"/>
            <w:noWrap/>
          </w:tcPr>
          <w:p w14:paraId="692BF5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95</w:t>
            </w:r>
          </w:p>
        </w:tc>
      </w:tr>
      <w:tr w:rsidR="00F65296" w:rsidRPr="00940E38" w14:paraId="1259D987"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2FAB28D1" w14:textId="77777777" w:rsidR="00F65296" w:rsidRPr="00940E38" w:rsidRDefault="00F65296" w:rsidP="00EE379B">
            <w:r w:rsidRPr="00940E38">
              <w:t>FRD 11A.3</w:t>
            </w:r>
          </w:p>
        </w:tc>
        <w:tc>
          <w:tcPr>
            <w:tcW w:w="6242" w:type="dxa"/>
            <w:tcBorders>
              <w:bottom w:val="single" w:sz="6" w:space="0" w:color="auto"/>
            </w:tcBorders>
          </w:tcPr>
          <w:p w14:paraId="5449A62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xgratia expense</w:t>
            </w:r>
          </w:p>
        </w:tc>
        <w:tc>
          <w:tcPr>
            <w:tcW w:w="927" w:type="dxa"/>
            <w:tcBorders>
              <w:bottom w:val="single" w:sz="6" w:space="0" w:color="auto"/>
            </w:tcBorders>
            <w:shd w:val="clear" w:color="auto" w:fill="EBEBEB" w:themeFill="background2"/>
            <w:noWrap/>
          </w:tcPr>
          <w:p w14:paraId="28770F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6</w:t>
            </w:r>
          </w:p>
        </w:tc>
        <w:tc>
          <w:tcPr>
            <w:tcW w:w="945" w:type="dxa"/>
            <w:tcBorders>
              <w:bottom w:val="single" w:sz="6" w:space="0" w:color="auto"/>
            </w:tcBorders>
            <w:noWrap/>
          </w:tcPr>
          <w:p w14:paraId="7A971D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w:t>
            </w:r>
          </w:p>
        </w:tc>
      </w:tr>
      <w:tr w:rsidR="00F65296" w:rsidRPr="00940E38" w14:paraId="166C909D" w14:textId="77777777" w:rsidTr="00EE379B">
        <w:trPr>
          <w:trHeight w:val="20"/>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BFAD0B5" w14:textId="77777777" w:rsidR="00F65296" w:rsidRPr="00940E38" w:rsidRDefault="00F65296" w:rsidP="00EE379B"/>
        </w:tc>
        <w:tc>
          <w:tcPr>
            <w:tcW w:w="6242" w:type="dxa"/>
            <w:tcBorders>
              <w:top w:val="single" w:sz="6" w:space="0" w:color="auto"/>
              <w:bottom w:val="single" w:sz="12" w:space="0" w:color="auto"/>
            </w:tcBorders>
          </w:tcPr>
          <w:p w14:paraId="0025803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operating expenses</w:t>
            </w:r>
          </w:p>
        </w:tc>
        <w:tc>
          <w:tcPr>
            <w:tcW w:w="927" w:type="dxa"/>
            <w:tcBorders>
              <w:top w:val="single" w:sz="6" w:space="0" w:color="auto"/>
              <w:bottom w:val="single" w:sz="12" w:space="0" w:color="auto"/>
            </w:tcBorders>
            <w:shd w:val="clear" w:color="auto" w:fill="EBEBEB" w:themeFill="background2"/>
            <w:noWrap/>
          </w:tcPr>
          <w:p w14:paraId="39B50E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5 828</w:t>
            </w:r>
          </w:p>
        </w:tc>
        <w:tc>
          <w:tcPr>
            <w:tcW w:w="945" w:type="dxa"/>
            <w:tcBorders>
              <w:top w:val="single" w:sz="6" w:space="0" w:color="auto"/>
              <w:bottom w:val="single" w:sz="12" w:space="0" w:color="auto"/>
            </w:tcBorders>
            <w:noWrap/>
          </w:tcPr>
          <w:p w14:paraId="71E918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8 197</w:t>
            </w:r>
          </w:p>
        </w:tc>
      </w:tr>
    </w:tbl>
    <w:p w14:paraId="5DF489E9" w14:textId="77777777" w:rsidR="00F65296" w:rsidRPr="00940E38" w:rsidRDefault="00F65296" w:rsidP="00F34B46">
      <w:pPr>
        <w:pStyle w:val="Note"/>
      </w:pPr>
      <w:r w:rsidRPr="00940E38">
        <w:t xml:space="preserve">Note: </w:t>
      </w:r>
    </w:p>
    <w:p w14:paraId="095B964D" w14:textId="77777777" w:rsidR="00F65296" w:rsidRPr="00940E38" w:rsidRDefault="00F65296" w:rsidP="00F34B46">
      <w:pPr>
        <w:pStyle w:val="Note"/>
        <w:rPr>
          <w:rStyle w:val="SourceReference"/>
        </w:rPr>
      </w:pPr>
      <w:r w:rsidRPr="00940E38">
        <w:t>(a)</w:t>
      </w:r>
      <w:r w:rsidRPr="00940E38">
        <w:tab/>
        <w:t xml:space="preserve">Of the balance in ‘other operating expenses – maintenance’, $XXX [$xxx in 2018] related to operating and maintenance expenses of assets contracted under the public private partnership arrangements [insert if relevant]. </w:t>
      </w:r>
      <w:r w:rsidRPr="00940E38">
        <w:rPr>
          <w:rStyle w:val="SourceReference"/>
        </w:rPr>
        <w:t>[PAEC Report 115, Recommendation 13]</w:t>
      </w:r>
    </w:p>
    <w:p w14:paraId="19A1B59B" w14:textId="77777777" w:rsidR="00F65296" w:rsidRPr="00940E38" w:rsidRDefault="00F65296" w:rsidP="00F34B46">
      <w:pPr>
        <w:pStyle w:val="Note"/>
      </w:pPr>
    </w:p>
    <w:p w14:paraId="6BC0C689" w14:textId="77777777" w:rsidR="00F65296" w:rsidRPr="00940E38" w:rsidRDefault="00F65296" w:rsidP="00F34B46">
      <w:r w:rsidRPr="00940E38">
        <w:t>Other operating expenses generally represent the day-to-day running costs incurred in normal operations. It also includes bad debts expense from transactions that are mutually agreed.</w:t>
      </w:r>
    </w:p>
    <w:p w14:paraId="5D8D5DB2" w14:textId="77777777" w:rsidR="00F65296" w:rsidRPr="00940E38" w:rsidRDefault="00F65296" w:rsidP="00F34B46">
      <w:r w:rsidRPr="00940E38">
        <w:rPr>
          <w:b/>
        </w:rPr>
        <w:t>Supplies and services</w:t>
      </w:r>
      <w:r w:rsidRPr="00940E38">
        <w:t xml:space="preserve"> are recognised as an expense in the reporting period in which they are incurred. The carrying amounts of any inventories held for distribution are expensed when the inventories are distributed.</w:t>
      </w:r>
    </w:p>
    <w:p w14:paraId="13504D1C" w14:textId="77777777" w:rsidR="00F65296" w:rsidRPr="00940E38" w:rsidRDefault="00F65296" w:rsidP="00F34B46">
      <w:r w:rsidRPr="00940E38">
        <w:rPr>
          <w:b/>
        </w:rPr>
        <w:t>Operating lease payments</w:t>
      </w:r>
      <w:r w:rsidRPr="00940E38">
        <w:t xml:space="preserve"> (including contingent rentals) are recognised on a straight line basis over the lease term, except where another systematic basis is more representative of the time pattern of the benefits derived from the use of the leased asset. </w:t>
      </w:r>
      <w:r w:rsidRPr="00940E38">
        <w:rPr>
          <w:rStyle w:val="SourceReference"/>
        </w:rPr>
        <w:t>[AASB 117.33]</w:t>
      </w:r>
    </w:p>
    <w:p w14:paraId="0AAADDAD" w14:textId="77777777" w:rsidR="00F65296" w:rsidRPr="00940E38" w:rsidRDefault="00F65296" w:rsidP="00F34B46">
      <w:pPr>
        <w:rPr>
          <w:rStyle w:val="SourceReference"/>
        </w:rPr>
      </w:pPr>
      <w:r w:rsidRPr="00940E38">
        <w:rPr>
          <w:b/>
        </w:rPr>
        <w:lastRenderedPageBreak/>
        <w:t>Research activities</w:t>
      </w:r>
      <w:r w:rsidRPr="00940E38">
        <w:t xml:space="preserve">: Expenditure on research activities is recognised as an expense in the period in which it is incurred. </w:t>
      </w:r>
      <w:r w:rsidRPr="00940E38">
        <w:rPr>
          <w:rStyle w:val="SourceReference"/>
        </w:rPr>
        <w:t>[AASB 138.54]</w:t>
      </w:r>
    </w:p>
    <w:p w14:paraId="5806F9A8" w14:textId="77777777" w:rsidR="00F65296" w:rsidRPr="00940E38" w:rsidRDefault="00F65296" w:rsidP="009A0709">
      <w:r w:rsidRPr="00940E38">
        <w:rPr>
          <w:b/>
        </w:rPr>
        <w:t>Cost of sales</w:t>
      </w:r>
      <w:r w:rsidRPr="00940E38">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14:paraId="1EA48AA2" w14:textId="77777777" w:rsidR="00F65296" w:rsidRPr="00940E38" w:rsidRDefault="00F65296" w:rsidP="00450E08">
      <w:pPr>
        <w:spacing w:after="120"/>
      </w:pPr>
      <w:r w:rsidRPr="00940E38">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940E38">
        <w:rPr>
          <w:rStyle w:val="SourceReference"/>
        </w:rPr>
        <w:t>[AASB 102.34]</w:t>
      </w:r>
    </w:p>
    <w:tbl>
      <w:tblPr>
        <w:tblStyle w:val="ModelReportGuidanceTable"/>
        <w:tblW w:w="9854" w:type="dxa"/>
        <w:tblLayout w:type="fixed"/>
        <w:tblLook w:val="04A0" w:firstRow="1" w:lastRow="0" w:firstColumn="1" w:lastColumn="0" w:noHBand="0" w:noVBand="1"/>
      </w:tblPr>
      <w:tblGrid>
        <w:gridCol w:w="9854"/>
      </w:tblGrid>
      <w:tr w:rsidR="00F65296" w:rsidRPr="00940E38" w14:paraId="76FDEE6C"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29673235" w14:textId="77777777" w:rsidR="00F65296" w:rsidRPr="00940E38" w:rsidRDefault="00F65296" w:rsidP="00F65296">
            <w:pPr>
              <w:pStyle w:val="Guidanceheading"/>
            </w:pPr>
            <w:r w:rsidRPr="00940E38">
              <w:t>Guidance – Other operating expenses</w:t>
            </w:r>
          </w:p>
        </w:tc>
      </w:tr>
      <w:tr w:rsidR="00F65296" w:rsidRPr="00940E38" w14:paraId="0C8489C2" w14:textId="77777777" w:rsidTr="00EE379B">
        <w:tc>
          <w:tcPr>
            <w:tcW w:w="9854" w:type="dxa"/>
          </w:tcPr>
          <w:p w14:paraId="06B096E8" w14:textId="77777777" w:rsidR="00F65296" w:rsidRPr="00940E38" w:rsidRDefault="00F65296" w:rsidP="00883E14">
            <w:pPr>
              <w:spacing w:after="60"/>
            </w:pPr>
            <w:r w:rsidRPr="00940E38">
              <w:t>Public Accounts and Estimates Committee (PAEC) Report 102, recommendation 70 requested more detailed disclosure of other operating expenses. The illustrative disclosures include the more common items required to be disclosed by other AAS.</w:t>
            </w:r>
          </w:p>
          <w:p w14:paraId="3F99E486" w14:textId="77777777" w:rsidR="00F65296" w:rsidRPr="00940E38" w:rsidRDefault="00F65296" w:rsidP="00F65296">
            <w:pPr>
              <w:keepNext/>
            </w:pPr>
            <w:r w:rsidRPr="00940E38">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940E38">
              <w:rPr>
                <w:rStyle w:val="SourceReference"/>
              </w:rPr>
              <w:t>[AASB 102.Aus 34.1]</w:t>
            </w:r>
          </w:p>
          <w:p w14:paraId="0DE0C2E6" w14:textId="77777777" w:rsidR="00F65296" w:rsidRPr="00940E38" w:rsidRDefault="00F65296" w:rsidP="00F65296">
            <w:r w:rsidRPr="00940E38">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14:paraId="02A19958" w14:textId="77777777" w:rsidR="00F65296" w:rsidRPr="00940E38" w:rsidRDefault="00F65296" w:rsidP="00F65296">
            <w:pPr>
              <w:spacing w:after="60"/>
            </w:pPr>
            <w:r w:rsidRPr="00940E38">
              <w:t xml:space="preserve">Entities should refer to the AASB 102 </w:t>
            </w:r>
            <w:r w:rsidRPr="00940E38">
              <w:rPr>
                <w:i/>
              </w:rPr>
              <w:t xml:space="preserve">Inventories </w:t>
            </w:r>
            <w:r w:rsidRPr="00940E38">
              <w:t>paragraphs BC12 and BC20 for detailed guidance on assessing loss of service potential.</w:t>
            </w:r>
          </w:p>
        </w:tc>
      </w:tr>
    </w:tbl>
    <w:p w14:paraId="53A58137" w14:textId="77777777" w:rsidR="00F65296" w:rsidRPr="00940E38" w:rsidRDefault="00F65296" w:rsidP="00F34B46"/>
    <w:p w14:paraId="0F5AEC1F" w14:textId="77777777" w:rsidR="00F65296" w:rsidRPr="00940E38" w:rsidRDefault="00F65296" w:rsidP="00F34B46"/>
    <w:bookmarkEnd w:id="513"/>
    <w:p w14:paraId="2E2120F4" w14:textId="77777777" w:rsidR="00F65296" w:rsidRPr="00940E38" w:rsidRDefault="00F65296" w:rsidP="00F34B46">
      <w:pPr>
        <w:sectPr w:rsidR="00F65296" w:rsidRPr="00940E38" w:rsidSect="00AE7A4B">
          <w:headerReference w:type="even" r:id="rId683"/>
          <w:footerReference w:type="even" r:id="rId684"/>
          <w:footerReference w:type="default" r:id="rId685"/>
          <w:headerReference w:type="first" r:id="rId686"/>
          <w:footerReference w:type="first" r:id="rId687"/>
          <w:type w:val="continuous"/>
          <w:pgSz w:w="11906" w:h="16838" w:code="9"/>
          <w:pgMar w:top="1134" w:right="1134" w:bottom="1134" w:left="1134" w:header="624" w:footer="567" w:gutter="0"/>
          <w:cols w:sep="1" w:space="567"/>
          <w:titlePg/>
          <w:docGrid w:linePitch="360"/>
        </w:sectPr>
      </w:pPr>
    </w:p>
    <w:p w14:paraId="47F9F340" w14:textId="77777777" w:rsidR="00F65296" w:rsidRPr="00940E38" w:rsidRDefault="00F65296" w:rsidP="00F34B46">
      <w:pPr>
        <w:pStyle w:val="Heading1"/>
      </w:pPr>
      <w:bookmarkStart w:id="523" w:name="Section4"/>
      <w:r w:rsidRPr="00940E38">
        <w:lastRenderedPageBreak/>
        <w:t>DISAGGREGATED FINANCIAL INFORMATION BY OUTPUT</w:t>
      </w:r>
    </w:p>
    <w:p w14:paraId="5AF5CA72" w14:textId="77777777" w:rsidR="00F65296" w:rsidRPr="00940E38" w:rsidRDefault="00F65296" w:rsidP="00F34B46">
      <w:pPr>
        <w:pStyle w:val="Heading30"/>
        <w:sectPr w:rsidR="00F65296" w:rsidRPr="00940E38" w:rsidSect="00FD3105">
          <w:headerReference w:type="even" r:id="rId688"/>
          <w:headerReference w:type="default" r:id="rId689"/>
          <w:headerReference w:type="first" r:id="rId690"/>
          <w:footerReference w:type="first" r:id="rId691"/>
          <w:pgSz w:w="11906" w:h="16838" w:code="9"/>
          <w:pgMar w:top="1134" w:right="1134" w:bottom="1134" w:left="1134" w:header="624" w:footer="567" w:gutter="0"/>
          <w:cols w:sep="1" w:space="567"/>
          <w:titlePg/>
          <w:docGrid w:linePitch="360"/>
        </w:sectPr>
      </w:pPr>
    </w:p>
    <w:p w14:paraId="22645C58" w14:textId="77777777" w:rsidR="00F65296" w:rsidRPr="00940E38" w:rsidRDefault="00F65296" w:rsidP="00F34B46">
      <w:pPr>
        <w:pStyle w:val="Heading30"/>
      </w:pPr>
      <w:r w:rsidRPr="00940E38">
        <w:t>Introduction</w:t>
      </w:r>
    </w:p>
    <w:p w14:paraId="7F376924" w14:textId="77777777" w:rsidR="00F65296" w:rsidRPr="00940E38" w:rsidRDefault="00F65296" w:rsidP="00F34B46">
      <w:r w:rsidRPr="00940E38">
        <w:t xml:space="preserve">The Department of Technology (the Department) is predominantly funded by accrual based parliamentary appropriations for the provision of outputs. This section provides a description of the departmental outputs delivered during the year ended 30 June 2019 along with the objectives of those outputs. </w:t>
      </w:r>
      <w:r w:rsidRPr="00940E38">
        <w:rPr>
          <w:rStyle w:val="SourceReference"/>
        </w:rPr>
        <w:t>[AASB 1052.15]</w:t>
      </w:r>
    </w:p>
    <w:p w14:paraId="0BC98DBB" w14:textId="5670BA92" w:rsidR="00F65296" w:rsidRPr="00940E38" w:rsidRDefault="00F65296" w:rsidP="00F34B46">
      <w:r w:rsidRPr="00940E38">
        <w:t>This section disaggregates revenue and income that enables the delivery of services (described in Section</w:t>
      </w:r>
      <w:r w:rsidR="00FF1507">
        <w:t> </w:t>
      </w:r>
      <w:r w:rsidRPr="00940E38">
        <w:t>2) by output and records the allocation of expenses incurred (described in Section 3) also by output, which form part of controlled balances of the Department.</w:t>
      </w:r>
    </w:p>
    <w:p w14:paraId="4E4EF7F4" w14:textId="77777777" w:rsidR="00F65296" w:rsidRPr="00940E38" w:rsidRDefault="00F65296" w:rsidP="00F34B46">
      <w:r w:rsidRPr="00940E38">
        <w:t>It also provides information on items administered in connection with these outputs.</w:t>
      </w:r>
    </w:p>
    <w:p w14:paraId="468B2E3F" w14:textId="196AEB40" w:rsidR="00F65296" w:rsidRPr="00940E38" w:rsidRDefault="00F65296" w:rsidP="00F34B46">
      <w:pPr>
        <w:pStyle w:val="Heading30"/>
      </w:pPr>
      <w:r w:rsidRPr="00940E38">
        <w:br w:type="column"/>
      </w:r>
      <w:r w:rsidRPr="00940E38">
        <w:t>Structure</w:t>
      </w:r>
    </w:p>
    <w:p w14:paraId="7159E13C" w14:textId="7A99DD67" w:rsidR="00023249" w:rsidRPr="00940E38" w:rsidRDefault="00023249">
      <w:pPr>
        <w:pStyle w:val="TOC9"/>
        <w:rPr>
          <w:rFonts w:eastAsiaTheme="minorEastAsia"/>
          <w:spacing w:val="0"/>
          <w:sz w:val="22"/>
          <w:szCs w:val="22"/>
          <w:lang w:eastAsia="en-AU"/>
        </w:rPr>
      </w:pPr>
      <w:r w:rsidRPr="00940E38">
        <w:fldChar w:fldCharType="begin"/>
      </w:r>
      <w:r w:rsidRPr="00940E38">
        <w:instrText xml:space="preserve"> TOC \h \z \t "Heading 2 (#),9" \b Section4 \* MERGEFORMAT </w:instrText>
      </w:r>
      <w:r w:rsidRPr="00940E38">
        <w:fldChar w:fldCharType="separate"/>
      </w:r>
      <w:hyperlink w:anchor="_Toc5616190" w:history="1">
        <w:r w:rsidRPr="00940E38">
          <w:rPr>
            <w:rStyle w:val="Hyperlink"/>
          </w:rPr>
          <w:t>4.1</w:t>
        </w:r>
        <w:r w:rsidRPr="00940E38">
          <w:rPr>
            <w:rFonts w:eastAsiaTheme="minorEastAsia"/>
            <w:spacing w:val="0"/>
            <w:sz w:val="22"/>
            <w:szCs w:val="22"/>
            <w:lang w:eastAsia="en-AU"/>
          </w:rPr>
          <w:tab/>
        </w:r>
        <w:r w:rsidRPr="00940E38">
          <w:rPr>
            <w:rStyle w:val="Hyperlink"/>
          </w:rPr>
          <w:t>Departmental outputs – descriptions and objectives</w:t>
        </w:r>
        <w:r w:rsidRPr="00940E38">
          <w:rPr>
            <w:webHidden/>
          </w:rPr>
          <w:tab/>
        </w:r>
        <w:r w:rsidRPr="00940E38">
          <w:rPr>
            <w:webHidden/>
          </w:rPr>
          <w:fldChar w:fldCharType="begin"/>
        </w:r>
        <w:r w:rsidRPr="00940E38">
          <w:rPr>
            <w:webHidden/>
          </w:rPr>
          <w:instrText xml:space="preserve"> PAGEREF _Toc5616190 \h </w:instrText>
        </w:r>
        <w:r w:rsidRPr="00940E38">
          <w:rPr>
            <w:webHidden/>
          </w:rPr>
        </w:r>
        <w:r w:rsidRPr="00940E38">
          <w:rPr>
            <w:webHidden/>
          </w:rPr>
          <w:fldChar w:fldCharType="separate"/>
        </w:r>
        <w:r w:rsidR="00021E19">
          <w:rPr>
            <w:webHidden/>
          </w:rPr>
          <w:t>108</w:t>
        </w:r>
        <w:r w:rsidRPr="00940E38">
          <w:rPr>
            <w:webHidden/>
          </w:rPr>
          <w:fldChar w:fldCharType="end"/>
        </w:r>
      </w:hyperlink>
    </w:p>
    <w:p w14:paraId="2022AE43" w14:textId="6AFE9CAD" w:rsidR="00023249" w:rsidRPr="00940E38" w:rsidRDefault="00F002B2">
      <w:pPr>
        <w:pStyle w:val="TOC9"/>
        <w:rPr>
          <w:rFonts w:eastAsiaTheme="minorEastAsia"/>
          <w:spacing w:val="0"/>
          <w:sz w:val="22"/>
          <w:szCs w:val="22"/>
          <w:lang w:eastAsia="en-AU"/>
        </w:rPr>
      </w:pPr>
      <w:hyperlink w:anchor="_Toc5616191" w:history="1">
        <w:r w:rsidR="00023249" w:rsidRPr="00940E38">
          <w:rPr>
            <w:rStyle w:val="Hyperlink"/>
          </w:rPr>
          <w:t>4.2</w:t>
        </w:r>
        <w:r w:rsidR="00023249" w:rsidRPr="00940E38">
          <w:rPr>
            <w:rFonts w:eastAsiaTheme="minorEastAsia"/>
            <w:spacing w:val="0"/>
            <w:sz w:val="22"/>
            <w:szCs w:val="22"/>
            <w:lang w:eastAsia="en-AU"/>
          </w:rPr>
          <w:tab/>
        </w:r>
        <w:r w:rsidR="00023249" w:rsidRPr="00940E38">
          <w:rPr>
            <w:rStyle w:val="Hyperlink"/>
          </w:rPr>
          <w:t>Administered items</w:t>
        </w:r>
        <w:r w:rsidR="00023249" w:rsidRPr="00940E38">
          <w:rPr>
            <w:webHidden/>
          </w:rPr>
          <w:tab/>
        </w:r>
        <w:r w:rsidR="00023249" w:rsidRPr="00940E38">
          <w:rPr>
            <w:webHidden/>
          </w:rPr>
          <w:fldChar w:fldCharType="begin"/>
        </w:r>
        <w:r w:rsidR="00023249" w:rsidRPr="00940E38">
          <w:rPr>
            <w:webHidden/>
          </w:rPr>
          <w:instrText xml:space="preserve"> PAGEREF _Toc5616191 \h </w:instrText>
        </w:r>
        <w:r w:rsidR="00023249" w:rsidRPr="00940E38">
          <w:rPr>
            <w:webHidden/>
          </w:rPr>
        </w:r>
        <w:r w:rsidR="00023249" w:rsidRPr="00940E38">
          <w:rPr>
            <w:webHidden/>
          </w:rPr>
          <w:fldChar w:fldCharType="separate"/>
        </w:r>
        <w:r w:rsidR="00021E19">
          <w:rPr>
            <w:webHidden/>
          </w:rPr>
          <w:t>111</w:t>
        </w:r>
        <w:r w:rsidR="00023249" w:rsidRPr="00940E38">
          <w:rPr>
            <w:webHidden/>
          </w:rPr>
          <w:fldChar w:fldCharType="end"/>
        </w:r>
      </w:hyperlink>
    </w:p>
    <w:p w14:paraId="6D8416BB" w14:textId="1C2AF3DB" w:rsidR="00023249" w:rsidRPr="00940E38" w:rsidRDefault="00F002B2">
      <w:pPr>
        <w:pStyle w:val="TOC9"/>
        <w:rPr>
          <w:rFonts w:eastAsiaTheme="minorEastAsia"/>
          <w:spacing w:val="0"/>
          <w:sz w:val="22"/>
          <w:szCs w:val="22"/>
          <w:lang w:eastAsia="en-AU"/>
        </w:rPr>
      </w:pPr>
      <w:hyperlink w:anchor="_Toc5616192" w:history="1">
        <w:r w:rsidR="00023249" w:rsidRPr="00940E38">
          <w:rPr>
            <w:rStyle w:val="Hyperlink"/>
          </w:rPr>
          <w:t>4.3</w:t>
        </w:r>
        <w:r w:rsidR="00023249" w:rsidRPr="00940E38">
          <w:rPr>
            <w:rFonts w:eastAsiaTheme="minorEastAsia"/>
            <w:spacing w:val="0"/>
            <w:sz w:val="22"/>
            <w:szCs w:val="22"/>
            <w:lang w:eastAsia="en-AU"/>
          </w:rPr>
          <w:tab/>
        </w:r>
        <w:r w:rsidR="00023249" w:rsidRPr="00940E38">
          <w:rPr>
            <w:rStyle w:val="Hyperlink"/>
          </w:rPr>
          <w:t>Restructuring of administrative arrangements</w:t>
        </w:r>
        <w:r w:rsidR="00023249" w:rsidRPr="00940E38">
          <w:rPr>
            <w:webHidden/>
          </w:rPr>
          <w:tab/>
        </w:r>
        <w:r w:rsidR="00023249" w:rsidRPr="00940E38">
          <w:rPr>
            <w:webHidden/>
          </w:rPr>
          <w:fldChar w:fldCharType="begin"/>
        </w:r>
        <w:r w:rsidR="00023249" w:rsidRPr="00940E38">
          <w:rPr>
            <w:webHidden/>
          </w:rPr>
          <w:instrText xml:space="preserve"> PAGEREF _Toc5616192 \h </w:instrText>
        </w:r>
        <w:r w:rsidR="00023249" w:rsidRPr="00940E38">
          <w:rPr>
            <w:webHidden/>
          </w:rPr>
        </w:r>
        <w:r w:rsidR="00023249" w:rsidRPr="00940E38">
          <w:rPr>
            <w:webHidden/>
          </w:rPr>
          <w:fldChar w:fldCharType="separate"/>
        </w:r>
        <w:r w:rsidR="00021E19">
          <w:rPr>
            <w:webHidden/>
          </w:rPr>
          <w:t>115</w:t>
        </w:r>
        <w:r w:rsidR="00023249" w:rsidRPr="00940E38">
          <w:rPr>
            <w:webHidden/>
          </w:rPr>
          <w:fldChar w:fldCharType="end"/>
        </w:r>
      </w:hyperlink>
    </w:p>
    <w:p w14:paraId="35CFAF32" w14:textId="443079AC" w:rsidR="00023249" w:rsidRPr="00940E38" w:rsidRDefault="00023249" w:rsidP="00023249">
      <w:r w:rsidRPr="00940E38">
        <w:fldChar w:fldCharType="end"/>
      </w:r>
    </w:p>
    <w:p w14:paraId="3064D34A" w14:textId="77F791A7" w:rsidR="00F65296" w:rsidRPr="00940E38" w:rsidRDefault="00F65296" w:rsidP="00F34B46"/>
    <w:p w14:paraId="270A8FEE" w14:textId="77777777" w:rsidR="00F65296" w:rsidRPr="00940E38" w:rsidRDefault="00F65296" w:rsidP="00F34B46">
      <w:pPr>
        <w:sectPr w:rsidR="00F65296" w:rsidRPr="00940E38" w:rsidSect="00FD3105">
          <w:footerReference w:type="first" r:id="rId692"/>
          <w:type w:val="continuous"/>
          <w:pgSz w:w="11906" w:h="16838" w:code="9"/>
          <w:pgMar w:top="1134" w:right="1134" w:bottom="1134" w:left="1134" w:header="624" w:footer="567" w:gutter="0"/>
          <w:cols w:num="2" w:space="567"/>
          <w:titlePg/>
          <w:docGrid w:linePitch="360"/>
        </w:sectPr>
      </w:pPr>
    </w:p>
    <w:p w14:paraId="5B407354" w14:textId="77777777" w:rsidR="00F65296" w:rsidRPr="00940E38" w:rsidRDefault="00F65296" w:rsidP="00F34B46">
      <w:pPr>
        <w:pStyle w:val="HighlightBoxHeading"/>
      </w:pPr>
      <w:r w:rsidRPr="00940E38">
        <w:t>Judgement required</w:t>
      </w:r>
    </w:p>
    <w:p w14:paraId="52953D7F" w14:textId="77777777" w:rsidR="00F65296" w:rsidRPr="00940E38" w:rsidRDefault="00F65296" w:rsidP="00F34B46">
      <w:pPr>
        <w:pStyle w:val="HighlightBoxText"/>
      </w:pPr>
      <w:r w:rsidRPr="00940E38">
        <w:t>Judgement is required in allocating income and expenditure to specific outputs. [Include judgements made in making allocation.] For the period under review there were no amounts unallocated.</w:t>
      </w:r>
    </w:p>
    <w:p w14:paraId="42652520" w14:textId="77777777" w:rsidR="00F65296" w:rsidRPr="00940E38" w:rsidRDefault="00F65296" w:rsidP="00F34B46">
      <w:pPr>
        <w:pStyle w:val="HighlightBoxHeading"/>
      </w:pPr>
      <w:r w:rsidRPr="00940E38">
        <w:t>Distinction between controlled and administered items</w:t>
      </w:r>
    </w:p>
    <w:p w14:paraId="3D4E1D5C" w14:textId="77777777" w:rsidR="00F65296" w:rsidRPr="00940E38" w:rsidRDefault="00F65296" w:rsidP="00F34B46">
      <w:pPr>
        <w:pStyle w:val="HighlightBoxText"/>
      </w:pPr>
      <w:r w:rsidRPr="00940E38">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w:t>
      </w:r>
    </w:p>
    <w:p w14:paraId="78C91900" w14:textId="77777777" w:rsidR="00F65296" w:rsidRPr="00940E38" w:rsidRDefault="00F65296" w:rsidP="00F34B46">
      <w:pPr>
        <w:pStyle w:val="Heading2"/>
      </w:pPr>
      <w:bookmarkStart w:id="524" w:name="_Toc509829004"/>
      <w:bookmarkStart w:id="525" w:name="_Toc515522905"/>
      <w:bookmarkStart w:id="526" w:name="_Toc5616190"/>
      <w:bookmarkStart w:id="527" w:name="_Toc10722880"/>
      <w:r w:rsidRPr="00940E38">
        <w:t>Departmental outputs – descriptions and objectives</w:t>
      </w:r>
      <w:bookmarkEnd w:id="524"/>
      <w:bookmarkEnd w:id="525"/>
      <w:bookmarkEnd w:id="526"/>
      <w:bookmarkEnd w:id="527"/>
    </w:p>
    <w:p w14:paraId="55D1193F" w14:textId="77777777" w:rsidR="00F65296" w:rsidRPr="00940E38" w:rsidRDefault="00F65296" w:rsidP="00F34B46">
      <w:pPr>
        <w:pStyle w:val="Heading30"/>
      </w:pPr>
      <w:r w:rsidRPr="00940E38">
        <w:t>Strategic policy advice</w:t>
      </w:r>
    </w:p>
    <w:p w14:paraId="51C276A7" w14:textId="77777777" w:rsidR="00F65296" w:rsidRPr="00940E38" w:rsidRDefault="00F65296" w:rsidP="00F34B46">
      <w:r w:rsidRPr="00940E38">
        <w:rPr>
          <w:b/>
        </w:rPr>
        <w:t>Description of output</w:t>
      </w:r>
      <w:r w:rsidRPr="00940E38">
        <w:t>: Provision of policy advice to the Government on the development, promotion, and support of information and biological technology in the public and private sectors.</w:t>
      </w:r>
    </w:p>
    <w:p w14:paraId="2C4ECCAC" w14:textId="77777777" w:rsidR="00F65296" w:rsidRPr="00940E38" w:rsidRDefault="00F65296" w:rsidP="00F34B46">
      <w:r w:rsidRPr="00940E38">
        <w:rPr>
          <w:b/>
        </w:rPr>
        <w:t>Objectives</w:t>
      </w:r>
      <w:r w:rsidRPr="00940E38">
        <w:t>: Improved economic performance of the State through the application of leading edge technology and to promote leadership in scientific research and innovation.</w:t>
      </w:r>
    </w:p>
    <w:p w14:paraId="660E9A74" w14:textId="77777777" w:rsidR="00F65296" w:rsidRPr="00940E38" w:rsidRDefault="00F65296" w:rsidP="00F34B46">
      <w:r w:rsidRPr="00940E38">
        <w:t xml:space="preserve">Contribution to </w:t>
      </w:r>
      <w:r w:rsidRPr="00940E38">
        <w:rPr>
          <w:i/>
          <w:color w:val="0072CE" w:themeColor="accent4"/>
        </w:rPr>
        <w:t>[Sustainability Thriving Victoria]</w:t>
      </w:r>
      <w:r w:rsidRPr="00940E38">
        <w:rPr>
          <w:color w:val="0072CE" w:themeColor="accent4"/>
        </w:rPr>
        <w:t xml:space="preserve"> </w:t>
      </w:r>
      <w:r w:rsidRPr="00940E38">
        <w:t>Government outcomes include:</w:t>
      </w:r>
    </w:p>
    <w:p w14:paraId="59484847" w14:textId="77777777" w:rsidR="00F65296" w:rsidRPr="00940E38" w:rsidRDefault="00F65296" w:rsidP="00F34B46">
      <w:pPr>
        <w:pStyle w:val="ListBullet"/>
        <w:numPr>
          <w:ilvl w:val="0"/>
          <w:numId w:val="7"/>
        </w:numPr>
      </w:pPr>
      <w:r w:rsidRPr="00940E38">
        <w:t>quality jobs and thriving innovative industries; and</w:t>
      </w:r>
    </w:p>
    <w:p w14:paraId="4509BA76" w14:textId="77777777" w:rsidR="00F65296" w:rsidRPr="00940E38" w:rsidRDefault="00F65296" w:rsidP="00F34B46">
      <w:pPr>
        <w:pStyle w:val="ListBullet"/>
        <w:numPr>
          <w:ilvl w:val="0"/>
          <w:numId w:val="7"/>
        </w:numPr>
      </w:pPr>
      <w:r w:rsidRPr="00940E38">
        <w:t>growing and linking all of Victoria.</w:t>
      </w:r>
    </w:p>
    <w:p w14:paraId="21432593" w14:textId="77777777" w:rsidR="00F65296" w:rsidRPr="00940E38" w:rsidRDefault="00F65296" w:rsidP="00F34B46">
      <w:pPr>
        <w:pStyle w:val="Heading30"/>
      </w:pPr>
      <w:r w:rsidRPr="00940E38">
        <w:t>Information technology and telecommunication</w:t>
      </w:r>
    </w:p>
    <w:p w14:paraId="280530AD" w14:textId="77777777" w:rsidR="00F65296" w:rsidRPr="00940E38" w:rsidRDefault="00F65296" w:rsidP="00F34B46">
      <w:r w:rsidRPr="00940E38">
        <w:rPr>
          <w:b/>
        </w:rPr>
        <w:t>Description of output</w:t>
      </w:r>
      <w:r w:rsidRPr="00940E38">
        <w:t xml:space="preserve">: Provision of payroll, accounting and database management service and training to a range of agencies. The Information Technology and Telecommunications (IT&amp;T) division provides services on the application and use of IT&amp;T to other governments on a fee for service basis. </w:t>
      </w:r>
    </w:p>
    <w:p w14:paraId="6A292022" w14:textId="77777777" w:rsidR="00F65296" w:rsidRPr="00940E38" w:rsidRDefault="00F65296" w:rsidP="00F34B46">
      <w:r w:rsidRPr="00940E38">
        <w:rPr>
          <w:b/>
        </w:rPr>
        <w:t>Objectives</w:t>
      </w:r>
      <w:r w:rsidRPr="00940E38">
        <w:t>: Efficient and economical operation of government activities to ensure optimal use of resources. Leadership in IT&amp;T promotes Victoria as a centre for excellence in the application of new IT.</w:t>
      </w:r>
    </w:p>
    <w:p w14:paraId="46C29689" w14:textId="77777777" w:rsidR="00F65296" w:rsidRPr="00940E38" w:rsidRDefault="00F65296" w:rsidP="00F34B46">
      <w:r w:rsidRPr="00940E38">
        <w:t xml:space="preserve">Contribution to </w:t>
      </w:r>
      <w:r w:rsidRPr="00940E38">
        <w:rPr>
          <w:i/>
          <w:color w:val="0072CE" w:themeColor="accent4"/>
        </w:rPr>
        <w:t>[Sustainability Thriving Victoria]</w:t>
      </w:r>
      <w:r w:rsidRPr="00940E38">
        <w:rPr>
          <w:color w:val="0072CE" w:themeColor="accent4"/>
        </w:rPr>
        <w:t xml:space="preserve"> </w:t>
      </w:r>
      <w:r w:rsidRPr="00940E38">
        <w:t>Government outcomes include:</w:t>
      </w:r>
    </w:p>
    <w:p w14:paraId="3215EBF9" w14:textId="77777777" w:rsidR="00F65296" w:rsidRPr="00940E38" w:rsidRDefault="00F65296" w:rsidP="00F34B46">
      <w:pPr>
        <w:pStyle w:val="ListBullet"/>
        <w:numPr>
          <w:ilvl w:val="0"/>
          <w:numId w:val="7"/>
        </w:numPr>
      </w:pPr>
      <w:r w:rsidRPr="00940E38">
        <w:t>quality jobs and thriving innovative industries; and</w:t>
      </w:r>
    </w:p>
    <w:p w14:paraId="0E0A8002" w14:textId="77777777" w:rsidR="00F65296" w:rsidRPr="00940E38" w:rsidRDefault="00F65296" w:rsidP="00F34B46">
      <w:pPr>
        <w:pStyle w:val="ListBullet"/>
        <w:numPr>
          <w:ilvl w:val="0"/>
          <w:numId w:val="7"/>
        </w:numPr>
      </w:pPr>
      <w:r w:rsidRPr="00940E38">
        <w:t>sound financial management.</w:t>
      </w:r>
    </w:p>
    <w:p w14:paraId="43DD8A51" w14:textId="77777777" w:rsidR="00F65296" w:rsidRPr="00940E38" w:rsidRDefault="00F65296" w:rsidP="00F34B46">
      <w:pPr>
        <w:pStyle w:val="Heading30"/>
      </w:pPr>
      <w:r w:rsidRPr="00940E38">
        <w:t>Research and development of biological technology</w:t>
      </w:r>
    </w:p>
    <w:p w14:paraId="25102B1B" w14:textId="77777777" w:rsidR="00F65296" w:rsidRPr="00940E38" w:rsidRDefault="00F65296" w:rsidP="00F34B46">
      <w:r w:rsidRPr="00940E38">
        <w:rPr>
          <w:b/>
        </w:rPr>
        <w:t>Description of output</w:t>
      </w:r>
      <w:r w:rsidRPr="00940E38">
        <w:t>: Research and development of new biological technology for application in the agricultural and health sectors amongst others. Commercial development of this new technology is primarily undertaken by Gene Sciences Victoria, a business unit of the Department.</w:t>
      </w:r>
    </w:p>
    <w:p w14:paraId="785270F0" w14:textId="77777777" w:rsidR="00F65296" w:rsidRPr="00940E38" w:rsidRDefault="00F65296" w:rsidP="00F34B46">
      <w:r w:rsidRPr="00940E38">
        <w:rPr>
          <w:b/>
        </w:rPr>
        <w:t>Objectives</w:t>
      </w:r>
      <w:r w:rsidRPr="00940E38">
        <w:t xml:space="preserve">: Improving the quality of life of Victorians through eradicating diseases and enhancing nutrition through higher quality agricultural products. Improved agricultural products are also considered to contribute to the economic growth of the State. Contribution to </w:t>
      </w:r>
      <w:r w:rsidRPr="00940E38">
        <w:rPr>
          <w:i/>
          <w:color w:val="0072CE" w:themeColor="accent4"/>
        </w:rPr>
        <w:t>[Sustainability Thriving Victoria]</w:t>
      </w:r>
      <w:r w:rsidRPr="00940E38">
        <w:t xml:space="preserve"> Government outcomes include:</w:t>
      </w:r>
    </w:p>
    <w:p w14:paraId="0DC3A7FE" w14:textId="77777777" w:rsidR="00F65296" w:rsidRPr="00940E38" w:rsidRDefault="00F65296" w:rsidP="00F34B46">
      <w:pPr>
        <w:pStyle w:val="ListBullet"/>
        <w:numPr>
          <w:ilvl w:val="0"/>
          <w:numId w:val="7"/>
        </w:numPr>
      </w:pPr>
      <w:r w:rsidRPr="00940E38">
        <w:t>protecting the environment for future generations; and</w:t>
      </w:r>
    </w:p>
    <w:p w14:paraId="2610780B" w14:textId="77777777" w:rsidR="00F65296" w:rsidRPr="00940E38" w:rsidRDefault="00F65296" w:rsidP="00F34B46">
      <w:pPr>
        <w:pStyle w:val="ListBullet"/>
        <w:numPr>
          <w:ilvl w:val="0"/>
          <w:numId w:val="7"/>
        </w:numPr>
      </w:pPr>
      <w:r w:rsidRPr="00940E38">
        <w:t>quality jobs and thriving innovative industries.</w:t>
      </w:r>
    </w:p>
    <w:p w14:paraId="60D9FD62" w14:textId="77777777" w:rsidR="00F65296" w:rsidRPr="00940E38" w:rsidRDefault="00F65296" w:rsidP="00F34B46">
      <w:pPr>
        <w:sectPr w:rsidR="00F65296" w:rsidRPr="00940E38" w:rsidSect="00FD3105">
          <w:type w:val="continuous"/>
          <w:pgSz w:w="11906" w:h="16838" w:code="9"/>
          <w:pgMar w:top="1134" w:right="1134" w:bottom="1134" w:left="1134" w:header="624" w:footer="567" w:gutter="0"/>
          <w:cols w:sep="1" w:space="567"/>
          <w:titlePg/>
          <w:docGrid w:linePitch="360"/>
        </w:sectPr>
      </w:pPr>
    </w:p>
    <w:p w14:paraId="25DA8C11" w14:textId="77777777" w:rsidR="00F65296" w:rsidRPr="00940E38" w:rsidRDefault="00F65296" w:rsidP="00F34B46">
      <w:pPr>
        <w:pStyle w:val="TableHeading"/>
      </w:pPr>
      <w:r w:rsidRPr="00940E38">
        <w:lastRenderedPageBreak/>
        <w:t xml:space="preserve">Departmental outputs – Controlled income and expenses for the year ended 30 June 2019 </w:t>
      </w:r>
      <w:r w:rsidRPr="00940E38">
        <w:rPr>
          <w:rStyle w:val="SourceReference"/>
          <w:b w:val="0"/>
        </w:rPr>
        <w:t>[AASB 1052.15(c), 15(d)]</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530"/>
        <w:gridCol w:w="804"/>
        <w:gridCol w:w="804"/>
        <w:gridCol w:w="713"/>
        <w:gridCol w:w="802"/>
        <w:gridCol w:w="891"/>
        <w:gridCol w:w="802"/>
        <w:gridCol w:w="802"/>
        <w:gridCol w:w="713"/>
        <w:gridCol w:w="868"/>
        <w:gridCol w:w="843"/>
      </w:tblGrid>
      <w:tr w:rsidR="00F65296" w:rsidRPr="00940E38" w14:paraId="769D7360"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530" w:type="dxa"/>
            <w:tcBorders>
              <w:bottom w:val="nil"/>
            </w:tcBorders>
          </w:tcPr>
          <w:p w14:paraId="4C3C3E7E" w14:textId="77777777" w:rsidR="00F65296" w:rsidRPr="00940E38" w:rsidRDefault="00F65296" w:rsidP="00EE379B">
            <w:pPr>
              <w:ind w:left="0" w:firstLine="0"/>
            </w:pPr>
          </w:p>
        </w:tc>
        <w:tc>
          <w:tcPr>
            <w:tcW w:w="1608" w:type="dxa"/>
            <w:gridSpan w:val="2"/>
            <w:tcBorders>
              <w:bottom w:val="nil"/>
            </w:tcBorders>
            <w:noWrap/>
          </w:tcPr>
          <w:p w14:paraId="3E364B3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Strategic </w:t>
            </w:r>
            <w:r w:rsidRPr="00940E38">
              <w:br/>
              <w:t xml:space="preserve">policy advice </w:t>
            </w:r>
            <w:r w:rsidRPr="00940E38">
              <w:rPr>
                <w:vertAlign w:val="superscript"/>
              </w:rPr>
              <w:t>(a)</w:t>
            </w:r>
          </w:p>
        </w:tc>
        <w:tc>
          <w:tcPr>
            <w:tcW w:w="1515" w:type="dxa"/>
            <w:gridSpan w:val="2"/>
            <w:tcBorders>
              <w:bottom w:val="nil"/>
            </w:tcBorders>
          </w:tcPr>
          <w:p w14:paraId="43EFE52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IT&amp;T </w:t>
            </w:r>
            <w:r w:rsidRPr="00940E38">
              <w:br/>
              <w:t xml:space="preserve">services </w:t>
            </w:r>
            <w:r w:rsidRPr="00940E38">
              <w:rPr>
                <w:vertAlign w:val="superscript"/>
              </w:rPr>
              <w:t>(a)</w:t>
            </w:r>
          </w:p>
        </w:tc>
        <w:tc>
          <w:tcPr>
            <w:tcW w:w="1693" w:type="dxa"/>
            <w:gridSpan w:val="2"/>
            <w:tcBorders>
              <w:bottom w:val="nil"/>
            </w:tcBorders>
          </w:tcPr>
          <w:p w14:paraId="6536EC2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New technology administration </w:t>
            </w:r>
            <w:r w:rsidRPr="00940E38">
              <w:rPr>
                <w:vertAlign w:val="superscript"/>
              </w:rPr>
              <w:t>(a)(b)</w:t>
            </w:r>
          </w:p>
        </w:tc>
        <w:tc>
          <w:tcPr>
            <w:tcW w:w="1515" w:type="dxa"/>
            <w:gridSpan w:val="2"/>
            <w:tcBorders>
              <w:bottom w:val="nil"/>
            </w:tcBorders>
          </w:tcPr>
          <w:p w14:paraId="070E45A0"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R&amp;D biological technology </w:t>
            </w:r>
            <w:r w:rsidRPr="00940E38">
              <w:rPr>
                <w:vertAlign w:val="superscript"/>
              </w:rPr>
              <w:t>(a)(c)</w:t>
            </w:r>
          </w:p>
        </w:tc>
        <w:tc>
          <w:tcPr>
            <w:tcW w:w="1711" w:type="dxa"/>
            <w:gridSpan w:val="2"/>
            <w:tcBorders>
              <w:bottom w:val="nil"/>
            </w:tcBorders>
          </w:tcPr>
          <w:p w14:paraId="4991BA1B"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Departmental </w:t>
            </w:r>
            <w:r w:rsidRPr="00940E38">
              <w:br/>
              <w:t>total</w:t>
            </w:r>
          </w:p>
        </w:tc>
      </w:tr>
      <w:tr w:rsidR="00F65296" w:rsidRPr="00940E38" w14:paraId="50FBDF3D"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14:paraId="1160145A" w14:textId="77777777" w:rsidR="00F65296" w:rsidRPr="00940E38" w:rsidRDefault="00F65296" w:rsidP="00EE379B">
            <w:pPr>
              <w:ind w:left="0" w:firstLine="0"/>
            </w:pPr>
          </w:p>
        </w:tc>
        <w:tc>
          <w:tcPr>
            <w:tcW w:w="804" w:type="dxa"/>
            <w:tcBorders>
              <w:bottom w:val="single" w:sz="4" w:space="0" w:color="auto"/>
            </w:tcBorders>
            <w:noWrap/>
          </w:tcPr>
          <w:p w14:paraId="2DF9788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04" w:type="dxa"/>
            <w:tcBorders>
              <w:bottom w:val="single" w:sz="4" w:space="0" w:color="auto"/>
            </w:tcBorders>
            <w:noWrap/>
          </w:tcPr>
          <w:p w14:paraId="5691462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13" w:type="dxa"/>
            <w:tcBorders>
              <w:bottom w:val="single" w:sz="4" w:space="0" w:color="auto"/>
            </w:tcBorders>
          </w:tcPr>
          <w:p w14:paraId="1E3D3D1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02" w:type="dxa"/>
            <w:tcBorders>
              <w:bottom w:val="single" w:sz="4" w:space="0" w:color="auto"/>
            </w:tcBorders>
          </w:tcPr>
          <w:p w14:paraId="2E5D0C3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91" w:type="dxa"/>
            <w:tcBorders>
              <w:bottom w:val="single" w:sz="4" w:space="0" w:color="auto"/>
            </w:tcBorders>
          </w:tcPr>
          <w:p w14:paraId="42AAA60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02" w:type="dxa"/>
            <w:tcBorders>
              <w:bottom w:val="single" w:sz="4" w:space="0" w:color="auto"/>
            </w:tcBorders>
          </w:tcPr>
          <w:p w14:paraId="27AFFA5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02" w:type="dxa"/>
            <w:tcBorders>
              <w:bottom w:val="single" w:sz="4" w:space="0" w:color="auto"/>
            </w:tcBorders>
          </w:tcPr>
          <w:p w14:paraId="2522A98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13" w:type="dxa"/>
            <w:tcBorders>
              <w:bottom w:val="single" w:sz="4" w:space="0" w:color="auto"/>
            </w:tcBorders>
          </w:tcPr>
          <w:p w14:paraId="3DCD768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68" w:type="dxa"/>
            <w:tcBorders>
              <w:bottom w:val="single" w:sz="4" w:space="0" w:color="auto"/>
            </w:tcBorders>
          </w:tcPr>
          <w:p w14:paraId="0E4A046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43" w:type="dxa"/>
            <w:tcBorders>
              <w:bottom w:val="single" w:sz="4" w:space="0" w:color="auto"/>
            </w:tcBorders>
          </w:tcPr>
          <w:p w14:paraId="489681B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D00477A" w14:textId="77777777" w:rsidTr="006F76A0">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tcBorders>
          </w:tcPr>
          <w:p w14:paraId="69B00E1C" w14:textId="77777777" w:rsidR="00F65296" w:rsidRPr="00940E38" w:rsidRDefault="00F65296" w:rsidP="00EE379B">
            <w:pPr>
              <w:rPr>
                <w:b/>
              </w:rPr>
            </w:pPr>
            <w:r w:rsidRPr="00940E38">
              <w:rPr>
                <w:b/>
              </w:rPr>
              <w:t>Income from transactions</w:t>
            </w:r>
          </w:p>
        </w:tc>
        <w:tc>
          <w:tcPr>
            <w:tcW w:w="804" w:type="dxa"/>
            <w:tcBorders>
              <w:top w:val="single" w:sz="4" w:space="0" w:color="auto"/>
            </w:tcBorders>
            <w:shd w:val="clear" w:color="auto" w:fill="EBEBEB" w:themeFill="background2"/>
            <w:noWrap/>
          </w:tcPr>
          <w:p w14:paraId="221A38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tcBorders>
              <w:top w:val="single" w:sz="4" w:space="0" w:color="auto"/>
            </w:tcBorders>
            <w:noWrap/>
          </w:tcPr>
          <w:p w14:paraId="62E4B8B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tcBorders>
              <w:top w:val="single" w:sz="4" w:space="0" w:color="auto"/>
            </w:tcBorders>
            <w:shd w:val="clear" w:color="auto" w:fill="EBEBEB" w:themeFill="background2"/>
          </w:tcPr>
          <w:p w14:paraId="7B90141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single" w:sz="4" w:space="0" w:color="auto"/>
            </w:tcBorders>
          </w:tcPr>
          <w:p w14:paraId="615F594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1" w:type="dxa"/>
            <w:tcBorders>
              <w:top w:val="single" w:sz="4" w:space="0" w:color="auto"/>
            </w:tcBorders>
            <w:shd w:val="clear" w:color="auto" w:fill="EBEBEB" w:themeFill="background2"/>
          </w:tcPr>
          <w:p w14:paraId="21F09E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single" w:sz="4" w:space="0" w:color="auto"/>
            </w:tcBorders>
          </w:tcPr>
          <w:p w14:paraId="27083C0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single" w:sz="4" w:space="0" w:color="auto"/>
            </w:tcBorders>
            <w:shd w:val="clear" w:color="auto" w:fill="EBEBEB" w:themeFill="background2"/>
          </w:tcPr>
          <w:p w14:paraId="01F34BB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w:t>
            </w:r>
          </w:p>
        </w:tc>
        <w:tc>
          <w:tcPr>
            <w:tcW w:w="713" w:type="dxa"/>
            <w:tcBorders>
              <w:top w:val="single" w:sz="4" w:space="0" w:color="auto"/>
            </w:tcBorders>
          </w:tcPr>
          <w:p w14:paraId="6DAD1C7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68" w:type="dxa"/>
            <w:tcBorders>
              <w:top w:val="single" w:sz="4" w:space="0" w:color="auto"/>
            </w:tcBorders>
            <w:shd w:val="clear" w:color="auto" w:fill="EBEBEB" w:themeFill="background2"/>
          </w:tcPr>
          <w:p w14:paraId="2529479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3" w:type="dxa"/>
            <w:tcBorders>
              <w:top w:val="single" w:sz="4" w:space="0" w:color="auto"/>
            </w:tcBorders>
          </w:tcPr>
          <w:p w14:paraId="3BAD28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2BB53F8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EC30058" w14:textId="77777777" w:rsidR="00F65296" w:rsidRPr="00940E38" w:rsidRDefault="00F65296" w:rsidP="00EE379B">
            <w:r w:rsidRPr="00940E38">
              <w:t>Output appropriations</w:t>
            </w:r>
          </w:p>
        </w:tc>
        <w:tc>
          <w:tcPr>
            <w:tcW w:w="804" w:type="dxa"/>
            <w:shd w:val="clear" w:color="auto" w:fill="EBEBEB" w:themeFill="background2"/>
            <w:noWrap/>
          </w:tcPr>
          <w:p w14:paraId="69F0EE8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6 042</w:t>
            </w:r>
          </w:p>
        </w:tc>
        <w:tc>
          <w:tcPr>
            <w:tcW w:w="804" w:type="dxa"/>
            <w:noWrap/>
          </w:tcPr>
          <w:p w14:paraId="5AFBCA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0 000</w:t>
            </w:r>
          </w:p>
        </w:tc>
        <w:tc>
          <w:tcPr>
            <w:tcW w:w="713" w:type="dxa"/>
            <w:shd w:val="clear" w:color="auto" w:fill="EBEBEB" w:themeFill="background2"/>
          </w:tcPr>
          <w:p w14:paraId="08A5833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 500</w:t>
            </w:r>
          </w:p>
        </w:tc>
        <w:tc>
          <w:tcPr>
            <w:tcW w:w="802" w:type="dxa"/>
          </w:tcPr>
          <w:p w14:paraId="50A71AD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000</w:t>
            </w:r>
          </w:p>
        </w:tc>
        <w:tc>
          <w:tcPr>
            <w:tcW w:w="891" w:type="dxa"/>
            <w:shd w:val="clear" w:color="auto" w:fill="EBEBEB" w:themeFill="background2"/>
          </w:tcPr>
          <w:p w14:paraId="35BD5F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167</w:t>
            </w:r>
          </w:p>
        </w:tc>
        <w:tc>
          <w:tcPr>
            <w:tcW w:w="802" w:type="dxa"/>
          </w:tcPr>
          <w:p w14:paraId="3D00EBB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6 682</w:t>
            </w:r>
          </w:p>
        </w:tc>
        <w:tc>
          <w:tcPr>
            <w:tcW w:w="802" w:type="dxa"/>
            <w:shd w:val="clear" w:color="auto" w:fill="EBEBEB" w:themeFill="background2"/>
          </w:tcPr>
          <w:p w14:paraId="675EF53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6 826</w:t>
            </w:r>
          </w:p>
        </w:tc>
        <w:tc>
          <w:tcPr>
            <w:tcW w:w="713" w:type="dxa"/>
          </w:tcPr>
          <w:p w14:paraId="40F2FC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44C8D93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843" w:type="dxa"/>
          </w:tcPr>
          <w:p w14:paraId="684149B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r>
      <w:tr w:rsidR="00F65296" w:rsidRPr="00940E38" w14:paraId="3C96550A"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63520BC8" w14:textId="77777777" w:rsidR="00F65296" w:rsidRPr="00940E38" w:rsidRDefault="00F65296" w:rsidP="00EE379B">
            <w:r w:rsidRPr="00940E38">
              <w:t>Special appropriations</w:t>
            </w:r>
          </w:p>
        </w:tc>
        <w:tc>
          <w:tcPr>
            <w:tcW w:w="804" w:type="dxa"/>
            <w:shd w:val="clear" w:color="auto" w:fill="EBEBEB" w:themeFill="background2"/>
            <w:noWrap/>
          </w:tcPr>
          <w:p w14:paraId="5D9AE2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980</w:t>
            </w:r>
          </w:p>
        </w:tc>
        <w:tc>
          <w:tcPr>
            <w:tcW w:w="804" w:type="dxa"/>
            <w:noWrap/>
          </w:tcPr>
          <w:p w14:paraId="19E7A9D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587</w:t>
            </w:r>
          </w:p>
        </w:tc>
        <w:tc>
          <w:tcPr>
            <w:tcW w:w="713" w:type="dxa"/>
            <w:shd w:val="clear" w:color="auto" w:fill="EBEBEB" w:themeFill="background2"/>
          </w:tcPr>
          <w:p w14:paraId="676B74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384</w:t>
            </w:r>
          </w:p>
        </w:tc>
        <w:tc>
          <w:tcPr>
            <w:tcW w:w="802" w:type="dxa"/>
          </w:tcPr>
          <w:p w14:paraId="2051B8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020</w:t>
            </w:r>
          </w:p>
        </w:tc>
        <w:tc>
          <w:tcPr>
            <w:tcW w:w="891" w:type="dxa"/>
            <w:shd w:val="clear" w:color="auto" w:fill="EBEBEB" w:themeFill="background2"/>
          </w:tcPr>
          <w:p w14:paraId="7A1FE3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60</w:t>
            </w:r>
          </w:p>
        </w:tc>
        <w:tc>
          <w:tcPr>
            <w:tcW w:w="802" w:type="dxa"/>
          </w:tcPr>
          <w:p w14:paraId="3455B6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789</w:t>
            </w:r>
          </w:p>
        </w:tc>
        <w:tc>
          <w:tcPr>
            <w:tcW w:w="802" w:type="dxa"/>
            <w:shd w:val="clear" w:color="auto" w:fill="EBEBEB" w:themeFill="background2"/>
          </w:tcPr>
          <w:p w14:paraId="574BD0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w:t>
            </w:r>
          </w:p>
        </w:tc>
        <w:tc>
          <w:tcPr>
            <w:tcW w:w="713" w:type="dxa"/>
          </w:tcPr>
          <w:p w14:paraId="12869C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512893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843" w:type="dxa"/>
          </w:tcPr>
          <w:p w14:paraId="1CBA929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r>
      <w:tr w:rsidR="00F65296" w:rsidRPr="00940E38" w14:paraId="45A80FD9"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6E494496" w14:textId="77777777" w:rsidR="00F65296" w:rsidRPr="00940E38" w:rsidRDefault="00F65296" w:rsidP="00EE379B">
            <w:r w:rsidRPr="00940E38">
              <w:t>Interest</w:t>
            </w:r>
          </w:p>
        </w:tc>
        <w:tc>
          <w:tcPr>
            <w:tcW w:w="804" w:type="dxa"/>
            <w:shd w:val="clear" w:color="auto" w:fill="EBEBEB" w:themeFill="background2"/>
            <w:noWrap/>
          </w:tcPr>
          <w:p w14:paraId="0BD914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154</w:t>
            </w:r>
          </w:p>
        </w:tc>
        <w:tc>
          <w:tcPr>
            <w:tcW w:w="804" w:type="dxa"/>
            <w:noWrap/>
          </w:tcPr>
          <w:p w14:paraId="21E7A23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120</w:t>
            </w:r>
          </w:p>
        </w:tc>
        <w:tc>
          <w:tcPr>
            <w:tcW w:w="713" w:type="dxa"/>
            <w:shd w:val="clear" w:color="auto" w:fill="EBEBEB" w:themeFill="background2"/>
          </w:tcPr>
          <w:p w14:paraId="4E4613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071</w:t>
            </w:r>
          </w:p>
        </w:tc>
        <w:tc>
          <w:tcPr>
            <w:tcW w:w="802" w:type="dxa"/>
          </w:tcPr>
          <w:p w14:paraId="715BB7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16</w:t>
            </w:r>
          </w:p>
        </w:tc>
        <w:tc>
          <w:tcPr>
            <w:tcW w:w="891" w:type="dxa"/>
            <w:shd w:val="clear" w:color="auto" w:fill="EBEBEB" w:themeFill="background2"/>
          </w:tcPr>
          <w:p w14:paraId="668F8B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70</w:t>
            </w:r>
          </w:p>
        </w:tc>
        <w:tc>
          <w:tcPr>
            <w:tcW w:w="802" w:type="dxa"/>
          </w:tcPr>
          <w:p w14:paraId="2BEB3A6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61</w:t>
            </w:r>
          </w:p>
        </w:tc>
        <w:tc>
          <w:tcPr>
            <w:tcW w:w="802" w:type="dxa"/>
            <w:shd w:val="clear" w:color="auto" w:fill="EBEBEB" w:themeFill="background2"/>
          </w:tcPr>
          <w:p w14:paraId="7A2D83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69</w:t>
            </w:r>
          </w:p>
        </w:tc>
        <w:tc>
          <w:tcPr>
            <w:tcW w:w="713" w:type="dxa"/>
          </w:tcPr>
          <w:p w14:paraId="3F1E65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C1BDB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843" w:type="dxa"/>
          </w:tcPr>
          <w:p w14:paraId="23BA85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r>
      <w:tr w:rsidR="00F65296" w:rsidRPr="00940E38" w14:paraId="0558864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5B74E048" w14:textId="77777777" w:rsidR="00F65296" w:rsidRPr="00940E38" w:rsidRDefault="00F65296" w:rsidP="00EE379B">
            <w:r w:rsidRPr="00940E38">
              <w:t>Sale of goods and services</w:t>
            </w:r>
          </w:p>
        </w:tc>
        <w:tc>
          <w:tcPr>
            <w:tcW w:w="804" w:type="dxa"/>
            <w:shd w:val="clear" w:color="auto" w:fill="EBEBEB" w:themeFill="background2"/>
            <w:noWrap/>
          </w:tcPr>
          <w:p w14:paraId="2DCD0B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02</w:t>
            </w:r>
          </w:p>
        </w:tc>
        <w:tc>
          <w:tcPr>
            <w:tcW w:w="804" w:type="dxa"/>
            <w:noWrap/>
          </w:tcPr>
          <w:p w14:paraId="2E4FD1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55</w:t>
            </w:r>
          </w:p>
        </w:tc>
        <w:tc>
          <w:tcPr>
            <w:tcW w:w="713" w:type="dxa"/>
            <w:shd w:val="clear" w:color="auto" w:fill="EBEBEB" w:themeFill="background2"/>
          </w:tcPr>
          <w:p w14:paraId="4728CB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56</w:t>
            </w:r>
          </w:p>
        </w:tc>
        <w:tc>
          <w:tcPr>
            <w:tcW w:w="802" w:type="dxa"/>
          </w:tcPr>
          <w:p w14:paraId="0313BD1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03</w:t>
            </w:r>
          </w:p>
        </w:tc>
        <w:tc>
          <w:tcPr>
            <w:tcW w:w="891" w:type="dxa"/>
            <w:shd w:val="clear" w:color="auto" w:fill="EBEBEB" w:themeFill="background2"/>
          </w:tcPr>
          <w:p w14:paraId="274957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04</w:t>
            </w:r>
          </w:p>
        </w:tc>
        <w:tc>
          <w:tcPr>
            <w:tcW w:w="802" w:type="dxa"/>
          </w:tcPr>
          <w:p w14:paraId="43C1A0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8</w:t>
            </w:r>
          </w:p>
        </w:tc>
        <w:tc>
          <w:tcPr>
            <w:tcW w:w="802" w:type="dxa"/>
            <w:shd w:val="clear" w:color="auto" w:fill="EBEBEB" w:themeFill="background2"/>
          </w:tcPr>
          <w:p w14:paraId="762A43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7</w:t>
            </w:r>
          </w:p>
        </w:tc>
        <w:tc>
          <w:tcPr>
            <w:tcW w:w="713" w:type="dxa"/>
          </w:tcPr>
          <w:p w14:paraId="4E6D44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50E892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843" w:type="dxa"/>
          </w:tcPr>
          <w:p w14:paraId="055768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r>
      <w:tr w:rsidR="00F65296" w:rsidRPr="00940E38" w14:paraId="300FF61E"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0231C51" w14:textId="77777777" w:rsidR="00F65296" w:rsidRPr="00940E38" w:rsidRDefault="00F65296" w:rsidP="00EE379B">
            <w:r w:rsidRPr="00940E38">
              <w:t>Grants</w:t>
            </w:r>
          </w:p>
        </w:tc>
        <w:tc>
          <w:tcPr>
            <w:tcW w:w="804" w:type="dxa"/>
            <w:shd w:val="clear" w:color="auto" w:fill="EBEBEB" w:themeFill="background2"/>
            <w:noWrap/>
          </w:tcPr>
          <w:p w14:paraId="4E022B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8</w:t>
            </w:r>
          </w:p>
        </w:tc>
        <w:tc>
          <w:tcPr>
            <w:tcW w:w="804" w:type="dxa"/>
            <w:noWrap/>
          </w:tcPr>
          <w:p w14:paraId="4457A2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0</w:t>
            </w:r>
          </w:p>
        </w:tc>
        <w:tc>
          <w:tcPr>
            <w:tcW w:w="713" w:type="dxa"/>
            <w:shd w:val="clear" w:color="auto" w:fill="EBEBEB" w:themeFill="background2"/>
          </w:tcPr>
          <w:p w14:paraId="711437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2FA3D0D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3A8EF5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5</w:t>
            </w:r>
          </w:p>
        </w:tc>
        <w:tc>
          <w:tcPr>
            <w:tcW w:w="802" w:type="dxa"/>
          </w:tcPr>
          <w:p w14:paraId="197CBB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0</w:t>
            </w:r>
          </w:p>
        </w:tc>
        <w:tc>
          <w:tcPr>
            <w:tcW w:w="802" w:type="dxa"/>
            <w:shd w:val="clear" w:color="auto" w:fill="EBEBEB" w:themeFill="background2"/>
          </w:tcPr>
          <w:p w14:paraId="6132A8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3</w:t>
            </w:r>
          </w:p>
        </w:tc>
        <w:tc>
          <w:tcPr>
            <w:tcW w:w="713" w:type="dxa"/>
          </w:tcPr>
          <w:p w14:paraId="6F8723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2E744C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06</w:t>
            </w:r>
          </w:p>
        </w:tc>
        <w:tc>
          <w:tcPr>
            <w:tcW w:w="843" w:type="dxa"/>
          </w:tcPr>
          <w:p w14:paraId="3E9688E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40</w:t>
            </w:r>
          </w:p>
        </w:tc>
      </w:tr>
      <w:tr w:rsidR="00F65296" w:rsidRPr="00940E38" w14:paraId="79F0F9C5"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6F61A6B3" w14:textId="77777777" w:rsidR="00F65296" w:rsidRPr="00940E38" w:rsidRDefault="00F65296" w:rsidP="00EE379B">
            <w:r w:rsidRPr="00940E38">
              <w:t>Fair value of assets and services received free of charge or for nominal consideration</w:t>
            </w:r>
          </w:p>
        </w:tc>
        <w:tc>
          <w:tcPr>
            <w:tcW w:w="804" w:type="dxa"/>
            <w:shd w:val="clear" w:color="auto" w:fill="EBEBEB" w:themeFill="background2"/>
            <w:noWrap/>
          </w:tcPr>
          <w:p w14:paraId="10451E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49</w:t>
            </w:r>
          </w:p>
        </w:tc>
        <w:tc>
          <w:tcPr>
            <w:tcW w:w="804" w:type="dxa"/>
            <w:noWrap/>
          </w:tcPr>
          <w:p w14:paraId="469D0B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96</w:t>
            </w:r>
          </w:p>
        </w:tc>
        <w:tc>
          <w:tcPr>
            <w:tcW w:w="713" w:type="dxa"/>
            <w:shd w:val="clear" w:color="auto" w:fill="EBEBEB" w:themeFill="background2"/>
          </w:tcPr>
          <w:p w14:paraId="11D569E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w:t>
            </w:r>
          </w:p>
        </w:tc>
        <w:tc>
          <w:tcPr>
            <w:tcW w:w="802" w:type="dxa"/>
          </w:tcPr>
          <w:p w14:paraId="434C81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9</w:t>
            </w:r>
          </w:p>
        </w:tc>
        <w:tc>
          <w:tcPr>
            <w:tcW w:w="891" w:type="dxa"/>
            <w:shd w:val="clear" w:color="auto" w:fill="EBEBEB" w:themeFill="background2"/>
          </w:tcPr>
          <w:p w14:paraId="68FEFF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80</w:t>
            </w:r>
          </w:p>
        </w:tc>
        <w:tc>
          <w:tcPr>
            <w:tcW w:w="802" w:type="dxa"/>
          </w:tcPr>
          <w:p w14:paraId="19AFCF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03</w:t>
            </w:r>
          </w:p>
        </w:tc>
        <w:tc>
          <w:tcPr>
            <w:tcW w:w="802" w:type="dxa"/>
            <w:shd w:val="clear" w:color="auto" w:fill="EBEBEB" w:themeFill="background2"/>
          </w:tcPr>
          <w:p w14:paraId="08BDF0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26</w:t>
            </w:r>
          </w:p>
        </w:tc>
        <w:tc>
          <w:tcPr>
            <w:tcW w:w="713" w:type="dxa"/>
          </w:tcPr>
          <w:p w14:paraId="79BB10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1876D93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843" w:type="dxa"/>
          </w:tcPr>
          <w:p w14:paraId="22783E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r>
      <w:tr w:rsidR="00F65296" w:rsidRPr="00940E38" w14:paraId="16681032" w14:textId="77777777" w:rsidTr="006748C1">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14:paraId="2CAAE93D" w14:textId="77777777" w:rsidR="00F65296" w:rsidRPr="00940E38" w:rsidRDefault="00F65296" w:rsidP="00EE379B">
            <w:r w:rsidRPr="00940E38">
              <w:t>Other income</w:t>
            </w:r>
          </w:p>
        </w:tc>
        <w:tc>
          <w:tcPr>
            <w:tcW w:w="804" w:type="dxa"/>
            <w:tcBorders>
              <w:bottom w:val="single" w:sz="4" w:space="0" w:color="auto"/>
            </w:tcBorders>
            <w:shd w:val="clear" w:color="auto" w:fill="EBEBEB" w:themeFill="background2"/>
            <w:noWrap/>
          </w:tcPr>
          <w:p w14:paraId="33C2879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333</w:t>
            </w:r>
          </w:p>
        </w:tc>
        <w:tc>
          <w:tcPr>
            <w:tcW w:w="804" w:type="dxa"/>
            <w:tcBorders>
              <w:bottom w:val="single" w:sz="4" w:space="0" w:color="auto"/>
            </w:tcBorders>
            <w:noWrap/>
          </w:tcPr>
          <w:p w14:paraId="48D7F8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159</w:t>
            </w:r>
          </w:p>
        </w:tc>
        <w:tc>
          <w:tcPr>
            <w:tcW w:w="713" w:type="dxa"/>
            <w:tcBorders>
              <w:bottom w:val="single" w:sz="4" w:space="0" w:color="auto"/>
            </w:tcBorders>
            <w:shd w:val="clear" w:color="auto" w:fill="EBEBEB" w:themeFill="background2"/>
          </w:tcPr>
          <w:p w14:paraId="205223E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50</w:t>
            </w:r>
          </w:p>
        </w:tc>
        <w:tc>
          <w:tcPr>
            <w:tcW w:w="802" w:type="dxa"/>
            <w:tcBorders>
              <w:bottom w:val="single" w:sz="4" w:space="0" w:color="auto"/>
            </w:tcBorders>
          </w:tcPr>
          <w:p w14:paraId="0A37C0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75</w:t>
            </w:r>
          </w:p>
        </w:tc>
        <w:tc>
          <w:tcPr>
            <w:tcW w:w="891" w:type="dxa"/>
            <w:tcBorders>
              <w:bottom w:val="single" w:sz="4" w:space="0" w:color="auto"/>
            </w:tcBorders>
            <w:shd w:val="clear" w:color="auto" w:fill="EBEBEB" w:themeFill="background2"/>
          </w:tcPr>
          <w:p w14:paraId="17DC78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55</w:t>
            </w:r>
          </w:p>
        </w:tc>
        <w:tc>
          <w:tcPr>
            <w:tcW w:w="802" w:type="dxa"/>
            <w:tcBorders>
              <w:bottom w:val="single" w:sz="4" w:space="0" w:color="auto"/>
            </w:tcBorders>
          </w:tcPr>
          <w:p w14:paraId="000D344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7</w:t>
            </w:r>
          </w:p>
        </w:tc>
        <w:tc>
          <w:tcPr>
            <w:tcW w:w="802" w:type="dxa"/>
            <w:tcBorders>
              <w:bottom w:val="single" w:sz="4" w:space="0" w:color="auto"/>
            </w:tcBorders>
            <w:shd w:val="clear" w:color="auto" w:fill="EBEBEB" w:themeFill="background2"/>
          </w:tcPr>
          <w:p w14:paraId="159A3A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75</w:t>
            </w:r>
          </w:p>
        </w:tc>
        <w:tc>
          <w:tcPr>
            <w:tcW w:w="713" w:type="dxa"/>
            <w:tcBorders>
              <w:bottom w:val="single" w:sz="4" w:space="0" w:color="auto"/>
            </w:tcBorders>
          </w:tcPr>
          <w:p w14:paraId="58CB52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bottom w:val="single" w:sz="4" w:space="0" w:color="auto"/>
            </w:tcBorders>
            <w:shd w:val="clear" w:color="auto" w:fill="EBEBEB" w:themeFill="background2"/>
          </w:tcPr>
          <w:p w14:paraId="0B2ACB1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843" w:type="dxa"/>
            <w:tcBorders>
              <w:bottom w:val="single" w:sz="4" w:space="0" w:color="auto"/>
            </w:tcBorders>
          </w:tcPr>
          <w:p w14:paraId="03BD761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r>
      <w:tr w:rsidR="00F65296" w:rsidRPr="00940E38" w14:paraId="2685F265" w14:textId="77777777" w:rsidTr="006748C1">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bottom w:val="nil"/>
            </w:tcBorders>
          </w:tcPr>
          <w:p w14:paraId="31421EB7" w14:textId="77777777" w:rsidR="00F65296" w:rsidRPr="00940E38" w:rsidRDefault="00F65296" w:rsidP="00EE379B">
            <w:pPr>
              <w:rPr>
                <w:b/>
              </w:rPr>
            </w:pPr>
            <w:r w:rsidRPr="00940E38">
              <w:rPr>
                <w:b/>
              </w:rPr>
              <w:t>Subtotal</w:t>
            </w:r>
          </w:p>
        </w:tc>
        <w:tc>
          <w:tcPr>
            <w:tcW w:w="804" w:type="dxa"/>
            <w:tcBorders>
              <w:top w:val="single" w:sz="4" w:space="0" w:color="auto"/>
              <w:bottom w:val="nil"/>
            </w:tcBorders>
            <w:shd w:val="clear" w:color="auto" w:fill="EBEBEB" w:themeFill="background2"/>
            <w:noWrap/>
          </w:tcPr>
          <w:p w14:paraId="50A11012"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45 108</w:t>
            </w:r>
          </w:p>
        </w:tc>
        <w:tc>
          <w:tcPr>
            <w:tcW w:w="804" w:type="dxa"/>
            <w:tcBorders>
              <w:top w:val="single" w:sz="4" w:space="0" w:color="auto"/>
              <w:bottom w:val="nil"/>
            </w:tcBorders>
            <w:noWrap/>
          </w:tcPr>
          <w:p w14:paraId="4DF26837"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40 167</w:t>
            </w:r>
          </w:p>
        </w:tc>
        <w:tc>
          <w:tcPr>
            <w:tcW w:w="713" w:type="dxa"/>
            <w:tcBorders>
              <w:top w:val="single" w:sz="4" w:space="0" w:color="auto"/>
              <w:bottom w:val="nil"/>
            </w:tcBorders>
            <w:shd w:val="clear" w:color="auto" w:fill="EBEBEB" w:themeFill="background2"/>
          </w:tcPr>
          <w:p w14:paraId="6794F279"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7 695</w:t>
            </w:r>
          </w:p>
        </w:tc>
        <w:tc>
          <w:tcPr>
            <w:tcW w:w="802" w:type="dxa"/>
            <w:tcBorders>
              <w:top w:val="single" w:sz="4" w:space="0" w:color="auto"/>
              <w:bottom w:val="nil"/>
            </w:tcBorders>
          </w:tcPr>
          <w:p w14:paraId="58270CC2"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2 423</w:t>
            </w:r>
          </w:p>
        </w:tc>
        <w:tc>
          <w:tcPr>
            <w:tcW w:w="891" w:type="dxa"/>
            <w:tcBorders>
              <w:top w:val="single" w:sz="4" w:space="0" w:color="auto"/>
              <w:bottom w:val="nil"/>
            </w:tcBorders>
            <w:shd w:val="clear" w:color="auto" w:fill="EBEBEB" w:themeFill="background2"/>
          </w:tcPr>
          <w:p w14:paraId="6D215188"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5 621</w:t>
            </w:r>
          </w:p>
        </w:tc>
        <w:tc>
          <w:tcPr>
            <w:tcW w:w="802" w:type="dxa"/>
            <w:tcBorders>
              <w:top w:val="single" w:sz="4" w:space="0" w:color="auto"/>
              <w:bottom w:val="nil"/>
            </w:tcBorders>
          </w:tcPr>
          <w:p w14:paraId="3241AD31"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33 670</w:t>
            </w:r>
          </w:p>
        </w:tc>
        <w:tc>
          <w:tcPr>
            <w:tcW w:w="802" w:type="dxa"/>
            <w:tcBorders>
              <w:top w:val="single" w:sz="4" w:space="0" w:color="auto"/>
              <w:bottom w:val="nil"/>
            </w:tcBorders>
            <w:shd w:val="clear" w:color="auto" w:fill="EBEBEB" w:themeFill="background2"/>
          </w:tcPr>
          <w:p w14:paraId="1C9E021A"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29 050</w:t>
            </w:r>
          </w:p>
        </w:tc>
        <w:tc>
          <w:tcPr>
            <w:tcW w:w="713" w:type="dxa"/>
            <w:tcBorders>
              <w:top w:val="single" w:sz="4" w:space="0" w:color="auto"/>
              <w:bottom w:val="nil"/>
            </w:tcBorders>
          </w:tcPr>
          <w:p w14:paraId="74C355FD"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68" w:type="dxa"/>
            <w:tcBorders>
              <w:top w:val="single" w:sz="4" w:space="0" w:color="auto"/>
              <w:bottom w:val="nil"/>
            </w:tcBorders>
            <w:shd w:val="clear" w:color="auto" w:fill="EBEBEB" w:themeFill="background2"/>
          </w:tcPr>
          <w:p w14:paraId="04C6D41C"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843" w:type="dxa"/>
            <w:tcBorders>
              <w:top w:val="single" w:sz="4" w:space="0" w:color="auto"/>
              <w:bottom w:val="nil"/>
            </w:tcBorders>
          </w:tcPr>
          <w:p w14:paraId="5AC3D9C3" w14:textId="77777777" w:rsidR="00F65296" w:rsidRPr="00940E38" w:rsidRDefault="00F65296" w:rsidP="006748C1">
            <w:pPr>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r>
      <w:tr w:rsidR="00F65296" w:rsidRPr="00940E38" w14:paraId="27A67B45" w14:textId="77777777" w:rsidTr="006748C1">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14:paraId="7BB0DD63" w14:textId="77777777" w:rsidR="00F65296" w:rsidRPr="00940E38" w:rsidRDefault="00F65296" w:rsidP="00EE379B">
            <w:pPr>
              <w:rPr>
                <w:b/>
              </w:rPr>
            </w:pPr>
            <w:r w:rsidRPr="00940E38">
              <w:rPr>
                <w:b/>
              </w:rPr>
              <w:t>Expenses from transactions</w:t>
            </w:r>
          </w:p>
        </w:tc>
        <w:tc>
          <w:tcPr>
            <w:tcW w:w="804" w:type="dxa"/>
            <w:tcBorders>
              <w:top w:val="nil"/>
            </w:tcBorders>
            <w:shd w:val="clear" w:color="auto" w:fill="EBEBEB" w:themeFill="background2"/>
            <w:noWrap/>
          </w:tcPr>
          <w:p w14:paraId="4B2A10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tcBorders>
              <w:top w:val="nil"/>
            </w:tcBorders>
            <w:noWrap/>
          </w:tcPr>
          <w:p w14:paraId="27D57E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tcBorders>
              <w:top w:val="nil"/>
            </w:tcBorders>
            <w:shd w:val="clear" w:color="auto" w:fill="EBEBEB" w:themeFill="background2"/>
          </w:tcPr>
          <w:p w14:paraId="4475C3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nil"/>
            </w:tcBorders>
          </w:tcPr>
          <w:p w14:paraId="74DA98B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91" w:type="dxa"/>
            <w:tcBorders>
              <w:top w:val="nil"/>
            </w:tcBorders>
            <w:shd w:val="clear" w:color="auto" w:fill="EBEBEB" w:themeFill="background2"/>
          </w:tcPr>
          <w:p w14:paraId="01215E5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nil"/>
            </w:tcBorders>
          </w:tcPr>
          <w:p w14:paraId="782C78A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2" w:type="dxa"/>
            <w:tcBorders>
              <w:top w:val="nil"/>
            </w:tcBorders>
            <w:shd w:val="clear" w:color="auto" w:fill="EBEBEB" w:themeFill="background2"/>
          </w:tcPr>
          <w:p w14:paraId="5D1EA5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w:t>
            </w:r>
          </w:p>
        </w:tc>
        <w:tc>
          <w:tcPr>
            <w:tcW w:w="713" w:type="dxa"/>
            <w:tcBorders>
              <w:top w:val="nil"/>
            </w:tcBorders>
          </w:tcPr>
          <w:p w14:paraId="7BD1082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68" w:type="dxa"/>
            <w:tcBorders>
              <w:top w:val="nil"/>
            </w:tcBorders>
            <w:shd w:val="clear" w:color="auto" w:fill="EBEBEB" w:themeFill="background2"/>
          </w:tcPr>
          <w:p w14:paraId="1D32DF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3" w:type="dxa"/>
            <w:tcBorders>
              <w:top w:val="nil"/>
            </w:tcBorders>
          </w:tcPr>
          <w:p w14:paraId="43A839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39BD7407"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8D3CC93" w14:textId="77777777" w:rsidR="00F65296" w:rsidRPr="00940E38" w:rsidRDefault="00F65296" w:rsidP="00EE379B">
            <w:r w:rsidRPr="00940E38">
              <w:t>Employee expenses</w:t>
            </w:r>
          </w:p>
        </w:tc>
        <w:tc>
          <w:tcPr>
            <w:tcW w:w="804" w:type="dxa"/>
            <w:shd w:val="clear" w:color="auto" w:fill="EBEBEB" w:themeFill="background2"/>
            <w:noWrap/>
          </w:tcPr>
          <w:p w14:paraId="305BFA5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83)</w:t>
            </w:r>
          </w:p>
        </w:tc>
        <w:tc>
          <w:tcPr>
            <w:tcW w:w="804" w:type="dxa"/>
            <w:noWrap/>
          </w:tcPr>
          <w:p w14:paraId="539EEA3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258)</w:t>
            </w:r>
          </w:p>
        </w:tc>
        <w:tc>
          <w:tcPr>
            <w:tcW w:w="713" w:type="dxa"/>
            <w:shd w:val="clear" w:color="auto" w:fill="EBEBEB" w:themeFill="background2"/>
          </w:tcPr>
          <w:p w14:paraId="128D06D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586)</w:t>
            </w:r>
          </w:p>
        </w:tc>
        <w:tc>
          <w:tcPr>
            <w:tcW w:w="802" w:type="dxa"/>
          </w:tcPr>
          <w:p w14:paraId="474B65E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388)</w:t>
            </w:r>
          </w:p>
        </w:tc>
        <w:tc>
          <w:tcPr>
            <w:tcW w:w="891" w:type="dxa"/>
            <w:shd w:val="clear" w:color="auto" w:fill="EBEBEB" w:themeFill="background2"/>
          </w:tcPr>
          <w:p w14:paraId="329130E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729)</w:t>
            </w:r>
          </w:p>
        </w:tc>
        <w:tc>
          <w:tcPr>
            <w:tcW w:w="802" w:type="dxa"/>
          </w:tcPr>
          <w:p w14:paraId="070EBE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24)</w:t>
            </w:r>
          </w:p>
        </w:tc>
        <w:tc>
          <w:tcPr>
            <w:tcW w:w="802" w:type="dxa"/>
            <w:shd w:val="clear" w:color="auto" w:fill="EBEBEB" w:themeFill="background2"/>
          </w:tcPr>
          <w:p w14:paraId="5B9DDD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569)</w:t>
            </w:r>
          </w:p>
        </w:tc>
        <w:tc>
          <w:tcPr>
            <w:tcW w:w="713" w:type="dxa"/>
          </w:tcPr>
          <w:p w14:paraId="523EBD7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4BF8564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 767)</w:t>
            </w:r>
          </w:p>
        </w:tc>
        <w:tc>
          <w:tcPr>
            <w:tcW w:w="843" w:type="dxa"/>
          </w:tcPr>
          <w:p w14:paraId="1113A5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970)</w:t>
            </w:r>
          </w:p>
        </w:tc>
      </w:tr>
      <w:tr w:rsidR="00F65296" w:rsidRPr="00940E38" w14:paraId="3B8F3C2B"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41903F0" w14:textId="77777777" w:rsidR="00F65296" w:rsidRPr="00940E38" w:rsidRDefault="00F65296" w:rsidP="00EE379B">
            <w:r w:rsidRPr="00940E38">
              <w:t>Depreciation</w:t>
            </w:r>
          </w:p>
        </w:tc>
        <w:tc>
          <w:tcPr>
            <w:tcW w:w="804" w:type="dxa"/>
            <w:shd w:val="clear" w:color="auto" w:fill="EBEBEB" w:themeFill="background2"/>
            <w:noWrap/>
          </w:tcPr>
          <w:p w14:paraId="3EB8EE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725)</w:t>
            </w:r>
          </w:p>
        </w:tc>
        <w:tc>
          <w:tcPr>
            <w:tcW w:w="804" w:type="dxa"/>
            <w:noWrap/>
          </w:tcPr>
          <w:p w14:paraId="579E7B3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615)</w:t>
            </w:r>
          </w:p>
        </w:tc>
        <w:tc>
          <w:tcPr>
            <w:tcW w:w="713" w:type="dxa"/>
            <w:shd w:val="clear" w:color="auto" w:fill="EBEBEB" w:themeFill="background2"/>
          </w:tcPr>
          <w:p w14:paraId="75EA0E1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07)</w:t>
            </w:r>
          </w:p>
        </w:tc>
        <w:tc>
          <w:tcPr>
            <w:tcW w:w="802" w:type="dxa"/>
          </w:tcPr>
          <w:p w14:paraId="2F2ADCF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530)</w:t>
            </w:r>
          </w:p>
        </w:tc>
        <w:tc>
          <w:tcPr>
            <w:tcW w:w="891" w:type="dxa"/>
            <w:shd w:val="clear" w:color="auto" w:fill="EBEBEB" w:themeFill="background2"/>
          </w:tcPr>
          <w:p w14:paraId="1A6C0F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276)</w:t>
            </w:r>
          </w:p>
        </w:tc>
        <w:tc>
          <w:tcPr>
            <w:tcW w:w="802" w:type="dxa"/>
          </w:tcPr>
          <w:p w14:paraId="3EA8FE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013)</w:t>
            </w:r>
          </w:p>
        </w:tc>
        <w:tc>
          <w:tcPr>
            <w:tcW w:w="802" w:type="dxa"/>
            <w:shd w:val="clear" w:color="auto" w:fill="EBEBEB" w:themeFill="background2"/>
          </w:tcPr>
          <w:p w14:paraId="743497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 290)</w:t>
            </w:r>
          </w:p>
        </w:tc>
        <w:tc>
          <w:tcPr>
            <w:tcW w:w="713" w:type="dxa"/>
          </w:tcPr>
          <w:p w14:paraId="20B619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502BD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099)</w:t>
            </w:r>
          </w:p>
        </w:tc>
        <w:tc>
          <w:tcPr>
            <w:tcW w:w="843" w:type="dxa"/>
          </w:tcPr>
          <w:p w14:paraId="551FAF2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157)</w:t>
            </w:r>
          </w:p>
        </w:tc>
      </w:tr>
      <w:tr w:rsidR="00F65296" w:rsidRPr="00940E38" w14:paraId="75DD2207"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103FEAA" w14:textId="77777777" w:rsidR="00F65296" w:rsidRPr="00940E38" w:rsidRDefault="00F65296" w:rsidP="00EE379B">
            <w:r w:rsidRPr="00940E38">
              <w:t>Interest expense</w:t>
            </w:r>
          </w:p>
        </w:tc>
        <w:tc>
          <w:tcPr>
            <w:tcW w:w="804" w:type="dxa"/>
            <w:shd w:val="clear" w:color="auto" w:fill="EBEBEB" w:themeFill="background2"/>
            <w:noWrap/>
          </w:tcPr>
          <w:p w14:paraId="114D66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59)</w:t>
            </w:r>
          </w:p>
        </w:tc>
        <w:tc>
          <w:tcPr>
            <w:tcW w:w="804" w:type="dxa"/>
            <w:noWrap/>
          </w:tcPr>
          <w:p w14:paraId="615C2CB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75)</w:t>
            </w:r>
          </w:p>
        </w:tc>
        <w:tc>
          <w:tcPr>
            <w:tcW w:w="713" w:type="dxa"/>
            <w:shd w:val="clear" w:color="auto" w:fill="EBEBEB" w:themeFill="background2"/>
          </w:tcPr>
          <w:p w14:paraId="282C394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9)</w:t>
            </w:r>
          </w:p>
        </w:tc>
        <w:tc>
          <w:tcPr>
            <w:tcW w:w="802" w:type="dxa"/>
          </w:tcPr>
          <w:p w14:paraId="439EB51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2)</w:t>
            </w:r>
          </w:p>
        </w:tc>
        <w:tc>
          <w:tcPr>
            <w:tcW w:w="891" w:type="dxa"/>
            <w:shd w:val="clear" w:color="auto" w:fill="EBEBEB" w:themeFill="background2"/>
          </w:tcPr>
          <w:p w14:paraId="3A95C1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60)</w:t>
            </w:r>
          </w:p>
        </w:tc>
        <w:tc>
          <w:tcPr>
            <w:tcW w:w="802" w:type="dxa"/>
          </w:tcPr>
          <w:p w14:paraId="1E280B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29)</w:t>
            </w:r>
          </w:p>
        </w:tc>
        <w:tc>
          <w:tcPr>
            <w:tcW w:w="802" w:type="dxa"/>
            <w:shd w:val="clear" w:color="auto" w:fill="EBEBEB" w:themeFill="background2"/>
          </w:tcPr>
          <w:p w14:paraId="015639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8)</w:t>
            </w:r>
          </w:p>
        </w:tc>
        <w:tc>
          <w:tcPr>
            <w:tcW w:w="713" w:type="dxa"/>
          </w:tcPr>
          <w:p w14:paraId="63F380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F90D1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66)</w:t>
            </w:r>
          </w:p>
        </w:tc>
        <w:tc>
          <w:tcPr>
            <w:tcW w:w="843" w:type="dxa"/>
          </w:tcPr>
          <w:p w14:paraId="41B2727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336)</w:t>
            </w:r>
          </w:p>
        </w:tc>
      </w:tr>
      <w:tr w:rsidR="00F65296" w:rsidRPr="00940E38" w14:paraId="6E734B82"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F6F6399" w14:textId="77777777" w:rsidR="00F65296" w:rsidRPr="00940E38" w:rsidRDefault="00F65296" w:rsidP="00EE379B">
            <w:r w:rsidRPr="00940E38">
              <w:t>Grant expenses</w:t>
            </w:r>
          </w:p>
        </w:tc>
        <w:tc>
          <w:tcPr>
            <w:tcW w:w="804" w:type="dxa"/>
            <w:shd w:val="clear" w:color="auto" w:fill="EBEBEB" w:themeFill="background2"/>
            <w:noWrap/>
          </w:tcPr>
          <w:p w14:paraId="2F4CC49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 525)</w:t>
            </w:r>
          </w:p>
        </w:tc>
        <w:tc>
          <w:tcPr>
            <w:tcW w:w="804" w:type="dxa"/>
            <w:noWrap/>
          </w:tcPr>
          <w:p w14:paraId="2F1DBC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5 217)</w:t>
            </w:r>
          </w:p>
        </w:tc>
        <w:tc>
          <w:tcPr>
            <w:tcW w:w="713" w:type="dxa"/>
            <w:shd w:val="clear" w:color="auto" w:fill="EBEBEB" w:themeFill="background2"/>
          </w:tcPr>
          <w:p w14:paraId="22CDB6B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48E704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619E35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22)</w:t>
            </w:r>
          </w:p>
        </w:tc>
        <w:tc>
          <w:tcPr>
            <w:tcW w:w="802" w:type="dxa"/>
          </w:tcPr>
          <w:p w14:paraId="0D68FD5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 823)</w:t>
            </w:r>
          </w:p>
        </w:tc>
        <w:tc>
          <w:tcPr>
            <w:tcW w:w="802" w:type="dxa"/>
            <w:shd w:val="clear" w:color="auto" w:fill="EBEBEB" w:themeFill="background2"/>
          </w:tcPr>
          <w:p w14:paraId="0FCAED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 536)</w:t>
            </w:r>
          </w:p>
        </w:tc>
        <w:tc>
          <w:tcPr>
            <w:tcW w:w="713" w:type="dxa"/>
          </w:tcPr>
          <w:p w14:paraId="770483F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34741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2 883)</w:t>
            </w:r>
          </w:p>
        </w:tc>
        <w:tc>
          <w:tcPr>
            <w:tcW w:w="843" w:type="dxa"/>
          </w:tcPr>
          <w:p w14:paraId="5FB2EE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3 040)</w:t>
            </w:r>
          </w:p>
        </w:tc>
      </w:tr>
      <w:tr w:rsidR="00F65296" w:rsidRPr="00940E38" w14:paraId="1199F134"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5824A9DE" w14:textId="77777777" w:rsidR="00F65296" w:rsidRPr="00940E38" w:rsidRDefault="00F65296" w:rsidP="00EE379B">
            <w:r w:rsidRPr="00940E38">
              <w:t>Capital asset charge</w:t>
            </w:r>
          </w:p>
        </w:tc>
        <w:tc>
          <w:tcPr>
            <w:tcW w:w="804" w:type="dxa"/>
            <w:shd w:val="clear" w:color="auto" w:fill="EBEBEB" w:themeFill="background2"/>
            <w:noWrap/>
          </w:tcPr>
          <w:p w14:paraId="11959C5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03)</w:t>
            </w:r>
          </w:p>
        </w:tc>
        <w:tc>
          <w:tcPr>
            <w:tcW w:w="804" w:type="dxa"/>
            <w:noWrap/>
          </w:tcPr>
          <w:p w14:paraId="339C79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50)</w:t>
            </w:r>
          </w:p>
        </w:tc>
        <w:tc>
          <w:tcPr>
            <w:tcW w:w="713" w:type="dxa"/>
            <w:shd w:val="clear" w:color="auto" w:fill="EBEBEB" w:themeFill="background2"/>
          </w:tcPr>
          <w:p w14:paraId="14E066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03)</w:t>
            </w:r>
          </w:p>
        </w:tc>
        <w:tc>
          <w:tcPr>
            <w:tcW w:w="802" w:type="dxa"/>
          </w:tcPr>
          <w:p w14:paraId="7FD1785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7)</w:t>
            </w:r>
          </w:p>
        </w:tc>
        <w:tc>
          <w:tcPr>
            <w:tcW w:w="891" w:type="dxa"/>
            <w:shd w:val="clear" w:color="auto" w:fill="EBEBEB" w:themeFill="background2"/>
          </w:tcPr>
          <w:p w14:paraId="2203414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19)</w:t>
            </w:r>
          </w:p>
        </w:tc>
        <w:tc>
          <w:tcPr>
            <w:tcW w:w="802" w:type="dxa"/>
          </w:tcPr>
          <w:p w14:paraId="71EB40B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33)</w:t>
            </w:r>
          </w:p>
        </w:tc>
        <w:tc>
          <w:tcPr>
            <w:tcW w:w="802" w:type="dxa"/>
            <w:shd w:val="clear" w:color="auto" w:fill="EBEBEB" w:themeFill="background2"/>
          </w:tcPr>
          <w:p w14:paraId="691F82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84)</w:t>
            </w:r>
          </w:p>
        </w:tc>
        <w:tc>
          <w:tcPr>
            <w:tcW w:w="713" w:type="dxa"/>
          </w:tcPr>
          <w:p w14:paraId="78E236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194502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09)</w:t>
            </w:r>
          </w:p>
        </w:tc>
        <w:tc>
          <w:tcPr>
            <w:tcW w:w="843" w:type="dxa"/>
          </w:tcPr>
          <w:p w14:paraId="078B99D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20)</w:t>
            </w:r>
          </w:p>
        </w:tc>
      </w:tr>
      <w:tr w:rsidR="00F65296" w:rsidRPr="00940E38" w14:paraId="38C049FA" w14:textId="77777777" w:rsidTr="00C501AD">
        <w:tc>
          <w:tcPr>
            <w:cnfStyle w:val="001000000000" w:firstRow="0" w:lastRow="0" w:firstColumn="1" w:lastColumn="0" w:oddVBand="0" w:evenVBand="0" w:oddHBand="0" w:evenHBand="0" w:firstRowFirstColumn="0" w:firstRowLastColumn="0" w:lastRowFirstColumn="0" w:lastRowLastColumn="0"/>
            <w:tcW w:w="6530" w:type="dxa"/>
            <w:tcBorders>
              <w:bottom w:val="single" w:sz="4" w:space="0" w:color="auto"/>
            </w:tcBorders>
          </w:tcPr>
          <w:p w14:paraId="59C7036C" w14:textId="77777777" w:rsidR="00F65296" w:rsidRPr="00940E38" w:rsidRDefault="00F65296" w:rsidP="00EE379B">
            <w:r w:rsidRPr="00940E38">
              <w:t>Other operating expenses</w:t>
            </w:r>
          </w:p>
        </w:tc>
        <w:tc>
          <w:tcPr>
            <w:tcW w:w="804" w:type="dxa"/>
            <w:tcBorders>
              <w:bottom w:val="single" w:sz="4" w:space="0" w:color="auto"/>
            </w:tcBorders>
            <w:shd w:val="clear" w:color="auto" w:fill="EBEBEB" w:themeFill="background2"/>
            <w:noWrap/>
          </w:tcPr>
          <w:p w14:paraId="42DB34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990)</w:t>
            </w:r>
          </w:p>
        </w:tc>
        <w:tc>
          <w:tcPr>
            <w:tcW w:w="804" w:type="dxa"/>
            <w:tcBorders>
              <w:bottom w:val="single" w:sz="4" w:space="0" w:color="auto"/>
            </w:tcBorders>
            <w:noWrap/>
          </w:tcPr>
          <w:p w14:paraId="6E7B07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87)</w:t>
            </w:r>
          </w:p>
        </w:tc>
        <w:tc>
          <w:tcPr>
            <w:tcW w:w="713" w:type="dxa"/>
            <w:tcBorders>
              <w:bottom w:val="single" w:sz="4" w:space="0" w:color="auto"/>
            </w:tcBorders>
            <w:shd w:val="clear" w:color="auto" w:fill="EBEBEB" w:themeFill="background2"/>
          </w:tcPr>
          <w:p w14:paraId="00D2AE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28)</w:t>
            </w:r>
          </w:p>
        </w:tc>
        <w:tc>
          <w:tcPr>
            <w:tcW w:w="802" w:type="dxa"/>
            <w:tcBorders>
              <w:bottom w:val="single" w:sz="4" w:space="0" w:color="auto"/>
            </w:tcBorders>
          </w:tcPr>
          <w:p w14:paraId="2D8E3B7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112)</w:t>
            </w:r>
          </w:p>
        </w:tc>
        <w:tc>
          <w:tcPr>
            <w:tcW w:w="891" w:type="dxa"/>
            <w:tcBorders>
              <w:bottom w:val="single" w:sz="4" w:space="0" w:color="auto"/>
            </w:tcBorders>
            <w:shd w:val="clear" w:color="auto" w:fill="EBEBEB" w:themeFill="background2"/>
          </w:tcPr>
          <w:p w14:paraId="448C8EB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525)</w:t>
            </w:r>
          </w:p>
        </w:tc>
        <w:tc>
          <w:tcPr>
            <w:tcW w:w="802" w:type="dxa"/>
            <w:tcBorders>
              <w:bottom w:val="single" w:sz="4" w:space="0" w:color="auto"/>
            </w:tcBorders>
          </w:tcPr>
          <w:p w14:paraId="5F4AD3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198)</w:t>
            </w:r>
          </w:p>
        </w:tc>
        <w:tc>
          <w:tcPr>
            <w:tcW w:w="802" w:type="dxa"/>
            <w:tcBorders>
              <w:bottom w:val="single" w:sz="4" w:space="0" w:color="auto"/>
            </w:tcBorders>
            <w:shd w:val="clear" w:color="auto" w:fill="EBEBEB" w:themeFill="background2"/>
          </w:tcPr>
          <w:p w14:paraId="549A60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 985)</w:t>
            </w:r>
          </w:p>
        </w:tc>
        <w:tc>
          <w:tcPr>
            <w:tcW w:w="713" w:type="dxa"/>
            <w:tcBorders>
              <w:bottom w:val="single" w:sz="4" w:space="0" w:color="auto"/>
            </w:tcBorders>
          </w:tcPr>
          <w:p w14:paraId="4182B0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bottom w:val="single" w:sz="4" w:space="0" w:color="auto"/>
            </w:tcBorders>
            <w:shd w:val="clear" w:color="auto" w:fill="EBEBEB" w:themeFill="background2"/>
          </w:tcPr>
          <w:p w14:paraId="4DC7D9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 828)</w:t>
            </w:r>
          </w:p>
        </w:tc>
        <w:tc>
          <w:tcPr>
            <w:tcW w:w="843" w:type="dxa"/>
            <w:tcBorders>
              <w:bottom w:val="single" w:sz="4" w:space="0" w:color="auto"/>
            </w:tcBorders>
          </w:tcPr>
          <w:p w14:paraId="06DF1F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 197)</w:t>
            </w:r>
          </w:p>
        </w:tc>
      </w:tr>
      <w:tr w:rsidR="00F65296" w:rsidRPr="00940E38" w14:paraId="1FEE6294" w14:textId="77777777" w:rsidTr="00C501AD">
        <w:tc>
          <w:tcPr>
            <w:cnfStyle w:val="001000000000" w:firstRow="0" w:lastRow="0" w:firstColumn="1" w:lastColumn="0" w:oddVBand="0" w:evenVBand="0" w:oddHBand="0" w:evenHBand="0" w:firstRowFirstColumn="0" w:firstRowLastColumn="0" w:lastRowFirstColumn="0" w:lastRowLastColumn="0"/>
            <w:tcW w:w="6530" w:type="dxa"/>
            <w:tcBorders>
              <w:top w:val="single" w:sz="4" w:space="0" w:color="auto"/>
              <w:bottom w:val="single" w:sz="6" w:space="0" w:color="auto"/>
            </w:tcBorders>
          </w:tcPr>
          <w:p w14:paraId="43E2CB78" w14:textId="77777777" w:rsidR="00F65296" w:rsidRPr="00940E38" w:rsidRDefault="00F65296" w:rsidP="006748C1">
            <w:pPr>
              <w:rPr>
                <w:b/>
              </w:rPr>
            </w:pPr>
            <w:r w:rsidRPr="00940E38">
              <w:rPr>
                <w:b/>
              </w:rPr>
              <w:t>Subtotal</w:t>
            </w:r>
          </w:p>
        </w:tc>
        <w:tc>
          <w:tcPr>
            <w:tcW w:w="804" w:type="dxa"/>
            <w:tcBorders>
              <w:top w:val="single" w:sz="4" w:space="0" w:color="auto"/>
              <w:bottom w:val="single" w:sz="6" w:space="0" w:color="auto"/>
            </w:tcBorders>
            <w:shd w:val="clear" w:color="auto" w:fill="EBEBEB" w:themeFill="background2"/>
            <w:noWrap/>
          </w:tcPr>
          <w:p w14:paraId="6EA497A7"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32 785)</w:t>
            </w:r>
          </w:p>
        </w:tc>
        <w:tc>
          <w:tcPr>
            <w:tcW w:w="804" w:type="dxa"/>
            <w:tcBorders>
              <w:top w:val="single" w:sz="4" w:space="0" w:color="auto"/>
              <w:bottom w:val="single" w:sz="6" w:space="0" w:color="auto"/>
            </w:tcBorders>
            <w:noWrap/>
          </w:tcPr>
          <w:p w14:paraId="3B5AD270"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39 602)</w:t>
            </w:r>
          </w:p>
        </w:tc>
        <w:tc>
          <w:tcPr>
            <w:tcW w:w="713" w:type="dxa"/>
            <w:tcBorders>
              <w:top w:val="single" w:sz="4" w:space="0" w:color="auto"/>
              <w:bottom w:val="single" w:sz="6" w:space="0" w:color="auto"/>
            </w:tcBorders>
            <w:shd w:val="clear" w:color="auto" w:fill="EBEBEB" w:themeFill="background2"/>
          </w:tcPr>
          <w:p w14:paraId="2647D467"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6 303)</w:t>
            </w:r>
          </w:p>
        </w:tc>
        <w:tc>
          <w:tcPr>
            <w:tcW w:w="802" w:type="dxa"/>
            <w:tcBorders>
              <w:top w:val="single" w:sz="4" w:space="0" w:color="auto"/>
              <w:bottom w:val="single" w:sz="6" w:space="0" w:color="auto"/>
            </w:tcBorders>
          </w:tcPr>
          <w:p w14:paraId="2CAC325C"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8 499)</w:t>
            </w:r>
          </w:p>
        </w:tc>
        <w:tc>
          <w:tcPr>
            <w:tcW w:w="891" w:type="dxa"/>
            <w:tcBorders>
              <w:top w:val="single" w:sz="4" w:space="0" w:color="auto"/>
              <w:bottom w:val="single" w:sz="6" w:space="0" w:color="auto"/>
            </w:tcBorders>
            <w:shd w:val="clear" w:color="auto" w:fill="EBEBEB" w:themeFill="background2"/>
          </w:tcPr>
          <w:p w14:paraId="6514BD13"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13 431)</w:t>
            </w:r>
          </w:p>
        </w:tc>
        <w:tc>
          <w:tcPr>
            <w:tcW w:w="802" w:type="dxa"/>
            <w:tcBorders>
              <w:top w:val="single" w:sz="4" w:space="0" w:color="auto"/>
              <w:bottom w:val="single" w:sz="6" w:space="0" w:color="auto"/>
            </w:tcBorders>
          </w:tcPr>
          <w:p w14:paraId="67A670F2"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29 320)</w:t>
            </w:r>
          </w:p>
        </w:tc>
        <w:tc>
          <w:tcPr>
            <w:tcW w:w="802" w:type="dxa"/>
            <w:tcBorders>
              <w:top w:val="single" w:sz="4" w:space="0" w:color="auto"/>
              <w:bottom w:val="single" w:sz="6" w:space="0" w:color="auto"/>
            </w:tcBorders>
            <w:shd w:val="clear" w:color="auto" w:fill="EBEBEB" w:themeFill="background2"/>
          </w:tcPr>
          <w:p w14:paraId="7747D518"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28 732)</w:t>
            </w:r>
          </w:p>
        </w:tc>
        <w:tc>
          <w:tcPr>
            <w:tcW w:w="713" w:type="dxa"/>
            <w:tcBorders>
              <w:top w:val="single" w:sz="4" w:space="0" w:color="auto"/>
              <w:bottom w:val="single" w:sz="6" w:space="0" w:color="auto"/>
            </w:tcBorders>
          </w:tcPr>
          <w:p w14:paraId="19C6EA1D"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68" w:type="dxa"/>
            <w:tcBorders>
              <w:top w:val="single" w:sz="4" w:space="0" w:color="auto"/>
              <w:bottom w:val="single" w:sz="6" w:space="0" w:color="auto"/>
            </w:tcBorders>
            <w:shd w:val="clear" w:color="auto" w:fill="EBEBEB" w:themeFill="background2"/>
          </w:tcPr>
          <w:p w14:paraId="7F101FB1"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81 252)</w:t>
            </w:r>
          </w:p>
        </w:tc>
        <w:tc>
          <w:tcPr>
            <w:tcW w:w="843" w:type="dxa"/>
            <w:tcBorders>
              <w:top w:val="single" w:sz="4" w:space="0" w:color="auto"/>
              <w:bottom w:val="single" w:sz="6" w:space="0" w:color="auto"/>
            </w:tcBorders>
          </w:tcPr>
          <w:p w14:paraId="289CBC3E" w14:textId="77777777" w:rsidR="00F65296" w:rsidRPr="00940E38" w:rsidRDefault="00F65296" w:rsidP="008D2F39">
            <w:pPr>
              <w:cnfStyle w:val="000000000000" w:firstRow="0" w:lastRow="0" w:firstColumn="0" w:lastColumn="0" w:oddVBand="0" w:evenVBand="0" w:oddHBand="0" w:evenHBand="0" w:firstRowFirstColumn="0" w:firstRowLastColumn="0" w:lastRowFirstColumn="0" w:lastRowLastColumn="0"/>
              <w:rPr>
                <w:b/>
              </w:rPr>
            </w:pPr>
            <w:r w:rsidRPr="00940E38">
              <w:rPr>
                <w:b/>
              </w:rPr>
              <w:t>(77 420)</w:t>
            </w:r>
          </w:p>
        </w:tc>
      </w:tr>
      <w:tr w:rsidR="00F65296" w:rsidRPr="00940E38" w14:paraId="3D343ED8" w14:textId="77777777" w:rsidTr="00C501AD">
        <w:tc>
          <w:tcPr>
            <w:cnfStyle w:val="001000000000" w:firstRow="0" w:lastRow="0" w:firstColumn="1" w:lastColumn="0" w:oddVBand="0" w:evenVBand="0" w:oddHBand="0" w:evenHBand="0" w:firstRowFirstColumn="0" w:firstRowLastColumn="0" w:lastRowFirstColumn="0" w:lastRowLastColumn="0"/>
            <w:tcW w:w="6530" w:type="dxa"/>
            <w:tcBorders>
              <w:top w:val="single" w:sz="6" w:space="0" w:color="auto"/>
              <w:bottom w:val="nil"/>
            </w:tcBorders>
          </w:tcPr>
          <w:p w14:paraId="17488941" w14:textId="77777777" w:rsidR="00F65296" w:rsidRPr="00940E38" w:rsidRDefault="00F65296" w:rsidP="00EE379B">
            <w:pPr>
              <w:rPr>
                <w:b/>
              </w:rPr>
            </w:pPr>
            <w:r w:rsidRPr="00940E38">
              <w:rPr>
                <w:b/>
              </w:rPr>
              <w:t>Net result from transactions (net operating balance)</w:t>
            </w:r>
          </w:p>
        </w:tc>
        <w:tc>
          <w:tcPr>
            <w:tcW w:w="804" w:type="dxa"/>
            <w:tcBorders>
              <w:top w:val="single" w:sz="6" w:space="0" w:color="auto"/>
              <w:bottom w:val="nil"/>
            </w:tcBorders>
            <w:shd w:val="clear" w:color="auto" w:fill="EBEBEB" w:themeFill="background2"/>
            <w:noWrap/>
          </w:tcPr>
          <w:p w14:paraId="54C653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 322</w:t>
            </w:r>
          </w:p>
        </w:tc>
        <w:tc>
          <w:tcPr>
            <w:tcW w:w="804" w:type="dxa"/>
            <w:tcBorders>
              <w:top w:val="single" w:sz="6" w:space="0" w:color="auto"/>
              <w:bottom w:val="nil"/>
            </w:tcBorders>
            <w:noWrap/>
          </w:tcPr>
          <w:p w14:paraId="576B701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65</w:t>
            </w:r>
          </w:p>
        </w:tc>
        <w:tc>
          <w:tcPr>
            <w:tcW w:w="713" w:type="dxa"/>
            <w:tcBorders>
              <w:top w:val="single" w:sz="6" w:space="0" w:color="auto"/>
              <w:bottom w:val="nil"/>
            </w:tcBorders>
            <w:shd w:val="clear" w:color="auto" w:fill="EBEBEB" w:themeFill="background2"/>
          </w:tcPr>
          <w:p w14:paraId="4FB8A9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 392</w:t>
            </w:r>
          </w:p>
        </w:tc>
        <w:tc>
          <w:tcPr>
            <w:tcW w:w="802" w:type="dxa"/>
            <w:tcBorders>
              <w:top w:val="single" w:sz="6" w:space="0" w:color="auto"/>
              <w:bottom w:val="nil"/>
            </w:tcBorders>
          </w:tcPr>
          <w:p w14:paraId="7A54305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924</w:t>
            </w:r>
          </w:p>
        </w:tc>
        <w:tc>
          <w:tcPr>
            <w:tcW w:w="891" w:type="dxa"/>
            <w:tcBorders>
              <w:top w:val="single" w:sz="6" w:space="0" w:color="auto"/>
              <w:bottom w:val="nil"/>
            </w:tcBorders>
            <w:shd w:val="clear" w:color="auto" w:fill="EBEBEB" w:themeFill="background2"/>
          </w:tcPr>
          <w:p w14:paraId="0ACE74E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190</w:t>
            </w:r>
          </w:p>
        </w:tc>
        <w:tc>
          <w:tcPr>
            <w:tcW w:w="802" w:type="dxa"/>
            <w:tcBorders>
              <w:top w:val="single" w:sz="6" w:space="0" w:color="auto"/>
              <w:bottom w:val="nil"/>
            </w:tcBorders>
          </w:tcPr>
          <w:p w14:paraId="2D67CE4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350</w:t>
            </w:r>
          </w:p>
        </w:tc>
        <w:tc>
          <w:tcPr>
            <w:tcW w:w="802" w:type="dxa"/>
            <w:tcBorders>
              <w:top w:val="single" w:sz="6" w:space="0" w:color="auto"/>
              <w:bottom w:val="nil"/>
            </w:tcBorders>
            <w:shd w:val="clear" w:color="auto" w:fill="EBEBEB" w:themeFill="background2"/>
          </w:tcPr>
          <w:p w14:paraId="02609B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18</w:t>
            </w:r>
          </w:p>
        </w:tc>
        <w:tc>
          <w:tcPr>
            <w:tcW w:w="713" w:type="dxa"/>
            <w:tcBorders>
              <w:top w:val="single" w:sz="6" w:space="0" w:color="auto"/>
              <w:bottom w:val="nil"/>
            </w:tcBorders>
          </w:tcPr>
          <w:p w14:paraId="4F4CDC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68" w:type="dxa"/>
            <w:tcBorders>
              <w:top w:val="single" w:sz="6" w:space="0" w:color="auto"/>
              <w:bottom w:val="nil"/>
            </w:tcBorders>
            <w:shd w:val="clear" w:color="auto" w:fill="EBEBEB" w:themeFill="background2"/>
          </w:tcPr>
          <w:p w14:paraId="52B3FF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6 223</w:t>
            </w:r>
          </w:p>
        </w:tc>
        <w:tc>
          <w:tcPr>
            <w:tcW w:w="843" w:type="dxa"/>
            <w:tcBorders>
              <w:top w:val="single" w:sz="6" w:space="0" w:color="auto"/>
              <w:bottom w:val="nil"/>
            </w:tcBorders>
          </w:tcPr>
          <w:p w14:paraId="5E4CA3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 839</w:t>
            </w:r>
          </w:p>
        </w:tc>
      </w:tr>
      <w:tr w:rsidR="00F65296" w:rsidRPr="00940E38" w14:paraId="4BF6CDE0" w14:textId="77777777" w:rsidTr="00856677">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14:paraId="185BC2BB" w14:textId="77777777" w:rsidR="00F65296" w:rsidRPr="00940E38" w:rsidRDefault="00F65296" w:rsidP="00EE379B">
            <w:pPr>
              <w:rPr>
                <w:b/>
              </w:rPr>
            </w:pPr>
            <w:r w:rsidRPr="00940E38">
              <w:rPr>
                <w:b/>
              </w:rPr>
              <w:t>Other economic flows included in net result</w:t>
            </w:r>
          </w:p>
        </w:tc>
        <w:tc>
          <w:tcPr>
            <w:tcW w:w="804" w:type="dxa"/>
            <w:tcBorders>
              <w:top w:val="nil"/>
            </w:tcBorders>
            <w:shd w:val="clear" w:color="auto" w:fill="EBEBEB" w:themeFill="background2"/>
            <w:noWrap/>
          </w:tcPr>
          <w:p w14:paraId="134A46B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tcBorders>
              <w:top w:val="nil"/>
            </w:tcBorders>
            <w:noWrap/>
          </w:tcPr>
          <w:p w14:paraId="2388B37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tcBorders>
              <w:top w:val="nil"/>
            </w:tcBorders>
            <w:shd w:val="clear" w:color="auto" w:fill="EBEBEB" w:themeFill="background2"/>
          </w:tcPr>
          <w:p w14:paraId="4E59271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tcPr>
          <w:p w14:paraId="4D3E18F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1" w:type="dxa"/>
            <w:tcBorders>
              <w:top w:val="nil"/>
            </w:tcBorders>
            <w:shd w:val="clear" w:color="auto" w:fill="EBEBEB" w:themeFill="background2"/>
          </w:tcPr>
          <w:p w14:paraId="625093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tcPr>
          <w:p w14:paraId="483C171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Borders>
              <w:top w:val="nil"/>
            </w:tcBorders>
            <w:shd w:val="clear" w:color="auto" w:fill="EBEBEB" w:themeFill="background2"/>
          </w:tcPr>
          <w:p w14:paraId="444E05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13" w:type="dxa"/>
            <w:tcBorders>
              <w:top w:val="nil"/>
            </w:tcBorders>
          </w:tcPr>
          <w:p w14:paraId="003012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68" w:type="dxa"/>
            <w:tcBorders>
              <w:top w:val="nil"/>
            </w:tcBorders>
            <w:shd w:val="clear" w:color="auto" w:fill="EBEBEB" w:themeFill="background2"/>
          </w:tcPr>
          <w:p w14:paraId="4F3649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3" w:type="dxa"/>
            <w:tcBorders>
              <w:top w:val="nil"/>
            </w:tcBorders>
          </w:tcPr>
          <w:p w14:paraId="70A6D9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6CF316FF"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5644D7A0" w14:textId="77777777" w:rsidR="00F65296" w:rsidRPr="00940E38" w:rsidRDefault="00F65296" w:rsidP="00EE379B">
            <w:r w:rsidRPr="00940E38">
              <w:t>Net gain/(loss) on non</w:t>
            </w:r>
            <w:r w:rsidRPr="00940E38">
              <w:noBreakHyphen/>
              <w:t>financial assets</w:t>
            </w:r>
          </w:p>
        </w:tc>
        <w:tc>
          <w:tcPr>
            <w:tcW w:w="804" w:type="dxa"/>
            <w:shd w:val="clear" w:color="auto" w:fill="EBEBEB" w:themeFill="background2"/>
            <w:noWrap/>
          </w:tcPr>
          <w:p w14:paraId="2A10F9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898)</w:t>
            </w:r>
          </w:p>
        </w:tc>
        <w:tc>
          <w:tcPr>
            <w:tcW w:w="804" w:type="dxa"/>
            <w:noWrap/>
          </w:tcPr>
          <w:p w14:paraId="683BD96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47</w:t>
            </w:r>
          </w:p>
        </w:tc>
        <w:tc>
          <w:tcPr>
            <w:tcW w:w="713" w:type="dxa"/>
            <w:shd w:val="clear" w:color="auto" w:fill="EBEBEB" w:themeFill="background2"/>
          </w:tcPr>
          <w:p w14:paraId="5B1106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0</w:t>
            </w:r>
          </w:p>
        </w:tc>
        <w:tc>
          <w:tcPr>
            <w:tcW w:w="802" w:type="dxa"/>
          </w:tcPr>
          <w:p w14:paraId="37376A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97</w:t>
            </w:r>
          </w:p>
        </w:tc>
        <w:tc>
          <w:tcPr>
            <w:tcW w:w="891" w:type="dxa"/>
            <w:shd w:val="clear" w:color="auto" w:fill="EBEBEB" w:themeFill="background2"/>
          </w:tcPr>
          <w:p w14:paraId="6401B7A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34)</w:t>
            </w:r>
          </w:p>
        </w:tc>
        <w:tc>
          <w:tcPr>
            <w:tcW w:w="802" w:type="dxa"/>
          </w:tcPr>
          <w:p w14:paraId="30EEE7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9)</w:t>
            </w:r>
          </w:p>
        </w:tc>
        <w:tc>
          <w:tcPr>
            <w:tcW w:w="802" w:type="dxa"/>
            <w:shd w:val="clear" w:color="auto" w:fill="EBEBEB" w:themeFill="background2"/>
          </w:tcPr>
          <w:p w14:paraId="583A63D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91</w:t>
            </w:r>
          </w:p>
        </w:tc>
        <w:tc>
          <w:tcPr>
            <w:tcW w:w="713" w:type="dxa"/>
          </w:tcPr>
          <w:p w14:paraId="5314E4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63A13BA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 161)</w:t>
            </w:r>
          </w:p>
        </w:tc>
        <w:tc>
          <w:tcPr>
            <w:tcW w:w="843" w:type="dxa"/>
          </w:tcPr>
          <w:p w14:paraId="3B7AB1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805</w:t>
            </w:r>
          </w:p>
        </w:tc>
      </w:tr>
      <w:tr w:rsidR="00F65296" w:rsidRPr="00940E38" w14:paraId="163FC3B9" w14:textId="77777777" w:rsidTr="00F65296">
        <w:tc>
          <w:tcPr>
            <w:cnfStyle w:val="001000000000" w:firstRow="0" w:lastRow="0" w:firstColumn="1" w:lastColumn="0" w:oddVBand="0" w:evenVBand="0" w:oddHBand="0" w:evenHBand="0" w:firstRowFirstColumn="0" w:firstRowLastColumn="0" w:lastRowFirstColumn="0" w:lastRowLastColumn="0"/>
            <w:tcW w:w="0" w:type="dxa"/>
          </w:tcPr>
          <w:p w14:paraId="44C62926" w14:textId="77777777" w:rsidR="00F65296" w:rsidRPr="00940E38" w:rsidRDefault="00F65296" w:rsidP="00F65296">
            <w:r w:rsidRPr="00940E38">
              <w:t>Net gain/(loss) on financial instruments</w:t>
            </w:r>
          </w:p>
        </w:tc>
        <w:tc>
          <w:tcPr>
            <w:tcW w:w="0" w:type="dxa"/>
            <w:shd w:val="clear" w:color="auto" w:fill="EBEBEB" w:themeFill="background2"/>
            <w:noWrap/>
            <w:vAlign w:val="center"/>
          </w:tcPr>
          <w:p w14:paraId="0125820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3 329)</w:t>
            </w:r>
          </w:p>
        </w:tc>
        <w:tc>
          <w:tcPr>
            <w:tcW w:w="0" w:type="dxa"/>
            <w:noWrap/>
            <w:vAlign w:val="center"/>
          </w:tcPr>
          <w:p w14:paraId="16FA1D9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140)</w:t>
            </w:r>
          </w:p>
        </w:tc>
        <w:tc>
          <w:tcPr>
            <w:tcW w:w="0" w:type="dxa"/>
            <w:shd w:val="clear" w:color="auto" w:fill="EBEBEB" w:themeFill="background2"/>
            <w:vAlign w:val="center"/>
          </w:tcPr>
          <w:p w14:paraId="144EC61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162)</w:t>
            </w:r>
          </w:p>
        </w:tc>
        <w:tc>
          <w:tcPr>
            <w:tcW w:w="0" w:type="dxa"/>
            <w:vAlign w:val="center"/>
          </w:tcPr>
          <w:p w14:paraId="2D11115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241)</w:t>
            </w:r>
          </w:p>
        </w:tc>
        <w:tc>
          <w:tcPr>
            <w:tcW w:w="0" w:type="dxa"/>
            <w:shd w:val="clear" w:color="auto" w:fill="EBEBEB" w:themeFill="background2"/>
            <w:vAlign w:val="center"/>
          </w:tcPr>
          <w:p w14:paraId="02D4122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2 830)</w:t>
            </w:r>
          </w:p>
        </w:tc>
        <w:tc>
          <w:tcPr>
            <w:tcW w:w="0" w:type="dxa"/>
            <w:vAlign w:val="center"/>
          </w:tcPr>
          <w:p w14:paraId="1CC98A4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3 590)</w:t>
            </w:r>
          </w:p>
        </w:tc>
        <w:tc>
          <w:tcPr>
            <w:tcW w:w="0" w:type="dxa"/>
            <w:shd w:val="clear" w:color="auto" w:fill="EBEBEB" w:themeFill="background2"/>
            <w:vAlign w:val="center"/>
          </w:tcPr>
          <w:p w14:paraId="7ACA535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800)</w:t>
            </w:r>
          </w:p>
        </w:tc>
        <w:tc>
          <w:tcPr>
            <w:tcW w:w="0" w:type="dxa"/>
            <w:vAlign w:val="center"/>
          </w:tcPr>
          <w:p w14:paraId="3EEB463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w:t>
            </w:r>
          </w:p>
        </w:tc>
        <w:tc>
          <w:tcPr>
            <w:tcW w:w="0" w:type="dxa"/>
            <w:shd w:val="clear" w:color="auto" w:fill="EBEBEB" w:themeFill="background2"/>
            <w:vAlign w:val="center"/>
          </w:tcPr>
          <w:p w14:paraId="62F2ABD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hAnsi="Arial" w:cs="Arial"/>
                <w:szCs w:val="17"/>
              </w:rPr>
              <w:t>(7 121)</w:t>
            </w:r>
          </w:p>
        </w:tc>
        <w:tc>
          <w:tcPr>
            <w:tcW w:w="0" w:type="dxa"/>
            <w:vAlign w:val="center"/>
          </w:tcPr>
          <w:p w14:paraId="12B71F7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 971)</w:t>
            </w:r>
          </w:p>
        </w:tc>
      </w:tr>
      <w:tr w:rsidR="00F65296" w:rsidRPr="00940E38" w14:paraId="62FA1DBB"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2744445C" w14:textId="77777777" w:rsidR="00F65296" w:rsidRPr="00940E38" w:rsidRDefault="00F65296" w:rsidP="00EE379B">
            <w:r w:rsidRPr="00940E38">
              <w:t>Share of net profits/(losses) of associates and joint entities, excluding dividends</w:t>
            </w:r>
          </w:p>
        </w:tc>
        <w:tc>
          <w:tcPr>
            <w:tcW w:w="804" w:type="dxa"/>
            <w:shd w:val="clear" w:color="auto" w:fill="EBEBEB" w:themeFill="background2"/>
            <w:noWrap/>
          </w:tcPr>
          <w:p w14:paraId="00FF411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055</w:t>
            </w:r>
          </w:p>
        </w:tc>
        <w:tc>
          <w:tcPr>
            <w:tcW w:w="804" w:type="dxa"/>
            <w:noWrap/>
          </w:tcPr>
          <w:p w14:paraId="5B709D4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52</w:t>
            </w:r>
          </w:p>
        </w:tc>
        <w:tc>
          <w:tcPr>
            <w:tcW w:w="713" w:type="dxa"/>
            <w:shd w:val="clear" w:color="auto" w:fill="EBEBEB" w:themeFill="background2"/>
          </w:tcPr>
          <w:p w14:paraId="0A4F17D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1752975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5685486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31</w:t>
            </w:r>
          </w:p>
        </w:tc>
        <w:tc>
          <w:tcPr>
            <w:tcW w:w="802" w:type="dxa"/>
          </w:tcPr>
          <w:p w14:paraId="5236DE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45</w:t>
            </w:r>
          </w:p>
        </w:tc>
        <w:tc>
          <w:tcPr>
            <w:tcW w:w="802" w:type="dxa"/>
            <w:shd w:val="clear" w:color="auto" w:fill="EBEBEB" w:themeFill="background2"/>
          </w:tcPr>
          <w:p w14:paraId="1E15BF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Pr>
          <w:p w14:paraId="4350C91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D4076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6</w:t>
            </w:r>
          </w:p>
        </w:tc>
        <w:tc>
          <w:tcPr>
            <w:tcW w:w="843" w:type="dxa"/>
          </w:tcPr>
          <w:p w14:paraId="7CFF23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97</w:t>
            </w:r>
          </w:p>
        </w:tc>
      </w:tr>
      <w:tr w:rsidR="00F65296" w:rsidRPr="00940E38" w14:paraId="3AA01067" w14:textId="77777777" w:rsidTr="00856677">
        <w:tc>
          <w:tcPr>
            <w:cnfStyle w:val="001000000000" w:firstRow="0" w:lastRow="0" w:firstColumn="1" w:lastColumn="0" w:oddVBand="0" w:evenVBand="0" w:oddHBand="0" w:evenHBand="0" w:firstRowFirstColumn="0" w:firstRowLastColumn="0" w:lastRowFirstColumn="0" w:lastRowLastColumn="0"/>
            <w:tcW w:w="6530" w:type="dxa"/>
            <w:tcBorders>
              <w:bottom w:val="single" w:sz="6" w:space="0" w:color="auto"/>
            </w:tcBorders>
          </w:tcPr>
          <w:p w14:paraId="30538A57" w14:textId="77777777" w:rsidR="00F65296" w:rsidRPr="00940E38" w:rsidRDefault="00F65296" w:rsidP="00EE379B">
            <w:r w:rsidRPr="00940E38">
              <w:t>Other gains/(losses) from other economic flows</w:t>
            </w:r>
          </w:p>
        </w:tc>
        <w:tc>
          <w:tcPr>
            <w:tcW w:w="804" w:type="dxa"/>
            <w:tcBorders>
              <w:bottom w:val="single" w:sz="6" w:space="0" w:color="auto"/>
            </w:tcBorders>
            <w:shd w:val="clear" w:color="auto" w:fill="EBEBEB" w:themeFill="background2"/>
            <w:noWrap/>
          </w:tcPr>
          <w:p w14:paraId="0FEF0BA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81)</w:t>
            </w:r>
          </w:p>
        </w:tc>
        <w:tc>
          <w:tcPr>
            <w:tcW w:w="804" w:type="dxa"/>
            <w:tcBorders>
              <w:bottom w:val="single" w:sz="6" w:space="0" w:color="auto"/>
            </w:tcBorders>
            <w:noWrap/>
          </w:tcPr>
          <w:p w14:paraId="609F4D5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956)</w:t>
            </w:r>
          </w:p>
        </w:tc>
        <w:tc>
          <w:tcPr>
            <w:tcW w:w="713" w:type="dxa"/>
            <w:tcBorders>
              <w:bottom w:val="single" w:sz="6" w:space="0" w:color="auto"/>
            </w:tcBorders>
            <w:shd w:val="clear" w:color="auto" w:fill="EBEBEB" w:themeFill="background2"/>
          </w:tcPr>
          <w:p w14:paraId="5A6752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59)</w:t>
            </w:r>
          </w:p>
        </w:tc>
        <w:tc>
          <w:tcPr>
            <w:tcW w:w="802" w:type="dxa"/>
            <w:tcBorders>
              <w:bottom w:val="single" w:sz="6" w:space="0" w:color="auto"/>
            </w:tcBorders>
          </w:tcPr>
          <w:p w14:paraId="48CD67A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96)</w:t>
            </w:r>
          </w:p>
        </w:tc>
        <w:tc>
          <w:tcPr>
            <w:tcW w:w="891" w:type="dxa"/>
            <w:tcBorders>
              <w:bottom w:val="single" w:sz="6" w:space="0" w:color="auto"/>
            </w:tcBorders>
            <w:shd w:val="clear" w:color="auto" w:fill="EBEBEB" w:themeFill="background2"/>
          </w:tcPr>
          <w:p w14:paraId="0B0E726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16)</w:t>
            </w:r>
          </w:p>
        </w:tc>
        <w:tc>
          <w:tcPr>
            <w:tcW w:w="802" w:type="dxa"/>
            <w:tcBorders>
              <w:bottom w:val="single" w:sz="6" w:space="0" w:color="auto"/>
            </w:tcBorders>
          </w:tcPr>
          <w:p w14:paraId="444768C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95)</w:t>
            </w:r>
          </w:p>
        </w:tc>
        <w:tc>
          <w:tcPr>
            <w:tcW w:w="802" w:type="dxa"/>
            <w:tcBorders>
              <w:bottom w:val="single" w:sz="6" w:space="0" w:color="auto"/>
            </w:tcBorders>
            <w:shd w:val="clear" w:color="auto" w:fill="EBEBEB" w:themeFill="background2"/>
          </w:tcPr>
          <w:p w14:paraId="028B7D3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40)</w:t>
            </w:r>
          </w:p>
        </w:tc>
        <w:tc>
          <w:tcPr>
            <w:tcW w:w="713" w:type="dxa"/>
            <w:tcBorders>
              <w:bottom w:val="single" w:sz="6" w:space="0" w:color="auto"/>
            </w:tcBorders>
          </w:tcPr>
          <w:p w14:paraId="3C4EDE6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bottom w:val="single" w:sz="6" w:space="0" w:color="auto"/>
            </w:tcBorders>
            <w:shd w:val="clear" w:color="auto" w:fill="EBEBEB" w:themeFill="background2"/>
          </w:tcPr>
          <w:p w14:paraId="38B5E25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95)</w:t>
            </w:r>
          </w:p>
        </w:tc>
        <w:tc>
          <w:tcPr>
            <w:tcW w:w="843" w:type="dxa"/>
            <w:tcBorders>
              <w:bottom w:val="single" w:sz="6" w:space="0" w:color="auto"/>
            </w:tcBorders>
          </w:tcPr>
          <w:p w14:paraId="34B90FC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47)</w:t>
            </w:r>
          </w:p>
        </w:tc>
      </w:tr>
      <w:tr w:rsidR="00F65296" w:rsidRPr="00940E38" w14:paraId="2E800989"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bottom w:val="nil"/>
            </w:tcBorders>
          </w:tcPr>
          <w:p w14:paraId="29A20C99" w14:textId="77777777" w:rsidR="00F65296" w:rsidRPr="00940E38" w:rsidRDefault="00F65296" w:rsidP="00F65296">
            <w:pPr>
              <w:rPr>
                <w:b/>
              </w:rPr>
            </w:pPr>
            <w:r w:rsidRPr="00940E38">
              <w:rPr>
                <w:b/>
              </w:rPr>
              <w:t>Net result from continuing operations</w:t>
            </w:r>
          </w:p>
        </w:tc>
        <w:tc>
          <w:tcPr>
            <w:tcW w:w="0" w:type="dxa"/>
            <w:tcBorders>
              <w:top w:val="single" w:sz="6" w:space="0" w:color="auto"/>
              <w:bottom w:val="nil"/>
            </w:tcBorders>
            <w:shd w:val="clear" w:color="auto" w:fill="EBEBEB" w:themeFill="background2"/>
            <w:noWrap/>
            <w:vAlign w:val="center"/>
          </w:tcPr>
          <w:p w14:paraId="48CA008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3 469</w:t>
            </w:r>
          </w:p>
        </w:tc>
        <w:tc>
          <w:tcPr>
            <w:tcW w:w="0" w:type="dxa"/>
            <w:tcBorders>
              <w:top w:val="single" w:sz="6" w:space="0" w:color="auto"/>
              <w:bottom w:val="nil"/>
            </w:tcBorders>
            <w:noWrap/>
            <w:vAlign w:val="center"/>
          </w:tcPr>
          <w:p w14:paraId="0882342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 668</w:t>
            </w:r>
          </w:p>
        </w:tc>
        <w:tc>
          <w:tcPr>
            <w:tcW w:w="0" w:type="dxa"/>
            <w:tcBorders>
              <w:top w:val="single" w:sz="6" w:space="0" w:color="auto"/>
              <w:bottom w:val="nil"/>
            </w:tcBorders>
            <w:shd w:val="clear" w:color="auto" w:fill="EBEBEB" w:themeFill="background2"/>
            <w:vAlign w:val="center"/>
          </w:tcPr>
          <w:p w14:paraId="061857A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0 851</w:t>
            </w:r>
          </w:p>
        </w:tc>
        <w:tc>
          <w:tcPr>
            <w:tcW w:w="0" w:type="dxa"/>
            <w:tcBorders>
              <w:top w:val="single" w:sz="6" w:space="0" w:color="auto"/>
              <w:bottom w:val="nil"/>
            </w:tcBorders>
            <w:vAlign w:val="center"/>
          </w:tcPr>
          <w:p w14:paraId="6EE64E3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3 284</w:t>
            </w:r>
          </w:p>
        </w:tc>
        <w:tc>
          <w:tcPr>
            <w:tcW w:w="0" w:type="dxa"/>
            <w:tcBorders>
              <w:top w:val="single" w:sz="6" w:space="0" w:color="auto"/>
              <w:bottom w:val="nil"/>
            </w:tcBorders>
            <w:shd w:val="clear" w:color="auto" w:fill="EBEBEB" w:themeFill="background2"/>
            <w:vAlign w:val="center"/>
          </w:tcPr>
          <w:p w14:paraId="1453A3E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 259)</w:t>
            </w:r>
          </w:p>
        </w:tc>
        <w:tc>
          <w:tcPr>
            <w:tcW w:w="0" w:type="dxa"/>
            <w:tcBorders>
              <w:top w:val="single" w:sz="6" w:space="0" w:color="auto"/>
              <w:bottom w:val="nil"/>
            </w:tcBorders>
            <w:vAlign w:val="center"/>
          </w:tcPr>
          <w:p w14:paraId="67C445A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 071</w:t>
            </w:r>
          </w:p>
        </w:tc>
        <w:tc>
          <w:tcPr>
            <w:tcW w:w="0" w:type="dxa"/>
            <w:tcBorders>
              <w:top w:val="single" w:sz="6" w:space="0" w:color="auto"/>
              <w:bottom w:val="nil"/>
            </w:tcBorders>
            <w:shd w:val="clear" w:color="auto" w:fill="EBEBEB" w:themeFill="background2"/>
            <w:vAlign w:val="center"/>
          </w:tcPr>
          <w:p w14:paraId="6FB155A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731)</w:t>
            </w:r>
          </w:p>
        </w:tc>
        <w:tc>
          <w:tcPr>
            <w:tcW w:w="0" w:type="dxa"/>
            <w:tcBorders>
              <w:top w:val="single" w:sz="6" w:space="0" w:color="auto"/>
              <w:bottom w:val="nil"/>
            </w:tcBorders>
            <w:vAlign w:val="center"/>
          </w:tcPr>
          <w:p w14:paraId="01310CF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w:t>
            </w:r>
          </w:p>
        </w:tc>
        <w:tc>
          <w:tcPr>
            <w:tcW w:w="0" w:type="dxa"/>
            <w:tcBorders>
              <w:top w:val="single" w:sz="6" w:space="0" w:color="auto"/>
              <w:bottom w:val="nil"/>
            </w:tcBorders>
            <w:shd w:val="clear" w:color="auto" w:fill="EBEBEB" w:themeFill="background2"/>
            <w:vAlign w:val="center"/>
          </w:tcPr>
          <w:p w14:paraId="51CC2DD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rFonts w:ascii="Arial" w:hAnsi="Arial" w:cs="Arial"/>
                <w:b/>
                <w:bCs/>
                <w:szCs w:val="17"/>
              </w:rPr>
              <w:t>12 330</w:t>
            </w:r>
          </w:p>
        </w:tc>
        <w:tc>
          <w:tcPr>
            <w:tcW w:w="0" w:type="dxa"/>
            <w:tcBorders>
              <w:top w:val="single" w:sz="6" w:space="0" w:color="auto"/>
              <w:bottom w:val="nil"/>
            </w:tcBorders>
            <w:vAlign w:val="center"/>
          </w:tcPr>
          <w:p w14:paraId="2107421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023</w:t>
            </w:r>
          </w:p>
        </w:tc>
      </w:tr>
      <w:tr w:rsidR="00F65296" w:rsidRPr="00940E38" w14:paraId="1886CBEC" w14:textId="77777777" w:rsidTr="00856677">
        <w:tc>
          <w:tcPr>
            <w:cnfStyle w:val="001000000000" w:firstRow="0" w:lastRow="0" w:firstColumn="1" w:lastColumn="0" w:oddVBand="0" w:evenVBand="0" w:oddHBand="0" w:evenHBand="0" w:firstRowFirstColumn="0" w:firstRowLastColumn="0" w:lastRowFirstColumn="0" w:lastRowLastColumn="0"/>
            <w:tcW w:w="6530" w:type="dxa"/>
            <w:tcBorders>
              <w:top w:val="nil"/>
            </w:tcBorders>
          </w:tcPr>
          <w:p w14:paraId="00FA8CB0" w14:textId="77777777" w:rsidR="00F65296" w:rsidRPr="00940E38" w:rsidRDefault="00F65296" w:rsidP="00EE379B">
            <w:r w:rsidRPr="00940E38">
              <w:t>Net result from discontinued operations</w:t>
            </w:r>
          </w:p>
        </w:tc>
        <w:tc>
          <w:tcPr>
            <w:tcW w:w="804" w:type="dxa"/>
            <w:tcBorders>
              <w:top w:val="nil"/>
            </w:tcBorders>
            <w:shd w:val="clear" w:color="auto" w:fill="EBEBEB" w:themeFill="background2"/>
            <w:noWrap/>
          </w:tcPr>
          <w:p w14:paraId="26F3ED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15)</w:t>
            </w:r>
          </w:p>
        </w:tc>
        <w:tc>
          <w:tcPr>
            <w:tcW w:w="804" w:type="dxa"/>
            <w:tcBorders>
              <w:top w:val="nil"/>
            </w:tcBorders>
            <w:noWrap/>
          </w:tcPr>
          <w:p w14:paraId="76DB6B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326</w:t>
            </w:r>
          </w:p>
        </w:tc>
        <w:tc>
          <w:tcPr>
            <w:tcW w:w="713" w:type="dxa"/>
            <w:tcBorders>
              <w:top w:val="nil"/>
            </w:tcBorders>
            <w:shd w:val="clear" w:color="auto" w:fill="EBEBEB" w:themeFill="background2"/>
          </w:tcPr>
          <w:p w14:paraId="5AAC01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45</w:t>
            </w:r>
          </w:p>
        </w:tc>
        <w:tc>
          <w:tcPr>
            <w:tcW w:w="802" w:type="dxa"/>
            <w:tcBorders>
              <w:top w:val="nil"/>
            </w:tcBorders>
          </w:tcPr>
          <w:p w14:paraId="13D53E9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530</w:t>
            </w:r>
          </w:p>
        </w:tc>
        <w:tc>
          <w:tcPr>
            <w:tcW w:w="891" w:type="dxa"/>
            <w:tcBorders>
              <w:top w:val="nil"/>
            </w:tcBorders>
            <w:shd w:val="clear" w:color="auto" w:fill="EBEBEB" w:themeFill="background2"/>
          </w:tcPr>
          <w:p w14:paraId="76CE43F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Borders>
              <w:top w:val="nil"/>
            </w:tcBorders>
          </w:tcPr>
          <w:p w14:paraId="6211A41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Borders>
              <w:top w:val="nil"/>
            </w:tcBorders>
            <w:shd w:val="clear" w:color="auto" w:fill="EBEBEB" w:themeFill="background2"/>
          </w:tcPr>
          <w:p w14:paraId="59D190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Borders>
              <w:top w:val="nil"/>
            </w:tcBorders>
          </w:tcPr>
          <w:p w14:paraId="579300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tcBorders>
              <w:top w:val="nil"/>
            </w:tcBorders>
            <w:shd w:val="clear" w:color="auto" w:fill="EBEBEB" w:themeFill="background2"/>
          </w:tcPr>
          <w:p w14:paraId="3D7AB5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29</w:t>
            </w:r>
          </w:p>
        </w:tc>
        <w:tc>
          <w:tcPr>
            <w:tcW w:w="843" w:type="dxa"/>
            <w:tcBorders>
              <w:top w:val="nil"/>
            </w:tcBorders>
          </w:tcPr>
          <w:p w14:paraId="278E48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856</w:t>
            </w:r>
          </w:p>
        </w:tc>
      </w:tr>
      <w:tr w:rsidR="00F65296" w:rsidRPr="00940E38" w14:paraId="0698E29C"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649E39F" w14:textId="77777777" w:rsidR="00F65296" w:rsidRPr="00940E38" w:rsidRDefault="00F65296" w:rsidP="00EE379B">
            <w:pPr>
              <w:rPr>
                <w:b/>
              </w:rPr>
            </w:pPr>
            <w:r w:rsidRPr="00940E38">
              <w:rPr>
                <w:b/>
              </w:rPr>
              <w:t>Other economic flows – other comprehensive income</w:t>
            </w:r>
          </w:p>
        </w:tc>
        <w:tc>
          <w:tcPr>
            <w:tcW w:w="804" w:type="dxa"/>
            <w:shd w:val="clear" w:color="auto" w:fill="EBEBEB" w:themeFill="background2"/>
            <w:noWrap/>
          </w:tcPr>
          <w:p w14:paraId="5BADF7C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04" w:type="dxa"/>
            <w:noWrap/>
          </w:tcPr>
          <w:p w14:paraId="3C0806F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713" w:type="dxa"/>
            <w:shd w:val="clear" w:color="auto" w:fill="EBEBEB" w:themeFill="background2"/>
          </w:tcPr>
          <w:p w14:paraId="1AFFA1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Pr>
          <w:p w14:paraId="5BD6E95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91" w:type="dxa"/>
            <w:shd w:val="clear" w:color="auto" w:fill="EBEBEB" w:themeFill="background2"/>
          </w:tcPr>
          <w:p w14:paraId="5EC30FC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tcPr>
          <w:p w14:paraId="7C40A5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02" w:type="dxa"/>
            <w:shd w:val="clear" w:color="auto" w:fill="EBEBEB" w:themeFill="background2"/>
          </w:tcPr>
          <w:p w14:paraId="571ADE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713" w:type="dxa"/>
          </w:tcPr>
          <w:p w14:paraId="3CE6C4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68" w:type="dxa"/>
            <w:shd w:val="clear" w:color="auto" w:fill="EBEBEB" w:themeFill="background2"/>
          </w:tcPr>
          <w:p w14:paraId="7BFDCE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3" w:type="dxa"/>
          </w:tcPr>
          <w:p w14:paraId="52D669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C2A3460"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23A2F1F" w14:textId="77777777" w:rsidR="00F65296" w:rsidRPr="00940E38" w:rsidRDefault="00F65296" w:rsidP="00EE379B">
            <w:r w:rsidRPr="00940E38">
              <w:t>Changes in physical asset revaluation surplus</w:t>
            </w:r>
          </w:p>
        </w:tc>
        <w:tc>
          <w:tcPr>
            <w:tcW w:w="804" w:type="dxa"/>
            <w:shd w:val="clear" w:color="auto" w:fill="EBEBEB" w:themeFill="background2"/>
            <w:noWrap/>
          </w:tcPr>
          <w:p w14:paraId="7D2E97CB" w14:textId="77777777" w:rsidR="00F65296" w:rsidRPr="00940E38" w:rsidRDefault="00F65296" w:rsidP="00CB4830">
            <w:pPr>
              <w:ind w:left="170" w:hanging="170"/>
              <w:cnfStyle w:val="000000000000" w:firstRow="0" w:lastRow="0" w:firstColumn="0" w:lastColumn="0" w:oddVBand="0" w:evenVBand="0" w:oddHBand="0" w:evenHBand="0" w:firstRowFirstColumn="0" w:firstRowLastColumn="0" w:lastRowFirstColumn="0" w:lastRowLastColumn="0"/>
            </w:pPr>
            <w:r w:rsidRPr="00940E38">
              <w:t>5061</w:t>
            </w:r>
          </w:p>
        </w:tc>
        <w:tc>
          <w:tcPr>
            <w:tcW w:w="804" w:type="dxa"/>
            <w:noWrap/>
          </w:tcPr>
          <w:p w14:paraId="7F82374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09</w:t>
            </w:r>
          </w:p>
        </w:tc>
        <w:tc>
          <w:tcPr>
            <w:tcW w:w="713" w:type="dxa"/>
            <w:shd w:val="clear" w:color="auto" w:fill="EBEBEB" w:themeFill="background2"/>
          </w:tcPr>
          <w:p w14:paraId="418FE5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73</w:t>
            </w:r>
          </w:p>
        </w:tc>
        <w:tc>
          <w:tcPr>
            <w:tcW w:w="802" w:type="dxa"/>
          </w:tcPr>
          <w:p w14:paraId="4855F5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88</w:t>
            </w:r>
          </w:p>
        </w:tc>
        <w:tc>
          <w:tcPr>
            <w:tcW w:w="891" w:type="dxa"/>
            <w:shd w:val="clear" w:color="auto" w:fill="EBEBEB" w:themeFill="background2"/>
          </w:tcPr>
          <w:p w14:paraId="24B1AF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85)</w:t>
            </w:r>
          </w:p>
        </w:tc>
        <w:tc>
          <w:tcPr>
            <w:tcW w:w="802" w:type="dxa"/>
          </w:tcPr>
          <w:p w14:paraId="4FAB364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8</w:t>
            </w:r>
          </w:p>
        </w:tc>
        <w:tc>
          <w:tcPr>
            <w:tcW w:w="802" w:type="dxa"/>
            <w:shd w:val="clear" w:color="auto" w:fill="EBEBEB" w:themeFill="background2"/>
          </w:tcPr>
          <w:p w14:paraId="764D77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954</w:t>
            </w:r>
          </w:p>
        </w:tc>
        <w:tc>
          <w:tcPr>
            <w:tcW w:w="713" w:type="dxa"/>
          </w:tcPr>
          <w:p w14:paraId="14ECE2E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5EC892B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403</w:t>
            </w:r>
          </w:p>
        </w:tc>
        <w:tc>
          <w:tcPr>
            <w:tcW w:w="843" w:type="dxa"/>
          </w:tcPr>
          <w:p w14:paraId="4FB0C9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825</w:t>
            </w:r>
          </w:p>
        </w:tc>
      </w:tr>
      <w:tr w:rsidR="00F65296" w:rsidRPr="00940E38" w14:paraId="1E90F5BA" w14:textId="77777777" w:rsidTr="00F65296">
        <w:tc>
          <w:tcPr>
            <w:cnfStyle w:val="001000000000" w:firstRow="0" w:lastRow="0" w:firstColumn="1" w:lastColumn="0" w:oddVBand="0" w:evenVBand="0" w:oddHBand="0" w:evenHBand="0" w:firstRowFirstColumn="0" w:firstRowLastColumn="0" w:lastRowFirstColumn="0" w:lastRowLastColumn="0"/>
            <w:tcW w:w="0" w:type="dxa"/>
            <w:vAlign w:val="center"/>
          </w:tcPr>
          <w:p w14:paraId="0A28322D" w14:textId="77777777" w:rsidR="00F65296" w:rsidRPr="00940E38" w:rsidRDefault="00F65296" w:rsidP="00F65296">
            <w:pPr>
              <w:rPr>
                <w:rFonts w:ascii="Arial" w:eastAsia="Times New Roman" w:hAnsi="Arial" w:cs="Arial"/>
                <w:spacing w:val="0"/>
                <w:szCs w:val="17"/>
                <w:lang w:eastAsia="en-AU"/>
              </w:rPr>
            </w:pPr>
            <w:r w:rsidRPr="00940E38">
              <w:rPr>
                <w:rFonts w:ascii="Arial" w:eastAsia="Times New Roman" w:hAnsi="Arial" w:cs="Arial"/>
                <w:spacing w:val="0"/>
                <w:szCs w:val="17"/>
                <w:lang w:eastAsia="en-AU"/>
              </w:rPr>
              <w:t>Changes to financial liability designated at fair value through net result due to its own credit risk</w:t>
            </w:r>
          </w:p>
        </w:tc>
        <w:tc>
          <w:tcPr>
            <w:tcW w:w="0" w:type="dxa"/>
            <w:shd w:val="clear" w:color="auto" w:fill="EBEBEB" w:themeFill="background2"/>
            <w:noWrap/>
            <w:vAlign w:val="center"/>
          </w:tcPr>
          <w:p w14:paraId="4319A00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7"/>
                <w:lang w:eastAsia="en-AU"/>
              </w:rPr>
              <w:t xml:space="preserve"> 30</w:t>
            </w:r>
          </w:p>
        </w:tc>
        <w:tc>
          <w:tcPr>
            <w:tcW w:w="0" w:type="dxa"/>
            <w:noWrap/>
          </w:tcPr>
          <w:p w14:paraId="491CB81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7"/>
                <w:lang w:eastAsia="en-AU"/>
              </w:rPr>
            </w:pPr>
            <w:r w:rsidRPr="00940E38">
              <w:t>..</w:t>
            </w:r>
          </w:p>
        </w:tc>
        <w:tc>
          <w:tcPr>
            <w:tcW w:w="0" w:type="dxa"/>
            <w:shd w:val="clear" w:color="auto" w:fill="EBEBEB" w:themeFill="background2"/>
          </w:tcPr>
          <w:p w14:paraId="6DCED66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tcPr>
          <w:p w14:paraId="3304AA1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shd w:val="clear" w:color="auto" w:fill="EBEBEB" w:themeFill="background2"/>
          </w:tcPr>
          <w:p w14:paraId="54FD879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tcPr>
          <w:p w14:paraId="1D48CE1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shd w:val="clear" w:color="auto" w:fill="EBEBEB" w:themeFill="background2"/>
          </w:tcPr>
          <w:p w14:paraId="0D17B88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tcPr>
          <w:p w14:paraId="620DE66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0" w:type="dxa"/>
            <w:shd w:val="clear" w:color="auto" w:fill="EBEBEB" w:themeFill="background2"/>
            <w:vAlign w:val="center"/>
          </w:tcPr>
          <w:p w14:paraId="4A4D10CD"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Cs w:val="17"/>
                <w:lang w:eastAsia="en-AU"/>
              </w:rPr>
              <w:t xml:space="preserve"> 30</w:t>
            </w:r>
          </w:p>
        </w:tc>
        <w:tc>
          <w:tcPr>
            <w:tcW w:w="0" w:type="dxa"/>
            <w:vAlign w:val="center"/>
          </w:tcPr>
          <w:p w14:paraId="098A6D5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pacing w:val="0"/>
                <w:szCs w:val="17"/>
                <w:lang w:eastAsia="en-AU"/>
              </w:rPr>
            </w:pPr>
            <w:r w:rsidRPr="00940E38">
              <w:t>..</w:t>
            </w:r>
          </w:p>
        </w:tc>
      </w:tr>
      <w:tr w:rsidR="00F65296" w:rsidRPr="00940E38" w14:paraId="52D9B22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3A2F9B9D" w14:textId="77777777" w:rsidR="00F65296" w:rsidRPr="00940E38" w:rsidRDefault="00F65296" w:rsidP="00F65296">
            <w:r w:rsidRPr="00940E38">
              <w:rPr>
                <w:rFonts w:ascii="Arial" w:eastAsia="Times New Roman" w:hAnsi="Arial" w:cs="Arial"/>
                <w:spacing w:val="0"/>
                <w:szCs w:val="17"/>
                <w:lang w:eastAsia="en-AU"/>
              </w:rPr>
              <w:t>Share of net movement in revaluation surplus of joint ventures and associates</w:t>
            </w:r>
          </w:p>
        </w:tc>
        <w:tc>
          <w:tcPr>
            <w:tcW w:w="804" w:type="dxa"/>
            <w:shd w:val="clear" w:color="auto" w:fill="EBEBEB" w:themeFill="background2"/>
            <w:noWrap/>
          </w:tcPr>
          <w:p w14:paraId="4F71B4F8"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56</w:t>
            </w:r>
          </w:p>
        </w:tc>
        <w:tc>
          <w:tcPr>
            <w:tcW w:w="804" w:type="dxa"/>
            <w:noWrap/>
          </w:tcPr>
          <w:p w14:paraId="58386D4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4</w:t>
            </w:r>
          </w:p>
        </w:tc>
        <w:tc>
          <w:tcPr>
            <w:tcW w:w="713" w:type="dxa"/>
            <w:shd w:val="clear" w:color="auto" w:fill="EBEBEB" w:themeFill="background2"/>
          </w:tcPr>
          <w:p w14:paraId="07C4245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7</w:t>
            </w:r>
          </w:p>
        </w:tc>
        <w:tc>
          <w:tcPr>
            <w:tcW w:w="802" w:type="dxa"/>
          </w:tcPr>
          <w:p w14:paraId="0AB1F8C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44</w:t>
            </w:r>
          </w:p>
        </w:tc>
        <w:tc>
          <w:tcPr>
            <w:tcW w:w="891" w:type="dxa"/>
            <w:shd w:val="clear" w:color="auto" w:fill="EBEBEB" w:themeFill="background2"/>
          </w:tcPr>
          <w:p w14:paraId="68A139A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4</w:t>
            </w:r>
          </w:p>
        </w:tc>
        <w:tc>
          <w:tcPr>
            <w:tcW w:w="802" w:type="dxa"/>
          </w:tcPr>
          <w:p w14:paraId="0C2E0D0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2</w:t>
            </w:r>
          </w:p>
        </w:tc>
        <w:tc>
          <w:tcPr>
            <w:tcW w:w="802" w:type="dxa"/>
            <w:shd w:val="clear" w:color="auto" w:fill="EBEBEB" w:themeFill="background2"/>
          </w:tcPr>
          <w:p w14:paraId="5DB63F9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3</w:t>
            </w:r>
          </w:p>
        </w:tc>
        <w:tc>
          <w:tcPr>
            <w:tcW w:w="713" w:type="dxa"/>
          </w:tcPr>
          <w:p w14:paraId="33B3A98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0E7C6A8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60</w:t>
            </w:r>
          </w:p>
        </w:tc>
        <w:tc>
          <w:tcPr>
            <w:tcW w:w="843" w:type="dxa"/>
          </w:tcPr>
          <w:p w14:paraId="5610856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80</w:t>
            </w:r>
          </w:p>
        </w:tc>
      </w:tr>
      <w:tr w:rsidR="00F65296" w:rsidRPr="00940E38" w14:paraId="44706E21"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0493784E" w14:textId="77777777" w:rsidR="00F65296" w:rsidRPr="00940E38" w:rsidRDefault="00F65296" w:rsidP="00F65296">
            <w:pPr>
              <w:rPr>
                <w:rFonts w:ascii="Arial" w:eastAsia="Times New Roman" w:hAnsi="Arial" w:cs="Arial"/>
                <w:spacing w:val="0"/>
                <w:szCs w:val="17"/>
                <w:lang w:eastAsia="en-AU"/>
              </w:rPr>
            </w:pPr>
            <w:r w:rsidRPr="00940E38">
              <w:rPr>
                <w:rFonts w:ascii="Arial" w:eastAsia="Times New Roman" w:hAnsi="Arial" w:cs="Arial"/>
                <w:spacing w:val="0"/>
                <w:szCs w:val="16"/>
                <w:lang w:eastAsia="en-AU"/>
              </w:rPr>
              <w:t>Changes to equity instruments measured at fair value through other comprehensive income revaluation surplus</w:t>
            </w:r>
          </w:p>
        </w:tc>
        <w:tc>
          <w:tcPr>
            <w:tcW w:w="804" w:type="dxa"/>
            <w:shd w:val="clear" w:color="auto" w:fill="EBEBEB" w:themeFill="background2"/>
            <w:noWrap/>
          </w:tcPr>
          <w:p w14:paraId="287AF36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00</w:t>
            </w:r>
          </w:p>
        </w:tc>
        <w:tc>
          <w:tcPr>
            <w:tcW w:w="804" w:type="dxa"/>
            <w:noWrap/>
          </w:tcPr>
          <w:p w14:paraId="0FD93AB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shd w:val="clear" w:color="auto" w:fill="EBEBEB" w:themeFill="background2"/>
          </w:tcPr>
          <w:p w14:paraId="1BAE7F6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105B8FF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23AE5A2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72C68F0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shd w:val="clear" w:color="auto" w:fill="EBEBEB" w:themeFill="background2"/>
          </w:tcPr>
          <w:p w14:paraId="466A8E4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Pr>
          <w:p w14:paraId="00E05E2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3A88F8C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00</w:t>
            </w:r>
          </w:p>
        </w:tc>
        <w:tc>
          <w:tcPr>
            <w:tcW w:w="843" w:type="dxa"/>
          </w:tcPr>
          <w:p w14:paraId="33BBBDE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509CB69" w14:textId="77777777" w:rsidTr="00856677">
        <w:tc>
          <w:tcPr>
            <w:cnfStyle w:val="001000000000" w:firstRow="0" w:lastRow="0" w:firstColumn="1" w:lastColumn="0" w:oddVBand="0" w:evenVBand="0" w:oddHBand="0" w:evenHBand="0" w:firstRowFirstColumn="0" w:firstRowLastColumn="0" w:lastRowFirstColumn="0" w:lastRowLastColumn="0"/>
            <w:tcW w:w="6530" w:type="dxa"/>
          </w:tcPr>
          <w:p w14:paraId="283DB877" w14:textId="77777777" w:rsidR="00F65296" w:rsidRPr="00940E38" w:rsidRDefault="00F65296" w:rsidP="00F65296">
            <w:r w:rsidRPr="00940E38">
              <w:t>Changes to financial assets available</w:t>
            </w:r>
            <w:r w:rsidRPr="00940E38">
              <w:noBreakHyphen/>
              <w:t>for</w:t>
            </w:r>
            <w:r w:rsidRPr="00940E38">
              <w:noBreakHyphen/>
              <w:t>sale revaluation surplus</w:t>
            </w:r>
          </w:p>
        </w:tc>
        <w:tc>
          <w:tcPr>
            <w:tcW w:w="804" w:type="dxa"/>
            <w:shd w:val="clear" w:color="auto" w:fill="EBEBEB" w:themeFill="background2"/>
            <w:noWrap/>
          </w:tcPr>
          <w:p w14:paraId="62DA63D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r w:rsidRPr="00940E38" w:rsidDel="007C7C1D">
              <w:t xml:space="preserve"> </w:t>
            </w:r>
          </w:p>
        </w:tc>
        <w:tc>
          <w:tcPr>
            <w:tcW w:w="804" w:type="dxa"/>
            <w:noWrap/>
          </w:tcPr>
          <w:p w14:paraId="6F358BF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996</w:t>
            </w:r>
          </w:p>
        </w:tc>
        <w:tc>
          <w:tcPr>
            <w:tcW w:w="713" w:type="dxa"/>
            <w:shd w:val="clear" w:color="auto" w:fill="EBEBEB" w:themeFill="background2"/>
          </w:tcPr>
          <w:p w14:paraId="74487B6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1BB2AFB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91" w:type="dxa"/>
            <w:shd w:val="clear" w:color="auto" w:fill="EBEBEB" w:themeFill="background2"/>
          </w:tcPr>
          <w:p w14:paraId="310C4AE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tcPr>
          <w:p w14:paraId="3FA2AC6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02" w:type="dxa"/>
            <w:shd w:val="clear" w:color="auto" w:fill="EBEBEB" w:themeFill="background2"/>
          </w:tcPr>
          <w:p w14:paraId="5EBCCA8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713" w:type="dxa"/>
          </w:tcPr>
          <w:p w14:paraId="0BB17D9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68" w:type="dxa"/>
            <w:shd w:val="clear" w:color="auto" w:fill="EBEBEB" w:themeFill="background2"/>
          </w:tcPr>
          <w:p w14:paraId="332C1C0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3" w:type="dxa"/>
          </w:tcPr>
          <w:p w14:paraId="3E3C941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996</w:t>
            </w:r>
          </w:p>
        </w:tc>
      </w:tr>
      <w:tr w:rsidR="00F65296" w:rsidRPr="00940E38" w14:paraId="709315B5"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3CD568E" w14:textId="77777777" w:rsidR="00F65296" w:rsidRPr="00940E38" w:rsidRDefault="00F65296" w:rsidP="00F65296">
            <w:r w:rsidRPr="00940E38">
              <w:t>Comprehensive result</w:t>
            </w:r>
          </w:p>
        </w:tc>
        <w:tc>
          <w:tcPr>
            <w:tcW w:w="0" w:type="dxa"/>
            <w:shd w:val="clear" w:color="auto" w:fill="EBEBEB" w:themeFill="background2"/>
            <w:noWrap/>
            <w:vAlign w:val="center"/>
          </w:tcPr>
          <w:p w14:paraId="077E7682"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8 501</w:t>
            </w:r>
          </w:p>
        </w:tc>
        <w:tc>
          <w:tcPr>
            <w:tcW w:w="0" w:type="dxa"/>
            <w:noWrap/>
            <w:vAlign w:val="center"/>
          </w:tcPr>
          <w:p w14:paraId="19950271"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5 213</w:t>
            </w:r>
          </w:p>
        </w:tc>
        <w:tc>
          <w:tcPr>
            <w:tcW w:w="0" w:type="dxa"/>
            <w:shd w:val="clear" w:color="auto" w:fill="EBEBEB" w:themeFill="background2"/>
            <w:vAlign w:val="center"/>
          </w:tcPr>
          <w:p w14:paraId="048B58C9"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3 206</w:t>
            </w:r>
          </w:p>
        </w:tc>
        <w:tc>
          <w:tcPr>
            <w:tcW w:w="0" w:type="dxa"/>
            <w:vAlign w:val="center"/>
          </w:tcPr>
          <w:p w14:paraId="70D9BF2E"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7 646</w:t>
            </w:r>
          </w:p>
        </w:tc>
        <w:tc>
          <w:tcPr>
            <w:tcW w:w="0" w:type="dxa"/>
            <w:shd w:val="clear" w:color="auto" w:fill="EBEBEB" w:themeFill="background2"/>
            <w:vAlign w:val="center"/>
          </w:tcPr>
          <w:p w14:paraId="6C882F56"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 610)</w:t>
            </w:r>
          </w:p>
        </w:tc>
        <w:tc>
          <w:tcPr>
            <w:tcW w:w="0" w:type="dxa"/>
            <w:vAlign w:val="center"/>
          </w:tcPr>
          <w:p w14:paraId="3F8CD82C"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 121</w:t>
            </w:r>
          </w:p>
        </w:tc>
        <w:tc>
          <w:tcPr>
            <w:tcW w:w="0" w:type="dxa"/>
            <w:shd w:val="clear" w:color="auto" w:fill="EBEBEB" w:themeFill="background2"/>
            <w:vAlign w:val="center"/>
          </w:tcPr>
          <w:p w14:paraId="194DF969"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1 256</w:t>
            </w:r>
          </w:p>
        </w:tc>
        <w:tc>
          <w:tcPr>
            <w:tcW w:w="0" w:type="dxa"/>
            <w:vAlign w:val="center"/>
          </w:tcPr>
          <w:p w14:paraId="5F65FA6C"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rPr>
                <w:rFonts w:ascii="Arial" w:hAnsi="Arial" w:cs="Arial"/>
                <w:bCs/>
                <w:szCs w:val="17"/>
              </w:rPr>
              <w:t>..</w:t>
            </w:r>
          </w:p>
        </w:tc>
        <w:tc>
          <w:tcPr>
            <w:tcW w:w="0" w:type="dxa"/>
            <w:shd w:val="clear" w:color="auto" w:fill="EBEBEB" w:themeFill="background2"/>
            <w:vAlign w:val="center"/>
          </w:tcPr>
          <w:p w14:paraId="6644F3CC"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21 353</w:t>
            </w:r>
          </w:p>
        </w:tc>
        <w:tc>
          <w:tcPr>
            <w:tcW w:w="0" w:type="dxa"/>
            <w:vAlign w:val="center"/>
          </w:tcPr>
          <w:p w14:paraId="7E49CEE5"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13 980</w:t>
            </w:r>
          </w:p>
        </w:tc>
      </w:tr>
    </w:tbl>
    <w:p w14:paraId="55B4BDF5" w14:textId="77777777" w:rsidR="00F65296" w:rsidRPr="00940E38" w:rsidRDefault="00F65296" w:rsidP="00F65296">
      <w:pPr>
        <w:pStyle w:val="Note"/>
        <w:keepNext/>
        <w:ind w:left="288" w:hanging="288"/>
      </w:pPr>
      <w:r w:rsidRPr="00940E38">
        <w:lastRenderedPageBreak/>
        <w:t xml:space="preserve">Notes: </w:t>
      </w:r>
    </w:p>
    <w:p w14:paraId="11E84DED" w14:textId="77777777" w:rsidR="00F65296" w:rsidRPr="00940E38" w:rsidRDefault="00F65296" w:rsidP="00F34B46">
      <w:pPr>
        <w:pStyle w:val="Note"/>
      </w:pPr>
      <w:r w:rsidRPr="00940E38">
        <w:t>(a)</w:t>
      </w:r>
      <w:r w:rsidRPr="00940E38">
        <w:tab/>
        <w:t>Information about the objectives of these departmental outputs is located in the report of operations under the ‘Operational and budgetary objectives and performance against objectives’ section.</w:t>
      </w:r>
    </w:p>
    <w:p w14:paraId="1802427C" w14:textId="77777777" w:rsidR="00F65296" w:rsidRPr="00940E38" w:rsidRDefault="00F65296" w:rsidP="00F34B46">
      <w:pPr>
        <w:pStyle w:val="Note"/>
      </w:pPr>
      <w:r w:rsidRPr="00940E38">
        <w:t>(b)</w:t>
      </w:r>
      <w:r w:rsidRPr="00940E38">
        <w:tab/>
        <w:t xml:space="preserve">Based on the Administrative Arrangements Order [No. xxx] 2019, figures for the current financial year for the new technology administration output reflect the period from 1 July 2018 to 31 August 2018, figures for the comparative year are not adjusted. Figures for the period from 1 September 2018 to 30 June 2019 are reported by the Department of Cabinet Administration. </w:t>
      </w:r>
    </w:p>
    <w:p w14:paraId="29BD4A2B" w14:textId="77777777" w:rsidR="00F65296" w:rsidRPr="00940E38" w:rsidRDefault="00F65296" w:rsidP="00F34B46">
      <w:pPr>
        <w:pStyle w:val="Note"/>
      </w:pPr>
      <w:r w:rsidRPr="00940E38">
        <w:t>(c)</w:t>
      </w:r>
      <w:r w:rsidRPr="00940E38">
        <w:tab/>
        <w:t xml:space="preserve">Based on the Administrative Arrangements Order [No. xxx] 2018, figures for the current financial year for the R&amp;D biological technology output reflect the period from 1 September 2018 to 30 June 2019. Figures for the period from </w:t>
      </w:r>
      <w:r w:rsidRPr="00940E38">
        <w:br/>
        <w:t>1 July 2018 to 31 August 2018, and figures for the comparative year, are reported by the Department of Natural Resources.</w:t>
      </w:r>
    </w:p>
    <w:p w14:paraId="5DD31329" w14:textId="77777777" w:rsidR="00F65296" w:rsidRPr="00940E38" w:rsidRDefault="00F65296" w:rsidP="00F65296"/>
    <w:p w14:paraId="0592E6F0" w14:textId="77777777" w:rsidR="00F65296" w:rsidRPr="00940E38" w:rsidRDefault="00F65296" w:rsidP="00F34B46">
      <w:pPr>
        <w:pStyle w:val="TableHeading"/>
      </w:pPr>
      <w:r w:rsidRPr="00940E38">
        <w:t xml:space="preserve">Departmental outputs – Controlled assets and liabilities at 30 June 2019 </w:t>
      </w:r>
      <w:r w:rsidRPr="00940E38">
        <w:rPr>
          <w:rStyle w:val="SourceReference"/>
          <w:b w:val="0"/>
        </w:rPr>
        <w:t>[AASB 1052.16]</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65296" w:rsidRPr="00940E38" w14:paraId="557DAFF7"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14:paraId="6FB22CE6" w14:textId="77777777" w:rsidR="00F65296" w:rsidRPr="00940E38" w:rsidRDefault="00F65296" w:rsidP="00EE379B">
            <w:pPr>
              <w:ind w:left="0" w:firstLine="0"/>
              <w:rPr>
                <w:rFonts w:cstheme="majorHAnsi"/>
              </w:rPr>
            </w:pPr>
          </w:p>
        </w:tc>
        <w:tc>
          <w:tcPr>
            <w:tcW w:w="1679" w:type="dxa"/>
            <w:gridSpan w:val="2"/>
            <w:tcBorders>
              <w:bottom w:val="nil"/>
            </w:tcBorders>
            <w:noWrap/>
          </w:tcPr>
          <w:p w14:paraId="217157B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Strategic </w:t>
            </w:r>
            <w:r w:rsidRPr="00940E38">
              <w:rPr>
                <w:rFonts w:cstheme="majorHAnsi"/>
              </w:rPr>
              <w:br/>
              <w:t>policy advice</w:t>
            </w:r>
          </w:p>
        </w:tc>
        <w:tc>
          <w:tcPr>
            <w:tcW w:w="1399" w:type="dxa"/>
            <w:gridSpan w:val="2"/>
            <w:tcBorders>
              <w:bottom w:val="nil"/>
            </w:tcBorders>
          </w:tcPr>
          <w:p w14:paraId="143F9B98"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IT&amp;T </w:t>
            </w:r>
            <w:r w:rsidRPr="00940E38">
              <w:rPr>
                <w:rFonts w:cstheme="majorHAnsi"/>
              </w:rPr>
              <w:br/>
              <w:t>services</w:t>
            </w:r>
          </w:p>
        </w:tc>
        <w:tc>
          <w:tcPr>
            <w:tcW w:w="1634" w:type="dxa"/>
            <w:gridSpan w:val="2"/>
            <w:tcBorders>
              <w:bottom w:val="nil"/>
            </w:tcBorders>
          </w:tcPr>
          <w:p w14:paraId="6740D6F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New technology administration </w:t>
            </w:r>
            <w:r w:rsidRPr="00940E38">
              <w:rPr>
                <w:rFonts w:cstheme="majorHAnsi"/>
                <w:vertAlign w:val="superscript"/>
              </w:rPr>
              <w:t>(a)</w:t>
            </w:r>
          </w:p>
        </w:tc>
        <w:tc>
          <w:tcPr>
            <w:tcW w:w="1522" w:type="dxa"/>
            <w:gridSpan w:val="2"/>
            <w:tcBorders>
              <w:bottom w:val="nil"/>
            </w:tcBorders>
          </w:tcPr>
          <w:p w14:paraId="3D834C7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R&amp;D biological technology </w:t>
            </w:r>
            <w:r w:rsidRPr="00940E38">
              <w:rPr>
                <w:rFonts w:cstheme="majorHAnsi"/>
                <w:vertAlign w:val="superscript"/>
              </w:rPr>
              <w:t>(b)</w:t>
            </w:r>
          </w:p>
        </w:tc>
        <w:tc>
          <w:tcPr>
            <w:tcW w:w="1603" w:type="dxa"/>
            <w:gridSpan w:val="2"/>
            <w:tcBorders>
              <w:bottom w:val="nil"/>
            </w:tcBorders>
          </w:tcPr>
          <w:p w14:paraId="71188A4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Departmental </w:t>
            </w:r>
            <w:r w:rsidRPr="00940E38">
              <w:rPr>
                <w:rFonts w:cstheme="majorHAnsi"/>
              </w:rPr>
              <w:br/>
              <w:t>total</w:t>
            </w:r>
          </w:p>
        </w:tc>
      </w:tr>
      <w:tr w:rsidR="00F65296" w:rsidRPr="00940E38" w14:paraId="15633346"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51D47F68" w14:textId="77777777" w:rsidR="00F65296" w:rsidRPr="00940E38" w:rsidRDefault="00F65296" w:rsidP="00EE379B">
            <w:pPr>
              <w:ind w:left="0" w:firstLine="0"/>
              <w:rPr>
                <w:rFonts w:cstheme="majorHAnsi"/>
              </w:rPr>
            </w:pPr>
          </w:p>
        </w:tc>
        <w:tc>
          <w:tcPr>
            <w:tcW w:w="839" w:type="dxa"/>
            <w:tcBorders>
              <w:bottom w:val="single" w:sz="4" w:space="0" w:color="auto"/>
            </w:tcBorders>
            <w:noWrap/>
          </w:tcPr>
          <w:p w14:paraId="6028891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0" w:type="dxa"/>
            <w:tcBorders>
              <w:bottom w:val="single" w:sz="4" w:space="0" w:color="auto"/>
            </w:tcBorders>
            <w:noWrap/>
          </w:tcPr>
          <w:p w14:paraId="0E209FD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00" w:type="dxa"/>
            <w:tcBorders>
              <w:bottom w:val="single" w:sz="4" w:space="0" w:color="auto"/>
            </w:tcBorders>
          </w:tcPr>
          <w:p w14:paraId="14A1869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699" w:type="dxa"/>
            <w:tcBorders>
              <w:bottom w:val="single" w:sz="4" w:space="0" w:color="auto"/>
            </w:tcBorders>
          </w:tcPr>
          <w:p w14:paraId="13B586F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40" w:type="dxa"/>
            <w:tcBorders>
              <w:bottom w:val="single" w:sz="4" w:space="0" w:color="auto"/>
            </w:tcBorders>
          </w:tcPr>
          <w:p w14:paraId="360723A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94" w:type="dxa"/>
            <w:tcBorders>
              <w:bottom w:val="single" w:sz="4" w:space="0" w:color="auto"/>
            </w:tcBorders>
          </w:tcPr>
          <w:p w14:paraId="4AEF45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19" w:type="dxa"/>
            <w:tcBorders>
              <w:bottom w:val="single" w:sz="4" w:space="0" w:color="auto"/>
            </w:tcBorders>
          </w:tcPr>
          <w:p w14:paraId="583A36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03" w:type="dxa"/>
            <w:tcBorders>
              <w:bottom w:val="single" w:sz="4" w:space="0" w:color="auto"/>
            </w:tcBorders>
          </w:tcPr>
          <w:p w14:paraId="4C3C7C3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62" w:type="dxa"/>
            <w:tcBorders>
              <w:bottom w:val="single" w:sz="4" w:space="0" w:color="auto"/>
            </w:tcBorders>
          </w:tcPr>
          <w:p w14:paraId="477622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1" w:type="dxa"/>
            <w:tcBorders>
              <w:bottom w:val="single" w:sz="4" w:space="0" w:color="auto"/>
            </w:tcBorders>
          </w:tcPr>
          <w:p w14:paraId="1A06E3F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B739732" w14:textId="77777777"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14:paraId="19B2CA0A" w14:textId="77777777" w:rsidR="00F65296" w:rsidRPr="00940E38" w:rsidRDefault="00F65296" w:rsidP="00EE379B">
            <w:pPr>
              <w:ind w:left="0" w:firstLine="0"/>
              <w:rPr>
                <w:rFonts w:cstheme="majorHAnsi"/>
                <w:b/>
              </w:rPr>
            </w:pPr>
            <w:r w:rsidRPr="00940E38">
              <w:rPr>
                <w:rFonts w:cstheme="majorHAnsi"/>
                <w:b/>
              </w:rPr>
              <w:t>Assets</w:t>
            </w:r>
          </w:p>
        </w:tc>
        <w:tc>
          <w:tcPr>
            <w:tcW w:w="839" w:type="dxa"/>
            <w:tcBorders>
              <w:top w:val="single" w:sz="4" w:space="0" w:color="auto"/>
            </w:tcBorders>
            <w:noWrap/>
          </w:tcPr>
          <w:p w14:paraId="7AFDB1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tcBorders>
              <w:top w:val="single" w:sz="4" w:space="0" w:color="auto"/>
            </w:tcBorders>
            <w:noWrap/>
          </w:tcPr>
          <w:p w14:paraId="71955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Borders>
              <w:top w:val="single" w:sz="4" w:space="0" w:color="auto"/>
            </w:tcBorders>
          </w:tcPr>
          <w:p w14:paraId="08B3E4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699" w:type="dxa"/>
            <w:tcBorders>
              <w:top w:val="single" w:sz="4" w:space="0" w:color="auto"/>
            </w:tcBorders>
          </w:tcPr>
          <w:p w14:paraId="784942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tcBorders>
              <w:top w:val="single" w:sz="4" w:space="0" w:color="auto"/>
            </w:tcBorders>
          </w:tcPr>
          <w:p w14:paraId="2D831F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94" w:type="dxa"/>
            <w:tcBorders>
              <w:top w:val="single" w:sz="4" w:space="0" w:color="auto"/>
            </w:tcBorders>
          </w:tcPr>
          <w:p w14:paraId="1A6BDD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19" w:type="dxa"/>
            <w:tcBorders>
              <w:top w:val="single" w:sz="4" w:space="0" w:color="auto"/>
            </w:tcBorders>
          </w:tcPr>
          <w:p w14:paraId="371E3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3" w:type="dxa"/>
            <w:tcBorders>
              <w:top w:val="single" w:sz="4" w:space="0" w:color="auto"/>
            </w:tcBorders>
          </w:tcPr>
          <w:p w14:paraId="1DA95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62" w:type="dxa"/>
            <w:tcBorders>
              <w:top w:val="single" w:sz="4" w:space="0" w:color="auto"/>
            </w:tcBorders>
          </w:tcPr>
          <w:p w14:paraId="0466CF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1" w:type="dxa"/>
            <w:tcBorders>
              <w:top w:val="single" w:sz="4" w:space="0" w:color="auto"/>
            </w:tcBorders>
          </w:tcPr>
          <w:p w14:paraId="773230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11336511"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7C7C2D01" w14:textId="77777777" w:rsidR="00F65296" w:rsidRPr="00940E38" w:rsidRDefault="00F65296" w:rsidP="00EE379B">
            <w:pPr>
              <w:ind w:left="0" w:firstLine="0"/>
              <w:rPr>
                <w:rFonts w:cstheme="majorHAnsi"/>
              </w:rPr>
            </w:pPr>
            <w:r w:rsidRPr="00940E38">
              <w:rPr>
                <w:rFonts w:cstheme="majorHAnsi"/>
              </w:rPr>
              <w:t>Financial assets</w:t>
            </w:r>
          </w:p>
        </w:tc>
        <w:tc>
          <w:tcPr>
            <w:tcW w:w="839" w:type="dxa"/>
            <w:noWrap/>
          </w:tcPr>
          <w:p w14:paraId="42D78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7 834</w:t>
            </w:r>
          </w:p>
        </w:tc>
        <w:tc>
          <w:tcPr>
            <w:tcW w:w="840" w:type="dxa"/>
            <w:noWrap/>
          </w:tcPr>
          <w:p w14:paraId="61BE3E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 642</w:t>
            </w:r>
          </w:p>
        </w:tc>
        <w:tc>
          <w:tcPr>
            <w:tcW w:w="700" w:type="dxa"/>
          </w:tcPr>
          <w:p w14:paraId="5A72B2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 365</w:t>
            </w:r>
          </w:p>
        </w:tc>
        <w:tc>
          <w:tcPr>
            <w:tcW w:w="699" w:type="dxa"/>
          </w:tcPr>
          <w:p w14:paraId="7D28DF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505</w:t>
            </w:r>
          </w:p>
        </w:tc>
        <w:tc>
          <w:tcPr>
            <w:tcW w:w="840" w:type="dxa"/>
          </w:tcPr>
          <w:p w14:paraId="241DA0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1FAF75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845</w:t>
            </w:r>
          </w:p>
        </w:tc>
        <w:tc>
          <w:tcPr>
            <w:tcW w:w="819" w:type="dxa"/>
          </w:tcPr>
          <w:p w14:paraId="294427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4 326</w:t>
            </w:r>
          </w:p>
        </w:tc>
        <w:tc>
          <w:tcPr>
            <w:tcW w:w="703" w:type="dxa"/>
          </w:tcPr>
          <w:p w14:paraId="36AA60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414647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3 525</w:t>
            </w:r>
          </w:p>
        </w:tc>
        <w:tc>
          <w:tcPr>
            <w:tcW w:w="841" w:type="dxa"/>
          </w:tcPr>
          <w:p w14:paraId="404424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3 792</w:t>
            </w:r>
          </w:p>
        </w:tc>
      </w:tr>
      <w:tr w:rsidR="00F65296" w:rsidRPr="00940E38" w14:paraId="626D748E"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7BB904E1" w14:textId="77777777" w:rsidR="00F65296" w:rsidRPr="00940E38" w:rsidRDefault="00F65296" w:rsidP="00EE379B">
            <w:pPr>
              <w:ind w:left="0" w:firstLine="0"/>
              <w:rPr>
                <w:rFonts w:cstheme="majorHAnsi"/>
              </w:rPr>
            </w:pPr>
            <w:r w:rsidRPr="00940E38">
              <w:rPr>
                <w:rFonts w:cstheme="majorHAnsi"/>
              </w:rPr>
              <w:t>Non</w:t>
            </w:r>
            <w:r w:rsidRPr="00940E38">
              <w:rPr>
                <w:rFonts w:cstheme="majorHAnsi"/>
              </w:rPr>
              <w:noBreakHyphen/>
              <w:t>financial assets</w:t>
            </w:r>
          </w:p>
        </w:tc>
        <w:tc>
          <w:tcPr>
            <w:tcW w:w="839" w:type="dxa"/>
            <w:tcBorders>
              <w:bottom w:val="single" w:sz="6" w:space="0" w:color="auto"/>
            </w:tcBorders>
            <w:noWrap/>
          </w:tcPr>
          <w:p w14:paraId="03FD25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 363</w:t>
            </w:r>
          </w:p>
        </w:tc>
        <w:tc>
          <w:tcPr>
            <w:tcW w:w="840" w:type="dxa"/>
            <w:tcBorders>
              <w:bottom w:val="single" w:sz="6" w:space="0" w:color="auto"/>
            </w:tcBorders>
            <w:noWrap/>
          </w:tcPr>
          <w:p w14:paraId="219179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0 342</w:t>
            </w:r>
          </w:p>
        </w:tc>
        <w:tc>
          <w:tcPr>
            <w:tcW w:w="700" w:type="dxa"/>
            <w:tcBorders>
              <w:bottom w:val="single" w:sz="6" w:space="0" w:color="auto"/>
            </w:tcBorders>
          </w:tcPr>
          <w:p w14:paraId="64EDFD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739</w:t>
            </w:r>
          </w:p>
        </w:tc>
        <w:tc>
          <w:tcPr>
            <w:tcW w:w="699" w:type="dxa"/>
            <w:tcBorders>
              <w:bottom w:val="single" w:sz="6" w:space="0" w:color="auto"/>
            </w:tcBorders>
          </w:tcPr>
          <w:p w14:paraId="19271D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989</w:t>
            </w:r>
          </w:p>
        </w:tc>
        <w:tc>
          <w:tcPr>
            <w:tcW w:w="840" w:type="dxa"/>
            <w:tcBorders>
              <w:bottom w:val="single" w:sz="6" w:space="0" w:color="auto"/>
            </w:tcBorders>
          </w:tcPr>
          <w:p w14:paraId="0CA9F4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6F0FE2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3 664</w:t>
            </w:r>
          </w:p>
        </w:tc>
        <w:tc>
          <w:tcPr>
            <w:tcW w:w="819" w:type="dxa"/>
            <w:tcBorders>
              <w:bottom w:val="single" w:sz="6" w:space="0" w:color="auto"/>
            </w:tcBorders>
          </w:tcPr>
          <w:p w14:paraId="4F67D5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5 623</w:t>
            </w:r>
          </w:p>
        </w:tc>
        <w:tc>
          <w:tcPr>
            <w:tcW w:w="703" w:type="dxa"/>
            <w:tcBorders>
              <w:bottom w:val="single" w:sz="6" w:space="0" w:color="auto"/>
            </w:tcBorders>
          </w:tcPr>
          <w:p w14:paraId="5D7063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3B9366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5 726</w:t>
            </w:r>
          </w:p>
        </w:tc>
        <w:tc>
          <w:tcPr>
            <w:tcW w:w="841" w:type="dxa"/>
            <w:tcBorders>
              <w:bottom w:val="single" w:sz="6" w:space="0" w:color="auto"/>
            </w:tcBorders>
          </w:tcPr>
          <w:p w14:paraId="20C937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3 995</w:t>
            </w:r>
          </w:p>
        </w:tc>
      </w:tr>
      <w:tr w:rsidR="00F65296" w:rsidRPr="00940E38" w14:paraId="7AF05C5D"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1C1D4C52" w14:textId="77777777" w:rsidR="00F65296" w:rsidRPr="00940E38" w:rsidRDefault="00F65296" w:rsidP="00EE379B">
            <w:pPr>
              <w:ind w:left="0" w:firstLine="0"/>
              <w:rPr>
                <w:rFonts w:cstheme="majorHAnsi"/>
                <w:b/>
              </w:rPr>
            </w:pPr>
            <w:r w:rsidRPr="00940E38">
              <w:rPr>
                <w:rFonts w:cstheme="majorHAnsi"/>
                <w:b/>
              </w:rPr>
              <w:t>Total assets</w:t>
            </w:r>
          </w:p>
        </w:tc>
        <w:tc>
          <w:tcPr>
            <w:tcW w:w="839" w:type="dxa"/>
            <w:tcBorders>
              <w:top w:val="single" w:sz="6" w:space="0" w:color="auto"/>
              <w:bottom w:val="single" w:sz="6" w:space="0" w:color="auto"/>
            </w:tcBorders>
            <w:noWrap/>
          </w:tcPr>
          <w:p w14:paraId="2B05AC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8 197</w:t>
            </w:r>
          </w:p>
        </w:tc>
        <w:tc>
          <w:tcPr>
            <w:tcW w:w="840" w:type="dxa"/>
            <w:tcBorders>
              <w:top w:val="single" w:sz="6" w:space="0" w:color="auto"/>
              <w:bottom w:val="single" w:sz="6" w:space="0" w:color="auto"/>
            </w:tcBorders>
            <w:noWrap/>
          </w:tcPr>
          <w:p w14:paraId="13B296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8 784</w:t>
            </w:r>
          </w:p>
        </w:tc>
        <w:tc>
          <w:tcPr>
            <w:tcW w:w="700" w:type="dxa"/>
            <w:tcBorders>
              <w:top w:val="single" w:sz="6" w:space="0" w:color="auto"/>
              <w:bottom w:val="single" w:sz="6" w:space="0" w:color="auto"/>
            </w:tcBorders>
          </w:tcPr>
          <w:p w14:paraId="454091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1 104</w:t>
            </w:r>
          </w:p>
        </w:tc>
        <w:tc>
          <w:tcPr>
            <w:tcW w:w="699" w:type="dxa"/>
            <w:tcBorders>
              <w:top w:val="single" w:sz="6" w:space="0" w:color="auto"/>
              <w:bottom w:val="single" w:sz="6" w:space="0" w:color="auto"/>
            </w:tcBorders>
          </w:tcPr>
          <w:p w14:paraId="59163D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7 493</w:t>
            </w:r>
          </w:p>
        </w:tc>
        <w:tc>
          <w:tcPr>
            <w:tcW w:w="840" w:type="dxa"/>
            <w:tcBorders>
              <w:top w:val="single" w:sz="6" w:space="0" w:color="auto"/>
              <w:bottom w:val="single" w:sz="6" w:space="0" w:color="auto"/>
            </w:tcBorders>
          </w:tcPr>
          <w:p w14:paraId="454752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5C2D6E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1 509</w:t>
            </w:r>
          </w:p>
        </w:tc>
        <w:tc>
          <w:tcPr>
            <w:tcW w:w="819" w:type="dxa"/>
            <w:tcBorders>
              <w:top w:val="single" w:sz="6" w:space="0" w:color="auto"/>
              <w:bottom w:val="single" w:sz="6" w:space="0" w:color="auto"/>
            </w:tcBorders>
          </w:tcPr>
          <w:p w14:paraId="55E5A7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9 950</w:t>
            </w:r>
          </w:p>
        </w:tc>
        <w:tc>
          <w:tcPr>
            <w:tcW w:w="703" w:type="dxa"/>
            <w:tcBorders>
              <w:top w:val="single" w:sz="6" w:space="0" w:color="auto"/>
              <w:bottom w:val="single" w:sz="6" w:space="0" w:color="auto"/>
            </w:tcBorders>
          </w:tcPr>
          <w:p w14:paraId="664EFB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7F0E6E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9 250</w:t>
            </w:r>
          </w:p>
        </w:tc>
        <w:tc>
          <w:tcPr>
            <w:tcW w:w="841" w:type="dxa"/>
            <w:tcBorders>
              <w:top w:val="single" w:sz="6" w:space="0" w:color="auto"/>
              <w:bottom w:val="single" w:sz="6" w:space="0" w:color="auto"/>
            </w:tcBorders>
          </w:tcPr>
          <w:p w14:paraId="67B738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7 787</w:t>
            </w:r>
          </w:p>
        </w:tc>
      </w:tr>
      <w:tr w:rsidR="00F65296" w:rsidRPr="00940E38" w14:paraId="60626196"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721465F3" w14:textId="77777777" w:rsidR="00F65296" w:rsidRPr="00940E38" w:rsidRDefault="00F65296" w:rsidP="00EE379B">
            <w:pPr>
              <w:ind w:left="0" w:firstLine="0"/>
              <w:rPr>
                <w:rFonts w:cstheme="majorHAnsi"/>
                <w:b/>
              </w:rPr>
            </w:pPr>
            <w:r w:rsidRPr="00940E38">
              <w:rPr>
                <w:rFonts w:cstheme="majorHAnsi"/>
                <w:b/>
              </w:rPr>
              <w:t>Liabilities</w:t>
            </w:r>
          </w:p>
        </w:tc>
        <w:tc>
          <w:tcPr>
            <w:tcW w:w="839" w:type="dxa"/>
            <w:tcBorders>
              <w:top w:val="single" w:sz="6" w:space="0" w:color="auto"/>
              <w:bottom w:val="single" w:sz="6" w:space="0" w:color="auto"/>
            </w:tcBorders>
            <w:noWrap/>
          </w:tcPr>
          <w:p w14:paraId="139819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7 183</w:t>
            </w:r>
          </w:p>
        </w:tc>
        <w:tc>
          <w:tcPr>
            <w:tcW w:w="840" w:type="dxa"/>
            <w:tcBorders>
              <w:top w:val="single" w:sz="6" w:space="0" w:color="auto"/>
              <w:bottom w:val="single" w:sz="6" w:space="0" w:color="auto"/>
            </w:tcBorders>
            <w:noWrap/>
          </w:tcPr>
          <w:p w14:paraId="4D129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409</w:t>
            </w:r>
          </w:p>
        </w:tc>
        <w:tc>
          <w:tcPr>
            <w:tcW w:w="700" w:type="dxa"/>
            <w:tcBorders>
              <w:top w:val="single" w:sz="6" w:space="0" w:color="auto"/>
              <w:bottom w:val="single" w:sz="6" w:space="0" w:color="auto"/>
            </w:tcBorders>
          </w:tcPr>
          <w:p w14:paraId="5CA03A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540</w:t>
            </w:r>
          </w:p>
        </w:tc>
        <w:tc>
          <w:tcPr>
            <w:tcW w:w="699" w:type="dxa"/>
            <w:tcBorders>
              <w:top w:val="single" w:sz="6" w:space="0" w:color="auto"/>
              <w:bottom w:val="single" w:sz="6" w:space="0" w:color="auto"/>
            </w:tcBorders>
          </w:tcPr>
          <w:p w14:paraId="09EC81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211</w:t>
            </w:r>
          </w:p>
        </w:tc>
        <w:tc>
          <w:tcPr>
            <w:tcW w:w="840" w:type="dxa"/>
            <w:tcBorders>
              <w:top w:val="single" w:sz="6" w:space="0" w:color="auto"/>
              <w:bottom w:val="single" w:sz="6" w:space="0" w:color="auto"/>
            </w:tcBorders>
          </w:tcPr>
          <w:p w14:paraId="5125FC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39673F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2 206</w:t>
            </w:r>
          </w:p>
        </w:tc>
        <w:tc>
          <w:tcPr>
            <w:tcW w:w="819" w:type="dxa"/>
            <w:tcBorders>
              <w:top w:val="single" w:sz="6" w:space="0" w:color="auto"/>
              <w:bottom w:val="single" w:sz="6" w:space="0" w:color="auto"/>
            </w:tcBorders>
          </w:tcPr>
          <w:p w14:paraId="4909E5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027</w:t>
            </w:r>
          </w:p>
        </w:tc>
        <w:tc>
          <w:tcPr>
            <w:tcW w:w="703" w:type="dxa"/>
            <w:tcBorders>
              <w:top w:val="single" w:sz="6" w:space="0" w:color="auto"/>
              <w:bottom w:val="single" w:sz="6" w:space="0" w:color="auto"/>
            </w:tcBorders>
          </w:tcPr>
          <w:p w14:paraId="1BC339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2B8D5F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7 601</w:t>
            </w:r>
          </w:p>
        </w:tc>
        <w:tc>
          <w:tcPr>
            <w:tcW w:w="841" w:type="dxa"/>
            <w:tcBorders>
              <w:top w:val="single" w:sz="6" w:space="0" w:color="auto"/>
              <w:bottom w:val="single" w:sz="6" w:space="0" w:color="auto"/>
            </w:tcBorders>
          </w:tcPr>
          <w:p w14:paraId="699050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2 826</w:t>
            </w:r>
          </w:p>
        </w:tc>
      </w:tr>
      <w:tr w:rsidR="00F65296" w:rsidRPr="00940E38" w14:paraId="5DBFC272"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3946B140" w14:textId="77777777" w:rsidR="00F65296" w:rsidRPr="00940E38" w:rsidRDefault="00F65296" w:rsidP="00EE379B">
            <w:pPr>
              <w:ind w:left="0" w:firstLine="0"/>
              <w:rPr>
                <w:rFonts w:cstheme="majorHAnsi"/>
                <w:b/>
              </w:rPr>
            </w:pPr>
            <w:r w:rsidRPr="00940E38">
              <w:rPr>
                <w:rFonts w:cstheme="majorHAnsi"/>
                <w:b/>
              </w:rPr>
              <w:t>Total liabilities</w:t>
            </w:r>
          </w:p>
        </w:tc>
        <w:tc>
          <w:tcPr>
            <w:tcW w:w="839" w:type="dxa"/>
            <w:tcBorders>
              <w:top w:val="single" w:sz="6" w:space="0" w:color="auto"/>
              <w:bottom w:val="single" w:sz="6" w:space="0" w:color="auto"/>
            </w:tcBorders>
            <w:noWrap/>
          </w:tcPr>
          <w:p w14:paraId="680AC4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7 183</w:t>
            </w:r>
          </w:p>
        </w:tc>
        <w:tc>
          <w:tcPr>
            <w:tcW w:w="840" w:type="dxa"/>
            <w:tcBorders>
              <w:top w:val="single" w:sz="6" w:space="0" w:color="auto"/>
              <w:bottom w:val="single" w:sz="6" w:space="0" w:color="auto"/>
            </w:tcBorders>
            <w:noWrap/>
          </w:tcPr>
          <w:p w14:paraId="001F9F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609</w:t>
            </w:r>
          </w:p>
        </w:tc>
        <w:tc>
          <w:tcPr>
            <w:tcW w:w="700" w:type="dxa"/>
            <w:tcBorders>
              <w:top w:val="single" w:sz="6" w:space="0" w:color="auto"/>
              <w:bottom w:val="single" w:sz="6" w:space="0" w:color="auto"/>
            </w:tcBorders>
          </w:tcPr>
          <w:p w14:paraId="5824F0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540</w:t>
            </w:r>
          </w:p>
        </w:tc>
        <w:tc>
          <w:tcPr>
            <w:tcW w:w="699" w:type="dxa"/>
            <w:tcBorders>
              <w:top w:val="single" w:sz="6" w:space="0" w:color="auto"/>
              <w:bottom w:val="single" w:sz="6" w:space="0" w:color="auto"/>
            </w:tcBorders>
          </w:tcPr>
          <w:p w14:paraId="1C308B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211</w:t>
            </w:r>
          </w:p>
        </w:tc>
        <w:tc>
          <w:tcPr>
            <w:tcW w:w="840" w:type="dxa"/>
            <w:tcBorders>
              <w:top w:val="single" w:sz="6" w:space="0" w:color="auto"/>
              <w:bottom w:val="single" w:sz="6" w:space="0" w:color="auto"/>
            </w:tcBorders>
          </w:tcPr>
          <w:p w14:paraId="0D5C51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29A4F2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2 206</w:t>
            </w:r>
          </w:p>
        </w:tc>
        <w:tc>
          <w:tcPr>
            <w:tcW w:w="819" w:type="dxa"/>
            <w:tcBorders>
              <w:top w:val="single" w:sz="6" w:space="0" w:color="auto"/>
              <w:bottom w:val="single" w:sz="6" w:space="0" w:color="auto"/>
            </w:tcBorders>
          </w:tcPr>
          <w:p w14:paraId="37F880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027</w:t>
            </w:r>
          </w:p>
        </w:tc>
        <w:tc>
          <w:tcPr>
            <w:tcW w:w="703" w:type="dxa"/>
            <w:tcBorders>
              <w:top w:val="single" w:sz="6" w:space="0" w:color="auto"/>
              <w:bottom w:val="single" w:sz="6" w:space="0" w:color="auto"/>
            </w:tcBorders>
          </w:tcPr>
          <w:p w14:paraId="536B6F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5BA88C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7 601</w:t>
            </w:r>
          </w:p>
        </w:tc>
        <w:tc>
          <w:tcPr>
            <w:tcW w:w="841" w:type="dxa"/>
            <w:tcBorders>
              <w:top w:val="single" w:sz="6" w:space="0" w:color="auto"/>
              <w:bottom w:val="single" w:sz="6" w:space="0" w:color="auto"/>
            </w:tcBorders>
          </w:tcPr>
          <w:p w14:paraId="6C24E0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2 826</w:t>
            </w:r>
          </w:p>
        </w:tc>
      </w:tr>
      <w:tr w:rsidR="00F65296" w:rsidRPr="00940E38" w14:paraId="4DF7D1A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14:paraId="20938308" w14:textId="77777777" w:rsidR="00F65296" w:rsidRPr="00940E38" w:rsidRDefault="00F65296" w:rsidP="00EE379B">
            <w:pPr>
              <w:ind w:left="0" w:firstLine="0"/>
              <w:rPr>
                <w:rFonts w:cstheme="majorHAnsi"/>
              </w:rPr>
            </w:pPr>
            <w:r w:rsidRPr="00940E38">
              <w:rPr>
                <w:rFonts w:cstheme="majorHAnsi"/>
              </w:rPr>
              <w:t>Net assets</w:t>
            </w:r>
          </w:p>
        </w:tc>
        <w:tc>
          <w:tcPr>
            <w:tcW w:w="839" w:type="dxa"/>
            <w:tcBorders>
              <w:top w:val="single" w:sz="6" w:space="0" w:color="auto"/>
              <w:bottom w:val="single" w:sz="12" w:space="0" w:color="auto"/>
            </w:tcBorders>
            <w:noWrap/>
          </w:tcPr>
          <w:p w14:paraId="561687C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81 014</w:t>
            </w:r>
          </w:p>
        </w:tc>
        <w:tc>
          <w:tcPr>
            <w:tcW w:w="840" w:type="dxa"/>
            <w:tcBorders>
              <w:top w:val="single" w:sz="6" w:space="0" w:color="auto"/>
              <w:bottom w:val="single" w:sz="12" w:space="0" w:color="auto"/>
            </w:tcBorders>
            <w:noWrap/>
          </w:tcPr>
          <w:p w14:paraId="3964784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75 375</w:t>
            </w:r>
          </w:p>
        </w:tc>
        <w:tc>
          <w:tcPr>
            <w:tcW w:w="700" w:type="dxa"/>
            <w:tcBorders>
              <w:top w:val="single" w:sz="6" w:space="0" w:color="auto"/>
              <w:bottom w:val="single" w:sz="12" w:space="0" w:color="auto"/>
            </w:tcBorders>
          </w:tcPr>
          <w:p w14:paraId="5E67D79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33 564</w:t>
            </w:r>
          </w:p>
        </w:tc>
        <w:tc>
          <w:tcPr>
            <w:tcW w:w="699" w:type="dxa"/>
            <w:tcBorders>
              <w:top w:val="single" w:sz="6" w:space="0" w:color="auto"/>
              <w:bottom w:val="single" w:sz="12" w:space="0" w:color="auto"/>
            </w:tcBorders>
          </w:tcPr>
          <w:p w14:paraId="50C7CAB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0 283</w:t>
            </w:r>
          </w:p>
        </w:tc>
        <w:tc>
          <w:tcPr>
            <w:tcW w:w="840" w:type="dxa"/>
            <w:tcBorders>
              <w:top w:val="single" w:sz="6" w:space="0" w:color="auto"/>
              <w:bottom w:val="single" w:sz="12" w:space="0" w:color="auto"/>
            </w:tcBorders>
          </w:tcPr>
          <w:p w14:paraId="1BB80A0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top w:val="single" w:sz="6" w:space="0" w:color="auto"/>
              <w:bottom w:val="single" w:sz="12" w:space="0" w:color="auto"/>
            </w:tcBorders>
          </w:tcPr>
          <w:p w14:paraId="7E6454B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9 303</w:t>
            </w:r>
          </w:p>
        </w:tc>
        <w:tc>
          <w:tcPr>
            <w:tcW w:w="819" w:type="dxa"/>
            <w:tcBorders>
              <w:top w:val="single" w:sz="6" w:space="0" w:color="auto"/>
              <w:bottom w:val="single" w:sz="12" w:space="0" w:color="auto"/>
            </w:tcBorders>
          </w:tcPr>
          <w:p w14:paraId="6A133C4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6 923</w:t>
            </w:r>
          </w:p>
        </w:tc>
        <w:tc>
          <w:tcPr>
            <w:tcW w:w="703" w:type="dxa"/>
            <w:tcBorders>
              <w:top w:val="single" w:sz="6" w:space="0" w:color="auto"/>
              <w:bottom w:val="single" w:sz="12" w:space="0" w:color="auto"/>
            </w:tcBorders>
          </w:tcPr>
          <w:p w14:paraId="7EFC98C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top w:val="single" w:sz="6" w:space="0" w:color="auto"/>
              <w:bottom w:val="single" w:sz="12" w:space="0" w:color="auto"/>
            </w:tcBorders>
          </w:tcPr>
          <w:p w14:paraId="3B7D14F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41 500</w:t>
            </w:r>
          </w:p>
        </w:tc>
        <w:tc>
          <w:tcPr>
            <w:tcW w:w="841" w:type="dxa"/>
            <w:tcBorders>
              <w:top w:val="single" w:sz="6" w:space="0" w:color="auto"/>
              <w:bottom w:val="single" w:sz="12" w:space="0" w:color="auto"/>
            </w:tcBorders>
          </w:tcPr>
          <w:p w14:paraId="4899C3C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14 961</w:t>
            </w:r>
          </w:p>
        </w:tc>
      </w:tr>
    </w:tbl>
    <w:p w14:paraId="3731D366" w14:textId="77777777" w:rsidR="00F65296" w:rsidRPr="00940E38" w:rsidRDefault="00F65296" w:rsidP="00F34B46">
      <w:pPr>
        <w:pStyle w:val="Note"/>
      </w:pPr>
      <w:r w:rsidRPr="00940E38">
        <w:t>Notes:</w:t>
      </w:r>
    </w:p>
    <w:p w14:paraId="0D87B597" w14:textId="77777777" w:rsidR="00F65296" w:rsidRPr="00940E38" w:rsidRDefault="00F65296" w:rsidP="00F34B46">
      <w:pPr>
        <w:pStyle w:val="Note"/>
      </w:pPr>
      <w:r w:rsidRPr="00940E38">
        <w:t>(a)</w:t>
      </w:r>
      <w:r w:rsidRPr="00940E38">
        <w:tab/>
        <w:t>Based on the Administrative Arrangements Order [No. xxx] 2018, figures for the assets and liabilities for the new technology administration output for the comparative year are not adjusted. Figures for the assets and liabilities of the output for the current year are reported by the Department of Cabinet Administration.</w:t>
      </w:r>
    </w:p>
    <w:p w14:paraId="2A4E2AEA" w14:textId="77777777" w:rsidR="00F65296" w:rsidRPr="00940E38" w:rsidRDefault="00F65296" w:rsidP="00F34B46">
      <w:pPr>
        <w:pStyle w:val="Note"/>
      </w:pPr>
      <w:r w:rsidRPr="00940E38">
        <w:t>(b)</w:t>
      </w:r>
      <w:r w:rsidRPr="00940E38">
        <w:tab/>
        <w:t>Based on the Administrative Arrangements Order [No. xxx] 2018, figures for the assets and liabilities for the R&amp;D biological technology output for the current financial year are as at 30 June 2019. Figures for the assets and liabilities of the output for the comparative year are reported by the Department of Natural Resources.</w:t>
      </w:r>
    </w:p>
    <w:p w14:paraId="13D10A4F" w14:textId="77777777" w:rsidR="00F65296" w:rsidRPr="00940E38" w:rsidRDefault="00F65296" w:rsidP="00F34B46"/>
    <w:p w14:paraId="55852E1F" w14:textId="77777777" w:rsidR="00F65296" w:rsidRPr="00940E38" w:rsidRDefault="00F65296" w:rsidP="00F34B46">
      <w:pPr>
        <w:sectPr w:rsidR="00F65296" w:rsidRPr="00940E38" w:rsidSect="007839E2">
          <w:headerReference w:type="even" r:id="rId693"/>
          <w:headerReference w:type="default" r:id="rId694"/>
          <w:footerReference w:type="even" r:id="rId695"/>
          <w:footerReference w:type="default" r:id="rId696"/>
          <w:pgSz w:w="16838" w:h="11906" w:orient="landscape" w:code="9"/>
          <w:pgMar w:top="1134" w:right="1134" w:bottom="1134" w:left="1134" w:header="624" w:footer="567" w:gutter="0"/>
          <w:cols w:sep="1" w:space="567"/>
          <w:docGrid w:linePitch="360"/>
        </w:sectPr>
      </w:pPr>
    </w:p>
    <w:p w14:paraId="714748A8" w14:textId="77777777" w:rsidR="00F65296" w:rsidRPr="00940E38" w:rsidRDefault="00F65296" w:rsidP="00F34B46">
      <w:pPr>
        <w:pStyle w:val="Heading30"/>
      </w:pPr>
      <w:r w:rsidRPr="00940E38">
        <w:lastRenderedPageBreak/>
        <w:t>Changes in outputs</w:t>
      </w:r>
    </w:p>
    <w:p w14:paraId="56BB365D" w14:textId="77777777" w:rsidR="00F65296" w:rsidRPr="00940E38" w:rsidRDefault="00F65296" w:rsidP="00F34B46">
      <w:r w:rsidRPr="00940E38">
        <w:t xml:space="preserve">The research and development of biological technology output was transferred from the Department of Natural Resources to the Department as a consequence of machinery of government changes announced on 2 August 2018. However, accounts and reports for this output for the purposes of the </w:t>
      </w:r>
      <w:r w:rsidRPr="00940E38">
        <w:rPr>
          <w:i/>
        </w:rPr>
        <w:t>Financial Management Act 1994</w:t>
      </w:r>
      <w:r w:rsidRPr="00940E38">
        <w:t xml:space="preserve"> (FMA) were kept and provided from 1 September 2018 as per the Administrative Arrangements Order [No. xxx] 2018. Expenses and income attributable to the transferred outputs for the reporting period are disclosed in 4.3 ‘Restructuring of administrative arrangements’.</w:t>
      </w:r>
    </w:p>
    <w:p w14:paraId="672165D3" w14:textId="77777777" w:rsidR="00F65296" w:rsidRPr="00940E38" w:rsidRDefault="00F65296" w:rsidP="00F34B46">
      <w:r w:rsidRPr="00940E38">
        <w:t>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2018 as per the Administrative Arrangements Order [No. xxx] 2018.</w:t>
      </w:r>
    </w:p>
    <w:p w14:paraId="074C39E8" w14:textId="77777777" w:rsidR="00F65296" w:rsidRPr="00940E38" w:rsidRDefault="00F65296" w:rsidP="00F34B46">
      <w:pPr>
        <w:pStyle w:val="Heading2"/>
      </w:pPr>
      <w:bookmarkStart w:id="528" w:name="_Toc509829005"/>
      <w:bookmarkStart w:id="529" w:name="_Toc515522906"/>
      <w:bookmarkStart w:id="530" w:name="_Toc5616191"/>
      <w:bookmarkStart w:id="531" w:name="_Toc10722881"/>
      <w:r w:rsidRPr="00940E38">
        <w:t xml:space="preserve">Administered items </w:t>
      </w:r>
      <w:r w:rsidRPr="00940E38">
        <w:rPr>
          <w:rStyle w:val="SourceReference"/>
          <w:b w:val="0"/>
        </w:rPr>
        <w:t>[AASB 1050.7, 1050.24]</w:t>
      </w:r>
      <w:bookmarkEnd w:id="528"/>
      <w:bookmarkEnd w:id="529"/>
      <w:bookmarkEnd w:id="530"/>
      <w:bookmarkEnd w:id="531"/>
    </w:p>
    <w:p w14:paraId="12561C20" w14:textId="77777777" w:rsidR="00F65296" w:rsidRPr="00940E38" w:rsidRDefault="00F65296" w:rsidP="00F34B46">
      <w:r w:rsidRPr="00940E38">
        <w:t>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but yet to be collected. Administered liabilities include government expenses incurred but yet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14:paraId="0C81BCDD" w14:textId="77777777" w:rsidR="00F65296" w:rsidRPr="00940E38" w:rsidRDefault="00F65296" w:rsidP="00F34B46">
      <w:r w:rsidRPr="00940E38">
        <w:t xml:space="preserve">The Department does not gain control over assets arising from taxes, fines and regulatory fees, consequently no income is recognised in the Department’s financial statements. The Department collects these amounts on behalf of the State. Accordingly, the amounts are disclosed as income in the schedule of Administered Items. </w:t>
      </w:r>
      <w:r w:rsidRPr="00940E38">
        <w:br/>
      </w:r>
      <w:r w:rsidRPr="00940E38">
        <w:rPr>
          <w:rStyle w:val="SourceReference"/>
        </w:rPr>
        <w:t>[AASB 1050.7, 1050.12]</w:t>
      </w:r>
    </w:p>
    <w:p w14:paraId="68371777" w14:textId="77777777" w:rsidR="00F65296" w:rsidRPr="00940E38" w:rsidRDefault="00F65296" w:rsidP="00F34B46"/>
    <w:p w14:paraId="248C1E61" w14:textId="77777777" w:rsidR="00F65296" w:rsidRPr="00940E38" w:rsidRDefault="00F65296" w:rsidP="00F34B46"/>
    <w:p w14:paraId="2E76232A" w14:textId="77777777" w:rsidR="00F65296" w:rsidRPr="00940E38" w:rsidRDefault="00F65296" w:rsidP="00F34B46"/>
    <w:p w14:paraId="052FD761" w14:textId="77777777" w:rsidR="00F65296" w:rsidRPr="00940E38" w:rsidRDefault="00F65296" w:rsidP="00F34B46">
      <w:pPr>
        <w:sectPr w:rsidR="00F65296" w:rsidRPr="00940E38" w:rsidSect="00D0431C">
          <w:headerReference w:type="even" r:id="rId697"/>
          <w:headerReference w:type="default" r:id="rId698"/>
          <w:footerReference w:type="even" r:id="rId699"/>
          <w:footerReference w:type="default" r:id="rId700"/>
          <w:headerReference w:type="first" r:id="rId701"/>
          <w:pgSz w:w="11906" w:h="16838" w:code="9"/>
          <w:pgMar w:top="1134" w:right="1134" w:bottom="1134" w:left="1134" w:header="624" w:footer="567" w:gutter="0"/>
          <w:cols w:sep="1" w:space="567"/>
          <w:docGrid w:linePitch="360"/>
        </w:sectPr>
      </w:pPr>
    </w:p>
    <w:p w14:paraId="176664E7" w14:textId="77777777" w:rsidR="00F65296" w:rsidRPr="00940E38" w:rsidRDefault="00F65296" w:rsidP="00F34B46">
      <w:pPr>
        <w:pStyle w:val="Heading30"/>
      </w:pPr>
      <w:bookmarkStart w:id="533" w:name="INDEX_DeptAdminAssetsNLiabilities"/>
      <w:r w:rsidRPr="00940E38">
        <w:lastRenderedPageBreak/>
        <w:t xml:space="preserve">Administered </w:t>
      </w:r>
      <w:bookmarkEnd w:id="533"/>
      <w:r w:rsidRPr="00940E38">
        <w:t xml:space="preserve">(non-controlled) items </w:t>
      </w:r>
      <w:r w:rsidRPr="00940E38">
        <w:rPr>
          <w:rStyle w:val="SourceReference"/>
          <w:b w:val="0"/>
        </w:rPr>
        <w:t>[AASB 1050.7, FRD 9B]</w:t>
      </w:r>
    </w:p>
    <w:p w14:paraId="4E39C264" w14:textId="77777777" w:rsidR="00F65296" w:rsidRPr="00940E38" w:rsidRDefault="00F65296" w:rsidP="00F34B46">
      <w:pPr>
        <w:pStyle w:val="TableHeading"/>
      </w:pPr>
      <w:r w:rsidRPr="00940E38">
        <w:t>For the financial year ended 30 June 2019</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65296" w:rsidRPr="00940E38" w14:paraId="437426B7" w14:textId="77777777" w:rsidTr="006F76A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14:paraId="18E35351" w14:textId="77777777" w:rsidR="00F65296" w:rsidRPr="00940E38" w:rsidRDefault="00F65296" w:rsidP="00EE379B">
            <w:pPr>
              <w:spacing w:beforeAutospacing="1" w:afterAutospacing="1"/>
              <w:rPr>
                <w:rFonts w:cstheme="majorHAnsi"/>
                <w:szCs w:val="20"/>
              </w:rPr>
            </w:pPr>
          </w:p>
        </w:tc>
        <w:tc>
          <w:tcPr>
            <w:tcW w:w="1679" w:type="dxa"/>
            <w:gridSpan w:val="2"/>
            <w:tcBorders>
              <w:bottom w:val="nil"/>
            </w:tcBorders>
            <w:noWrap/>
          </w:tcPr>
          <w:p w14:paraId="64000DD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Strategic </w:t>
            </w:r>
            <w:r w:rsidRPr="00940E38">
              <w:rPr>
                <w:rFonts w:cstheme="majorHAnsi"/>
              </w:rPr>
              <w:br/>
              <w:t>policy advice</w:t>
            </w:r>
          </w:p>
        </w:tc>
        <w:tc>
          <w:tcPr>
            <w:tcW w:w="1399" w:type="dxa"/>
            <w:gridSpan w:val="2"/>
            <w:tcBorders>
              <w:bottom w:val="nil"/>
            </w:tcBorders>
          </w:tcPr>
          <w:p w14:paraId="71209D0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IT&amp;T </w:t>
            </w:r>
            <w:r w:rsidRPr="00940E38">
              <w:rPr>
                <w:rFonts w:cstheme="majorHAnsi"/>
              </w:rPr>
              <w:br/>
              <w:t>services</w:t>
            </w:r>
          </w:p>
        </w:tc>
        <w:tc>
          <w:tcPr>
            <w:tcW w:w="1634" w:type="dxa"/>
            <w:gridSpan w:val="2"/>
            <w:tcBorders>
              <w:bottom w:val="nil"/>
            </w:tcBorders>
          </w:tcPr>
          <w:p w14:paraId="0B358CF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ew technology administration</w:t>
            </w:r>
            <w:r w:rsidRPr="00940E38">
              <w:rPr>
                <w:rFonts w:cstheme="majorHAnsi"/>
                <w:vertAlign w:val="superscript"/>
              </w:rPr>
              <w:t xml:space="preserve"> (a)</w:t>
            </w:r>
          </w:p>
        </w:tc>
        <w:tc>
          <w:tcPr>
            <w:tcW w:w="1522" w:type="dxa"/>
            <w:gridSpan w:val="2"/>
            <w:tcBorders>
              <w:bottom w:val="nil"/>
            </w:tcBorders>
          </w:tcPr>
          <w:p w14:paraId="206D647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R&amp;D biological technology</w:t>
            </w:r>
            <w:r w:rsidRPr="00940E38">
              <w:rPr>
                <w:rFonts w:cstheme="majorHAnsi"/>
                <w:vertAlign w:val="superscript"/>
              </w:rPr>
              <w:t xml:space="preserve"> (b)</w:t>
            </w:r>
          </w:p>
        </w:tc>
        <w:tc>
          <w:tcPr>
            <w:tcW w:w="1603" w:type="dxa"/>
            <w:gridSpan w:val="2"/>
            <w:tcBorders>
              <w:bottom w:val="nil"/>
            </w:tcBorders>
          </w:tcPr>
          <w:p w14:paraId="1FB37AA1"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Departmental </w:t>
            </w:r>
            <w:r w:rsidRPr="00940E38">
              <w:rPr>
                <w:rFonts w:cstheme="majorHAnsi"/>
              </w:rPr>
              <w:br/>
              <w:t>total</w:t>
            </w:r>
          </w:p>
        </w:tc>
      </w:tr>
      <w:tr w:rsidR="00F65296" w:rsidRPr="00940E38" w14:paraId="07C1AE68" w14:textId="77777777" w:rsidTr="006F76A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59FE051C" w14:textId="77777777" w:rsidR="00F65296" w:rsidRPr="00940E38" w:rsidRDefault="00F65296" w:rsidP="00EE379B">
            <w:pPr>
              <w:spacing w:beforeAutospacing="1" w:afterAutospacing="1"/>
              <w:rPr>
                <w:rFonts w:cstheme="majorHAnsi"/>
                <w:i w:val="0"/>
                <w:szCs w:val="20"/>
              </w:rPr>
            </w:pPr>
          </w:p>
        </w:tc>
        <w:tc>
          <w:tcPr>
            <w:tcW w:w="839" w:type="dxa"/>
            <w:tcBorders>
              <w:bottom w:val="single" w:sz="4" w:space="0" w:color="auto"/>
            </w:tcBorders>
            <w:noWrap/>
          </w:tcPr>
          <w:p w14:paraId="0116D9B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0" w:type="dxa"/>
            <w:tcBorders>
              <w:bottom w:val="single" w:sz="4" w:space="0" w:color="auto"/>
            </w:tcBorders>
            <w:noWrap/>
          </w:tcPr>
          <w:p w14:paraId="64AB137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00" w:type="dxa"/>
            <w:tcBorders>
              <w:bottom w:val="single" w:sz="4" w:space="0" w:color="auto"/>
            </w:tcBorders>
          </w:tcPr>
          <w:p w14:paraId="1216180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699" w:type="dxa"/>
            <w:tcBorders>
              <w:bottom w:val="single" w:sz="4" w:space="0" w:color="auto"/>
            </w:tcBorders>
          </w:tcPr>
          <w:p w14:paraId="74A5273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40" w:type="dxa"/>
            <w:tcBorders>
              <w:bottom w:val="single" w:sz="4" w:space="0" w:color="auto"/>
            </w:tcBorders>
          </w:tcPr>
          <w:p w14:paraId="7EDDBB1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94" w:type="dxa"/>
            <w:tcBorders>
              <w:bottom w:val="single" w:sz="4" w:space="0" w:color="auto"/>
            </w:tcBorders>
          </w:tcPr>
          <w:p w14:paraId="1B608E2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19" w:type="dxa"/>
            <w:tcBorders>
              <w:bottom w:val="single" w:sz="4" w:space="0" w:color="auto"/>
            </w:tcBorders>
          </w:tcPr>
          <w:p w14:paraId="623AF5D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03" w:type="dxa"/>
            <w:tcBorders>
              <w:bottom w:val="single" w:sz="4" w:space="0" w:color="auto"/>
            </w:tcBorders>
          </w:tcPr>
          <w:p w14:paraId="0AF61A5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62" w:type="dxa"/>
            <w:tcBorders>
              <w:bottom w:val="single" w:sz="4" w:space="0" w:color="auto"/>
            </w:tcBorders>
          </w:tcPr>
          <w:p w14:paraId="1E5E32C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1" w:type="dxa"/>
            <w:tcBorders>
              <w:bottom w:val="single" w:sz="4" w:space="0" w:color="auto"/>
            </w:tcBorders>
          </w:tcPr>
          <w:p w14:paraId="1ECF0A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46907EA" w14:textId="77777777"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14:paraId="2C4C6DCD" w14:textId="77777777" w:rsidR="00F65296" w:rsidRPr="00940E38" w:rsidRDefault="00F65296" w:rsidP="00EE379B">
            <w:pPr>
              <w:rPr>
                <w:rFonts w:cstheme="majorHAnsi"/>
                <w:b/>
              </w:rPr>
            </w:pPr>
            <w:r w:rsidRPr="00940E38">
              <w:rPr>
                <w:rFonts w:cstheme="majorHAnsi"/>
                <w:b/>
              </w:rPr>
              <w:t>Administered income from transactions</w:t>
            </w:r>
          </w:p>
        </w:tc>
        <w:tc>
          <w:tcPr>
            <w:tcW w:w="839" w:type="dxa"/>
            <w:tcBorders>
              <w:top w:val="single" w:sz="4" w:space="0" w:color="auto"/>
            </w:tcBorders>
            <w:noWrap/>
          </w:tcPr>
          <w:p w14:paraId="0B1D16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noWrap/>
          </w:tcPr>
          <w:p w14:paraId="75FFD1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Borders>
              <w:top w:val="single" w:sz="4" w:space="0" w:color="auto"/>
            </w:tcBorders>
          </w:tcPr>
          <w:p w14:paraId="720848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Borders>
              <w:top w:val="single" w:sz="4" w:space="0" w:color="auto"/>
            </w:tcBorders>
          </w:tcPr>
          <w:p w14:paraId="42D7BC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tcPr>
          <w:p w14:paraId="696E37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Borders>
              <w:top w:val="single" w:sz="4" w:space="0" w:color="auto"/>
            </w:tcBorders>
          </w:tcPr>
          <w:p w14:paraId="44617B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Borders>
              <w:top w:val="single" w:sz="4" w:space="0" w:color="auto"/>
            </w:tcBorders>
          </w:tcPr>
          <w:p w14:paraId="6ACA52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Borders>
              <w:top w:val="single" w:sz="4" w:space="0" w:color="auto"/>
            </w:tcBorders>
          </w:tcPr>
          <w:p w14:paraId="6ED87D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Borders>
              <w:top w:val="single" w:sz="4" w:space="0" w:color="auto"/>
            </w:tcBorders>
          </w:tcPr>
          <w:p w14:paraId="0257A7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Borders>
              <w:top w:val="single" w:sz="4" w:space="0" w:color="auto"/>
            </w:tcBorders>
          </w:tcPr>
          <w:p w14:paraId="77BE23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2AD9E4C"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5C6190AB" w14:textId="77777777" w:rsidR="00F65296" w:rsidRPr="00940E38" w:rsidRDefault="00F65296" w:rsidP="00EE379B">
            <w:pPr>
              <w:rPr>
                <w:rFonts w:cstheme="majorHAnsi"/>
              </w:rPr>
            </w:pPr>
            <w:r w:rsidRPr="00940E38">
              <w:rPr>
                <w:rFonts w:cstheme="majorHAnsi"/>
              </w:rPr>
              <w:t>Appropriations – payments made on behalf of the State</w:t>
            </w:r>
          </w:p>
        </w:tc>
        <w:tc>
          <w:tcPr>
            <w:tcW w:w="839" w:type="dxa"/>
            <w:noWrap/>
          </w:tcPr>
          <w:p w14:paraId="25F7E9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86</w:t>
            </w:r>
          </w:p>
        </w:tc>
        <w:tc>
          <w:tcPr>
            <w:tcW w:w="840" w:type="dxa"/>
            <w:noWrap/>
          </w:tcPr>
          <w:p w14:paraId="32BA5E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45</w:t>
            </w:r>
          </w:p>
        </w:tc>
        <w:tc>
          <w:tcPr>
            <w:tcW w:w="700" w:type="dxa"/>
          </w:tcPr>
          <w:p w14:paraId="32B939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50</w:t>
            </w:r>
          </w:p>
        </w:tc>
        <w:tc>
          <w:tcPr>
            <w:tcW w:w="699" w:type="dxa"/>
          </w:tcPr>
          <w:p w14:paraId="06DD01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87</w:t>
            </w:r>
          </w:p>
        </w:tc>
        <w:tc>
          <w:tcPr>
            <w:tcW w:w="840" w:type="dxa"/>
          </w:tcPr>
          <w:p w14:paraId="67A0FB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6</w:t>
            </w:r>
          </w:p>
        </w:tc>
        <w:tc>
          <w:tcPr>
            <w:tcW w:w="794" w:type="dxa"/>
          </w:tcPr>
          <w:p w14:paraId="25D991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37</w:t>
            </w:r>
          </w:p>
        </w:tc>
        <w:tc>
          <w:tcPr>
            <w:tcW w:w="819" w:type="dxa"/>
          </w:tcPr>
          <w:p w14:paraId="26B8A1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37</w:t>
            </w:r>
          </w:p>
        </w:tc>
        <w:tc>
          <w:tcPr>
            <w:tcW w:w="703" w:type="dxa"/>
          </w:tcPr>
          <w:p w14:paraId="141F55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1120A9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841" w:type="dxa"/>
          </w:tcPr>
          <w:p w14:paraId="2D2014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r>
      <w:tr w:rsidR="00F65296" w:rsidRPr="00940E38" w14:paraId="77010415"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199E9B35" w14:textId="77777777" w:rsidR="00F65296" w:rsidRPr="00940E38" w:rsidRDefault="00F65296" w:rsidP="00EE379B">
            <w:pPr>
              <w:rPr>
                <w:rFonts w:cstheme="majorHAnsi"/>
              </w:rPr>
            </w:pPr>
            <w:r w:rsidRPr="00940E38">
              <w:rPr>
                <w:rFonts w:cstheme="majorHAnsi"/>
              </w:rPr>
              <w:t>Sales of goods and services</w:t>
            </w:r>
            <w:r w:rsidRPr="00940E38">
              <w:t xml:space="preserve"> [include fees]</w:t>
            </w:r>
          </w:p>
        </w:tc>
        <w:tc>
          <w:tcPr>
            <w:tcW w:w="839" w:type="dxa"/>
            <w:noWrap/>
          </w:tcPr>
          <w:p w14:paraId="74B51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87</w:t>
            </w:r>
          </w:p>
        </w:tc>
        <w:tc>
          <w:tcPr>
            <w:tcW w:w="840" w:type="dxa"/>
            <w:noWrap/>
          </w:tcPr>
          <w:p w14:paraId="619A49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4</w:t>
            </w:r>
          </w:p>
        </w:tc>
        <w:tc>
          <w:tcPr>
            <w:tcW w:w="700" w:type="dxa"/>
          </w:tcPr>
          <w:p w14:paraId="76F6CE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03</w:t>
            </w:r>
          </w:p>
        </w:tc>
        <w:tc>
          <w:tcPr>
            <w:tcW w:w="699" w:type="dxa"/>
          </w:tcPr>
          <w:p w14:paraId="756159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18</w:t>
            </w:r>
          </w:p>
        </w:tc>
        <w:tc>
          <w:tcPr>
            <w:tcW w:w="840" w:type="dxa"/>
          </w:tcPr>
          <w:p w14:paraId="32C164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4044ED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17</w:t>
            </w:r>
          </w:p>
        </w:tc>
        <w:tc>
          <w:tcPr>
            <w:tcW w:w="819" w:type="dxa"/>
          </w:tcPr>
          <w:p w14:paraId="2F5850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25</w:t>
            </w:r>
          </w:p>
        </w:tc>
        <w:tc>
          <w:tcPr>
            <w:tcW w:w="703" w:type="dxa"/>
          </w:tcPr>
          <w:p w14:paraId="6A0E27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3C024E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615</w:t>
            </w:r>
          </w:p>
        </w:tc>
        <w:tc>
          <w:tcPr>
            <w:tcW w:w="841" w:type="dxa"/>
          </w:tcPr>
          <w:p w14:paraId="3F8F49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469</w:t>
            </w:r>
          </w:p>
        </w:tc>
      </w:tr>
      <w:tr w:rsidR="00F65296" w:rsidRPr="00940E38" w14:paraId="3CE644A7"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7D0694E2" w14:textId="77777777" w:rsidR="00F65296" w:rsidRPr="00940E38" w:rsidRDefault="00F65296" w:rsidP="00EE379B">
            <w:pPr>
              <w:rPr>
                <w:rFonts w:cstheme="majorHAnsi"/>
              </w:rPr>
            </w:pPr>
            <w:r w:rsidRPr="00940E38">
              <w:rPr>
                <w:rFonts w:cstheme="majorHAnsi"/>
              </w:rPr>
              <w:t>Grants</w:t>
            </w:r>
          </w:p>
        </w:tc>
        <w:tc>
          <w:tcPr>
            <w:tcW w:w="839" w:type="dxa"/>
            <w:noWrap/>
          </w:tcPr>
          <w:p w14:paraId="008A9A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1</w:t>
            </w:r>
          </w:p>
        </w:tc>
        <w:tc>
          <w:tcPr>
            <w:tcW w:w="840" w:type="dxa"/>
            <w:noWrap/>
          </w:tcPr>
          <w:p w14:paraId="605C2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90</w:t>
            </w:r>
          </w:p>
        </w:tc>
        <w:tc>
          <w:tcPr>
            <w:tcW w:w="700" w:type="dxa"/>
          </w:tcPr>
          <w:p w14:paraId="4AA841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2</w:t>
            </w:r>
          </w:p>
        </w:tc>
        <w:tc>
          <w:tcPr>
            <w:tcW w:w="699" w:type="dxa"/>
          </w:tcPr>
          <w:p w14:paraId="33D7D7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1</w:t>
            </w:r>
          </w:p>
        </w:tc>
        <w:tc>
          <w:tcPr>
            <w:tcW w:w="840" w:type="dxa"/>
          </w:tcPr>
          <w:p w14:paraId="7A7E7F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30</w:t>
            </w:r>
          </w:p>
        </w:tc>
        <w:tc>
          <w:tcPr>
            <w:tcW w:w="794" w:type="dxa"/>
          </w:tcPr>
          <w:p w14:paraId="61E0F7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96</w:t>
            </w:r>
          </w:p>
        </w:tc>
        <w:tc>
          <w:tcPr>
            <w:tcW w:w="819" w:type="dxa"/>
          </w:tcPr>
          <w:p w14:paraId="0E7FE4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2</w:t>
            </w:r>
          </w:p>
        </w:tc>
        <w:tc>
          <w:tcPr>
            <w:tcW w:w="703" w:type="dxa"/>
          </w:tcPr>
          <w:p w14:paraId="5B61E1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550195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85</w:t>
            </w:r>
          </w:p>
        </w:tc>
        <w:tc>
          <w:tcPr>
            <w:tcW w:w="841" w:type="dxa"/>
          </w:tcPr>
          <w:p w14:paraId="38D0CA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087</w:t>
            </w:r>
          </w:p>
        </w:tc>
      </w:tr>
      <w:tr w:rsidR="00F65296" w:rsidRPr="00940E38" w14:paraId="0499BD6A"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68E48226" w14:textId="77777777" w:rsidR="00F65296" w:rsidRPr="00940E38" w:rsidRDefault="00F65296" w:rsidP="00EE379B">
            <w:pPr>
              <w:rPr>
                <w:rFonts w:cstheme="majorHAnsi"/>
              </w:rPr>
            </w:pPr>
            <w:r w:rsidRPr="00940E38">
              <w:rPr>
                <w:rFonts w:cstheme="majorHAnsi"/>
              </w:rPr>
              <w:t>Taxation income</w:t>
            </w:r>
          </w:p>
        </w:tc>
        <w:tc>
          <w:tcPr>
            <w:tcW w:w="839" w:type="dxa"/>
            <w:noWrap/>
          </w:tcPr>
          <w:p w14:paraId="2161D0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noWrap/>
          </w:tcPr>
          <w:p w14:paraId="408BC9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Pr>
          <w:p w14:paraId="4DC6F0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Pr>
          <w:p w14:paraId="6403BD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Pr>
          <w:p w14:paraId="7E86E1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76</w:t>
            </w:r>
          </w:p>
        </w:tc>
        <w:tc>
          <w:tcPr>
            <w:tcW w:w="794" w:type="dxa"/>
          </w:tcPr>
          <w:p w14:paraId="177D43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82</w:t>
            </w:r>
          </w:p>
        </w:tc>
        <w:tc>
          <w:tcPr>
            <w:tcW w:w="819" w:type="dxa"/>
          </w:tcPr>
          <w:p w14:paraId="3B83FB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Pr>
          <w:p w14:paraId="5163ED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01A357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76</w:t>
            </w:r>
          </w:p>
        </w:tc>
        <w:tc>
          <w:tcPr>
            <w:tcW w:w="841" w:type="dxa"/>
          </w:tcPr>
          <w:p w14:paraId="72676B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82</w:t>
            </w:r>
          </w:p>
        </w:tc>
      </w:tr>
      <w:tr w:rsidR="00F65296" w:rsidRPr="00940E38" w14:paraId="5108AB9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19043F23" w14:textId="77777777" w:rsidR="00F65296" w:rsidRPr="00940E38" w:rsidRDefault="00F65296" w:rsidP="00EE379B">
            <w:pPr>
              <w:rPr>
                <w:rFonts w:cstheme="majorHAnsi"/>
              </w:rPr>
            </w:pPr>
            <w:r w:rsidRPr="00940E38">
              <w:rPr>
                <w:rFonts w:cstheme="majorHAnsi"/>
              </w:rPr>
              <w:t>Fines</w:t>
            </w:r>
          </w:p>
        </w:tc>
        <w:tc>
          <w:tcPr>
            <w:tcW w:w="839" w:type="dxa"/>
            <w:tcBorders>
              <w:bottom w:val="single" w:sz="4" w:space="0" w:color="auto"/>
            </w:tcBorders>
            <w:noWrap/>
          </w:tcPr>
          <w:p w14:paraId="52F6D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noWrap/>
          </w:tcPr>
          <w:p w14:paraId="633AE0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Borders>
              <w:bottom w:val="single" w:sz="4" w:space="0" w:color="auto"/>
            </w:tcBorders>
          </w:tcPr>
          <w:p w14:paraId="64C3F6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Borders>
              <w:bottom w:val="single" w:sz="4" w:space="0" w:color="auto"/>
            </w:tcBorders>
          </w:tcPr>
          <w:p w14:paraId="4CE4CD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tcPr>
          <w:p w14:paraId="009FDA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3</w:t>
            </w:r>
          </w:p>
        </w:tc>
        <w:tc>
          <w:tcPr>
            <w:tcW w:w="794" w:type="dxa"/>
            <w:tcBorders>
              <w:bottom w:val="single" w:sz="4" w:space="0" w:color="auto"/>
            </w:tcBorders>
          </w:tcPr>
          <w:p w14:paraId="0F7F6F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988</w:t>
            </w:r>
          </w:p>
        </w:tc>
        <w:tc>
          <w:tcPr>
            <w:tcW w:w="819" w:type="dxa"/>
            <w:tcBorders>
              <w:bottom w:val="single" w:sz="4" w:space="0" w:color="auto"/>
            </w:tcBorders>
          </w:tcPr>
          <w:p w14:paraId="26D875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Borders>
              <w:bottom w:val="single" w:sz="4" w:space="0" w:color="auto"/>
            </w:tcBorders>
          </w:tcPr>
          <w:p w14:paraId="5930D8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4" w:space="0" w:color="auto"/>
            </w:tcBorders>
          </w:tcPr>
          <w:p w14:paraId="41DB8A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3</w:t>
            </w:r>
          </w:p>
        </w:tc>
        <w:tc>
          <w:tcPr>
            <w:tcW w:w="841" w:type="dxa"/>
            <w:tcBorders>
              <w:bottom w:val="single" w:sz="4" w:space="0" w:color="auto"/>
            </w:tcBorders>
          </w:tcPr>
          <w:p w14:paraId="1E6984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988</w:t>
            </w:r>
          </w:p>
        </w:tc>
      </w:tr>
      <w:tr w:rsidR="00F65296" w:rsidRPr="00940E38" w14:paraId="00DC8F65"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14:paraId="54ABDA0F" w14:textId="77777777" w:rsidR="00F65296" w:rsidRPr="00940E38" w:rsidRDefault="00F65296" w:rsidP="00EE379B">
            <w:pPr>
              <w:rPr>
                <w:rFonts w:cstheme="majorHAnsi"/>
                <w:b/>
              </w:rPr>
            </w:pPr>
            <w:r w:rsidRPr="00940E38">
              <w:rPr>
                <w:rFonts w:cstheme="majorHAnsi"/>
                <w:b/>
              </w:rPr>
              <w:t>Total administered income from transactions</w:t>
            </w:r>
          </w:p>
        </w:tc>
        <w:tc>
          <w:tcPr>
            <w:tcW w:w="839" w:type="dxa"/>
            <w:tcBorders>
              <w:top w:val="single" w:sz="4" w:space="0" w:color="auto"/>
              <w:bottom w:val="nil"/>
            </w:tcBorders>
            <w:noWrap/>
          </w:tcPr>
          <w:p w14:paraId="5FD944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544</w:t>
            </w:r>
          </w:p>
        </w:tc>
        <w:tc>
          <w:tcPr>
            <w:tcW w:w="840" w:type="dxa"/>
            <w:tcBorders>
              <w:top w:val="single" w:sz="4" w:space="0" w:color="auto"/>
              <w:bottom w:val="nil"/>
            </w:tcBorders>
            <w:noWrap/>
          </w:tcPr>
          <w:p w14:paraId="2D1BF3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669</w:t>
            </w:r>
          </w:p>
        </w:tc>
        <w:tc>
          <w:tcPr>
            <w:tcW w:w="700" w:type="dxa"/>
            <w:tcBorders>
              <w:top w:val="single" w:sz="4" w:space="0" w:color="auto"/>
              <w:bottom w:val="nil"/>
            </w:tcBorders>
          </w:tcPr>
          <w:p w14:paraId="24616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775</w:t>
            </w:r>
          </w:p>
        </w:tc>
        <w:tc>
          <w:tcPr>
            <w:tcW w:w="699" w:type="dxa"/>
            <w:tcBorders>
              <w:top w:val="single" w:sz="4" w:space="0" w:color="auto"/>
              <w:bottom w:val="nil"/>
            </w:tcBorders>
          </w:tcPr>
          <w:p w14:paraId="483610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106</w:t>
            </w:r>
          </w:p>
        </w:tc>
        <w:tc>
          <w:tcPr>
            <w:tcW w:w="840" w:type="dxa"/>
            <w:tcBorders>
              <w:top w:val="single" w:sz="4" w:space="0" w:color="auto"/>
              <w:bottom w:val="nil"/>
            </w:tcBorders>
          </w:tcPr>
          <w:p w14:paraId="5D3677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265</w:t>
            </w:r>
          </w:p>
        </w:tc>
        <w:tc>
          <w:tcPr>
            <w:tcW w:w="794" w:type="dxa"/>
            <w:tcBorders>
              <w:top w:val="single" w:sz="4" w:space="0" w:color="auto"/>
              <w:bottom w:val="nil"/>
            </w:tcBorders>
          </w:tcPr>
          <w:p w14:paraId="0D906F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8 620</w:t>
            </w:r>
          </w:p>
        </w:tc>
        <w:tc>
          <w:tcPr>
            <w:tcW w:w="819" w:type="dxa"/>
            <w:tcBorders>
              <w:top w:val="single" w:sz="4" w:space="0" w:color="auto"/>
              <w:bottom w:val="nil"/>
            </w:tcBorders>
          </w:tcPr>
          <w:p w14:paraId="790AF3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024</w:t>
            </w:r>
          </w:p>
        </w:tc>
        <w:tc>
          <w:tcPr>
            <w:tcW w:w="703" w:type="dxa"/>
            <w:tcBorders>
              <w:top w:val="single" w:sz="4" w:space="0" w:color="auto"/>
              <w:bottom w:val="nil"/>
            </w:tcBorders>
          </w:tcPr>
          <w:p w14:paraId="343DB1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rPr>
              <w:t>..</w:t>
            </w:r>
          </w:p>
        </w:tc>
        <w:tc>
          <w:tcPr>
            <w:tcW w:w="762" w:type="dxa"/>
            <w:tcBorders>
              <w:top w:val="single" w:sz="4" w:space="0" w:color="auto"/>
              <w:bottom w:val="nil"/>
            </w:tcBorders>
          </w:tcPr>
          <w:p w14:paraId="3DD72D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8 608</w:t>
            </w:r>
          </w:p>
        </w:tc>
        <w:tc>
          <w:tcPr>
            <w:tcW w:w="841" w:type="dxa"/>
            <w:tcBorders>
              <w:top w:val="single" w:sz="4" w:space="0" w:color="auto"/>
              <w:bottom w:val="nil"/>
            </w:tcBorders>
          </w:tcPr>
          <w:p w14:paraId="02EAB2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8 395</w:t>
            </w:r>
          </w:p>
        </w:tc>
      </w:tr>
      <w:tr w:rsidR="00F65296" w:rsidRPr="00940E38" w14:paraId="73BAB8E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14:paraId="2875D7A2" w14:textId="77777777" w:rsidR="00F65296" w:rsidRPr="00940E38" w:rsidRDefault="00F65296" w:rsidP="00EE379B">
            <w:pPr>
              <w:rPr>
                <w:rFonts w:cstheme="majorHAnsi"/>
                <w:b/>
              </w:rPr>
            </w:pPr>
            <w:r w:rsidRPr="00940E38">
              <w:rPr>
                <w:rFonts w:cstheme="majorHAnsi"/>
                <w:b/>
              </w:rPr>
              <w:t>Administered expenses from transactions</w:t>
            </w:r>
          </w:p>
        </w:tc>
        <w:tc>
          <w:tcPr>
            <w:tcW w:w="839" w:type="dxa"/>
            <w:tcBorders>
              <w:top w:val="nil"/>
            </w:tcBorders>
            <w:noWrap/>
          </w:tcPr>
          <w:p w14:paraId="4BDE26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40" w:type="dxa"/>
            <w:tcBorders>
              <w:top w:val="nil"/>
            </w:tcBorders>
            <w:noWrap/>
          </w:tcPr>
          <w:p w14:paraId="247152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00" w:type="dxa"/>
            <w:tcBorders>
              <w:top w:val="nil"/>
            </w:tcBorders>
          </w:tcPr>
          <w:p w14:paraId="2A7008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699" w:type="dxa"/>
            <w:tcBorders>
              <w:top w:val="nil"/>
            </w:tcBorders>
          </w:tcPr>
          <w:p w14:paraId="26F87D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tcPr>
          <w:p w14:paraId="25E9D4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4" w:type="dxa"/>
            <w:tcBorders>
              <w:top w:val="nil"/>
            </w:tcBorders>
          </w:tcPr>
          <w:p w14:paraId="1688DF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9" w:type="dxa"/>
            <w:tcBorders>
              <w:top w:val="nil"/>
            </w:tcBorders>
          </w:tcPr>
          <w:p w14:paraId="1BFBBE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3" w:type="dxa"/>
            <w:tcBorders>
              <w:top w:val="nil"/>
            </w:tcBorders>
          </w:tcPr>
          <w:p w14:paraId="23B9F6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62" w:type="dxa"/>
            <w:tcBorders>
              <w:top w:val="nil"/>
            </w:tcBorders>
          </w:tcPr>
          <w:p w14:paraId="303F83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1" w:type="dxa"/>
            <w:tcBorders>
              <w:top w:val="nil"/>
            </w:tcBorders>
          </w:tcPr>
          <w:p w14:paraId="0FB026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167CCC5D"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5D54810F" w14:textId="77777777" w:rsidR="00F65296" w:rsidRPr="00940E38" w:rsidRDefault="00F65296" w:rsidP="00EE379B">
            <w:pPr>
              <w:rPr>
                <w:rFonts w:cstheme="majorHAnsi"/>
              </w:rPr>
            </w:pPr>
            <w:r w:rsidRPr="00940E38">
              <w:rPr>
                <w:rFonts w:cstheme="majorHAnsi"/>
              </w:rPr>
              <w:t>Payments made on behalf of the State</w:t>
            </w:r>
          </w:p>
        </w:tc>
        <w:tc>
          <w:tcPr>
            <w:tcW w:w="839" w:type="dxa"/>
            <w:noWrap/>
          </w:tcPr>
          <w:p w14:paraId="0DE802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86)</w:t>
            </w:r>
          </w:p>
        </w:tc>
        <w:tc>
          <w:tcPr>
            <w:tcW w:w="840" w:type="dxa"/>
            <w:noWrap/>
          </w:tcPr>
          <w:p w14:paraId="18A672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45)</w:t>
            </w:r>
          </w:p>
        </w:tc>
        <w:tc>
          <w:tcPr>
            <w:tcW w:w="700" w:type="dxa"/>
          </w:tcPr>
          <w:p w14:paraId="4474E9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50)</w:t>
            </w:r>
          </w:p>
        </w:tc>
        <w:tc>
          <w:tcPr>
            <w:tcW w:w="699" w:type="dxa"/>
          </w:tcPr>
          <w:p w14:paraId="54365B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87)</w:t>
            </w:r>
          </w:p>
        </w:tc>
        <w:tc>
          <w:tcPr>
            <w:tcW w:w="840" w:type="dxa"/>
          </w:tcPr>
          <w:p w14:paraId="445113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6)</w:t>
            </w:r>
          </w:p>
        </w:tc>
        <w:tc>
          <w:tcPr>
            <w:tcW w:w="794" w:type="dxa"/>
          </w:tcPr>
          <w:p w14:paraId="75629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37)</w:t>
            </w:r>
          </w:p>
        </w:tc>
        <w:tc>
          <w:tcPr>
            <w:tcW w:w="819" w:type="dxa"/>
          </w:tcPr>
          <w:p w14:paraId="62D6CD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37)</w:t>
            </w:r>
          </w:p>
        </w:tc>
        <w:tc>
          <w:tcPr>
            <w:tcW w:w="703" w:type="dxa"/>
          </w:tcPr>
          <w:p w14:paraId="65A4F1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03CDCC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841" w:type="dxa"/>
          </w:tcPr>
          <w:p w14:paraId="093A23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r>
      <w:tr w:rsidR="00F65296" w:rsidRPr="00940E38" w14:paraId="7230C272"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4CB8D18B" w14:textId="77777777" w:rsidR="00F65296" w:rsidRPr="00940E38" w:rsidRDefault="00F65296" w:rsidP="00EE379B">
            <w:pPr>
              <w:rPr>
                <w:rFonts w:cstheme="majorHAnsi"/>
              </w:rPr>
            </w:pPr>
            <w:r w:rsidRPr="00940E38">
              <w:rPr>
                <w:rFonts w:cstheme="majorHAnsi"/>
              </w:rPr>
              <w:t>Payments into the consolidated fund</w:t>
            </w:r>
          </w:p>
        </w:tc>
        <w:tc>
          <w:tcPr>
            <w:tcW w:w="839" w:type="dxa"/>
            <w:tcBorders>
              <w:bottom w:val="single" w:sz="4" w:space="0" w:color="auto"/>
            </w:tcBorders>
            <w:noWrap/>
          </w:tcPr>
          <w:p w14:paraId="694B9F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58)</w:t>
            </w:r>
          </w:p>
        </w:tc>
        <w:tc>
          <w:tcPr>
            <w:tcW w:w="840" w:type="dxa"/>
            <w:tcBorders>
              <w:bottom w:val="single" w:sz="4" w:space="0" w:color="auto"/>
            </w:tcBorders>
            <w:noWrap/>
          </w:tcPr>
          <w:p w14:paraId="15311C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424)</w:t>
            </w:r>
          </w:p>
        </w:tc>
        <w:tc>
          <w:tcPr>
            <w:tcW w:w="700" w:type="dxa"/>
            <w:tcBorders>
              <w:bottom w:val="single" w:sz="4" w:space="0" w:color="auto"/>
            </w:tcBorders>
          </w:tcPr>
          <w:p w14:paraId="182AC1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25)</w:t>
            </w:r>
          </w:p>
        </w:tc>
        <w:tc>
          <w:tcPr>
            <w:tcW w:w="699" w:type="dxa"/>
            <w:tcBorders>
              <w:bottom w:val="single" w:sz="4" w:space="0" w:color="auto"/>
            </w:tcBorders>
          </w:tcPr>
          <w:p w14:paraId="3B49AF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19)</w:t>
            </w:r>
          </w:p>
        </w:tc>
        <w:tc>
          <w:tcPr>
            <w:tcW w:w="840" w:type="dxa"/>
            <w:tcBorders>
              <w:bottom w:val="single" w:sz="4" w:space="0" w:color="auto"/>
            </w:tcBorders>
          </w:tcPr>
          <w:p w14:paraId="14DBF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719)</w:t>
            </w:r>
          </w:p>
        </w:tc>
        <w:tc>
          <w:tcPr>
            <w:tcW w:w="794" w:type="dxa"/>
            <w:tcBorders>
              <w:bottom w:val="single" w:sz="4" w:space="0" w:color="auto"/>
            </w:tcBorders>
          </w:tcPr>
          <w:p w14:paraId="56DA4B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483)</w:t>
            </w:r>
          </w:p>
        </w:tc>
        <w:tc>
          <w:tcPr>
            <w:tcW w:w="819" w:type="dxa"/>
            <w:tcBorders>
              <w:bottom w:val="single" w:sz="4" w:space="0" w:color="auto"/>
            </w:tcBorders>
          </w:tcPr>
          <w:p w14:paraId="0F8E5C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87)</w:t>
            </w:r>
          </w:p>
        </w:tc>
        <w:tc>
          <w:tcPr>
            <w:tcW w:w="703" w:type="dxa"/>
            <w:tcBorders>
              <w:bottom w:val="single" w:sz="4" w:space="0" w:color="auto"/>
            </w:tcBorders>
          </w:tcPr>
          <w:p w14:paraId="63719C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4" w:space="0" w:color="auto"/>
            </w:tcBorders>
          </w:tcPr>
          <w:p w14:paraId="188364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589)</w:t>
            </w:r>
          </w:p>
        </w:tc>
        <w:tc>
          <w:tcPr>
            <w:tcW w:w="841" w:type="dxa"/>
            <w:tcBorders>
              <w:bottom w:val="single" w:sz="4" w:space="0" w:color="auto"/>
            </w:tcBorders>
          </w:tcPr>
          <w:p w14:paraId="03AF2B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526)</w:t>
            </w:r>
          </w:p>
        </w:tc>
      </w:tr>
      <w:tr w:rsidR="00F65296" w:rsidRPr="00940E38" w14:paraId="4840CB47"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14:paraId="53A0813B" w14:textId="77777777" w:rsidR="00F65296" w:rsidRPr="00940E38" w:rsidRDefault="00F65296" w:rsidP="00EE379B">
            <w:pPr>
              <w:rPr>
                <w:rFonts w:cstheme="majorHAnsi"/>
                <w:b/>
              </w:rPr>
            </w:pPr>
            <w:r w:rsidRPr="00940E38">
              <w:rPr>
                <w:rFonts w:cstheme="majorHAnsi"/>
                <w:b/>
              </w:rPr>
              <w:t>Total administered net result from transactions (net operating balance)</w:t>
            </w:r>
          </w:p>
        </w:tc>
        <w:tc>
          <w:tcPr>
            <w:tcW w:w="839" w:type="dxa"/>
            <w:tcBorders>
              <w:top w:val="single" w:sz="4" w:space="0" w:color="auto"/>
              <w:bottom w:val="nil"/>
            </w:tcBorders>
            <w:noWrap/>
          </w:tcPr>
          <w:p w14:paraId="4F8A8A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840" w:type="dxa"/>
            <w:tcBorders>
              <w:top w:val="single" w:sz="4" w:space="0" w:color="auto"/>
              <w:bottom w:val="nil"/>
            </w:tcBorders>
            <w:noWrap/>
          </w:tcPr>
          <w:p w14:paraId="11026A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00" w:type="dxa"/>
            <w:tcBorders>
              <w:top w:val="single" w:sz="4" w:space="0" w:color="auto"/>
              <w:bottom w:val="nil"/>
            </w:tcBorders>
          </w:tcPr>
          <w:p w14:paraId="24C7BC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699" w:type="dxa"/>
            <w:tcBorders>
              <w:top w:val="single" w:sz="4" w:space="0" w:color="auto"/>
              <w:bottom w:val="nil"/>
            </w:tcBorders>
          </w:tcPr>
          <w:p w14:paraId="1D9CEA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40" w:type="dxa"/>
            <w:tcBorders>
              <w:top w:val="single" w:sz="4" w:space="0" w:color="auto"/>
              <w:bottom w:val="nil"/>
            </w:tcBorders>
          </w:tcPr>
          <w:p w14:paraId="27CB9B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4" w:space="0" w:color="auto"/>
              <w:bottom w:val="nil"/>
            </w:tcBorders>
          </w:tcPr>
          <w:p w14:paraId="491D93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19" w:type="dxa"/>
            <w:tcBorders>
              <w:top w:val="single" w:sz="4" w:space="0" w:color="auto"/>
              <w:bottom w:val="nil"/>
            </w:tcBorders>
          </w:tcPr>
          <w:p w14:paraId="0EC0C6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03" w:type="dxa"/>
            <w:tcBorders>
              <w:top w:val="single" w:sz="4" w:space="0" w:color="auto"/>
              <w:bottom w:val="nil"/>
            </w:tcBorders>
          </w:tcPr>
          <w:p w14:paraId="1483BA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4" w:space="0" w:color="auto"/>
              <w:bottom w:val="nil"/>
            </w:tcBorders>
          </w:tcPr>
          <w:p w14:paraId="1C97CF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841" w:type="dxa"/>
            <w:tcBorders>
              <w:top w:val="single" w:sz="4" w:space="0" w:color="auto"/>
              <w:bottom w:val="nil"/>
            </w:tcBorders>
          </w:tcPr>
          <w:p w14:paraId="06FA37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3D49AB4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14:paraId="78C33B81" w14:textId="77777777" w:rsidR="00F65296" w:rsidRPr="00940E38" w:rsidRDefault="00F65296" w:rsidP="00EE379B">
            <w:pPr>
              <w:rPr>
                <w:rFonts w:cstheme="majorHAnsi"/>
                <w:b/>
              </w:rPr>
            </w:pPr>
            <w:r w:rsidRPr="00940E38">
              <w:rPr>
                <w:rFonts w:cstheme="majorHAnsi"/>
                <w:b/>
              </w:rPr>
              <w:t>Administered other economic flows included in administered net result</w:t>
            </w:r>
          </w:p>
        </w:tc>
        <w:tc>
          <w:tcPr>
            <w:tcW w:w="839" w:type="dxa"/>
            <w:tcBorders>
              <w:top w:val="nil"/>
            </w:tcBorders>
            <w:noWrap/>
          </w:tcPr>
          <w:p w14:paraId="74CEC6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noWrap/>
          </w:tcPr>
          <w:p w14:paraId="3BA08D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0" w:type="dxa"/>
            <w:tcBorders>
              <w:top w:val="nil"/>
            </w:tcBorders>
          </w:tcPr>
          <w:p w14:paraId="196C27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699" w:type="dxa"/>
            <w:tcBorders>
              <w:top w:val="nil"/>
            </w:tcBorders>
          </w:tcPr>
          <w:p w14:paraId="653AA8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tcPr>
          <w:p w14:paraId="1652DD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4" w:type="dxa"/>
            <w:tcBorders>
              <w:top w:val="nil"/>
            </w:tcBorders>
          </w:tcPr>
          <w:p w14:paraId="040779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9" w:type="dxa"/>
            <w:tcBorders>
              <w:top w:val="nil"/>
            </w:tcBorders>
          </w:tcPr>
          <w:p w14:paraId="2DC61D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3" w:type="dxa"/>
            <w:tcBorders>
              <w:top w:val="nil"/>
            </w:tcBorders>
          </w:tcPr>
          <w:p w14:paraId="245822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62" w:type="dxa"/>
            <w:tcBorders>
              <w:top w:val="nil"/>
            </w:tcBorders>
          </w:tcPr>
          <w:p w14:paraId="642C91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1" w:type="dxa"/>
            <w:tcBorders>
              <w:top w:val="nil"/>
            </w:tcBorders>
          </w:tcPr>
          <w:p w14:paraId="1CDF4A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5F325572"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4E3CAC71" w14:textId="77777777" w:rsidR="00F65296" w:rsidRPr="00940E38" w:rsidRDefault="00F65296" w:rsidP="00EE379B">
            <w:pPr>
              <w:rPr>
                <w:rFonts w:cstheme="majorHAnsi"/>
              </w:rPr>
            </w:pPr>
            <w:r w:rsidRPr="00940E38">
              <w:rPr>
                <w:rFonts w:cstheme="majorHAnsi"/>
              </w:rPr>
              <w:t>Net gain/(loss) on financial instruments</w:t>
            </w:r>
          </w:p>
        </w:tc>
        <w:tc>
          <w:tcPr>
            <w:tcW w:w="839" w:type="dxa"/>
            <w:noWrap/>
          </w:tcPr>
          <w:p w14:paraId="08B04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3</w:t>
            </w:r>
          </w:p>
        </w:tc>
        <w:tc>
          <w:tcPr>
            <w:tcW w:w="840" w:type="dxa"/>
            <w:noWrap/>
          </w:tcPr>
          <w:p w14:paraId="6DF668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6)</w:t>
            </w:r>
          </w:p>
        </w:tc>
        <w:tc>
          <w:tcPr>
            <w:tcW w:w="700" w:type="dxa"/>
          </w:tcPr>
          <w:p w14:paraId="2126F5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Pr>
          <w:p w14:paraId="6EA6D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Pr>
          <w:p w14:paraId="12E7F4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678CBE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19" w:type="dxa"/>
          </w:tcPr>
          <w:p w14:paraId="1D7C9B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Pr>
          <w:p w14:paraId="506308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02556B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3</w:t>
            </w:r>
          </w:p>
        </w:tc>
        <w:tc>
          <w:tcPr>
            <w:tcW w:w="841" w:type="dxa"/>
          </w:tcPr>
          <w:p w14:paraId="22061A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6)</w:t>
            </w:r>
          </w:p>
        </w:tc>
      </w:tr>
      <w:tr w:rsidR="00F65296" w:rsidRPr="00940E38" w14:paraId="1FDDB114"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2904DDD1" w14:textId="77777777" w:rsidR="00F65296" w:rsidRPr="00940E38" w:rsidRDefault="00F65296" w:rsidP="00EE379B">
            <w:pPr>
              <w:rPr>
                <w:rFonts w:cstheme="majorHAnsi"/>
              </w:rPr>
            </w:pPr>
            <w:r w:rsidRPr="00940E38">
              <w:rPr>
                <w:rFonts w:cstheme="majorHAnsi"/>
              </w:rPr>
              <w:t>Other gains/(losses) from other economic flows</w:t>
            </w:r>
          </w:p>
        </w:tc>
        <w:tc>
          <w:tcPr>
            <w:tcW w:w="839" w:type="dxa"/>
            <w:tcBorders>
              <w:bottom w:val="single" w:sz="4" w:space="0" w:color="auto"/>
            </w:tcBorders>
            <w:noWrap/>
          </w:tcPr>
          <w:p w14:paraId="3ABE67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noWrap/>
          </w:tcPr>
          <w:p w14:paraId="35A3EB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Borders>
              <w:bottom w:val="single" w:sz="4" w:space="0" w:color="auto"/>
            </w:tcBorders>
          </w:tcPr>
          <w:p w14:paraId="6C7FC9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Borders>
              <w:bottom w:val="single" w:sz="4" w:space="0" w:color="auto"/>
            </w:tcBorders>
          </w:tcPr>
          <w:p w14:paraId="7D64C0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tcPr>
          <w:p w14:paraId="1D3BCB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4" w:space="0" w:color="auto"/>
            </w:tcBorders>
          </w:tcPr>
          <w:p w14:paraId="19F10A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19" w:type="dxa"/>
            <w:tcBorders>
              <w:bottom w:val="single" w:sz="4" w:space="0" w:color="auto"/>
            </w:tcBorders>
          </w:tcPr>
          <w:p w14:paraId="4F3174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5</w:t>
            </w:r>
          </w:p>
        </w:tc>
        <w:tc>
          <w:tcPr>
            <w:tcW w:w="703" w:type="dxa"/>
            <w:tcBorders>
              <w:bottom w:val="single" w:sz="4" w:space="0" w:color="auto"/>
            </w:tcBorders>
          </w:tcPr>
          <w:p w14:paraId="375678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8</w:t>
            </w:r>
          </w:p>
        </w:tc>
        <w:tc>
          <w:tcPr>
            <w:tcW w:w="762" w:type="dxa"/>
            <w:tcBorders>
              <w:bottom w:val="single" w:sz="4" w:space="0" w:color="auto"/>
            </w:tcBorders>
          </w:tcPr>
          <w:p w14:paraId="0B5D7E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5</w:t>
            </w:r>
          </w:p>
        </w:tc>
        <w:tc>
          <w:tcPr>
            <w:tcW w:w="841" w:type="dxa"/>
            <w:tcBorders>
              <w:bottom w:val="single" w:sz="4" w:space="0" w:color="auto"/>
            </w:tcBorders>
          </w:tcPr>
          <w:p w14:paraId="1CD12D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8</w:t>
            </w:r>
          </w:p>
        </w:tc>
      </w:tr>
      <w:tr w:rsidR="00F65296" w:rsidRPr="00940E38" w14:paraId="5DD2AAD0"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nil"/>
            </w:tcBorders>
          </w:tcPr>
          <w:p w14:paraId="16DF1D44" w14:textId="77777777" w:rsidR="00F65296" w:rsidRPr="00940E38" w:rsidRDefault="00F65296" w:rsidP="00EE379B">
            <w:pPr>
              <w:rPr>
                <w:rFonts w:cstheme="majorHAnsi"/>
                <w:b/>
              </w:rPr>
            </w:pPr>
            <w:r w:rsidRPr="00940E38">
              <w:rPr>
                <w:rFonts w:cstheme="majorHAnsi"/>
                <w:b/>
              </w:rPr>
              <w:t>Administered net result</w:t>
            </w:r>
          </w:p>
        </w:tc>
        <w:tc>
          <w:tcPr>
            <w:tcW w:w="839" w:type="dxa"/>
            <w:tcBorders>
              <w:top w:val="single" w:sz="4" w:space="0" w:color="auto"/>
              <w:bottom w:val="nil"/>
            </w:tcBorders>
            <w:noWrap/>
          </w:tcPr>
          <w:p w14:paraId="08727A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53</w:t>
            </w:r>
          </w:p>
        </w:tc>
        <w:tc>
          <w:tcPr>
            <w:tcW w:w="840" w:type="dxa"/>
            <w:tcBorders>
              <w:top w:val="single" w:sz="4" w:space="0" w:color="auto"/>
              <w:bottom w:val="nil"/>
            </w:tcBorders>
            <w:noWrap/>
          </w:tcPr>
          <w:p w14:paraId="2ADB97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56)</w:t>
            </w:r>
          </w:p>
        </w:tc>
        <w:tc>
          <w:tcPr>
            <w:tcW w:w="700" w:type="dxa"/>
            <w:tcBorders>
              <w:top w:val="single" w:sz="4" w:space="0" w:color="auto"/>
              <w:bottom w:val="nil"/>
            </w:tcBorders>
          </w:tcPr>
          <w:p w14:paraId="45621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rPr>
              <w:t>..</w:t>
            </w:r>
          </w:p>
        </w:tc>
        <w:tc>
          <w:tcPr>
            <w:tcW w:w="699" w:type="dxa"/>
            <w:tcBorders>
              <w:top w:val="single" w:sz="4" w:space="0" w:color="auto"/>
              <w:bottom w:val="nil"/>
            </w:tcBorders>
          </w:tcPr>
          <w:p w14:paraId="5F9402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40" w:type="dxa"/>
            <w:tcBorders>
              <w:top w:val="single" w:sz="4" w:space="0" w:color="auto"/>
              <w:bottom w:val="nil"/>
            </w:tcBorders>
          </w:tcPr>
          <w:p w14:paraId="4C2539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rPr>
              <w:t>..</w:t>
            </w:r>
          </w:p>
        </w:tc>
        <w:tc>
          <w:tcPr>
            <w:tcW w:w="794" w:type="dxa"/>
            <w:tcBorders>
              <w:top w:val="single" w:sz="4" w:space="0" w:color="auto"/>
              <w:bottom w:val="nil"/>
            </w:tcBorders>
          </w:tcPr>
          <w:p w14:paraId="4B0A1E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00)</w:t>
            </w:r>
          </w:p>
        </w:tc>
        <w:tc>
          <w:tcPr>
            <w:tcW w:w="819" w:type="dxa"/>
            <w:tcBorders>
              <w:top w:val="single" w:sz="4" w:space="0" w:color="auto"/>
              <w:bottom w:val="nil"/>
            </w:tcBorders>
          </w:tcPr>
          <w:p w14:paraId="5E46ED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5</w:t>
            </w:r>
          </w:p>
        </w:tc>
        <w:tc>
          <w:tcPr>
            <w:tcW w:w="703" w:type="dxa"/>
            <w:tcBorders>
              <w:top w:val="single" w:sz="4" w:space="0" w:color="auto"/>
              <w:bottom w:val="nil"/>
            </w:tcBorders>
          </w:tcPr>
          <w:p w14:paraId="62199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8</w:t>
            </w:r>
          </w:p>
        </w:tc>
        <w:tc>
          <w:tcPr>
            <w:tcW w:w="762" w:type="dxa"/>
            <w:tcBorders>
              <w:top w:val="single" w:sz="4" w:space="0" w:color="auto"/>
              <w:bottom w:val="nil"/>
            </w:tcBorders>
          </w:tcPr>
          <w:p w14:paraId="0ACCB7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78</w:t>
            </w:r>
          </w:p>
        </w:tc>
        <w:tc>
          <w:tcPr>
            <w:tcW w:w="841" w:type="dxa"/>
            <w:tcBorders>
              <w:top w:val="single" w:sz="4" w:space="0" w:color="auto"/>
              <w:bottom w:val="nil"/>
            </w:tcBorders>
          </w:tcPr>
          <w:p w14:paraId="6AB286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8)</w:t>
            </w:r>
          </w:p>
        </w:tc>
      </w:tr>
      <w:tr w:rsidR="00F65296" w:rsidRPr="00940E38" w14:paraId="342A3741"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nil"/>
            </w:tcBorders>
          </w:tcPr>
          <w:p w14:paraId="75EFE36C" w14:textId="77777777" w:rsidR="00F65296" w:rsidRPr="00940E38" w:rsidRDefault="00F65296" w:rsidP="00EE379B">
            <w:pPr>
              <w:rPr>
                <w:rFonts w:cstheme="majorHAnsi"/>
                <w:b/>
              </w:rPr>
            </w:pPr>
            <w:r w:rsidRPr="00940E38">
              <w:rPr>
                <w:rFonts w:cstheme="majorHAnsi"/>
                <w:b/>
              </w:rPr>
              <w:t>Administered other economic flows – other comprehensive income</w:t>
            </w:r>
          </w:p>
        </w:tc>
        <w:tc>
          <w:tcPr>
            <w:tcW w:w="839" w:type="dxa"/>
            <w:tcBorders>
              <w:top w:val="nil"/>
            </w:tcBorders>
            <w:noWrap/>
          </w:tcPr>
          <w:p w14:paraId="0EF49B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40" w:type="dxa"/>
            <w:tcBorders>
              <w:top w:val="nil"/>
            </w:tcBorders>
            <w:noWrap/>
          </w:tcPr>
          <w:p w14:paraId="5906DA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00" w:type="dxa"/>
            <w:tcBorders>
              <w:top w:val="nil"/>
            </w:tcBorders>
          </w:tcPr>
          <w:p w14:paraId="7706C4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699" w:type="dxa"/>
            <w:tcBorders>
              <w:top w:val="nil"/>
            </w:tcBorders>
          </w:tcPr>
          <w:p w14:paraId="59AB2E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0" w:type="dxa"/>
            <w:tcBorders>
              <w:top w:val="nil"/>
            </w:tcBorders>
          </w:tcPr>
          <w:p w14:paraId="172EF2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4" w:type="dxa"/>
            <w:tcBorders>
              <w:top w:val="nil"/>
            </w:tcBorders>
          </w:tcPr>
          <w:p w14:paraId="7F17CA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9" w:type="dxa"/>
            <w:tcBorders>
              <w:top w:val="nil"/>
            </w:tcBorders>
          </w:tcPr>
          <w:p w14:paraId="4ED15C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3" w:type="dxa"/>
            <w:tcBorders>
              <w:top w:val="nil"/>
            </w:tcBorders>
          </w:tcPr>
          <w:p w14:paraId="50E91C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62" w:type="dxa"/>
            <w:tcBorders>
              <w:top w:val="nil"/>
            </w:tcBorders>
          </w:tcPr>
          <w:p w14:paraId="1A054B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41" w:type="dxa"/>
            <w:tcBorders>
              <w:top w:val="nil"/>
            </w:tcBorders>
          </w:tcPr>
          <w:p w14:paraId="581B8E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1F1D0528"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52968976" w14:textId="77777777" w:rsidR="00F65296" w:rsidRPr="00940E38" w:rsidRDefault="00F65296" w:rsidP="00EE379B">
            <w:pPr>
              <w:rPr>
                <w:rFonts w:cstheme="majorHAnsi"/>
                <w:b/>
              </w:rPr>
            </w:pPr>
            <w:r w:rsidRPr="00940E38">
              <w:rPr>
                <w:rFonts w:cstheme="majorHAnsi"/>
                <w:b/>
              </w:rPr>
              <w:t>Items that will not be reclassified to administered net result</w:t>
            </w:r>
          </w:p>
        </w:tc>
        <w:tc>
          <w:tcPr>
            <w:tcW w:w="839" w:type="dxa"/>
            <w:noWrap/>
          </w:tcPr>
          <w:p w14:paraId="74244D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40" w:type="dxa"/>
            <w:noWrap/>
          </w:tcPr>
          <w:p w14:paraId="2FB78B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700" w:type="dxa"/>
          </w:tcPr>
          <w:p w14:paraId="2F5F1F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Pr>
          <w:p w14:paraId="6F4C76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Pr>
          <w:p w14:paraId="637DC7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Pr>
          <w:p w14:paraId="6B5BD3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Pr>
          <w:p w14:paraId="3CC6A5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Pr>
          <w:p w14:paraId="2BC3B4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Pr>
          <w:p w14:paraId="0DF3AE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Pr>
          <w:p w14:paraId="587517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6FE1B41"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375B924B" w14:textId="77777777" w:rsidR="00F65296" w:rsidRPr="00940E38" w:rsidRDefault="00F65296" w:rsidP="00EE379B">
            <w:pPr>
              <w:rPr>
                <w:rFonts w:cstheme="majorHAnsi"/>
              </w:rPr>
            </w:pPr>
            <w:r w:rsidRPr="00940E38">
              <w:rPr>
                <w:rFonts w:cstheme="majorHAnsi"/>
              </w:rPr>
              <w:t>Adjustment to accumulated surplus/(deficit) due to change in accounting policy</w:t>
            </w:r>
          </w:p>
        </w:tc>
        <w:tc>
          <w:tcPr>
            <w:tcW w:w="839" w:type="dxa"/>
            <w:noWrap/>
          </w:tcPr>
          <w:p w14:paraId="4F081B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noWrap/>
          </w:tcPr>
          <w:p w14:paraId="050145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3</w:t>
            </w:r>
          </w:p>
        </w:tc>
        <w:tc>
          <w:tcPr>
            <w:tcW w:w="700" w:type="dxa"/>
          </w:tcPr>
          <w:p w14:paraId="1CC644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Pr>
          <w:p w14:paraId="7D2BB0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1</w:t>
            </w:r>
          </w:p>
        </w:tc>
        <w:tc>
          <w:tcPr>
            <w:tcW w:w="840" w:type="dxa"/>
          </w:tcPr>
          <w:p w14:paraId="102306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2AC793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3</w:t>
            </w:r>
          </w:p>
        </w:tc>
        <w:tc>
          <w:tcPr>
            <w:tcW w:w="819" w:type="dxa"/>
          </w:tcPr>
          <w:p w14:paraId="456316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Pr>
          <w:p w14:paraId="0567CB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79EC0E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1" w:type="dxa"/>
          </w:tcPr>
          <w:p w14:paraId="6FE388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7</w:t>
            </w:r>
          </w:p>
        </w:tc>
      </w:tr>
      <w:tr w:rsidR="00F65296" w:rsidRPr="00940E38" w14:paraId="74E9275E"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5D684316" w14:textId="77777777" w:rsidR="00F65296" w:rsidRPr="00940E38" w:rsidRDefault="00F65296" w:rsidP="00EE379B">
            <w:pPr>
              <w:rPr>
                <w:rFonts w:cstheme="majorHAnsi"/>
              </w:rPr>
            </w:pPr>
            <w:r w:rsidRPr="00940E38">
              <w:rPr>
                <w:rFonts w:cstheme="majorHAnsi"/>
              </w:rPr>
              <w:t>Changes in physical asset revaluation surplus</w:t>
            </w:r>
          </w:p>
        </w:tc>
        <w:tc>
          <w:tcPr>
            <w:tcW w:w="839" w:type="dxa"/>
            <w:tcBorders>
              <w:bottom w:val="single" w:sz="4" w:space="0" w:color="auto"/>
            </w:tcBorders>
            <w:noWrap/>
          </w:tcPr>
          <w:p w14:paraId="03E27E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noWrap/>
          </w:tcPr>
          <w:p w14:paraId="232965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Borders>
              <w:bottom w:val="single" w:sz="4" w:space="0" w:color="auto"/>
            </w:tcBorders>
          </w:tcPr>
          <w:p w14:paraId="0629FC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699" w:type="dxa"/>
            <w:tcBorders>
              <w:bottom w:val="single" w:sz="4" w:space="0" w:color="auto"/>
            </w:tcBorders>
          </w:tcPr>
          <w:p w14:paraId="13BB8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Borders>
              <w:bottom w:val="single" w:sz="4" w:space="0" w:color="auto"/>
            </w:tcBorders>
          </w:tcPr>
          <w:p w14:paraId="1C8CA2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4" w:space="0" w:color="auto"/>
            </w:tcBorders>
          </w:tcPr>
          <w:p w14:paraId="5A450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19" w:type="dxa"/>
            <w:tcBorders>
              <w:bottom w:val="single" w:sz="4" w:space="0" w:color="auto"/>
            </w:tcBorders>
          </w:tcPr>
          <w:p w14:paraId="24378D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3" w:type="dxa"/>
            <w:tcBorders>
              <w:bottom w:val="single" w:sz="4" w:space="0" w:color="auto"/>
            </w:tcBorders>
          </w:tcPr>
          <w:p w14:paraId="023162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4" w:space="0" w:color="auto"/>
            </w:tcBorders>
          </w:tcPr>
          <w:p w14:paraId="3BA83A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1" w:type="dxa"/>
            <w:tcBorders>
              <w:bottom w:val="single" w:sz="4" w:space="0" w:color="auto"/>
            </w:tcBorders>
          </w:tcPr>
          <w:p w14:paraId="3FE951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09511A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bottom w:val="single" w:sz="12" w:space="0" w:color="auto"/>
            </w:tcBorders>
          </w:tcPr>
          <w:p w14:paraId="2F982900" w14:textId="77777777" w:rsidR="00F65296" w:rsidRPr="00940E38" w:rsidRDefault="00F65296" w:rsidP="00EE379B">
            <w:pPr>
              <w:ind w:left="0" w:firstLine="0"/>
            </w:pPr>
            <w:r w:rsidRPr="00940E38">
              <w:t>Total administered comprehensive result</w:t>
            </w:r>
          </w:p>
        </w:tc>
        <w:tc>
          <w:tcPr>
            <w:tcW w:w="839" w:type="dxa"/>
            <w:tcBorders>
              <w:top w:val="single" w:sz="4" w:space="0" w:color="auto"/>
              <w:bottom w:val="single" w:sz="12" w:space="0" w:color="auto"/>
            </w:tcBorders>
            <w:noWrap/>
          </w:tcPr>
          <w:p w14:paraId="7B69B58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53</w:t>
            </w:r>
          </w:p>
        </w:tc>
        <w:tc>
          <w:tcPr>
            <w:tcW w:w="840" w:type="dxa"/>
            <w:tcBorders>
              <w:top w:val="single" w:sz="4" w:space="0" w:color="auto"/>
              <w:bottom w:val="single" w:sz="12" w:space="0" w:color="auto"/>
            </w:tcBorders>
            <w:noWrap/>
          </w:tcPr>
          <w:p w14:paraId="21669FD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w:t>
            </w:r>
          </w:p>
        </w:tc>
        <w:tc>
          <w:tcPr>
            <w:tcW w:w="700" w:type="dxa"/>
            <w:tcBorders>
              <w:top w:val="single" w:sz="4" w:space="0" w:color="auto"/>
              <w:bottom w:val="single" w:sz="12" w:space="0" w:color="auto"/>
            </w:tcBorders>
          </w:tcPr>
          <w:p w14:paraId="790DD46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699" w:type="dxa"/>
            <w:tcBorders>
              <w:top w:val="single" w:sz="4" w:space="0" w:color="auto"/>
              <w:bottom w:val="single" w:sz="12" w:space="0" w:color="auto"/>
            </w:tcBorders>
          </w:tcPr>
          <w:p w14:paraId="2299D46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01</w:t>
            </w:r>
          </w:p>
        </w:tc>
        <w:tc>
          <w:tcPr>
            <w:tcW w:w="840" w:type="dxa"/>
            <w:tcBorders>
              <w:top w:val="single" w:sz="4" w:space="0" w:color="auto"/>
              <w:bottom w:val="single" w:sz="12" w:space="0" w:color="auto"/>
            </w:tcBorders>
          </w:tcPr>
          <w:p w14:paraId="02761F6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794" w:type="dxa"/>
            <w:tcBorders>
              <w:top w:val="single" w:sz="4" w:space="0" w:color="auto"/>
              <w:bottom w:val="single" w:sz="12" w:space="0" w:color="auto"/>
            </w:tcBorders>
          </w:tcPr>
          <w:p w14:paraId="089F7DC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57)</w:t>
            </w:r>
          </w:p>
        </w:tc>
        <w:tc>
          <w:tcPr>
            <w:tcW w:w="819" w:type="dxa"/>
            <w:tcBorders>
              <w:top w:val="single" w:sz="4" w:space="0" w:color="auto"/>
              <w:bottom w:val="single" w:sz="12" w:space="0" w:color="auto"/>
            </w:tcBorders>
          </w:tcPr>
          <w:p w14:paraId="69A9CA9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25</w:t>
            </w:r>
          </w:p>
        </w:tc>
        <w:tc>
          <w:tcPr>
            <w:tcW w:w="703" w:type="dxa"/>
            <w:tcBorders>
              <w:top w:val="single" w:sz="4" w:space="0" w:color="auto"/>
              <w:bottom w:val="single" w:sz="12" w:space="0" w:color="auto"/>
            </w:tcBorders>
          </w:tcPr>
          <w:p w14:paraId="31CEA8C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8</w:t>
            </w:r>
          </w:p>
        </w:tc>
        <w:tc>
          <w:tcPr>
            <w:tcW w:w="762" w:type="dxa"/>
            <w:tcBorders>
              <w:top w:val="single" w:sz="4" w:space="0" w:color="auto"/>
              <w:bottom w:val="single" w:sz="12" w:space="0" w:color="auto"/>
            </w:tcBorders>
          </w:tcPr>
          <w:p w14:paraId="602E2E0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78</w:t>
            </w:r>
          </w:p>
        </w:tc>
        <w:tc>
          <w:tcPr>
            <w:tcW w:w="841" w:type="dxa"/>
            <w:tcBorders>
              <w:top w:val="single" w:sz="4" w:space="0" w:color="auto"/>
              <w:bottom w:val="single" w:sz="12" w:space="0" w:color="auto"/>
            </w:tcBorders>
          </w:tcPr>
          <w:p w14:paraId="66A91B9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29</w:t>
            </w:r>
          </w:p>
        </w:tc>
      </w:tr>
    </w:tbl>
    <w:p w14:paraId="71D40A2A" w14:textId="77777777" w:rsidR="00F65296" w:rsidRPr="00940E38" w:rsidRDefault="00F65296" w:rsidP="00F34B46">
      <w:pPr>
        <w:pStyle w:val="Note"/>
      </w:pPr>
      <w:r w:rsidRPr="00940E38">
        <w:t>Notes:</w:t>
      </w:r>
    </w:p>
    <w:p w14:paraId="6E96D1CF" w14:textId="77777777" w:rsidR="00F65296" w:rsidRPr="00940E38" w:rsidRDefault="00F65296" w:rsidP="00F34B46">
      <w:pPr>
        <w:pStyle w:val="Note"/>
      </w:pPr>
      <w:r w:rsidRPr="00940E38">
        <w:t>(a)</w:t>
      </w:r>
      <w:r w:rsidRPr="00940E38">
        <w:tab/>
        <w:t>Based on the Administrative Arrangements Order [No. xxx] 2018, figures for the income and expenses for the new technology administration output for the comparative year are not adjusted. Figures for the income and expenses of the output for the current year are reported by the Department of Cabinet Administration.</w:t>
      </w:r>
    </w:p>
    <w:p w14:paraId="2AFBF4CD" w14:textId="77777777" w:rsidR="00F65296" w:rsidRPr="00940E38" w:rsidRDefault="00F65296" w:rsidP="00F34B46">
      <w:pPr>
        <w:pStyle w:val="Note"/>
      </w:pPr>
      <w:r w:rsidRPr="00940E38">
        <w:t>(b)</w:t>
      </w:r>
      <w:r w:rsidRPr="00940E38">
        <w:tab/>
        <w:t>Based on the Administrative Arrangements Order [No. xxx] 2018, figures for the income and expenses for the R&amp;D biological technology output for the current financial year are as at 30 June 2019. Figures for the income and expenses of the output for the comparative year are reported by the Department of Natural Resources.</w:t>
      </w:r>
    </w:p>
    <w:p w14:paraId="1EEB2707" w14:textId="77777777" w:rsidR="00F65296" w:rsidRPr="00940E38" w:rsidRDefault="00F65296" w:rsidP="00F34B46">
      <w:pPr>
        <w:keepLines w:val="0"/>
      </w:pPr>
      <w:r w:rsidRPr="00940E38">
        <w:br w:type="page"/>
      </w:r>
    </w:p>
    <w:p w14:paraId="3E45071E" w14:textId="77777777" w:rsidR="00F65296" w:rsidRPr="00940E38" w:rsidRDefault="00F65296" w:rsidP="00F34B46">
      <w:pPr>
        <w:pStyle w:val="Heading30"/>
      </w:pPr>
      <w:r w:rsidRPr="00940E38">
        <w:lastRenderedPageBreak/>
        <w:t xml:space="preserve">Administered (non-controlled) items </w:t>
      </w:r>
      <w:r w:rsidRPr="00940E38">
        <w:rPr>
          <w:i/>
        </w:rPr>
        <w:t>(continued)</w:t>
      </w:r>
      <w:r w:rsidRPr="00940E38">
        <w:t xml:space="preserve"> </w:t>
      </w:r>
      <w:r w:rsidRPr="00940E38">
        <w:rPr>
          <w:rStyle w:val="SourceReference"/>
        </w:rPr>
        <w:t>[AASB 1050.7, FRD 9B]</w:t>
      </w:r>
    </w:p>
    <w:p w14:paraId="792EDFFD" w14:textId="77777777" w:rsidR="00F65296" w:rsidRPr="00940E38" w:rsidRDefault="00F65296" w:rsidP="00F34B46">
      <w:pPr>
        <w:pStyle w:val="TableHeading"/>
      </w:pPr>
      <w:r w:rsidRPr="00940E38">
        <w:t xml:space="preserve">For the financial year ended 30 June 2019 </w:t>
      </w:r>
      <w:r w:rsidRPr="00940E38">
        <w:tab/>
      </w:r>
      <w:r w:rsidRPr="00940E38">
        <w:tab/>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6818"/>
        <w:gridCol w:w="829"/>
        <w:gridCol w:w="831"/>
        <w:gridCol w:w="693"/>
        <w:gridCol w:w="692"/>
        <w:gridCol w:w="831"/>
        <w:gridCol w:w="786"/>
        <w:gridCol w:w="810"/>
        <w:gridCol w:w="696"/>
        <w:gridCol w:w="754"/>
        <w:gridCol w:w="832"/>
      </w:tblGrid>
      <w:tr w:rsidR="00F65296" w:rsidRPr="00940E38" w14:paraId="3D8068C1"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nil"/>
            </w:tcBorders>
          </w:tcPr>
          <w:p w14:paraId="1653E1CD" w14:textId="77777777" w:rsidR="00F65296" w:rsidRPr="00940E38" w:rsidRDefault="00F65296" w:rsidP="00EE379B">
            <w:pPr>
              <w:ind w:left="0" w:firstLine="0"/>
              <w:rPr>
                <w:rFonts w:cstheme="majorHAnsi"/>
              </w:rPr>
            </w:pPr>
          </w:p>
        </w:tc>
        <w:tc>
          <w:tcPr>
            <w:tcW w:w="1679" w:type="dxa"/>
            <w:gridSpan w:val="2"/>
            <w:tcBorders>
              <w:bottom w:val="nil"/>
            </w:tcBorders>
            <w:noWrap/>
          </w:tcPr>
          <w:p w14:paraId="2B0A36B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Strategic </w:t>
            </w:r>
            <w:r w:rsidRPr="00940E38">
              <w:rPr>
                <w:rFonts w:cstheme="majorHAnsi"/>
              </w:rPr>
              <w:br/>
              <w:t>policy advice</w:t>
            </w:r>
          </w:p>
        </w:tc>
        <w:tc>
          <w:tcPr>
            <w:tcW w:w="1399" w:type="dxa"/>
            <w:gridSpan w:val="2"/>
            <w:tcBorders>
              <w:bottom w:val="nil"/>
            </w:tcBorders>
          </w:tcPr>
          <w:p w14:paraId="41E2AC2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IT&amp;T </w:t>
            </w:r>
            <w:r w:rsidRPr="00940E38">
              <w:rPr>
                <w:rFonts w:cstheme="majorHAnsi"/>
              </w:rPr>
              <w:br/>
              <w:t>services</w:t>
            </w:r>
          </w:p>
        </w:tc>
        <w:tc>
          <w:tcPr>
            <w:tcW w:w="1634" w:type="dxa"/>
            <w:gridSpan w:val="2"/>
            <w:tcBorders>
              <w:bottom w:val="nil"/>
            </w:tcBorders>
          </w:tcPr>
          <w:p w14:paraId="2FF3368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New technology administration </w:t>
            </w:r>
            <w:r w:rsidRPr="00940E38">
              <w:rPr>
                <w:rFonts w:cstheme="majorHAnsi"/>
                <w:vertAlign w:val="superscript"/>
              </w:rPr>
              <w:t>(a)</w:t>
            </w:r>
          </w:p>
        </w:tc>
        <w:tc>
          <w:tcPr>
            <w:tcW w:w="1522" w:type="dxa"/>
            <w:gridSpan w:val="2"/>
            <w:tcBorders>
              <w:bottom w:val="nil"/>
            </w:tcBorders>
          </w:tcPr>
          <w:p w14:paraId="208085A8"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R&amp;D biological technology </w:t>
            </w:r>
            <w:r w:rsidRPr="00940E38">
              <w:rPr>
                <w:rFonts w:cstheme="majorHAnsi"/>
                <w:vertAlign w:val="superscript"/>
              </w:rPr>
              <w:t>(b)</w:t>
            </w:r>
          </w:p>
        </w:tc>
        <w:tc>
          <w:tcPr>
            <w:tcW w:w="1603" w:type="dxa"/>
            <w:gridSpan w:val="2"/>
            <w:tcBorders>
              <w:bottom w:val="nil"/>
            </w:tcBorders>
          </w:tcPr>
          <w:p w14:paraId="7D944DF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Departmental </w:t>
            </w:r>
            <w:r w:rsidRPr="00940E38">
              <w:rPr>
                <w:rFonts w:cstheme="majorHAnsi"/>
              </w:rPr>
              <w:br/>
              <w:t>total</w:t>
            </w:r>
          </w:p>
        </w:tc>
      </w:tr>
      <w:tr w:rsidR="00F65296" w:rsidRPr="00940E38" w14:paraId="573D4823"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903" w:type="dxa"/>
            <w:tcBorders>
              <w:bottom w:val="single" w:sz="4" w:space="0" w:color="auto"/>
            </w:tcBorders>
          </w:tcPr>
          <w:p w14:paraId="023F948D" w14:textId="77777777" w:rsidR="00F65296" w:rsidRPr="00940E38" w:rsidRDefault="00F65296" w:rsidP="00EE379B">
            <w:pPr>
              <w:ind w:left="0" w:firstLine="0"/>
              <w:rPr>
                <w:rFonts w:cstheme="majorHAnsi"/>
              </w:rPr>
            </w:pPr>
          </w:p>
        </w:tc>
        <w:tc>
          <w:tcPr>
            <w:tcW w:w="839" w:type="dxa"/>
            <w:tcBorders>
              <w:bottom w:val="single" w:sz="4" w:space="0" w:color="auto"/>
            </w:tcBorders>
            <w:noWrap/>
          </w:tcPr>
          <w:p w14:paraId="5C328FE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0" w:type="dxa"/>
            <w:tcBorders>
              <w:bottom w:val="single" w:sz="4" w:space="0" w:color="auto"/>
            </w:tcBorders>
            <w:noWrap/>
          </w:tcPr>
          <w:p w14:paraId="1AC88BD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00" w:type="dxa"/>
            <w:tcBorders>
              <w:bottom w:val="single" w:sz="4" w:space="0" w:color="auto"/>
            </w:tcBorders>
          </w:tcPr>
          <w:p w14:paraId="1AA94A3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699" w:type="dxa"/>
            <w:tcBorders>
              <w:bottom w:val="single" w:sz="4" w:space="0" w:color="auto"/>
            </w:tcBorders>
          </w:tcPr>
          <w:p w14:paraId="6B90DFA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40" w:type="dxa"/>
            <w:tcBorders>
              <w:bottom w:val="single" w:sz="4" w:space="0" w:color="auto"/>
            </w:tcBorders>
          </w:tcPr>
          <w:p w14:paraId="2FE18C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94" w:type="dxa"/>
            <w:tcBorders>
              <w:bottom w:val="single" w:sz="4" w:space="0" w:color="auto"/>
            </w:tcBorders>
          </w:tcPr>
          <w:p w14:paraId="7AC860F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819" w:type="dxa"/>
            <w:tcBorders>
              <w:bottom w:val="single" w:sz="4" w:space="0" w:color="auto"/>
            </w:tcBorders>
          </w:tcPr>
          <w:p w14:paraId="743DB5C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703" w:type="dxa"/>
            <w:tcBorders>
              <w:bottom w:val="single" w:sz="4" w:space="0" w:color="auto"/>
            </w:tcBorders>
          </w:tcPr>
          <w:p w14:paraId="7E748F4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c>
          <w:tcPr>
            <w:tcW w:w="762" w:type="dxa"/>
            <w:tcBorders>
              <w:bottom w:val="single" w:sz="4" w:space="0" w:color="auto"/>
            </w:tcBorders>
          </w:tcPr>
          <w:p w14:paraId="58A88E5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841" w:type="dxa"/>
            <w:tcBorders>
              <w:bottom w:val="single" w:sz="4" w:space="0" w:color="auto"/>
            </w:tcBorders>
          </w:tcPr>
          <w:p w14:paraId="5569CF2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48918BD4" w14:textId="77777777" w:rsidTr="006F76A0">
        <w:tc>
          <w:tcPr>
            <w:cnfStyle w:val="001000000000" w:firstRow="0" w:lastRow="0" w:firstColumn="1" w:lastColumn="0" w:oddVBand="0" w:evenVBand="0" w:oddHBand="0" w:evenHBand="0" w:firstRowFirstColumn="0" w:firstRowLastColumn="0" w:lastRowFirstColumn="0" w:lastRowLastColumn="0"/>
            <w:tcW w:w="6903" w:type="dxa"/>
            <w:tcBorders>
              <w:top w:val="single" w:sz="4" w:space="0" w:color="auto"/>
            </w:tcBorders>
          </w:tcPr>
          <w:p w14:paraId="6505444C" w14:textId="77777777" w:rsidR="00F65296" w:rsidRPr="00940E38" w:rsidRDefault="00F65296" w:rsidP="00EE379B">
            <w:pPr>
              <w:rPr>
                <w:rFonts w:cstheme="majorHAnsi"/>
                <w:b/>
              </w:rPr>
            </w:pPr>
            <w:r w:rsidRPr="00940E38">
              <w:rPr>
                <w:rFonts w:cstheme="majorHAnsi"/>
                <w:b/>
              </w:rPr>
              <w:t>Administered financial assets</w:t>
            </w:r>
          </w:p>
        </w:tc>
        <w:tc>
          <w:tcPr>
            <w:tcW w:w="839" w:type="dxa"/>
            <w:tcBorders>
              <w:top w:val="single" w:sz="4" w:space="0" w:color="auto"/>
            </w:tcBorders>
            <w:noWrap/>
          </w:tcPr>
          <w:p w14:paraId="161A12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noWrap/>
          </w:tcPr>
          <w:p w14:paraId="014FC0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0" w:type="dxa"/>
            <w:tcBorders>
              <w:top w:val="single" w:sz="4" w:space="0" w:color="auto"/>
            </w:tcBorders>
          </w:tcPr>
          <w:p w14:paraId="6BA818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699" w:type="dxa"/>
            <w:tcBorders>
              <w:top w:val="single" w:sz="4" w:space="0" w:color="auto"/>
            </w:tcBorders>
          </w:tcPr>
          <w:p w14:paraId="2AC135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0" w:type="dxa"/>
            <w:tcBorders>
              <w:top w:val="single" w:sz="4" w:space="0" w:color="auto"/>
            </w:tcBorders>
          </w:tcPr>
          <w:p w14:paraId="511E1D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94" w:type="dxa"/>
            <w:tcBorders>
              <w:top w:val="single" w:sz="4" w:space="0" w:color="auto"/>
            </w:tcBorders>
          </w:tcPr>
          <w:p w14:paraId="0B5AC9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19" w:type="dxa"/>
            <w:tcBorders>
              <w:top w:val="single" w:sz="4" w:space="0" w:color="auto"/>
            </w:tcBorders>
          </w:tcPr>
          <w:p w14:paraId="34FC2E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03" w:type="dxa"/>
            <w:tcBorders>
              <w:top w:val="single" w:sz="4" w:space="0" w:color="auto"/>
            </w:tcBorders>
          </w:tcPr>
          <w:p w14:paraId="49879F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762" w:type="dxa"/>
            <w:tcBorders>
              <w:top w:val="single" w:sz="4" w:space="0" w:color="auto"/>
            </w:tcBorders>
          </w:tcPr>
          <w:p w14:paraId="72ED7F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41" w:type="dxa"/>
            <w:tcBorders>
              <w:top w:val="single" w:sz="4" w:space="0" w:color="auto"/>
            </w:tcBorders>
          </w:tcPr>
          <w:p w14:paraId="1C5373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5227F1F"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12AE1EFB" w14:textId="77777777" w:rsidR="00F65296" w:rsidRPr="00940E38" w:rsidRDefault="00F65296" w:rsidP="00EE379B">
            <w:pPr>
              <w:rPr>
                <w:rFonts w:cstheme="majorHAnsi"/>
              </w:rPr>
            </w:pPr>
            <w:r w:rsidRPr="00940E38">
              <w:rPr>
                <w:rFonts w:cstheme="majorHAnsi"/>
              </w:rPr>
              <w:t>Receivables</w:t>
            </w:r>
          </w:p>
        </w:tc>
        <w:tc>
          <w:tcPr>
            <w:tcW w:w="839" w:type="dxa"/>
            <w:noWrap/>
          </w:tcPr>
          <w:p w14:paraId="3CE74A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3</w:t>
            </w:r>
          </w:p>
        </w:tc>
        <w:tc>
          <w:tcPr>
            <w:tcW w:w="840" w:type="dxa"/>
            <w:noWrap/>
          </w:tcPr>
          <w:p w14:paraId="1019E1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46</w:t>
            </w:r>
          </w:p>
        </w:tc>
        <w:tc>
          <w:tcPr>
            <w:tcW w:w="700" w:type="dxa"/>
          </w:tcPr>
          <w:p w14:paraId="4BE09B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42</w:t>
            </w:r>
          </w:p>
        </w:tc>
        <w:tc>
          <w:tcPr>
            <w:tcW w:w="699" w:type="dxa"/>
          </w:tcPr>
          <w:p w14:paraId="02CA6A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91</w:t>
            </w:r>
          </w:p>
        </w:tc>
        <w:tc>
          <w:tcPr>
            <w:tcW w:w="840" w:type="dxa"/>
          </w:tcPr>
          <w:p w14:paraId="2A5258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341424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67</w:t>
            </w:r>
          </w:p>
        </w:tc>
        <w:tc>
          <w:tcPr>
            <w:tcW w:w="819" w:type="dxa"/>
          </w:tcPr>
          <w:p w14:paraId="03DA6E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07</w:t>
            </w:r>
          </w:p>
        </w:tc>
        <w:tc>
          <w:tcPr>
            <w:tcW w:w="703" w:type="dxa"/>
          </w:tcPr>
          <w:p w14:paraId="6DC342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76D7E8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092</w:t>
            </w:r>
          </w:p>
        </w:tc>
        <w:tc>
          <w:tcPr>
            <w:tcW w:w="841" w:type="dxa"/>
          </w:tcPr>
          <w:p w14:paraId="53F2D0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404</w:t>
            </w:r>
          </w:p>
        </w:tc>
      </w:tr>
      <w:tr w:rsidR="00F65296" w:rsidRPr="00940E38" w14:paraId="447CC558"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37738A0D" w14:textId="77777777" w:rsidR="00F65296" w:rsidRPr="00940E38" w:rsidRDefault="00F65296" w:rsidP="00EE379B">
            <w:pPr>
              <w:rPr>
                <w:rFonts w:cstheme="majorHAnsi"/>
              </w:rPr>
            </w:pPr>
            <w:r w:rsidRPr="00940E38">
              <w:rPr>
                <w:rFonts w:cstheme="majorHAnsi"/>
              </w:rPr>
              <w:t>Investments and other financial assets</w:t>
            </w:r>
          </w:p>
        </w:tc>
        <w:tc>
          <w:tcPr>
            <w:tcW w:w="839" w:type="dxa"/>
            <w:tcBorders>
              <w:bottom w:val="single" w:sz="6" w:space="0" w:color="auto"/>
            </w:tcBorders>
            <w:noWrap/>
          </w:tcPr>
          <w:p w14:paraId="6683DA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97</w:t>
            </w:r>
          </w:p>
        </w:tc>
        <w:tc>
          <w:tcPr>
            <w:tcW w:w="840" w:type="dxa"/>
            <w:tcBorders>
              <w:bottom w:val="single" w:sz="6" w:space="0" w:color="auto"/>
            </w:tcBorders>
            <w:noWrap/>
          </w:tcPr>
          <w:p w14:paraId="6B673E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78</w:t>
            </w:r>
          </w:p>
        </w:tc>
        <w:tc>
          <w:tcPr>
            <w:tcW w:w="700" w:type="dxa"/>
            <w:tcBorders>
              <w:bottom w:val="single" w:sz="6" w:space="0" w:color="auto"/>
            </w:tcBorders>
          </w:tcPr>
          <w:p w14:paraId="72D125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90</w:t>
            </w:r>
          </w:p>
        </w:tc>
        <w:tc>
          <w:tcPr>
            <w:tcW w:w="699" w:type="dxa"/>
            <w:tcBorders>
              <w:bottom w:val="single" w:sz="6" w:space="0" w:color="auto"/>
            </w:tcBorders>
          </w:tcPr>
          <w:p w14:paraId="5C860E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51</w:t>
            </w:r>
          </w:p>
        </w:tc>
        <w:tc>
          <w:tcPr>
            <w:tcW w:w="840" w:type="dxa"/>
            <w:tcBorders>
              <w:bottom w:val="single" w:sz="6" w:space="0" w:color="auto"/>
            </w:tcBorders>
          </w:tcPr>
          <w:p w14:paraId="1DE91A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129954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73</w:t>
            </w:r>
          </w:p>
        </w:tc>
        <w:tc>
          <w:tcPr>
            <w:tcW w:w="819" w:type="dxa"/>
            <w:tcBorders>
              <w:bottom w:val="single" w:sz="6" w:space="0" w:color="auto"/>
            </w:tcBorders>
          </w:tcPr>
          <w:p w14:paraId="1F5D65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45</w:t>
            </w:r>
          </w:p>
        </w:tc>
        <w:tc>
          <w:tcPr>
            <w:tcW w:w="703" w:type="dxa"/>
            <w:tcBorders>
              <w:bottom w:val="single" w:sz="6" w:space="0" w:color="auto"/>
            </w:tcBorders>
          </w:tcPr>
          <w:p w14:paraId="5D04A9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16DDA1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232</w:t>
            </w:r>
          </w:p>
        </w:tc>
        <w:tc>
          <w:tcPr>
            <w:tcW w:w="841" w:type="dxa"/>
            <w:tcBorders>
              <w:bottom w:val="single" w:sz="6" w:space="0" w:color="auto"/>
            </w:tcBorders>
          </w:tcPr>
          <w:p w14:paraId="4F77DD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02</w:t>
            </w:r>
          </w:p>
        </w:tc>
      </w:tr>
      <w:tr w:rsidR="00F65296" w:rsidRPr="00940E38" w14:paraId="5161F1BA"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01AB927F" w14:textId="77777777" w:rsidR="00F65296" w:rsidRPr="00940E38" w:rsidRDefault="00F65296" w:rsidP="00EE379B">
            <w:pPr>
              <w:rPr>
                <w:rFonts w:cstheme="majorHAnsi"/>
                <w:b/>
              </w:rPr>
            </w:pPr>
            <w:r w:rsidRPr="00940E38">
              <w:rPr>
                <w:rFonts w:cstheme="majorHAnsi"/>
                <w:b/>
              </w:rPr>
              <w:t>Total administered financial assets</w:t>
            </w:r>
          </w:p>
        </w:tc>
        <w:tc>
          <w:tcPr>
            <w:tcW w:w="839" w:type="dxa"/>
            <w:tcBorders>
              <w:top w:val="single" w:sz="6" w:space="0" w:color="auto"/>
              <w:bottom w:val="single" w:sz="6" w:space="0" w:color="auto"/>
            </w:tcBorders>
            <w:noWrap/>
          </w:tcPr>
          <w:p w14:paraId="2E1FB7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340</w:t>
            </w:r>
          </w:p>
        </w:tc>
        <w:tc>
          <w:tcPr>
            <w:tcW w:w="840" w:type="dxa"/>
            <w:tcBorders>
              <w:top w:val="single" w:sz="6" w:space="0" w:color="auto"/>
              <w:bottom w:val="single" w:sz="6" w:space="0" w:color="auto"/>
            </w:tcBorders>
            <w:noWrap/>
          </w:tcPr>
          <w:p w14:paraId="11C502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124</w:t>
            </w:r>
          </w:p>
        </w:tc>
        <w:tc>
          <w:tcPr>
            <w:tcW w:w="700" w:type="dxa"/>
            <w:tcBorders>
              <w:top w:val="single" w:sz="6" w:space="0" w:color="auto"/>
              <w:bottom w:val="single" w:sz="6" w:space="0" w:color="auto"/>
            </w:tcBorders>
          </w:tcPr>
          <w:p w14:paraId="4DFF4A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332</w:t>
            </w:r>
          </w:p>
        </w:tc>
        <w:tc>
          <w:tcPr>
            <w:tcW w:w="699" w:type="dxa"/>
            <w:tcBorders>
              <w:top w:val="single" w:sz="6" w:space="0" w:color="auto"/>
              <w:bottom w:val="single" w:sz="6" w:space="0" w:color="auto"/>
            </w:tcBorders>
          </w:tcPr>
          <w:p w14:paraId="55CC11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542</w:t>
            </w:r>
          </w:p>
        </w:tc>
        <w:tc>
          <w:tcPr>
            <w:tcW w:w="840" w:type="dxa"/>
            <w:tcBorders>
              <w:top w:val="single" w:sz="6" w:space="0" w:color="auto"/>
              <w:bottom w:val="single" w:sz="6" w:space="0" w:color="auto"/>
            </w:tcBorders>
          </w:tcPr>
          <w:p w14:paraId="10B644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3B6D33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740</w:t>
            </w:r>
          </w:p>
        </w:tc>
        <w:tc>
          <w:tcPr>
            <w:tcW w:w="819" w:type="dxa"/>
            <w:tcBorders>
              <w:top w:val="single" w:sz="6" w:space="0" w:color="auto"/>
              <w:bottom w:val="single" w:sz="6" w:space="0" w:color="auto"/>
            </w:tcBorders>
          </w:tcPr>
          <w:p w14:paraId="67600D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652</w:t>
            </w:r>
          </w:p>
        </w:tc>
        <w:tc>
          <w:tcPr>
            <w:tcW w:w="703" w:type="dxa"/>
            <w:tcBorders>
              <w:top w:val="single" w:sz="6" w:space="0" w:color="auto"/>
              <w:bottom w:val="single" w:sz="6" w:space="0" w:color="auto"/>
            </w:tcBorders>
          </w:tcPr>
          <w:p w14:paraId="6AE761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498D9A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1 324</w:t>
            </w:r>
          </w:p>
        </w:tc>
        <w:tc>
          <w:tcPr>
            <w:tcW w:w="841" w:type="dxa"/>
            <w:tcBorders>
              <w:top w:val="single" w:sz="6" w:space="0" w:color="auto"/>
              <w:bottom w:val="single" w:sz="6" w:space="0" w:color="auto"/>
            </w:tcBorders>
          </w:tcPr>
          <w:p w14:paraId="58690E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8 406</w:t>
            </w:r>
          </w:p>
        </w:tc>
      </w:tr>
      <w:tr w:rsidR="00F65296" w:rsidRPr="00940E38" w14:paraId="4EAEBD6E"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14:paraId="358346DC" w14:textId="77777777" w:rsidR="00F65296" w:rsidRPr="00940E38" w:rsidRDefault="00F65296" w:rsidP="00EE379B">
            <w:pPr>
              <w:rPr>
                <w:rFonts w:cstheme="majorHAnsi"/>
                <w:b/>
              </w:rPr>
            </w:pPr>
            <w:r w:rsidRPr="00940E38">
              <w:rPr>
                <w:rFonts w:cstheme="majorHAnsi"/>
                <w:b/>
              </w:rPr>
              <w:t>Administered non</w:t>
            </w:r>
            <w:r w:rsidRPr="00940E38">
              <w:rPr>
                <w:rFonts w:cstheme="majorHAnsi"/>
                <w:b/>
              </w:rPr>
              <w:noBreakHyphen/>
              <w:t>financial assets</w:t>
            </w:r>
            <w:r w:rsidRPr="00940E38">
              <w:rPr>
                <w:rFonts w:cstheme="majorHAnsi"/>
                <w:b/>
                <w:vertAlign w:val="superscript"/>
              </w:rPr>
              <w:t xml:space="preserve"> (c)</w:t>
            </w:r>
          </w:p>
        </w:tc>
        <w:tc>
          <w:tcPr>
            <w:tcW w:w="839" w:type="dxa"/>
            <w:tcBorders>
              <w:top w:val="single" w:sz="6" w:space="0" w:color="auto"/>
            </w:tcBorders>
            <w:noWrap/>
          </w:tcPr>
          <w:p w14:paraId="08423B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40" w:type="dxa"/>
            <w:tcBorders>
              <w:top w:val="single" w:sz="6" w:space="0" w:color="auto"/>
            </w:tcBorders>
            <w:noWrap/>
          </w:tcPr>
          <w:p w14:paraId="6FDFD5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700" w:type="dxa"/>
            <w:tcBorders>
              <w:top w:val="single" w:sz="6" w:space="0" w:color="auto"/>
            </w:tcBorders>
          </w:tcPr>
          <w:p w14:paraId="791484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699" w:type="dxa"/>
            <w:tcBorders>
              <w:top w:val="single" w:sz="6" w:space="0" w:color="auto"/>
            </w:tcBorders>
          </w:tcPr>
          <w:p w14:paraId="233A15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40" w:type="dxa"/>
            <w:tcBorders>
              <w:top w:val="single" w:sz="6" w:space="0" w:color="auto"/>
            </w:tcBorders>
          </w:tcPr>
          <w:p w14:paraId="066291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94" w:type="dxa"/>
            <w:tcBorders>
              <w:top w:val="single" w:sz="6" w:space="0" w:color="auto"/>
            </w:tcBorders>
          </w:tcPr>
          <w:p w14:paraId="0E736D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19" w:type="dxa"/>
            <w:tcBorders>
              <w:top w:val="single" w:sz="6" w:space="0" w:color="auto"/>
            </w:tcBorders>
          </w:tcPr>
          <w:p w14:paraId="7D2C72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703" w:type="dxa"/>
            <w:tcBorders>
              <w:top w:val="single" w:sz="6" w:space="0" w:color="auto"/>
            </w:tcBorders>
          </w:tcPr>
          <w:p w14:paraId="2D3F06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p>
        </w:tc>
        <w:tc>
          <w:tcPr>
            <w:tcW w:w="762" w:type="dxa"/>
            <w:tcBorders>
              <w:top w:val="single" w:sz="6" w:space="0" w:color="auto"/>
            </w:tcBorders>
          </w:tcPr>
          <w:p w14:paraId="65DD35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c>
          <w:tcPr>
            <w:tcW w:w="841" w:type="dxa"/>
            <w:tcBorders>
              <w:top w:val="single" w:sz="6" w:space="0" w:color="auto"/>
            </w:tcBorders>
          </w:tcPr>
          <w:p w14:paraId="726CB0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i/>
                <w:noProof/>
              </w:rPr>
            </w:pPr>
            <w:r w:rsidRPr="00940E38">
              <w:rPr>
                <w:rFonts w:cstheme="majorHAnsi"/>
                <w:i/>
                <w:noProof/>
              </w:rPr>
              <w:t xml:space="preserve"> </w:t>
            </w:r>
          </w:p>
        </w:tc>
      </w:tr>
      <w:tr w:rsidR="00F65296" w:rsidRPr="00940E38" w14:paraId="7FB5CDA6"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20A60924" w14:textId="77777777" w:rsidR="00F65296" w:rsidRPr="00940E38" w:rsidRDefault="00F65296" w:rsidP="00EE379B">
            <w:pPr>
              <w:rPr>
                <w:rFonts w:cstheme="majorHAnsi"/>
              </w:rPr>
            </w:pPr>
            <w:r w:rsidRPr="00940E38">
              <w:rPr>
                <w:rFonts w:cstheme="majorHAnsi"/>
              </w:rPr>
              <w:t>Inventories</w:t>
            </w:r>
          </w:p>
        </w:tc>
        <w:tc>
          <w:tcPr>
            <w:tcW w:w="839" w:type="dxa"/>
            <w:noWrap/>
          </w:tcPr>
          <w:p w14:paraId="1CB97E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noWrap/>
          </w:tcPr>
          <w:p w14:paraId="132F09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00" w:type="dxa"/>
          </w:tcPr>
          <w:p w14:paraId="0E9599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3</w:t>
            </w:r>
          </w:p>
        </w:tc>
        <w:tc>
          <w:tcPr>
            <w:tcW w:w="699" w:type="dxa"/>
          </w:tcPr>
          <w:p w14:paraId="1C31E7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40" w:type="dxa"/>
          </w:tcPr>
          <w:p w14:paraId="419D75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50C00F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94</w:t>
            </w:r>
          </w:p>
        </w:tc>
        <w:tc>
          <w:tcPr>
            <w:tcW w:w="819" w:type="dxa"/>
          </w:tcPr>
          <w:p w14:paraId="73228E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09</w:t>
            </w:r>
          </w:p>
        </w:tc>
        <w:tc>
          <w:tcPr>
            <w:tcW w:w="703" w:type="dxa"/>
          </w:tcPr>
          <w:p w14:paraId="0FC5DB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3480B0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52</w:t>
            </w:r>
          </w:p>
        </w:tc>
        <w:tc>
          <w:tcPr>
            <w:tcW w:w="841" w:type="dxa"/>
          </w:tcPr>
          <w:p w14:paraId="47FE3E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94</w:t>
            </w:r>
          </w:p>
        </w:tc>
      </w:tr>
      <w:tr w:rsidR="00F65296" w:rsidRPr="00940E38" w14:paraId="004B7106"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7C9F62B8" w14:textId="77777777" w:rsidR="00F65296" w:rsidRPr="00940E38" w:rsidRDefault="00F65296" w:rsidP="00EE379B">
            <w:pPr>
              <w:rPr>
                <w:rFonts w:cstheme="majorHAnsi"/>
              </w:rPr>
            </w:pPr>
            <w:r w:rsidRPr="00940E38">
              <w:rPr>
                <w:rFonts w:cstheme="majorHAnsi"/>
              </w:rPr>
              <w:t>Prepayments</w:t>
            </w:r>
          </w:p>
        </w:tc>
        <w:tc>
          <w:tcPr>
            <w:tcW w:w="839" w:type="dxa"/>
            <w:tcBorders>
              <w:bottom w:val="single" w:sz="6" w:space="0" w:color="auto"/>
            </w:tcBorders>
            <w:noWrap/>
          </w:tcPr>
          <w:p w14:paraId="099B32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78</w:t>
            </w:r>
          </w:p>
        </w:tc>
        <w:tc>
          <w:tcPr>
            <w:tcW w:w="840" w:type="dxa"/>
            <w:tcBorders>
              <w:bottom w:val="single" w:sz="6" w:space="0" w:color="auto"/>
            </w:tcBorders>
            <w:noWrap/>
          </w:tcPr>
          <w:p w14:paraId="21DF6E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2</w:t>
            </w:r>
          </w:p>
        </w:tc>
        <w:tc>
          <w:tcPr>
            <w:tcW w:w="700" w:type="dxa"/>
            <w:tcBorders>
              <w:bottom w:val="single" w:sz="6" w:space="0" w:color="auto"/>
            </w:tcBorders>
          </w:tcPr>
          <w:p w14:paraId="1397C7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26</w:t>
            </w:r>
          </w:p>
        </w:tc>
        <w:tc>
          <w:tcPr>
            <w:tcW w:w="699" w:type="dxa"/>
            <w:tcBorders>
              <w:bottom w:val="single" w:sz="6" w:space="0" w:color="auto"/>
            </w:tcBorders>
          </w:tcPr>
          <w:p w14:paraId="40D634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37</w:t>
            </w:r>
          </w:p>
        </w:tc>
        <w:tc>
          <w:tcPr>
            <w:tcW w:w="840" w:type="dxa"/>
            <w:tcBorders>
              <w:bottom w:val="single" w:sz="6" w:space="0" w:color="auto"/>
            </w:tcBorders>
          </w:tcPr>
          <w:p w14:paraId="74A96E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230C1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01</w:t>
            </w:r>
          </w:p>
        </w:tc>
        <w:tc>
          <w:tcPr>
            <w:tcW w:w="819" w:type="dxa"/>
            <w:tcBorders>
              <w:bottom w:val="single" w:sz="6" w:space="0" w:color="auto"/>
            </w:tcBorders>
          </w:tcPr>
          <w:p w14:paraId="21B97B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83</w:t>
            </w:r>
          </w:p>
        </w:tc>
        <w:tc>
          <w:tcPr>
            <w:tcW w:w="703" w:type="dxa"/>
            <w:tcBorders>
              <w:bottom w:val="single" w:sz="6" w:space="0" w:color="auto"/>
            </w:tcBorders>
          </w:tcPr>
          <w:p w14:paraId="63D322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35D35A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7</w:t>
            </w:r>
          </w:p>
        </w:tc>
        <w:tc>
          <w:tcPr>
            <w:tcW w:w="841" w:type="dxa"/>
            <w:tcBorders>
              <w:bottom w:val="single" w:sz="6" w:space="0" w:color="auto"/>
            </w:tcBorders>
          </w:tcPr>
          <w:p w14:paraId="0831F9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10</w:t>
            </w:r>
          </w:p>
        </w:tc>
      </w:tr>
      <w:tr w:rsidR="00F65296" w:rsidRPr="00940E38" w14:paraId="48B5C9AB"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693BAF92" w14:textId="77777777" w:rsidR="00F65296" w:rsidRPr="00940E38" w:rsidRDefault="00F65296" w:rsidP="00EE379B">
            <w:pPr>
              <w:rPr>
                <w:rFonts w:cstheme="majorHAnsi"/>
                <w:b/>
              </w:rPr>
            </w:pPr>
            <w:r w:rsidRPr="00940E38">
              <w:rPr>
                <w:rFonts w:cstheme="majorHAnsi"/>
                <w:b/>
              </w:rPr>
              <w:t>Total administered non</w:t>
            </w:r>
            <w:r w:rsidRPr="00940E38">
              <w:rPr>
                <w:rFonts w:cstheme="majorHAnsi"/>
                <w:b/>
              </w:rPr>
              <w:noBreakHyphen/>
              <w:t xml:space="preserve">financial assets </w:t>
            </w:r>
          </w:p>
        </w:tc>
        <w:tc>
          <w:tcPr>
            <w:tcW w:w="839" w:type="dxa"/>
            <w:tcBorders>
              <w:top w:val="single" w:sz="6" w:space="0" w:color="auto"/>
              <w:bottom w:val="single" w:sz="6" w:space="0" w:color="auto"/>
            </w:tcBorders>
            <w:noWrap/>
          </w:tcPr>
          <w:p w14:paraId="31CB5D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78</w:t>
            </w:r>
          </w:p>
        </w:tc>
        <w:tc>
          <w:tcPr>
            <w:tcW w:w="840" w:type="dxa"/>
            <w:tcBorders>
              <w:top w:val="single" w:sz="6" w:space="0" w:color="auto"/>
              <w:bottom w:val="single" w:sz="6" w:space="0" w:color="auto"/>
            </w:tcBorders>
            <w:noWrap/>
          </w:tcPr>
          <w:p w14:paraId="61C7B6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72</w:t>
            </w:r>
          </w:p>
        </w:tc>
        <w:tc>
          <w:tcPr>
            <w:tcW w:w="700" w:type="dxa"/>
            <w:tcBorders>
              <w:top w:val="single" w:sz="6" w:space="0" w:color="auto"/>
              <w:bottom w:val="single" w:sz="6" w:space="0" w:color="auto"/>
            </w:tcBorders>
          </w:tcPr>
          <w:p w14:paraId="45A3EC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69</w:t>
            </w:r>
          </w:p>
        </w:tc>
        <w:tc>
          <w:tcPr>
            <w:tcW w:w="699" w:type="dxa"/>
            <w:tcBorders>
              <w:top w:val="single" w:sz="6" w:space="0" w:color="auto"/>
              <w:bottom w:val="single" w:sz="6" w:space="0" w:color="auto"/>
            </w:tcBorders>
          </w:tcPr>
          <w:p w14:paraId="3CA87D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37</w:t>
            </w:r>
          </w:p>
        </w:tc>
        <w:tc>
          <w:tcPr>
            <w:tcW w:w="840" w:type="dxa"/>
            <w:tcBorders>
              <w:top w:val="single" w:sz="6" w:space="0" w:color="auto"/>
              <w:bottom w:val="single" w:sz="6" w:space="0" w:color="auto"/>
            </w:tcBorders>
          </w:tcPr>
          <w:p w14:paraId="26EDDF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0E9DA7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795</w:t>
            </w:r>
          </w:p>
        </w:tc>
        <w:tc>
          <w:tcPr>
            <w:tcW w:w="819" w:type="dxa"/>
            <w:tcBorders>
              <w:top w:val="single" w:sz="6" w:space="0" w:color="auto"/>
              <w:bottom w:val="single" w:sz="6" w:space="0" w:color="auto"/>
            </w:tcBorders>
          </w:tcPr>
          <w:p w14:paraId="513E41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892</w:t>
            </w:r>
          </w:p>
        </w:tc>
        <w:tc>
          <w:tcPr>
            <w:tcW w:w="703" w:type="dxa"/>
            <w:tcBorders>
              <w:top w:val="single" w:sz="6" w:space="0" w:color="auto"/>
              <w:bottom w:val="single" w:sz="6" w:space="0" w:color="auto"/>
            </w:tcBorders>
          </w:tcPr>
          <w:p w14:paraId="5C5343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015832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039</w:t>
            </w:r>
          </w:p>
        </w:tc>
        <w:tc>
          <w:tcPr>
            <w:tcW w:w="841" w:type="dxa"/>
            <w:tcBorders>
              <w:top w:val="single" w:sz="6" w:space="0" w:color="auto"/>
              <w:bottom w:val="single" w:sz="6" w:space="0" w:color="auto"/>
            </w:tcBorders>
          </w:tcPr>
          <w:p w14:paraId="2F96D6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204</w:t>
            </w:r>
          </w:p>
        </w:tc>
      </w:tr>
      <w:tr w:rsidR="00F65296" w:rsidRPr="00940E38" w14:paraId="39FFF7B1"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010673EA" w14:textId="77777777" w:rsidR="00F65296" w:rsidRPr="00940E38" w:rsidRDefault="00F65296" w:rsidP="00EE379B">
            <w:pPr>
              <w:rPr>
                <w:rFonts w:cstheme="majorHAnsi"/>
                <w:b/>
              </w:rPr>
            </w:pPr>
            <w:r w:rsidRPr="00940E38">
              <w:rPr>
                <w:rFonts w:cstheme="majorHAnsi"/>
                <w:b/>
              </w:rPr>
              <w:t>Total administered assets</w:t>
            </w:r>
          </w:p>
        </w:tc>
        <w:tc>
          <w:tcPr>
            <w:tcW w:w="839" w:type="dxa"/>
            <w:tcBorders>
              <w:top w:val="single" w:sz="6" w:space="0" w:color="auto"/>
              <w:bottom w:val="single" w:sz="6" w:space="0" w:color="auto"/>
            </w:tcBorders>
            <w:noWrap/>
          </w:tcPr>
          <w:p w14:paraId="6F9978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918</w:t>
            </w:r>
          </w:p>
        </w:tc>
        <w:tc>
          <w:tcPr>
            <w:tcW w:w="840" w:type="dxa"/>
            <w:tcBorders>
              <w:top w:val="single" w:sz="6" w:space="0" w:color="auto"/>
              <w:bottom w:val="single" w:sz="6" w:space="0" w:color="auto"/>
            </w:tcBorders>
            <w:noWrap/>
          </w:tcPr>
          <w:p w14:paraId="6DA067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996</w:t>
            </w:r>
          </w:p>
        </w:tc>
        <w:tc>
          <w:tcPr>
            <w:tcW w:w="700" w:type="dxa"/>
            <w:tcBorders>
              <w:top w:val="single" w:sz="6" w:space="0" w:color="auto"/>
              <w:bottom w:val="single" w:sz="6" w:space="0" w:color="auto"/>
            </w:tcBorders>
          </w:tcPr>
          <w:p w14:paraId="3DA487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901</w:t>
            </w:r>
          </w:p>
        </w:tc>
        <w:tc>
          <w:tcPr>
            <w:tcW w:w="699" w:type="dxa"/>
            <w:tcBorders>
              <w:top w:val="single" w:sz="6" w:space="0" w:color="auto"/>
              <w:bottom w:val="single" w:sz="6" w:space="0" w:color="auto"/>
            </w:tcBorders>
          </w:tcPr>
          <w:p w14:paraId="6BE23C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079</w:t>
            </w:r>
          </w:p>
        </w:tc>
        <w:tc>
          <w:tcPr>
            <w:tcW w:w="840" w:type="dxa"/>
            <w:tcBorders>
              <w:top w:val="single" w:sz="6" w:space="0" w:color="auto"/>
              <w:bottom w:val="single" w:sz="6" w:space="0" w:color="auto"/>
            </w:tcBorders>
          </w:tcPr>
          <w:p w14:paraId="61392B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693E6F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 535</w:t>
            </w:r>
          </w:p>
        </w:tc>
        <w:tc>
          <w:tcPr>
            <w:tcW w:w="819" w:type="dxa"/>
            <w:tcBorders>
              <w:top w:val="single" w:sz="6" w:space="0" w:color="auto"/>
              <w:bottom w:val="single" w:sz="6" w:space="0" w:color="auto"/>
            </w:tcBorders>
          </w:tcPr>
          <w:p w14:paraId="1B42B5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544</w:t>
            </w:r>
          </w:p>
        </w:tc>
        <w:tc>
          <w:tcPr>
            <w:tcW w:w="703" w:type="dxa"/>
            <w:tcBorders>
              <w:top w:val="single" w:sz="6" w:space="0" w:color="auto"/>
              <w:bottom w:val="single" w:sz="6" w:space="0" w:color="auto"/>
            </w:tcBorders>
          </w:tcPr>
          <w:p w14:paraId="694349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55623A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4 363</w:t>
            </w:r>
          </w:p>
        </w:tc>
        <w:tc>
          <w:tcPr>
            <w:tcW w:w="841" w:type="dxa"/>
            <w:tcBorders>
              <w:top w:val="single" w:sz="6" w:space="0" w:color="auto"/>
              <w:bottom w:val="single" w:sz="6" w:space="0" w:color="auto"/>
            </w:tcBorders>
          </w:tcPr>
          <w:p w14:paraId="346FA4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 610</w:t>
            </w:r>
          </w:p>
        </w:tc>
      </w:tr>
      <w:tr w:rsidR="00F65296" w:rsidRPr="00940E38" w14:paraId="256E483A"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tcBorders>
          </w:tcPr>
          <w:p w14:paraId="2BCE1E97" w14:textId="77777777" w:rsidR="00F65296" w:rsidRPr="00940E38" w:rsidRDefault="00F65296" w:rsidP="00EE379B">
            <w:pPr>
              <w:rPr>
                <w:rFonts w:cstheme="majorHAnsi"/>
                <w:b/>
              </w:rPr>
            </w:pPr>
            <w:r w:rsidRPr="00940E38">
              <w:rPr>
                <w:rFonts w:cstheme="majorHAnsi"/>
                <w:b/>
              </w:rPr>
              <w:t>Administered liabilities</w:t>
            </w:r>
            <w:r w:rsidRPr="00940E38">
              <w:rPr>
                <w:rFonts w:cstheme="majorHAnsi"/>
                <w:b/>
                <w:vertAlign w:val="superscript"/>
              </w:rPr>
              <w:t xml:space="preserve"> (d)</w:t>
            </w:r>
          </w:p>
        </w:tc>
        <w:tc>
          <w:tcPr>
            <w:tcW w:w="839" w:type="dxa"/>
            <w:tcBorders>
              <w:top w:val="single" w:sz="6" w:space="0" w:color="auto"/>
            </w:tcBorders>
            <w:noWrap/>
          </w:tcPr>
          <w:p w14:paraId="1D783F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40" w:type="dxa"/>
            <w:tcBorders>
              <w:top w:val="single" w:sz="6" w:space="0" w:color="auto"/>
            </w:tcBorders>
            <w:noWrap/>
          </w:tcPr>
          <w:p w14:paraId="293477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700" w:type="dxa"/>
            <w:tcBorders>
              <w:top w:val="single" w:sz="6" w:space="0" w:color="auto"/>
            </w:tcBorders>
          </w:tcPr>
          <w:p w14:paraId="5CCA4C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699" w:type="dxa"/>
            <w:tcBorders>
              <w:top w:val="single" w:sz="6" w:space="0" w:color="auto"/>
            </w:tcBorders>
          </w:tcPr>
          <w:p w14:paraId="57EAA6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40" w:type="dxa"/>
            <w:tcBorders>
              <w:top w:val="single" w:sz="6" w:space="0" w:color="auto"/>
            </w:tcBorders>
          </w:tcPr>
          <w:p w14:paraId="5FF18B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94" w:type="dxa"/>
            <w:tcBorders>
              <w:top w:val="single" w:sz="6" w:space="0" w:color="auto"/>
            </w:tcBorders>
          </w:tcPr>
          <w:p w14:paraId="506F75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19" w:type="dxa"/>
            <w:tcBorders>
              <w:top w:val="single" w:sz="6" w:space="0" w:color="auto"/>
            </w:tcBorders>
          </w:tcPr>
          <w:p w14:paraId="5F0995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703" w:type="dxa"/>
            <w:tcBorders>
              <w:top w:val="single" w:sz="6" w:space="0" w:color="auto"/>
            </w:tcBorders>
          </w:tcPr>
          <w:p w14:paraId="0DC580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p>
        </w:tc>
        <w:tc>
          <w:tcPr>
            <w:tcW w:w="762" w:type="dxa"/>
            <w:tcBorders>
              <w:top w:val="single" w:sz="6" w:space="0" w:color="auto"/>
            </w:tcBorders>
          </w:tcPr>
          <w:p w14:paraId="6CE9B3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c>
          <w:tcPr>
            <w:tcW w:w="841" w:type="dxa"/>
            <w:tcBorders>
              <w:top w:val="single" w:sz="6" w:space="0" w:color="auto"/>
            </w:tcBorders>
          </w:tcPr>
          <w:p w14:paraId="5C8996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i/>
              </w:rPr>
            </w:pPr>
            <w:r w:rsidRPr="00940E38">
              <w:rPr>
                <w:rFonts w:cstheme="majorHAnsi"/>
                <w:b/>
                <w:i/>
              </w:rPr>
              <w:t xml:space="preserve"> </w:t>
            </w:r>
          </w:p>
        </w:tc>
      </w:tr>
      <w:tr w:rsidR="00F65296" w:rsidRPr="00940E38" w14:paraId="2DF00B93" w14:textId="77777777" w:rsidTr="00EE379B">
        <w:tc>
          <w:tcPr>
            <w:cnfStyle w:val="001000000000" w:firstRow="0" w:lastRow="0" w:firstColumn="1" w:lastColumn="0" w:oddVBand="0" w:evenVBand="0" w:oddHBand="0" w:evenHBand="0" w:firstRowFirstColumn="0" w:firstRowLastColumn="0" w:lastRowFirstColumn="0" w:lastRowLastColumn="0"/>
            <w:tcW w:w="6903" w:type="dxa"/>
          </w:tcPr>
          <w:p w14:paraId="12D590AC" w14:textId="77777777" w:rsidR="00F65296" w:rsidRPr="00940E38" w:rsidRDefault="00F65296" w:rsidP="00EE379B">
            <w:pPr>
              <w:rPr>
                <w:rFonts w:cstheme="majorHAnsi"/>
              </w:rPr>
            </w:pPr>
            <w:r w:rsidRPr="00940E38">
              <w:rPr>
                <w:rFonts w:cstheme="majorHAnsi"/>
              </w:rPr>
              <w:t>Payables</w:t>
            </w:r>
          </w:p>
        </w:tc>
        <w:tc>
          <w:tcPr>
            <w:tcW w:w="839" w:type="dxa"/>
            <w:noWrap/>
          </w:tcPr>
          <w:p w14:paraId="261BC1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64</w:t>
            </w:r>
          </w:p>
        </w:tc>
        <w:tc>
          <w:tcPr>
            <w:tcW w:w="840" w:type="dxa"/>
            <w:noWrap/>
          </w:tcPr>
          <w:p w14:paraId="11D802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93</w:t>
            </w:r>
          </w:p>
        </w:tc>
        <w:tc>
          <w:tcPr>
            <w:tcW w:w="700" w:type="dxa"/>
          </w:tcPr>
          <w:p w14:paraId="26EF95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21</w:t>
            </w:r>
          </w:p>
        </w:tc>
        <w:tc>
          <w:tcPr>
            <w:tcW w:w="699" w:type="dxa"/>
          </w:tcPr>
          <w:p w14:paraId="5046A6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49</w:t>
            </w:r>
          </w:p>
        </w:tc>
        <w:tc>
          <w:tcPr>
            <w:tcW w:w="840" w:type="dxa"/>
          </w:tcPr>
          <w:p w14:paraId="416642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Pr>
          <w:p w14:paraId="0B10CA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77</w:t>
            </w:r>
          </w:p>
        </w:tc>
        <w:tc>
          <w:tcPr>
            <w:tcW w:w="819" w:type="dxa"/>
          </w:tcPr>
          <w:p w14:paraId="1E320F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07</w:t>
            </w:r>
          </w:p>
        </w:tc>
        <w:tc>
          <w:tcPr>
            <w:tcW w:w="703" w:type="dxa"/>
          </w:tcPr>
          <w:p w14:paraId="018FA7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Pr>
          <w:p w14:paraId="7F1403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92</w:t>
            </w:r>
          </w:p>
        </w:tc>
        <w:tc>
          <w:tcPr>
            <w:tcW w:w="841" w:type="dxa"/>
          </w:tcPr>
          <w:p w14:paraId="3DCAF3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219</w:t>
            </w:r>
          </w:p>
        </w:tc>
      </w:tr>
      <w:tr w:rsidR="00F65296" w:rsidRPr="00940E38" w14:paraId="79F5F26B"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bottom w:val="single" w:sz="6" w:space="0" w:color="auto"/>
            </w:tcBorders>
          </w:tcPr>
          <w:p w14:paraId="6CF8DBD1" w14:textId="77777777" w:rsidR="00F65296" w:rsidRPr="00940E38" w:rsidRDefault="00F65296" w:rsidP="00EE379B">
            <w:pPr>
              <w:rPr>
                <w:rFonts w:cstheme="majorHAnsi"/>
              </w:rPr>
            </w:pPr>
            <w:r w:rsidRPr="00940E38">
              <w:rPr>
                <w:rFonts w:cstheme="majorHAnsi"/>
              </w:rPr>
              <w:t>Borrowings</w:t>
            </w:r>
          </w:p>
        </w:tc>
        <w:tc>
          <w:tcPr>
            <w:tcW w:w="839" w:type="dxa"/>
            <w:tcBorders>
              <w:bottom w:val="single" w:sz="6" w:space="0" w:color="auto"/>
            </w:tcBorders>
            <w:noWrap/>
          </w:tcPr>
          <w:p w14:paraId="2215E3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15</w:t>
            </w:r>
          </w:p>
        </w:tc>
        <w:tc>
          <w:tcPr>
            <w:tcW w:w="840" w:type="dxa"/>
            <w:tcBorders>
              <w:bottom w:val="single" w:sz="6" w:space="0" w:color="auto"/>
            </w:tcBorders>
            <w:noWrap/>
          </w:tcPr>
          <w:p w14:paraId="3CD1FC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27</w:t>
            </w:r>
          </w:p>
        </w:tc>
        <w:tc>
          <w:tcPr>
            <w:tcW w:w="700" w:type="dxa"/>
            <w:tcBorders>
              <w:bottom w:val="single" w:sz="6" w:space="0" w:color="auto"/>
            </w:tcBorders>
          </w:tcPr>
          <w:p w14:paraId="5EC070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3</w:t>
            </w:r>
          </w:p>
        </w:tc>
        <w:tc>
          <w:tcPr>
            <w:tcW w:w="699" w:type="dxa"/>
            <w:tcBorders>
              <w:bottom w:val="single" w:sz="6" w:space="0" w:color="auto"/>
            </w:tcBorders>
          </w:tcPr>
          <w:p w14:paraId="17B11A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64</w:t>
            </w:r>
          </w:p>
        </w:tc>
        <w:tc>
          <w:tcPr>
            <w:tcW w:w="840" w:type="dxa"/>
            <w:tcBorders>
              <w:bottom w:val="single" w:sz="6" w:space="0" w:color="auto"/>
            </w:tcBorders>
          </w:tcPr>
          <w:p w14:paraId="004FFB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bottom w:val="single" w:sz="6" w:space="0" w:color="auto"/>
            </w:tcBorders>
          </w:tcPr>
          <w:p w14:paraId="1761DC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2</w:t>
            </w:r>
          </w:p>
        </w:tc>
        <w:tc>
          <w:tcPr>
            <w:tcW w:w="819" w:type="dxa"/>
            <w:tcBorders>
              <w:bottom w:val="single" w:sz="6" w:space="0" w:color="auto"/>
            </w:tcBorders>
          </w:tcPr>
          <w:p w14:paraId="20571C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1</w:t>
            </w:r>
          </w:p>
        </w:tc>
        <w:tc>
          <w:tcPr>
            <w:tcW w:w="703" w:type="dxa"/>
            <w:tcBorders>
              <w:bottom w:val="single" w:sz="6" w:space="0" w:color="auto"/>
            </w:tcBorders>
          </w:tcPr>
          <w:p w14:paraId="48FDF3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bottom w:val="single" w:sz="6" w:space="0" w:color="auto"/>
            </w:tcBorders>
          </w:tcPr>
          <w:p w14:paraId="51815F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79</w:t>
            </w:r>
          </w:p>
        </w:tc>
        <w:tc>
          <w:tcPr>
            <w:tcW w:w="841" w:type="dxa"/>
            <w:tcBorders>
              <w:bottom w:val="single" w:sz="6" w:space="0" w:color="auto"/>
            </w:tcBorders>
          </w:tcPr>
          <w:p w14:paraId="6B2809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63</w:t>
            </w:r>
          </w:p>
        </w:tc>
      </w:tr>
      <w:tr w:rsidR="00F65296" w:rsidRPr="00940E38" w14:paraId="73114C1A" w14:textId="77777777" w:rsidTr="00EE379B">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6" w:space="0" w:color="auto"/>
            </w:tcBorders>
          </w:tcPr>
          <w:p w14:paraId="6B61EDAD" w14:textId="77777777" w:rsidR="00F65296" w:rsidRPr="00940E38" w:rsidRDefault="00F65296" w:rsidP="00EE379B">
            <w:pPr>
              <w:rPr>
                <w:rFonts w:cstheme="majorHAnsi"/>
                <w:b/>
              </w:rPr>
            </w:pPr>
            <w:r w:rsidRPr="00940E38">
              <w:rPr>
                <w:rFonts w:cstheme="majorHAnsi"/>
                <w:b/>
              </w:rPr>
              <w:t>Total administered liabilities</w:t>
            </w:r>
          </w:p>
        </w:tc>
        <w:tc>
          <w:tcPr>
            <w:tcW w:w="839" w:type="dxa"/>
            <w:tcBorders>
              <w:top w:val="single" w:sz="6" w:space="0" w:color="auto"/>
              <w:bottom w:val="single" w:sz="6" w:space="0" w:color="auto"/>
            </w:tcBorders>
            <w:noWrap/>
          </w:tcPr>
          <w:p w14:paraId="26E7F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379</w:t>
            </w:r>
          </w:p>
        </w:tc>
        <w:tc>
          <w:tcPr>
            <w:tcW w:w="840" w:type="dxa"/>
            <w:tcBorders>
              <w:top w:val="single" w:sz="6" w:space="0" w:color="auto"/>
              <w:bottom w:val="single" w:sz="6" w:space="0" w:color="auto"/>
            </w:tcBorders>
            <w:noWrap/>
          </w:tcPr>
          <w:p w14:paraId="2C9385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320</w:t>
            </w:r>
          </w:p>
        </w:tc>
        <w:tc>
          <w:tcPr>
            <w:tcW w:w="700" w:type="dxa"/>
            <w:tcBorders>
              <w:top w:val="single" w:sz="6" w:space="0" w:color="auto"/>
              <w:bottom w:val="single" w:sz="6" w:space="0" w:color="auto"/>
            </w:tcBorders>
          </w:tcPr>
          <w:p w14:paraId="32798E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464</w:t>
            </w:r>
          </w:p>
        </w:tc>
        <w:tc>
          <w:tcPr>
            <w:tcW w:w="699" w:type="dxa"/>
            <w:tcBorders>
              <w:top w:val="single" w:sz="6" w:space="0" w:color="auto"/>
              <w:bottom w:val="single" w:sz="6" w:space="0" w:color="auto"/>
            </w:tcBorders>
          </w:tcPr>
          <w:p w14:paraId="7C4E8D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613</w:t>
            </w:r>
          </w:p>
        </w:tc>
        <w:tc>
          <w:tcPr>
            <w:tcW w:w="840" w:type="dxa"/>
            <w:tcBorders>
              <w:top w:val="single" w:sz="6" w:space="0" w:color="auto"/>
              <w:bottom w:val="single" w:sz="6" w:space="0" w:color="auto"/>
            </w:tcBorders>
          </w:tcPr>
          <w:p w14:paraId="6CA047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94" w:type="dxa"/>
            <w:tcBorders>
              <w:top w:val="single" w:sz="6" w:space="0" w:color="auto"/>
              <w:bottom w:val="single" w:sz="6" w:space="0" w:color="auto"/>
            </w:tcBorders>
          </w:tcPr>
          <w:p w14:paraId="5BF344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549</w:t>
            </w:r>
          </w:p>
        </w:tc>
        <w:tc>
          <w:tcPr>
            <w:tcW w:w="819" w:type="dxa"/>
            <w:tcBorders>
              <w:top w:val="single" w:sz="6" w:space="0" w:color="auto"/>
              <w:bottom w:val="single" w:sz="6" w:space="0" w:color="auto"/>
            </w:tcBorders>
          </w:tcPr>
          <w:p w14:paraId="1E8E5B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328</w:t>
            </w:r>
          </w:p>
        </w:tc>
        <w:tc>
          <w:tcPr>
            <w:tcW w:w="703" w:type="dxa"/>
            <w:tcBorders>
              <w:top w:val="single" w:sz="6" w:space="0" w:color="auto"/>
              <w:bottom w:val="single" w:sz="6" w:space="0" w:color="auto"/>
            </w:tcBorders>
          </w:tcPr>
          <w:p w14:paraId="565E56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762" w:type="dxa"/>
            <w:tcBorders>
              <w:top w:val="single" w:sz="6" w:space="0" w:color="auto"/>
              <w:bottom w:val="single" w:sz="6" w:space="0" w:color="auto"/>
            </w:tcBorders>
          </w:tcPr>
          <w:p w14:paraId="7C37C7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171</w:t>
            </w:r>
          </w:p>
        </w:tc>
        <w:tc>
          <w:tcPr>
            <w:tcW w:w="841" w:type="dxa"/>
            <w:tcBorders>
              <w:top w:val="single" w:sz="6" w:space="0" w:color="auto"/>
              <w:bottom w:val="single" w:sz="6" w:space="0" w:color="auto"/>
            </w:tcBorders>
          </w:tcPr>
          <w:p w14:paraId="02E70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482</w:t>
            </w:r>
          </w:p>
        </w:tc>
      </w:tr>
      <w:tr w:rsidR="00F65296" w:rsidRPr="00940E38" w14:paraId="0C5BD67B"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3" w:type="dxa"/>
            <w:tcBorders>
              <w:top w:val="single" w:sz="6" w:space="0" w:color="auto"/>
              <w:bottom w:val="single" w:sz="12" w:space="0" w:color="auto"/>
            </w:tcBorders>
          </w:tcPr>
          <w:p w14:paraId="79A17330" w14:textId="77777777" w:rsidR="00F65296" w:rsidRPr="00940E38" w:rsidRDefault="00F65296" w:rsidP="00EE379B">
            <w:pPr>
              <w:ind w:left="0" w:firstLine="0"/>
              <w:rPr>
                <w:rFonts w:cstheme="majorHAnsi"/>
              </w:rPr>
            </w:pPr>
            <w:r w:rsidRPr="00940E38">
              <w:rPr>
                <w:rFonts w:cstheme="majorHAnsi"/>
              </w:rPr>
              <w:t>Total administered net assets</w:t>
            </w:r>
          </w:p>
        </w:tc>
        <w:tc>
          <w:tcPr>
            <w:tcW w:w="839" w:type="dxa"/>
            <w:tcBorders>
              <w:top w:val="single" w:sz="6" w:space="0" w:color="auto"/>
              <w:bottom w:val="single" w:sz="12" w:space="0" w:color="auto"/>
            </w:tcBorders>
            <w:noWrap/>
          </w:tcPr>
          <w:p w14:paraId="41CCDF0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3 539</w:t>
            </w:r>
          </w:p>
        </w:tc>
        <w:tc>
          <w:tcPr>
            <w:tcW w:w="840" w:type="dxa"/>
            <w:tcBorders>
              <w:top w:val="single" w:sz="6" w:space="0" w:color="auto"/>
              <w:bottom w:val="single" w:sz="12" w:space="0" w:color="auto"/>
            </w:tcBorders>
            <w:noWrap/>
          </w:tcPr>
          <w:p w14:paraId="6B94698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 676</w:t>
            </w:r>
          </w:p>
        </w:tc>
        <w:tc>
          <w:tcPr>
            <w:tcW w:w="700" w:type="dxa"/>
            <w:tcBorders>
              <w:top w:val="single" w:sz="6" w:space="0" w:color="auto"/>
              <w:bottom w:val="single" w:sz="12" w:space="0" w:color="auto"/>
            </w:tcBorders>
          </w:tcPr>
          <w:p w14:paraId="37A242E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6 437</w:t>
            </w:r>
          </w:p>
        </w:tc>
        <w:tc>
          <w:tcPr>
            <w:tcW w:w="699" w:type="dxa"/>
            <w:tcBorders>
              <w:top w:val="single" w:sz="6" w:space="0" w:color="auto"/>
              <w:bottom w:val="single" w:sz="12" w:space="0" w:color="auto"/>
            </w:tcBorders>
          </w:tcPr>
          <w:p w14:paraId="66ED7B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3 466</w:t>
            </w:r>
          </w:p>
        </w:tc>
        <w:tc>
          <w:tcPr>
            <w:tcW w:w="840" w:type="dxa"/>
            <w:tcBorders>
              <w:top w:val="single" w:sz="6" w:space="0" w:color="auto"/>
              <w:bottom w:val="single" w:sz="12" w:space="0" w:color="auto"/>
            </w:tcBorders>
          </w:tcPr>
          <w:p w14:paraId="3FA1E09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94" w:type="dxa"/>
            <w:tcBorders>
              <w:top w:val="single" w:sz="6" w:space="0" w:color="auto"/>
              <w:bottom w:val="single" w:sz="12" w:space="0" w:color="auto"/>
            </w:tcBorders>
          </w:tcPr>
          <w:p w14:paraId="40320A3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8 986</w:t>
            </w:r>
          </w:p>
        </w:tc>
        <w:tc>
          <w:tcPr>
            <w:tcW w:w="819" w:type="dxa"/>
            <w:tcBorders>
              <w:top w:val="single" w:sz="6" w:space="0" w:color="auto"/>
              <w:bottom w:val="single" w:sz="12" w:space="0" w:color="auto"/>
            </w:tcBorders>
          </w:tcPr>
          <w:p w14:paraId="5ABE1E5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7 216</w:t>
            </w:r>
          </w:p>
        </w:tc>
        <w:tc>
          <w:tcPr>
            <w:tcW w:w="703" w:type="dxa"/>
            <w:tcBorders>
              <w:top w:val="single" w:sz="6" w:space="0" w:color="auto"/>
              <w:bottom w:val="single" w:sz="12" w:space="0" w:color="auto"/>
            </w:tcBorders>
          </w:tcPr>
          <w:p w14:paraId="4A9EEB5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62" w:type="dxa"/>
            <w:tcBorders>
              <w:top w:val="single" w:sz="6" w:space="0" w:color="auto"/>
              <w:bottom w:val="single" w:sz="12" w:space="0" w:color="auto"/>
            </w:tcBorders>
          </w:tcPr>
          <w:p w14:paraId="4DB631A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7 192</w:t>
            </w:r>
          </w:p>
        </w:tc>
        <w:tc>
          <w:tcPr>
            <w:tcW w:w="841" w:type="dxa"/>
            <w:tcBorders>
              <w:top w:val="single" w:sz="6" w:space="0" w:color="auto"/>
              <w:bottom w:val="single" w:sz="12" w:space="0" w:color="auto"/>
            </w:tcBorders>
          </w:tcPr>
          <w:p w14:paraId="619AD7F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5 128</w:t>
            </w:r>
          </w:p>
        </w:tc>
      </w:tr>
    </w:tbl>
    <w:p w14:paraId="3A3FE58E" w14:textId="77777777" w:rsidR="00F65296" w:rsidRPr="00940E38" w:rsidRDefault="00F65296" w:rsidP="00F34B46">
      <w:pPr>
        <w:pStyle w:val="Note"/>
      </w:pPr>
      <w:r w:rsidRPr="00940E38">
        <w:t>Notes:</w:t>
      </w:r>
    </w:p>
    <w:p w14:paraId="40564D41" w14:textId="77777777" w:rsidR="00F65296" w:rsidRPr="00940E38" w:rsidRDefault="00F65296" w:rsidP="00F34B46">
      <w:pPr>
        <w:pStyle w:val="Note"/>
      </w:pPr>
      <w:r w:rsidRPr="00940E38">
        <w:t>(a)</w:t>
      </w:r>
      <w:r w:rsidRPr="00940E38">
        <w:tab/>
        <w:t xml:space="preserve">As a result of the administrative restructure, the administered assets and liabilities for the new technology administration output are now reported by the Department of Cabinet Administration. Accordingly, the administered income and expenses for the current financial year only reflect the Department’s period of responsibility, which was 1 July 2018 to 31 August 2018. </w:t>
      </w:r>
    </w:p>
    <w:p w14:paraId="49DE9A31" w14:textId="77777777" w:rsidR="00F65296" w:rsidRPr="00940E38" w:rsidRDefault="00F65296" w:rsidP="00F34B46">
      <w:pPr>
        <w:pStyle w:val="Note"/>
      </w:pPr>
      <w:r w:rsidRPr="00940E38">
        <w:t>(b)</w:t>
      </w:r>
      <w:r w:rsidRPr="00940E38">
        <w:tab/>
        <w:t xml:space="preserve">As a result of the administrative restructure, the figures for administered income and expenses for the R&amp;D biological technology only represents activities since 1 September 2018. Administered items for the prior year and the current year to 31 August 2018 are reported by the Department of Natural Resources. </w:t>
      </w:r>
    </w:p>
    <w:p w14:paraId="7BCE32FF" w14:textId="77777777" w:rsidR="00F65296" w:rsidRPr="00940E38" w:rsidRDefault="00F65296" w:rsidP="00F34B46">
      <w:pPr>
        <w:pStyle w:val="Note"/>
      </w:pPr>
      <w:r w:rsidRPr="00940E38">
        <w:t xml:space="preserve">(c) </w:t>
      </w:r>
      <w:r w:rsidRPr="00940E38">
        <w:tab/>
        <w:t>The State’s investment in all its controlled entities is disclosed in the administered note of the Department of Treasury and Finance’s (DTF) financial statements. This includes the investment in the Department’s portfolio entities.</w:t>
      </w:r>
    </w:p>
    <w:p w14:paraId="308761BD" w14:textId="77777777" w:rsidR="00F65296" w:rsidRPr="00940E38" w:rsidRDefault="00F65296" w:rsidP="00F34B46">
      <w:pPr>
        <w:pStyle w:val="Note"/>
      </w:pPr>
      <w:r w:rsidRPr="00940E38">
        <w:t xml:space="preserve">(d) </w:t>
      </w:r>
      <w:r w:rsidRPr="00940E38">
        <w:tab/>
        <w:t>Department of Treasury and Finance in its Annual Financial Statements, disclose on behalf of the State as the sponsoring employer, the net defined benefit cost related to the members of these plans as an administered liability. Refer to DTF’s Annual Financial Statements for more detailed disclosures in relation to these plans.</w:t>
      </w:r>
    </w:p>
    <w:p w14:paraId="54BD684D" w14:textId="77777777" w:rsidR="00F65296" w:rsidRPr="00940E38" w:rsidRDefault="00F65296" w:rsidP="00F34B46"/>
    <w:p w14:paraId="0157273F" w14:textId="77777777" w:rsidR="00F65296" w:rsidRPr="00940E38" w:rsidRDefault="00F65296" w:rsidP="00F34B46">
      <w:pPr>
        <w:sectPr w:rsidR="00F65296" w:rsidRPr="00940E38" w:rsidSect="007839E2">
          <w:headerReference w:type="even" r:id="rId702"/>
          <w:headerReference w:type="default" r:id="rId703"/>
          <w:footerReference w:type="even" r:id="rId704"/>
          <w:footerReference w:type="default" r:id="rId705"/>
          <w:headerReference w:type="first" r:id="rId706"/>
          <w:footerReference w:type="first" r:id="rId707"/>
          <w:pgSz w:w="16838" w:h="11906" w:orient="landscape" w:code="9"/>
          <w:pgMar w:top="1134" w:right="1134" w:bottom="1134" w:left="1134" w:header="624" w:footer="567" w:gutter="0"/>
          <w:cols w:sep="1" w:space="567"/>
          <w:docGrid w:linePitch="360"/>
        </w:sectPr>
      </w:pPr>
    </w:p>
    <w:tbl>
      <w:tblPr>
        <w:tblStyle w:val="ModelReportGuidanceTable"/>
        <w:tblW w:w="0" w:type="auto"/>
        <w:tblLayout w:type="fixed"/>
        <w:tblLook w:val="04A0" w:firstRow="1" w:lastRow="0" w:firstColumn="1" w:lastColumn="0" w:noHBand="0" w:noVBand="1"/>
      </w:tblPr>
      <w:tblGrid>
        <w:gridCol w:w="9854"/>
      </w:tblGrid>
      <w:tr w:rsidR="00F65296" w:rsidRPr="00940E38" w14:paraId="380747DC"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7894421" w14:textId="77777777" w:rsidR="00F65296" w:rsidRPr="00940E38" w:rsidRDefault="00F65296" w:rsidP="00F65296">
            <w:pPr>
              <w:pStyle w:val="Guidanceheading"/>
            </w:pPr>
            <w:r w:rsidRPr="00940E38">
              <w:lastRenderedPageBreak/>
              <w:t>Guidance – Departmental outputs</w:t>
            </w:r>
          </w:p>
        </w:tc>
      </w:tr>
      <w:tr w:rsidR="00F65296" w:rsidRPr="00940E38" w14:paraId="4D90BD59" w14:textId="77777777" w:rsidTr="00EE379B">
        <w:tc>
          <w:tcPr>
            <w:tcW w:w="9854" w:type="dxa"/>
          </w:tcPr>
          <w:p w14:paraId="0A5C85CD" w14:textId="77777777" w:rsidR="00F65296" w:rsidRPr="00940E38" w:rsidRDefault="00F65296" w:rsidP="00EE379B">
            <w:r w:rsidRPr="00940E38">
              <w:t xml:space="preserve">AASB 1052 </w:t>
            </w:r>
            <w:r w:rsidRPr="00940E38">
              <w:rPr>
                <w:i/>
              </w:rPr>
              <w:t>Disaggregated Disclosures</w:t>
            </w:r>
            <w:r w:rsidRPr="00940E38">
              <w:t xml:space="preserve"> requires:</w:t>
            </w:r>
          </w:p>
          <w:p w14:paraId="1A85AE31" w14:textId="77777777" w:rsidR="00F65296" w:rsidRPr="00940E38" w:rsidRDefault="00F65296" w:rsidP="00C337FF">
            <w:pPr>
              <w:pStyle w:val="Guidancealpha"/>
              <w:numPr>
                <w:ilvl w:val="0"/>
                <w:numId w:val="80"/>
              </w:numPr>
              <w:pBdr>
                <w:left w:val="single" w:sz="4" w:space="4" w:color="0072CE" w:themeColor="accent4"/>
                <w:right w:val="single" w:sz="4" w:space="4" w:color="0072CE" w:themeColor="accent4"/>
              </w:pBdr>
              <w:contextualSpacing w:val="0"/>
            </w:pPr>
            <w:r w:rsidRPr="00940E38">
              <w:t>a summary of the identity and purpose of each of the Department’s major activities (outputs) undertaken during the reporting period;</w:t>
            </w:r>
          </w:p>
          <w:p w14:paraId="1578416E"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objectives of the Department, if not disclosed elsewhere in the annual report; and</w:t>
            </w:r>
          </w:p>
          <w:p w14:paraId="4172D23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ncome and expenses attributable to outputs identified in (a) above, showing separately each major class.</w:t>
            </w:r>
          </w:p>
          <w:p w14:paraId="6CF70C66" w14:textId="77777777" w:rsidR="00F65296" w:rsidRPr="00940E38" w:rsidRDefault="00F65296" w:rsidP="00EE379B">
            <w:r w:rsidRPr="00940E38">
              <w:t xml:space="preserve">To facilitate the assessment of the costs incurred and the cost recoveries generated as a result of the D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940E38">
              <w:rPr>
                <w:rStyle w:val="SourceReference"/>
              </w:rPr>
              <w:t>[AASB 1050.24]</w:t>
            </w:r>
          </w:p>
          <w:p w14:paraId="5CA39A64" w14:textId="77777777" w:rsidR="00F65296" w:rsidRPr="00940E38" w:rsidRDefault="00F65296" w:rsidP="00EE379B">
            <w:r w:rsidRPr="00940E38">
              <w:t>Allocation of income and expenses to outputs is only required to the extent that such an allocation can be determined reliably. Where amounts cannot be allocated on a reliable basis, they should be disclosed in a separate ‘unallocated’ column.</w:t>
            </w:r>
          </w:p>
          <w:p w14:paraId="0B66D98E" w14:textId="77777777" w:rsidR="00F65296" w:rsidRPr="00940E38" w:rsidRDefault="00F65296" w:rsidP="00EE379B">
            <w:r w:rsidRPr="00940E38">
              <w:t>In identifying major activities, judgement is required to identify those activities of a Department that warrant separate disclosure in the general purpose financial statements. Exercising this judgement involves a consideration of the following:</w:t>
            </w:r>
          </w:p>
          <w:p w14:paraId="03B4CD4B" w14:textId="77777777" w:rsidR="00F65296" w:rsidRPr="00940E38" w:rsidRDefault="00F65296" w:rsidP="00C337FF">
            <w:pPr>
              <w:pStyle w:val="Guidancealpha"/>
              <w:numPr>
                <w:ilvl w:val="0"/>
                <w:numId w:val="81"/>
              </w:numPr>
              <w:pBdr>
                <w:left w:val="single" w:sz="4" w:space="4" w:color="0072CE" w:themeColor="accent4"/>
                <w:right w:val="single" w:sz="4" w:space="4" w:color="0072CE" w:themeColor="accent4"/>
              </w:pBdr>
              <w:contextualSpacing w:val="0"/>
            </w:pPr>
            <w:r w:rsidRPr="00940E38">
              <w:t>the objectives of the Department;</w:t>
            </w:r>
          </w:p>
          <w:p w14:paraId="4A346C4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likely users of the general purpose financial statements;</w:t>
            </w:r>
          </w:p>
          <w:p w14:paraId="582A6B7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activity level that may be relevant to users’ assessments of the performance of the Department; and</w:t>
            </w:r>
          </w:p>
          <w:p w14:paraId="6E6A346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concept of materiality.</w:t>
            </w:r>
          </w:p>
          <w:p w14:paraId="7B697B1B" w14:textId="77777777" w:rsidR="00F65296" w:rsidRPr="00940E38" w:rsidRDefault="00F65296" w:rsidP="00EE379B">
            <w:r w:rsidRPr="00940E38">
              <w:t>Descriptions of output activities and key government objectives for the reporting period should be consistent with those reported in the corresponding budget papers.</w:t>
            </w:r>
          </w:p>
          <w:p w14:paraId="18A4A86E" w14:textId="77777777" w:rsidR="00F65296" w:rsidRPr="00940E38" w:rsidRDefault="00F65296" w:rsidP="00EE379B">
            <w:r w:rsidRPr="00940E38">
              <w:rPr>
                <w:b/>
              </w:rPr>
              <w:t>Guidance on the classification of items as controlled or administered</w:t>
            </w:r>
            <w:r w:rsidRPr="00940E38">
              <w:t>: Departments are required to classify revenues, expenses, assets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State Budget. Further guidance on controlled and administered can be found in Financial Reporting Operations Framework and Budget Operations Framework on DTF website (</w:t>
            </w:r>
            <w:r w:rsidRPr="00940E38">
              <w:rPr>
                <w:i/>
              </w:rPr>
              <w:t>https://www.dtf.vic.gov.au/financial-management-government/planning-budgeting-and-financial-reporting-frameworks).</w:t>
            </w:r>
          </w:p>
          <w:p w14:paraId="7FDE53E8" w14:textId="77777777" w:rsidR="00F65296" w:rsidRPr="00940E38" w:rsidRDefault="00F65296" w:rsidP="00EE379B">
            <w:r w:rsidRPr="00940E38">
              <w:t>Administered items do not form part of a Department’s outputs, and in the case of administered expenses, funding is provided under a separate appropriation. For example:</w:t>
            </w:r>
          </w:p>
          <w:p w14:paraId="0F45E438" w14:textId="77777777" w:rsidR="00F65296" w:rsidRPr="00940E38" w:rsidRDefault="00F65296" w:rsidP="00F34B46">
            <w:pPr>
              <w:pStyle w:val="ListBullet"/>
              <w:numPr>
                <w:ilvl w:val="0"/>
                <w:numId w:val="7"/>
              </w:numPr>
            </w:pPr>
            <w:r w:rsidRPr="00940E38">
              <w:t>If the administrative process of making welfare transfer payments is part of an output of the D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Department has no influence over eligibility, timing, or the amount, unless contributing to output delivery.</w:t>
            </w:r>
          </w:p>
          <w:p w14:paraId="0750F26B" w14:textId="77777777" w:rsidR="00F65296" w:rsidRPr="00940E38" w:rsidRDefault="00F65296" w:rsidP="00F34B46">
            <w:pPr>
              <w:pStyle w:val="ListBullet"/>
              <w:numPr>
                <w:ilvl w:val="0"/>
                <w:numId w:val="7"/>
              </w:numPr>
            </w:pPr>
            <w:r w:rsidRPr="00940E38">
              <w:t xml:space="preserve">If a Department 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w:t>
            </w:r>
            <w:r w:rsidRPr="00940E38">
              <w:rPr>
                <w:rStyle w:val="SourceReference"/>
                <w:sz w:val="18"/>
              </w:rPr>
              <w:t>[some purpose]</w:t>
            </w:r>
            <w:r w:rsidRPr="00940E38">
              <w:t>’, with the payment being conditional on the fulfilment of specified conditions, it may be seen to involve an exchange of value and therefore should be treated as controlled.</w:t>
            </w:r>
          </w:p>
          <w:p w14:paraId="47709D95" w14:textId="77777777" w:rsidR="00F65296" w:rsidRPr="00940E38" w:rsidRDefault="00F65296" w:rsidP="00F34B46">
            <w:pPr>
              <w:pStyle w:val="ListBullet"/>
              <w:numPr>
                <w:ilvl w:val="0"/>
                <w:numId w:val="7"/>
              </w:numPr>
            </w:pPr>
            <w:r w:rsidRPr="00940E38">
              <w:t>If crime compensation payments awarded by a court or tribunal or revenues or taxes collected by a Department 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14:paraId="465A2523" w14:textId="77777777" w:rsidR="00F65296" w:rsidRPr="00940E38" w:rsidRDefault="00F65296" w:rsidP="00EE379B">
            <w:r w:rsidRPr="00940E38">
              <w:rPr>
                <w:b/>
              </w:rPr>
              <w:t>Changes in accounting policies</w:t>
            </w:r>
            <w:r w:rsidRPr="00940E38">
              <w:t>: Where an item moves from controlled to administered, or vice versa, the reclassification may constitute a change of accounting policy.</w:t>
            </w:r>
          </w:p>
          <w:p w14:paraId="0B4F788C" w14:textId="77777777" w:rsidR="00F65296" w:rsidRPr="00940E38" w:rsidRDefault="00F65296" w:rsidP="00EE379B">
            <w:r w:rsidRPr="00940E38">
              <w:t>Where principles in respect of classification have been applied consistently and the reclassification arises from a change in circumstances, the change does not constitute a change in accounting policy.</w:t>
            </w:r>
          </w:p>
          <w:p w14:paraId="02D05B9E" w14:textId="77777777" w:rsidR="00F65296" w:rsidRPr="00940E38" w:rsidRDefault="00F65296" w:rsidP="00EE379B">
            <w:r w:rsidRPr="00940E38">
              <w:t>However, where there is no change in circumstances or facts, a reclassification would constitute a change in accounting policy and would have to be disclosed as such in accordance with AASB 108.</w:t>
            </w:r>
          </w:p>
          <w:p w14:paraId="0E577E30" w14:textId="77777777" w:rsidR="00F65296" w:rsidRPr="00940E38" w:rsidRDefault="00F65296" w:rsidP="00883E14">
            <w:pPr>
              <w:spacing w:after="60"/>
            </w:pPr>
            <w:r w:rsidRPr="00940E38">
              <w:rPr>
                <w:b/>
              </w:rPr>
              <w:t>Grants</w:t>
            </w:r>
            <w:r w:rsidRPr="00940E38">
              <w:t>: Where grants are payable into the consolidated fund, they are reported as administered income.</w:t>
            </w:r>
          </w:p>
        </w:tc>
      </w:tr>
    </w:tbl>
    <w:p w14:paraId="44BCDBDE"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202B707D"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1C4BBA01" w14:textId="77777777" w:rsidR="00F65296" w:rsidRPr="00940E38" w:rsidRDefault="00F65296" w:rsidP="00F65296">
            <w:pPr>
              <w:pStyle w:val="Guidanceheading"/>
            </w:pPr>
            <w:r w:rsidRPr="00940E38">
              <w:lastRenderedPageBreak/>
              <w:t xml:space="preserve">Guidance – Departmental outputs </w:t>
            </w:r>
            <w:r w:rsidRPr="00940E38">
              <w:rPr>
                <w:i/>
              </w:rPr>
              <w:t>(continued)</w:t>
            </w:r>
          </w:p>
        </w:tc>
      </w:tr>
      <w:tr w:rsidR="00F65296" w:rsidRPr="00940E38" w14:paraId="2B58942D" w14:textId="77777777" w:rsidTr="00EE379B">
        <w:tc>
          <w:tcPr>
            <w:tcW w:w="9854" w:type="dxa"/>
          </w:tcPr>
          <w:p w14:paraId="3D8720C2" w14:textId="77777777" w:rsidR="00F65296" w:rsidRPr="00940E38" w:rsidRDefault="00F65296" w:rsidP="00EE379B">
            <w:pPr>
              <w:keepNext/>
            </w:pPr>
            <w:r w:rsidRPr="00940E38">
              <w:rPr>
                <w:b/>
              </w:rPr>
              <w:t>Administered income and expense:</w:t>
            </w:r>
            <w:r w:rsidRPr="00940E38">
              <w:t xml:space="preserve"> A Department may be responsible for levying and collecting taxes, fines and fees, the provision of goods and services and transfer payments. These activities may give rise to income and expenses, which the Department does not control. This would occur where, for example, the Department is not permitted to utilise the proceeds from user charges without further authorisation. Income and expenses administered by a Department are not recognised in its comprehensive operating statement but are disclosed in the notes.</w:t>
            </w:r>
          </w:p>
          <w:p w14:paraId="040098E8" w14:textId="77777777" w:rsidR="00F65296" w:rsidRPr="00940E38" w:rsidRDefault="00F65296" w:rsidP="00EE379B">
            <w:r w:rsidRPr="00940E38">
              <w:t xml:space="preserve">AASB 1050 </w:t>
            </w:r>
            <w:r w:rsidRPr="00940E38">
              <w:rPr>
                <w:i/>
              </w:rPr>
              <w:t>Administered Item</w:t>
            </w:r>
            <w:r w:rsidRPr="00940E38">
              <w:t xml:space="preserve">s and FRD 9B </w:t>
            </w:r>
            <w:r w:rsidRPr="00940E38">
              <w:rPr>
                <w:i/>
              </w:rPr>
              <w:t>Departmental Disclosure of Administered Assets and Liabilities by Activities</w:t>
            </w:r>
            <w:r w:rsidRPr="00940E38">
              <w:t xml:space="preserve"> requires administered income and expenses to be disclosed separately by major class and attributed to outputs where such allocation can be determined reliably.</w:t>
            </w:r>
          </w:p>
          <w:p w14:paraId="25F6BB5F" w14:textId="77777777" w:rsidR="00F65296" w:rsidRPr="00940E38" w:rsidRDefault="00F65296" w:rsidP="00EE379B">
            <w:r w:rsidRPr="00940E38">
              <w:rPr>
                <w:b/>
              </w:rPr>
              <w:t>Administered assets and liabilities</w:t>
            </w:r>
            <w:r w:rsidRPr="00940E38">
              <w:t xml:space="preserve"> </w:t>
            </w:r>
            <w:r w:rsidRPr="00940E38">
              <w:rPr>
                <w:rStyle w:val="SourceReference"/>
              </w:rPr>
              <w:t>[AASB 1050.7, FRD 9B]</w:t>
            </w:r>
            <w:r w:rsidRPr="00940E38">
              <w:t xml:space="preserve">: When undertaking administered activities, a Department may manage and deploy assets in the capacity of an agent and may incur liabilities, which will not involve a sacrifice of assets that are controlled by the Department at the end of the reporting period. Assets and liabilities administered by the Department are not recognised in its balance sheet but are disclosed in the notes. </w:t>
            </w:r>
          </w:p>
          <w:p w14:paraId="057F031B" w14:textId="77777777" w:rsidR="00F65296" w:rsidRPr="00940E38" w:rsidRDefault="00F65296" w:rsidP="00EE379B">
            <w:r w:rsidRPr="00940E38">
              <w:t xml:space="preserve">On behalf of the Stat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 </w:t>
            </w:r>
          </w:p>
          <w:p w14:paraId="74A6E33E" w14:textId="77777777" w:rsidR="00F65296" w:rsidRPr="00940E38" w:rsidRDefault="00F65296" w:rsidP="00EE379B">
            <w:r w:rsidRPr="00940E38">
              <w:t>AASB 1050 encourages, but does not require, the allocation of administered assets and liabilities to outputs. However, FRD 9B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14:paraId="4168C9D1" w14:textId="77777777" w:rsidR="00F65296" w:rsidRPr="00940E38" w:rsidRDefault="00F65296" w:rsidP="00EE379B">
            <w:r w:rsidRPr="00940E38">
              <w:rPr>
                <w:b/>
              </w:rPr>
              <w:t>Identifying an allocation basis</w:t>
            </w:r>
            <w:r w:rsidRPr="00940E38">
              <w:t xml:space="preserve"> </w:t>
            </w:r>
            <w:r w:rsidRPr="00940E38">
              <w:rPr>
                <w:rStyle w:val="SourceReference"/>
              </w:rPr>
              <w:t>[FRD 9B]</w:t>
            </w:r>
            <w:r w:rsidRPr="00940E38">
              <w:t xml:space="preserve">: Usually, it is the elements of those administered activities that are undertaken by an autonomous unit of the Department, such as a tax collection agency, which are more likely to be separately identifiable. </w:t>
            </w:r>
          </w:p>
          <w:p w14:paraId="6C134059" w14:textId="77777777" w:rsidR="00F65296" w:rsidRPr="00940E38" w:rsidRDefault="00F65296" w:rsidP="00EE379B">
            <w:r w:rsidRPr="00940E38">
              <w:t>Where a Department cannot determine an allocation on a reliable basis, it should discuss the matter with its auditor and advise the DTF of the outcome of those discussions before finalisation of the financial statements.</w:t>
            </w:r>
          </w:p>
          <w:p w14:paraId="399885FA" w14:textId="77777777" w:rsidR="00F65296" w:rsidRPr="00940E38" w:rsidRDefault="00F65296" w:rsidP="00883E14">
            <w:pPr>
              <w:spacing w:after="60"/>
            </w:pPr>
            <w:r w:rsidRPr="00940E38">
              <w:rPr>
                <w:b/>
              </w:rPr>
              <w:t>Material administered items</w:t>
            </w:r>
            <w:r w:rsidRPr="00940E38">
              <w:t>: Where administered items are material, departments are required to provide additional disclosure by way of additional notes, for example, taxes, fees and fines, are to be disaggregated further where these items are material.</w:t>
            </w:r>
          </w:p>
        </w:tc>
      </w:tr>
    </w:tbl>
    <w:p w14:paraId="00393959" w14:textId="77777777" w:rsidR="00F65296" w:rsidRPr="00940E38" w:rsidRDefault="00F65296" w:rsidP="00F34B46"/>
    <w:p w14:paraId="2E59CB3F" w14:textId="77777777" w:rsidR="00F65296" w:rsidRPr="00940E38" w:rsidRDefault="00F65296" w:rsidP="00F34B46">
      <w:pPr>
        <w:pStyle w:val="Heading2"/>
      </w:pPr>
      <w:bookmarkStart w:id="534" w:name="_Toc509829006"/>
      <w:bookmarkStart w:id="535" w:name="_Toc515522907"/>
      <w:bookmarkStart w:id="536" w:name="_Toc5616192"/>
      <w:bookmarkStart w:id="537" w:name="_Toc10722882"/>
      <w:r w:rsidRPr="00940E38">
        <w:t xml:space="preserve">Restructuring of administrative arrangements </w:t>
      </w:r>
      <w:r w:rsidRPr="00940E38">
        <w:rPr>
          <w:rStyle w:val="SourceReference"/>
          <w:b w:val="0"/>
        </w:rPr>
        <w:t>[AASB 1052.15(a), AASB 1004.54-58]</w:t>
      </w:r>
      <w:bookmarkEnd w:id="534"/>
      <w:bookmarkEnd w:id="535"/>
      <w:bookmarkEnd w:id="536"/>
      <w:bookmarkEnd w:id="537"/>
    </w:p>
    <w:p w14:paraId="45D70768" w14:textId="77777777" w:rsidR="00F65296" w:rsidRPr="00940E38" w:rsidRDefault="00F65296" w:rsidP="00F34B46">
      <w:r w:rsidRPr="00940E38">
        <w:t>In August 2018, the Government issued an administrative order restructuring some of its activities via machinery of government changes, taking effect from 1 September 2018.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14:paraId="6543E8A3" w14:textId="77777777" w:rsidR="00F65296" w:rsidRPr="00940E38" w:rsidRDefault="00F65296" w:rsidP="00F34B46">
      <w:r w:rsidRPr="00940E38">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14:paraId="79409678"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656"/>
        <w:gridCol w:w="1865"/>
        <w:gridCol w:w="2126"/>
        <w:gridCol w:w="990"/>
      </w:tblGrid>
      <w:tr w:rsidR="00F65296" w:rsidRPr="00940E38" w14:paraId="538ADCF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56" w:type="dxa"/>
            <w:hideMark/>
          </w:tcPr>
          <w:p w14:paraId="3DD970F4" w14:textId="77777777" w:rsidR="00F65296" w:rsidRPr="00940E38" w:rsidRDefault="00F65296" w:rsidP="00EE379B">
            <w:pPr>
              <w:ind w:left="0" w:firstLine="0"/>
            </w:pPr>
            <w:r w:rsidRPr="00940E38">
              <w:t>Research and development of biological technology output</w:t>
            </w:r>
          </w:p>
        </w:tc>
        <w:tc>
          <w:tcPr>
            <w:tcW w:w="1865" w:type="dxa"/>
            <w:hideMark/>
          </w:tcPr>
          <w:p w14:paraId="59CF281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Department of </w:t>
            </w:r>
            <w:r w:rsidRPr="00940E38">
              <w:br/>
              <w:t xml:space="preserve">Natural Resources </w:t>
            </w:r>
            <w:r w:rsidRPr="00940E38">
              <w:br/>
              <w:t>(Jul</w:t>
            </w:r>
            <w:r w:rsidRPr="00940E38">
              <w:noBreakHyphen/>
              <w:t>Aug 2018)</w:t>
            </w:r>
          </w:p>
        </w:tc>
        <w:tc>
          <w:tcPr>
            <w:tcW w:w="2126" w:type="dxa"/>
            <w:hideMark/>
          </w:tcPr>
          <w:p w14:paraId="7B42DAD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Department of </w:t>
            </w:r>
            <w:r w:rsidRPr="00940E38">
              <w:br/>
              <w:t>Technology</w:t>
            </w:r>
            <w:r w:rsidRPr="00940E38">
              <w:br/>
              <w:t>(Sept 2018</w:t>
            </w:r>
            <w:r w:rsidRPr="00940E38">
              <w:noBreakHyphen/>
              <w:t>Jun 2019)</w:t>
            </w:r>
          </w:p>
        </w:tc>
        <w:tc>
          <w:tcPr>
            <w:tcW w:w="990" w:type="dxa"/>
            <w:hideMark/>
          </w:tcPr>
          <w:p w14:paraId="4ED16E8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br/>
            </w:r>
            <w:r w:rsidRPr="00940E38">
              <w:br/>
              <w:t>Total</w:t>
            </w:r>
          </w:p>
        </w:tc>
      </w:tr>
      <w:tr w:rsidR="00F65296" w:rsidRPr="00940E38" w14:paraId="5BD6D5E4" w14:textId="77777777" w:rsidTr="00EE379B">
        <w:tc>
          <w:tcPr>
            <w:cnfStyle w:val="001000000000" w:firstRow="0" w:lastRow="0" w:firstColumn="1" w:lastColumn="0" w:oddVBand="0" w:evenVBand="0" w:oddHBand="0" w:evenHBand="0" w:firstRowFirstColumn="0" w:firstRowLastColumn="0" w:lastRowFirstColumn="0" w:lastRowLastColumn="0"/>
            <w:tcW w:w="4656" w:type="dxa"/>
            <w:hideMark/>
          </w:tcPr>
          <w:p w14:paraId="114C6726" w14:textId="77777777" w:rsidR="00F65296" w:rsidRPr="00940E38" w:rsidRDefault="00F65296" w:rsidP="00EE379B">
            <w:pPr>
              <w:rPr>
                <w:rFonts w:cstheme="majorHAnsi"/>
                <w:b/>
              </w:rPr>
            </w:pPr>
            <w:r w:rsidRPr="00940E38">
              <w:rPr>
                <w:rFonts w:cstheme="majorHAnsi"/>
                <w:b/>
              </w:rPr>
              <w:t>Controlled income and expenses</w:t>
            </w:r>
          </w:p>
        </w:tc>
        <w:tc>
          <w:tcPr>
            <w:tcW w:w="1865" w:type="dxa"/>
          </w:tcPr>
          <w:p w14:paraId="3B1DC7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Pr>
          <w:p w14:paraId="00847A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Pr>
          <w:p w14:paraId="755F15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7F2BB95" w14:textId="77777777" w:rsidTr="00EE379B">
        <w:tc>
          <w:tcPr>
            <w:cnfStyle w:val="001000000000" w:firstRow="0" w:lastRow="0" w:firstColumn="1" w:lastColumn="0" w:oddVBand="0" w:evenVBand="0" w:oddHBand="0" w:evenHBand="0" w:firstRowFirstColumn="0" w:firstRowLastColumn="0" w:lastRowFirstColumn="0" w:lastRowLastColumn="0"/>
            <w:tcW w:w="4656" w:type="dxa"/>
            <w:hideMark/>
          </w:tcPr>
          <w:p w14:paraId="5BD874F3" w14:textId="77777777" w:rsidR="00F65296" w:rsidRPr="00940E38" w:rsidRDefault="00F65296" w:rsidP="00EE379B">
            <w:pPr>
              <w:rPr>
                <w:rFonts w:cstheme="majorHAnsi"/>
              </w:rPr>
            </w:pPr>
            <w:r w:rsidRPr="00940E38">
              <w:rPr>
                <w:rFonts w:cstheme="majorHAnsi"/>
              </w:rPr>
              <w:t>Income</w:t>
            </w:r>
          </w:p>
        </w:tc>
        <w:tc>
          <w:tcPr>
            <w:tcW w:w="1865" w:type="dxa"/>
            <w:noWrap/>
            <w:hideMark/>
          </w:tcPr>
          <w:p w14:paraId="1A0B88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56</w:t>
            </w:r>
          </w:p>
        </w:tc>
        <w:tc>
          <w:tcPr>
            <w:tcW w:w="2126" w:type="dxa"/>
            <w:noWrap/>
            <w:hideMark/>
          </w:tcPr>
          <w:p w14:paraId="477D00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494</w:t>
            </w:r>
          </w:p>
        </w:tc>
        <w:tc>
          <w:tcPr>
            <w:tcW w:w="990" w:type="dxa"/>
            <w:noWrap/>
            <w:hideMark/>
          </w:tcPr>
          <w:p w14:paraId="2195B9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 050</w:t>
            </w:r>
          </w:p>
        </w:tc>
      </w:tr>
      <w:tr w:rsidR="00F65296" w:rsidRPr="00940E38" w14:paraId="47E57228" w14:textId="77777777" w:rsidTr="00EE379B">
        <w:tc>
          <w:tcPr>
            <w:cnfStyle w:val="001000000000" w:firstRow="0" w:lastRow="0" w:firstColumn="1" w:lastColumn="0" w:oddVBand="0" w:evenVBand="0" w:oddHBand="0" w:evenHBand="0" w:firstRowFirstColumn="0" w:firstRowLastColumn="0" w:lastRowFirstColumn="0" w:lastRowLastColumn="0"/>
            <w:tcW w:w="4656" w:type="dxa"/>
            <w:tcBorders>
              <w:bottom w:val="single" w:sz="6" w:space="0" w:color="auto"/>
            </w:tcBorders>
            <w:hideMark/>
          </w:tcPr>
          <w:p w14:paraId="0612F93B" w14:textId="77777777" w:rsidR="00F65296" w:rsidRPr="00940E38" w:rsidRDefault="00F65296" w:rsidP="00EE379B">
            <w:pPr>
              <w:rPr>
                <w:rFonts w:cstheme="majorHAnsi"/>
              </w:rPr>
            </w:pPr>
            <w:r w:rsidRPr="00940E38">
              <w:rPr>
                <w:rFonts w:cstheme="majorHAnsi"/>
              </w:rPr>
              <w:t>Expenses</w:t>
            </w:r>
          </w:p>
        </w:tc>
        <w:tc>
          <w:tcPr>
            <w:tcW w:w="1865" w:type="dxa"/>
            <w:tcBorders>
              <w:bottom w:val="single" w:sz="6" w:space="0" w:color="auto"/>
            </w:tcBorders>
            <w:noWrap/>
            <w:hideMark/>
          </w:tcPr>
          <w:p w14:paraId="20F005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75)</w:t>
            </w:r>
          </w:p>
        </w:tc>
        <w:tc>
          <w:tcPr>
            <w:tcW w:w="2126" w:type="dxa"/>
            <w:tcBorders>
              <w:bottom w:val="single" w:sz="6" w:space="0" w:color="auto"/>
            </w:tcBorders>
            <w:noWrap/>
            <w:hideMark/>
          </w:tcPr>
          <w:p w14:paraId="330E15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8 722)</w:t>
            </w:r>
          </w:p>
        </w:tc>
        <w:tc>
          <w:tcPr>
            <w:tcW w:w="990" w:type="dxa"/>
            <w:tcBorders>
              <w:bottom w:val="single" w:sz="6" w:space="0" w:color="auto"/>
            </w:tcBorders>
            <w:noWrap/>
            <w:hideMark/>
          </w:tcPr>
          <w:p w14:paraId="3E651B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3 098)</w:t>
            </w:r>
          </w:p>
        </w:tc>
      </w:tr>
      <w:tr w:rsidR="00F65296" w:rsidRPr="00940E38" w14:paraId="5EC2BAFF" w14:textId="77777777" w:rsidTr="00EE379B">
        <w:tc>
          <w:tcPr>
            <w:cnfStyle w:val="001000000000" w:firstRow="0" w:lastRow="0" w:firstColumn="1" w:lastColumn="0" w:oddVBand="0" w:evenVBand="0" w:oddHBand="0" w:evenHBand="0" w:firstRowFirstColumn="0" w:firstRowLastColumn="0" w:lastRowFirstColumn="0" w:lastRowLastColumn="0"/>
            <w:tcW w:w="4656" w:type="dxa"/>
            <w:tcBorders>
              <w:top w:val="single" w:sz="6" w:space="0" w:color="auto"/>
              <w:bottom w:val="nil"/>
            </w:tcBorders>
            <w:hideMark/>
          </w:tcPr>
          <w:p w14:paraId="48593C3A" w14:textId="77777777" w:rsidR="00F65296" w:rsidRPr="00940E38" w:rsidRDefault="00F65296" w:rsidP="00EE379B">
            <w:pPr>
              <w:rPr>
                <w:rFonts w:cstheme="majorHAnsi"/>
                <w:b/>
              </w:rPr>
            </w:pPr>
            <w:r w:rsidRPr="00940E38">
              <w:rPr>
                <w:rFonts w:cstheme="majorHAnsi"/>
                <w:b/>
              </w:rPr>
              <w:t>Administered income and expenses</w:t>
            </w:r>
          </w:p>
        </w:tc>
        <w:tc>
          <w:tcPr>
            <w:tcW w:w="1865" w:type="dxa"/>
            <w:tcBorders>
              <w:top w:val="single" w:sz="6" w:space="0" w:color="auto"/>
              <w:bottom w:val="nil"/>
            </w:tcBorders>
          </w:tcPr>
          <w:p w14:paraId="226852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2126" w:type="dxa"/>
            <w:tcBorders>
              <w:top w:val="single" w:sz="6" w:space="0" w:color="auto"/>
              <w:bottom w:val="nil"/>
            </w:tcBorders>
          </w:tcPr>
          <w:p w14:paraId="173CE1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0" w:type="dxa"/>
            <w:tcBorders>
              <w:top w:val="single" w:sz="6" w:space="0" w:color="auto"/>
              <w:bottom w:val="nil"/>
            </w:tcBorders>
          </w:tcPr>
          <w:p w14:paraId="15A10E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B500FF8" w14:textId="77777777" w:rsidTr="00EE379B">
        <w:tc>
          <w:tcPr>
            <w:cnfStyle w:val="001000000000" w:firstRow="0" w:lastRow="0" w:firstColumn="1" w:lastColumn="0" w:oddVBand="0" w:evenVBand="0" w:oddHBand="0" w:evenHBand="0" w:firstRowFirstColumn="0" w:firstRowLastColumn="0" w:lastRowFirstColumn="0" w:lastRowLastColumn="0"/>
            <w:tcW w:w="4656" w:type="dxa"/>
            <w:tcBorders>
              <w:top w:val="nil"/>
            </w:tcBorders>
            <w:hideMark/>
          </w:tcPr>
          <w:p w14:paraId="6F8CBCA0" w14:textId="77777777" w:rsidR="00F65296" w:rsidRPr="00940E38" w:rsidRDefault="00F65296" w:rsidP="00EE379B">
            <w:pPr>
              <w:rPr>
                <w:rFonts w:cstheme="majorHAnsi"/>
              </w:rPr>
            </w:pPr>
            <w:r w:rsidRPr="00940E38">
              <w:rPr>
                <w:rFonts w:cstheme="majorHAnsi"/>
              </w:rPr>
              <w:t>Income</w:t>
            </w:r>
          </w:p>
        </w:tc>
        <w:tc>
          <w:tcPr>
            <w:tcW w:w="1865" w:type="dxa"/>
            <w:tcBorders>
              <w:top w:val="nil"/>
            </w:tcBorders>
            <w:noWrap/>
            <w:hideMark/>
          </w:tcPr>
          <w:p w14:paraId="052D26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1</w:t>
            </w:r>
          </w:p>
        </w:tc>
        <w:tc>
          <w:tcPr>
            <w:tcW w:w="2126" w:type="dxa"/>
            <w:tcBorders>
              <w:top w:val="nil"/>
            </w:tcBorders>
            <w:noWrap/>
            <w:hideMark/>
          </w:tcPr>
          <w:p w14:paraId="30388C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14</w:t>
            </w:r>
          </w:p>
        </w:tc>
        <w:tc>
          <w:tcPr>
            <w:tcW w:w="990" w:type="dxa"/>
            <w:tcBorders>
              <w:top w:val="nil"/>
            </w:tcBorders>
            <w:noWrap/>
            <w:hideMark/>
          </w:tcPr>
          <w:p w14:paraId="0475EE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55</w:t>
            </w:r>
          </w:p>
        </w:tc>
      </w:tr>
      <w:tr w:rsidR="00F65296" w:rsidRPr="00940E38" w14:paraId="54B5891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6" w:type="dxa"/>
            <w:hideMark/>
          </w:tcPr>
          <w:p w14:paraId="09817E81" w14:textId="77777777" w:rsidR="00F65296" w:rsidRPr="00940E38" w:rsidRDefault="00F65296" w:rsidP="00EE379B">
            <w:pPr>
              <w:rPr>
                <w:rFonts w:cstheme="majorHAnsi"/>
              </w:rPr>
            </w:pPr>
            <w:r w:rsidRPr="00940E38">
              <w:rPr>
                <w:rFonts w:cstheme="majorHAnsi"/>
              </w:rPr>
              <w:t>Expenses</w:t>
            </w:r>
          </w:p>
        </w:tc>
        <w:tc>
          <w:tcPr>
            <w:tcW w:w="1865" w:type="dxa"/>
            <w:noWrap/>
            <w:hideMark/>
          </w:tcPr>
          <w:p w14:paraId="47DED36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519)</w:t>
            </w:r>
          </w:p>
        </w:tc>
        <w:tc>
          <w:tcPr>
            <w:tcW w:w="2126" w:type="dxa"/>
            <w:noWrap/>
            <w:hideMark/>
          </w:tcPr>
          <w:p w14:paraId="4A62287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 222)</w:t>
            </w:r>
          </w:p>
        </w:tc>
        <w:tc>
          <w:tcPr>
            <w:tcW w:w="990" w:type="dxa"/>
            <w:noWrap/>
            <w:hideMark/>
          </w:tcPr>
          <w:p w14:paraId="32B7EAC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 742)</w:t>
            </w:r>
          </w:p>
        </w:tc>
      </w:tr>
    </w:tbl>
    <w:p w14:paraId="5358F9D1" w14:textId="77777777" w:rsidR="00F65296" w:rsidRPr="00940E38" w:rsidRDefault="00F65296" w:rsidP="00F34B46">
      <w:r w:rsidRPr="00940E38">
        <w:t>Comparative amounts for the prior year have not been adjusted.</w:t>
      </w:r>
    </w:p>
    <w:p w14:paraId="1774A530" w14:textId="77777777" w:rsidR="00F65296" w:rsidRPr="00940E38" w:rsidRDefault="00F65296" w:rsidP="00F34B46">
      <w:r w:rsidRPr="00940E38">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14:paraId="70F1E93E" w14:textId="77777777" w:rsidR="00F65296" w:rsidRPr="00940E38" w:rsidRDefault="00F65296" w:rsidP="00F34B46">
      <w:r w:rsidRPr="00940E38">
        <w:t>The net asset transfers were treated as a contribution of capital by the State. No income has been recognised by the Department in respect of the net asset transferred from the Department of Natural Resources.</w:t>
      </w:r>
    </w:p>
    <w:p w14:paraId="0B8DE251" w14:textId="77777777" w:rsidR="00F65296" w:rsidRPr="00940E38" w:rsidRDefault="00F65296" w:rsidP="00F34B46">
      <w:pPr>
        <w:pStyle w:val="TableHeading"/>
      </w:pPr>
      <w:r w:rsidRPr="00940E38">
        <w:lastRenderedPageBreak/>
        <w:t xml:space="preserve">Restructuring of administrative arrangements </w:t>
      </w:r>
      <w:r w:rsidRPr="00940E38">
        <w:rPr>
          <w:rStyle w:val="SourceReference"/>
          <w:b w:val="0"/>
        </w:rPr>
        <w:t>[AASB 1052.15(a), AASB 1004.54-58]</w:t>
      </w:r>
      <w:r w:rsidRPr="00940E38">
        <w:rPr>
          <w:rStyle w:val="SourceReference"/>
          <w:b w:val="0"/>
        </w:rPr>
        <w:tab/>
      </w: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245"/>
        <w:gridCol w:w="2126"/>
        <w:gridCol w:w="2266"/>
      </w:tblGrid>
      <w:tr w:rsidR="00F65296" w:rsidRPr="00940E38" w14:paraId="4C72448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tcPr>
          <w:p w14:paraId="5D2FFB64" w14:textId="77777777" w:rsidR="00F65296" w:rsidRPr="00940E38" w:rsidRDefault="00F65296" w:rsidP="00EE379B">
            <w:pPr>
              <w:ind w:left="0" w:firstLine="0"/>
            </w:pPr>
          </w:p>
        </w:tc>
        <w:tc>
          <w:tcPr>
            <w:tcW w:w="2126" w:type="dxa"/>
          </w:tcPr>
          <w:p w14:paraId="14CC0D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2266" w:type="dxa"/>
          </w:tcPr>
          <w:p w14:paraId="732E25E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r>
      <w:tr w:rsidR="00F65296" w:rsidRPr="00940E38" w14:paraId="4948CA97"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45" w:type="dxa"/>
            <w:hideMark/>
          </w:tcPr>
          <w:p w14:paraId="56BAB3F2" w14:textId="77777777" w:rsidR="00F65296" w:rsidRPr="00940E38" w:rsidRDefault="00F65296" w:rsidP="00EE379B">
            <w:pPr>
              <w:ind w:left="0" w:firstLine="0"/>
            </w:pPr>
            <w:r w:rsidRPr="00940E38">
              <w:t xml:space="preserve"> </w:t>
            </w:r>
          </w:p>
        </w:tc>
        <w:tc>
          <w:tcPr>
            <w:tcW w:w="2126" w:type="dxa"/>
            <w:noWrap/>
            <w:hideMark/>
          </w:tcPr>
          <w:p w14:paraId="539635C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Transfer in: </w:t>
            </w:r>
            <w:r w:rsidRPr="00940E38">
              <w:br/>
              <w:t>Output – R&amp;D biological technology</w:t>
            </w:r>
          </w:p>
        </w:tc>
        <w:tc>
          <w:tcPr>
            <w:tcW w:w="2266" w:type="dxa"/>
            <w:noWrap/>
          </w:tcPr>
          <w:p w14:paraId="4499546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Transfer out: </w:t>
            </w:r>
            <w:r w:rsidRPr="00940E38">
              <w:br/>
              <w:t>Output – new technology administration</w:t>
            </w:r>
          </w:p>
        </w:tc>
      </w:tr>
      <w:tr w:rsidR="00F65296" w:rsidRPr="00940E38" w14:paraId="5B04D227"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0890D967" w14:textId="77777777" w:rsidR="00F65296" w:rsidRPr="00940E38" w:rsidRDefault="00F65296" w:rsidP="00EE379B">
            <w:pPr>
              <w:rPr>
                <w:rFonts w:cstheme="majorHAnsi"/>
                <w:b/>
              </w:rPr>
            </w:pPr>
            <w:r w:rsidRPr="00940E38">
              <w:rPr>
                <w:rFonts w:cstheme="majorHAnsi"/>
                <w:b/>
              </w:rPr>
              <w:t>Assets</w:t>
            </w:r>
          </w:p>
        </w:tc>
        <w:tc>
          <w:tcPr>
            <w:tcW w:w="2126" w:type="dxa"/>
            <w:tcBorders>
              <w:bottom w:val="nil"/>
            </w:tcBorders>
            <w:noWrap/>
          </w:tcPr>
          <w:p w14:paraId="37F0F0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2266" w:type="dxa"/>
            <w:tcBorders>
              <w:bottom w:val="nil"/>
            </w:tcBorders>
            <w:noWrap/>
          </w:tcPr>
          <w:p w14:paraId="31350B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363B7D77"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62FF15C8" w14:textId="77777777" w:rsidR="00F65296" w:rsidRPr="00940E38" w:rsidRDefault="00F65296" w:rsidP="00EE379B">
            <w:pPr>
              <w:ind w:left="340"/>
              <w:rPr>
                <w:rFonts w:cstheme="majorHAnsi"/>
              </w:rPr>
            </w:pPr>
            <w:r w:rsidRPr="00940E38">
              <w:rPr>
                <w:rFonts w:cstheme="majorHAnsi"/>
              </w:rPr>
              <w:t>Cash and deposits</w:t>
            </w:r>
          </w:p>
        </w:tc>
        <w:tc>
          <w:tcPr>
            <w:tcW w:w="2126" w:type="dxa"/>
            <w:tcBorders>
              <w:bottom w:val="nil"/>
            </w:tcBorders>
            <w:noWrap/>
          </w:tcPr>
          <w:p w14:paraId="6EF37D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w:t>
            </w:r>
          </w:p>
        </w:tc>
        <w:tc>
          <w:tcPr>
            <w:tcW w:w="2266" w:type="dxa"/>
            <w:tcBorders>
              <w:bottom w:val="nil"/>
            </w:tcBorders>
            <w:noWrap/>
          </w:tcPr>
          <w:p w14:paraId="0E322E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72)</w:t>
            </w:r>
          </w:p>
        </w:tc>
      </w:tr>
      <w:tr w:rsidR="00F65296" w:rsidRPr="00940E38" w14:paraId="5F50AC7C"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23492123" w14:textId="77777777" w:rsidR="00F65296" w:rsidRPr="00940E38" w:rsidRDefault="00F65296" w:rsidP="00EE379B">
            <w:pPr>
              <w:ind w:left="340"/>
              <w:rPr>
                <w:rFonts w:cstheme="majorHAnsi"/>
              </w:rPr>
            </w:pPr>
            <w:r w:rsidRPr="00940E38">
              <w:rPr>
                <w:rFonts w:cstheme="majorHAnsi"/>
              </w:rPr>
              <w:t>Receivables</w:t>
            </w:r>
          </w:p>
        </w:tc>
        <w:tc>
          <w:tcPr>
            <w:tcW w:w="2126" w:type="dxa"/>
            <w:tcBorders>
              <w:bottom w:val="nil"/>
            </w:tcBorders>
            <w:noWrap/>
          </w:tcPr>
          <w:p w14:paraId="47890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7</w:t>
            </w:r>
          </w:p>
        </w:tc>
        <w:tc>
          <w:tcPr>
            <w:tcW w:w="2266" w:type="dxa"/>
            <w:tcBorders>
              <w:bottom w:val="nil"/>
            </w:tcBorders>
            <w:noWrap/>
          </w:tcPr>
          <w:p w14:paraId="6FB3C9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926)</w:t>
            </w:r>
          </w:p>
        </w:tc>
      </w:tr>
      <w:tr w:rsidR="00F65296" w:rsidRPr="00940E38" w14:paraId="3611C0C8"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34F5FF1E" w14:textId="77777777" w:rsidR="00F65296" w:rsidRPr="00940E38" w:rsidRDefault="00F65296" w:rsidP="00EE379B">
            <w:pPr>
              <w:ind w:left="340"/>
              <w:rPr>
                <w:rFonts w:cstheme="majorHAnsi"/>
              </w:rPr>
            </w:pPr>
            <w:r w:rsidRPr="00940E38">
              <w:rPr>
                <w:rFonts w:cstheme="majorHAnsi"/>
              </w:rPr>
              <w:t>Investments and other financial assets</w:t>
            </w:r>
          </w:p>
        </w:tc>
        <w:tc>
          <w:tcPr>
            <w:tcW w:w="2126" w:type="dxa"/>
            <w:tcBorders>
              <w:bottom w:val="nil"/>
            </w:tcBorders>
            <w:noWrap/>
          </w:tcPr>
          <w:p w14:paraId="5C48F5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01</w:t>
            </w:r>
          </w:p>
        </w:tc>
        <w:tc>
          <w:tcPr>
            <w:tcW w:w="2266" w:type="dxa"/>
            <w:tcBorders>
              <w:bottom w:val="nil"/>
            </w:tcBorders>
            <w:noWrap/>
          </w:tcPr>
          <w:p w14:paraId="75F43E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66)</w:t>
            </w:r>
          </w:p>
        </w:tc>
      </w:tr>
      <w:tr w:rsidR="00F65296" w:rsidRPr="00940E38" w14:paraId="133980AC"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621D8CCD" w14:textId="77777777" w:rsidR="00F65296" w:rsidRPr="00940E38" w:rsidRDefault="00F65296" w:rsidP="00EE379B">
            <w:pPr>
              <w:ind w:left="340"/>
              <w:rPr>
                <w:rFonts w:cstheme="majorHAnsi"/>
              </w:rPr>
            </w:pPr>
            <w:r w:rsidRPr="00940E38">
              <w:rPr>
                <w:rFonts w:cstheme="majorHAnsi"/>
              </w:rPr>
              <w:t>Investments accounted for using the equity method</w:t>
            </w:r>
          </w:p>
        </w:tc>
        <w:tc>
          <w:tcPr>
            <w:tcW w:w="2126" w:type="dxa"/>
            <w:tcBorders>
              <w:bottom w:val="nil"/>
            </w:tcBorders>
            <w:noWrap/>
          </w:tcPr>
          <w:p w14:paraId="22AF6D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2266" w:type="dxa"/>
            <w:tcBorders>
              <w:bottom w:val="nil"/>
            </w:tcBorders>
            <w:noWrap/>
          </w:tcPr>
          <w:p w14:paraId="3F0DE5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71)</w:t>
            </w:r>
          </w:p>
        </w:tc>
      </w:tr>
      <w:tr w:rsidR="00F65296" w:rsidRPr="00940E38" w14:paraId="546B0CAB"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200A1157" w14:textId="77777777" w:rsidR="00F65296" w:rsidRPr="00940E38" w:rsidRDefault="00F65296" w:rsidP="00EE379B">
            <w:pPr>
              <w:ind w:left="340"/>
              <w:rPr>
                <w:rFonts w:cstheme="majorHAnsi"/>
              </w:rPr>
            </w:pPr>
            <w:r w:rsidRPr="00940E38">
              <w:rPr>
                <w:rFonts w:cstheme="majorHAnsi"/>
              </w:rPr>
              <w:t>Inventories</w:t>
            </w:r>
          </w:p>
        </w:tc>
        <w:tc>
          <w:tcPr>
            <w:tcW w:w="2126" w:type="dxa"/>
            <w:tcBorders>
              <w:top w:val="nil"/>
              <w:bottom w:val="nil"/>
            </w:tcBorders>
            <w:noWrap/>
          </w:tcPr>
          <w:p w14:paraId="3D47FB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72</w:t>
            </w:r>
          </w:p>
        </w:tc>
        <w:tc>
          <w:tcPr>
            <w:tcW w:w="2266" w:type="dxa"/>
            <w:tcBorders>
              <w:top w:val="nil"/>
              <w:bottom w:val="nil"/>
            </w:tcBorders>
            <w:noWrap/>
          </w:tcPr>
          <w:p w14:paraId="0D8F7A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317)</w:t>
            </w:r>
          </w:p>
        </w:tc>
      </w:tr>
      <w:tr w:rsidR="00F65296" w:rsidRPr="00940E38" w14:paraId="6AFF58AB"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29D1D5A9" w14:textId="77777777" w:rsidR="00F65296" w:rsidRPr="00940E38" w:rsidRDefault="00F65296" w:rsidP="00EE379B">
            <w:pPr>
              <w:ind w:left="340"/>
              <w:rPr>
                <w:rFonts w:cstheme="majorHAnsi"/>
              </w:rPr>
            </w:pPr>
            <w:r w:rsidRPr="00940E38">
              <w:rPr>
                <w:rFonts w:cstheme="majorHAnsi"/>
              </w:rPr>
              <w:t>Property, plant and equipment</w:t>
            </w:r>
          </w:p>
        </w:tc>
        <w:tc>
          <w:tcPr>
            <w:tcW w:w="2126" w:type="dxa"/>
            <w:tcBorders>
              <w:top w:val="nil"/>
              <w:bottom w:val="nil"/>
            </w:tcBorders>
            <w:noWrap/>
          </w:tcPr>
          <w:p w14:paraId="71FE90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512</w:t>
            </w:r>
          </w:p>
        </w:tc>
        <w:tc>
          <w:tcPr>
            <w:tcW w:w="2266" w:type="dxa"/>
            <w:tcBorders>
              <w:top w:val="nil"/>
              <w:bottom w:val="nil"/>
            </w:tcBorders>
            <w:noWrap/>
          </w:tcPr>
          <w:p w14:paraId="4DFC81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 012)</w:t>
            </w:r>
          </w:p>
        </w:tc>
      </w:tr>
      <w:tr w:rsidR="00F65296" w:rsidRPr="00940E38" w14:paraId="448FC843"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60F978ED" w14:textId="77777777" w:rsidR="00F65296" w:rsidRPr="00940E38" w:rsidRDefault="00F65296" w:rsidP="00EE379B">
            <w:pPr>
              <w:ind w:left="340"/>
              <w:rPr>
                <w:rFonts w:cstheme="majorHAnsi"/>
              </w:rPr>
            </w:pPr>
            <w:r w:rsidRPr="00940E38">
              <w:rPr>
                <w:rFonts w:cstheme="majorHAnsi"/>
              </w:rPr>
              <w:t>Biological assets</w:t>
            </w:r>
          </w:p>
        </w:tc>
        <w:tc>
          <w:tcPr>
            <w:tcW w:w="2126" w:type="dxa"/>
            <w:tcBorders>
              <w:bottom w:val="nil"/>
            </w:tcBorders>
            <w:noWrap/>
          </w:tcPr>
          <w:p w14:paraId="5DA110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80</w:t>
            </w:r>
          </w:p>
        </w:tc>
        <w:tc>
          <w:tcPr>
            <w:tcW w:w="2266" w:type="dxa"/>
            <w:tcBorders>
              <w:bottom w:val="nil"/>
            </w:tcBorders>
            <w:noWrap/>
          </w:tcPr>
          <w:p w14:paraId="06F01C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E43426E"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5B028FD9" w14:textId="77777777" w:rsidR="00F65296" w:rsidRPr="00940E38" w:rsidRDefault="00F65296" w:rsidP="00EE379B">
            <w:pPr>
              <w:ind w:left="340"/>
              <w:rPr>
                <w:rFonts w:cstheme="majorHAnsi"/>
              </w:rPr>
            </w:pPr>
            <w:r w:rsidRPr="00940E38">
              <w:rPr>
                <w:rFonts w:cstheme="majorHAnsi"/>
              </w:rPr>
              <w:t>Investment properties</w:t>
            </w:r>
          </w:p>
        </w:tc>
        <w:tc>
          <w:tcPr>
            <w:tcW w:w="2126" w:type="dxa"/>
            <w:tcBorders>
              <w:bottom w:val="nil"/>
            </w:tcBorders>
            <w:noWrap/>
          </w:tcPr>
          <w:p w14:paraId="0C556C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7</w:t>
            </w:r>
          </w:p>
        </w:tc>
        <w:tc>
          <w:tcPr>
            <w:tcW w:w="2266" w:type="dxa"/>
            <w:tcBorders>
              <w:bottom w:val="nil"/>
            </w:tcBorders>
            <w:noWrap/>
          </w:tcPr>
          <w:p w14:paraId="441ED7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D67F869"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25587B56" w14:textId="77777777" w:rsidR="00F65296" w:rsidRPr="00940E38" w:rsidRDefault="00F65296" w:rsidP="00EE379B">
            <w:pPr>
              <w:ind w:left="340"/>
              <w:rPr>
                <w:rFonts w:cstheme="majorHAnsi"/>
              </w:rPr>
            </w:pPr>
            <w:r w:rsidRPr="00940E38">
              <w:rPr>
                <w:rFonts w:cstheme="majorHAnsi"/>
              </w:rPr>
              <w:t>Intangible assets</w:t>
            </w:r>
          </w:p>
        </w:tc>
        <w:tc>
          <w:tcPr>
            <w:tcW w:w="2126" w:type="dxa"/>
            <w:tcBorders>
              <w:bottom w:val="nil"/>
            </w:tcBorders>
            <w:noWrap/>
          </w:tcPr>
          <w:p w14:paraId="4E8052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2266" w:type="dxa"/>
            <w:tcBorders>
              <w:bottom w:val="nil"/>
            </w:tcBorders>
            <w:noWrap/>
          </w:tcPr>
          <w:p w14:paraId="2BD6E0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30)</w:t>
            </w:r>
          </w:p>
        </w:tc>
      </w:tr>
      <w:tr w:rsidR="00F65296" w:rsidRPr="00940E38" w14:paraId="40E2708C"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48B1B973" w14:textId="77777777" w:rsidR="00F65296" w:rsidRPr="00940E38" w:rsidRDefault="00F65296" w:rsidP="00EE379B">
            <w:pPr>
              <w:ind w:left="340"/>
              <w:rPr>
                <w:rFonts w:cstheme="majorHAnsi"/>
              </w:rPr>
            </w:pPr>
            <w:r w:rsidRPr="00940E38">
              <w:rPr>
                <w:rFonts w:cstheme="majorHAnsi"/>
              </w:rPr>
              <w:t>Other non</w:t>
            </w:r>
            <w:r w:rsidRPr="00940E38">
              <w:rPr>
                <w:rFonts w:cstheme="majorHAnsi"/>
              </w:rPr>
              <w:noBreakHyphen/>
              <w:t>financial assets</w:t>
            </w:r>
          </w:p>
        </w:tc>
        <w:tc>
          <w:tcPr>
            <w:tcW w:w="2126" w:type="dxa"/>
            <w:tcBorders>
              <w:top w:val="nil"/>
              <w:bottom w:val="nil"/>
            </w:tcBorders>
            <w:noWrap/>
          </w:tcPr>
          <w:p w14:paraId="65243A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w:t>
            </w:r>
          </w:p>
        </w:tc>
        <w:tc>
          <w:tcPr>
            <w:tcW w:w="2266" w:type="dxa"/>
            <w:tcBorders>
              <w:top w:val="nil"/>
              <w:bottom w:val="nil"/>
            </w:tcBorders>
            <w:noWrap/>
          </w:tcPr>
          <w:p w14:paraId="39E27D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B929050"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4A0474E3" w14:textId="77777777" w:rsidR="00F65296" w:rsidRPr="00940E38" w:rsidRDefault="00F65296" w:rsidP="00EE379B">
            <w:pPr>
              <w:rPr>
                <w:rFonts w:cstheme="majorHAnsi"/>
                <w:b/>
              </w:rPr>
            </w:pPr>
            <w:r w:rsidRPr="00940E38">
              <w:rPr>
                <w:rFonts w:cstheme="majorHAnsi"/>
                <w:b/>
              </w:rPr>
              <w:t>Liabilities</w:t>
            </w:r>
          </w:p>
        </w:tc>
        <w:tc>
          <w:tcPr>
            <w:tcW w:w="2126" w:type="dxa"/>
            <w:tcBorders>
              <w:top w:val="nil"/>
              <w:bottom w:val="nil"/>
            </w:tcBorders>
            <w:noWrap/>
          </w:tcPr>
          <w:p w14:paraId="280513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2266" w:type="dxa"/>
            <w:tcBorders>
              <w:top w:val="nil"/>
              <w:bottom w:val="nil"/>
            </w:tcBorders>
            <w:noWrap/>
          </w:tcPr>
          <w:p w14:paraId="65DC9D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7D6C650"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bottom w:val="nil"/>
            </w:tcBorders>
          </w:tcPr>
          <w:p w14:paraId="20B726FB" w14:textId="77777777" w:rsidR="00F65296" w:rsidRPr="00940E38" w:rsidRDefault="00F65296" w:rsidP="00EE379B">
            <w:pPr>
              <w:ind w:left="340"/>
              <w:rPr>
                <w:rFonts w:cstheme="majorHAnsi"/>
              </w:rPr>
            </w:pPr>
            <w:r w:rsidRPr="00940E38">
              <w:rPr>
                <w:rFonts w:cstheme="majorHAnsi"/>
              </w:rPr>
              <w:t>Borrowings</w:t>
            </w:r>
          </w:p>
        </w:tc>
        <w:tc>
          <w:tcPr>
            <w:tcW w:w="2126" w:type="dxa"/>
            <w:tcBorders>
              <w:bottom w:val="nil"/>
            </w:tcBorders>
            <w:noWrap/>
          </w:tcPr>
          <w:p w14:paraId="2D5F1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04</w:t>
            </w:r>
          </w:p>
        </w:tc>
        <w:tc>
          <w:tcPr>
            <w:tcW w:w="2266" w:type="dxa"/>
            <w:tcBorders>
              <w:bottom w:val="nil"/>
            </w:tcBorders>
            <w:noWrap/>
          </w:tcPr>
          <w:p w14:paraId="34FA0D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 374)</w:t>
            </w:r>
          </w:p>
        </w:tc>
      </w:tr>
      <w:tr w:rsidR="00F65296" w:rsidRPr="00940E38" w14:paraId="4B875447"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0582D9A9" w14:textId="77777777" w:rsidR="00F65296" w:rsidRPr="00940E38" w:rsidRDefault="00F65296" w:rsidP="00EE379B">
            <w:pPr>
              <w:ind w:left="340"/>
              <w:rPr>
                <w:rFonts w:cstheme="majorHAnsi"/>
              </w:rPr>
            </w:pPr>
            <w:r w:rsidRPr="00940E38">
              <w:rPr>
                <w:rFonts w:cstheme="majorHAnsi"/>
              </w:rPr>
              <w:t>Payables</w:t>
            </w:r>
          </w:p>
        </w:tc>
        <w:tc>
          <w:tcPr>
            <w:tcW w:w="2126" w:type="dxa"/>
            <w:tcBorders>
              <w:top w:val="nil"/>
              <w:bottom w:val="nil"/>
            </w:tcBorders>
            <w:noWrap/>
          </w:tcPr>
          <w:p w14:paraId="07E4DF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94</w:t>
            </w:r>
          </w:p>
        </w:tc>
        <w:tc>
          <w:tcPr>
            <w:tcW w:w="2266" w:type="dxa"/>
            <w:tcBorders>
              <w:top w:val="nil"/>
              <w:bottom w:val="nil"/>
            </w:tcBorders>
            <w:noWrap/>
          </w:tcPr>
          <w:p w14:paraId="726944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75)</w:t>
            </w:r>
          </w:p>
        </w:tc>
      </w:tr>
      <w:tr w:rsidR="00F65296" w:rsidRPr="00940E38" w14:paraId="56300942"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21B90994" w14:textId="77777777" w:rsidR="00F65296" w:rsidRPr="00940E38" w:rsidRDefault="00F65296" w:rsidP="00EE379B">
            <w:pPr>
              <w:ind w:left="340"/>
              <w:rPr>
                <w:rFonts w:cstheme="majorHAnsi"/>
              </w:rPr>
            </w:pPr>
            <w:r w:rsidRPr="00940E38">
              <w:rPr>
                <w:rFonts w:cstheme="majorHAnsi"/>
              </w:rPr>
              <w:t>Provisions</w:t>
            </w:r>
          </w:p>
        </w:tc>
        <w:tc>
          <w:tcPr>
            <w:tcW w:w="2126" w:type="dxa"/>
            <w:tcBorders>
              <w:top w:val="nil"/>
              <w:bottom w:val="nil"/>
            </w:tcBorders>
            <w:noWrap/>
          </w:tcPr>
          <w:p w14:paraId="52B127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75</w:t>
            </w:r>
          </w:p>
        </w:tc>
        <w:tc>
          <w:tcPr>
            <w:tcW w:w="2266" w:type="dxa"/>
            <w:tcBorders>
              <w:top w:val="nil"/>
              <w:bottom w:val="nil"/>
            </w:tcBorders>
            <w:noWrap/>
          </w:tcPr>
          <w:p w14:paraId="715147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149)</w:t>
            </w:r>
          </w:p>
        </w:tc>
      </w:tr>
      <w:tr w:rsidR="00F65296" w:rsidRPr="00940E38" w14:paraId="13B487F4"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nil"/>
              <w:bottom w:val="single" w:sz="6" w:space="0" w:color="auto"/>
            </w:tcBorders>
          </w:tcPr>
          <w:p w14:paraId="0BDFFF39" w14:textId="77777777" w:rsidR="00F65296" w:rsidRPr="00940E38" w:rsidRDefault="00F65296" w:rsidP="00EE379B">
            <w:pPr>
              <w:ind w:left="340"/>
              <w:rPr>
                <w:rFonts w:cstheme="majorHAnsi"/>
              </w:rPr>
            </w:pPr>
            <w:r w:rsidRPr="00940E38">
              <w:rPr>
                <w:rFonts w:cstheme="majorHAnsi"/>
              </w:rPr>
              <w:t>Other liabilities</w:t>
            </w:r>
          </w:p>
        </w:tc>
        <w:tc>
          <w:tcPr>
            <w:tcW w:w="2126" w:type="dxa"/>
            <w:tcBorders>
              <w:top w:val="nil"/>
              <w:bottom w:val="single" w:sz="6" w:space="0" w:color="auto"/>
            </w:tcBorders>
            <w:noWrap/>
          </w:tcPr>
          <w:p w14:paraId="2B4EE3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8</w:t>
            </w:r>
          </w:p>
        </w:tc>
        <w:tc>
          <w:tcPr>
            <w:tcW w:w="2266" w:type="dxa"/>
            <w:tcBorders>
              <w:top w:val="nil"/>
              <w:bottom w:val="single" w:sz="6" w:space="0" w:color="auto"/>
            </w:tcBorders>
            <w:noWrap/>
          </w:tcPr>
          <w:p w14:paraId="0C8635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0)</w:t>
            </w:r>
          </w:p>
        </w:tc>
      </w:tr>
      <w:tr w:rsidR="00F65296" w:rsidRPr="00940E38" w14:paraId="42BE7B3E" w14:textId="77777777" w:rsidTr="00EE379B">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6" w:space="0" w:color="auto"/>
            </w:tcBorders>
          </w:tcPr>
          <w:p w14:paraId="0FD0509E" w14:textId="77777777" w:rsidR="00F65296" w:rsidRPr="00940E38" w:rsidRDefault="00F65296" w:rsidP="00EE379B">
            <w:pPr>
              <w:rPr>
                <w:rFonts w:cstheme="majorHAnsi"/>
                <w:b/>
              </w:rPr>
            </w:pPr>
            <w:r w:rsidRPr="00940E38">
              <w:rPr>
                <w:rFonts w:cstheme="majorHAnsi"/>
                <w:b/>
              </w:rPr>
              <w:t>Net assets recognised/(transferred)</w:t>
            </w:r>
          </w:p>
        </w:tc>
        <w:tc>
          <w:tcPr>
            <w:tcW w:w="2126" w:type="dxa"/>
            <w:tcBorders>
              <w:top w:val="single" w:sz="6" w:space="0" w:color="auto"/>
              <w:bottom w:val="single" w:sz="6" w:space="0" w:color="auto"/>
            </w:tcBorders>
            <w:noWrap/>
          </w:tcPr>
          <w:p w14:paraId="45B180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9 616</w:t>
            </w:r>
          </w:p>
        </w:tc>
        <w:tc>
          <w:tcPr>
            <w:tcW w:w="2266" w:type="dxa"/>
            <w:tcBorders>
              <w:top w:val="single" w:sz="6" w:space="0" w:color="auto"/>
              <w:bottom w:val="single" w:sz="6" w:space="0" w:color="auto"/>
            </w:tcBorders>
            <w:noWrap/>
          </w:tcPr>
          <w:p w14:paraId="45AE17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97)</w:t>
            </w:r>
          </w:p>
        </w:tc>
      </w:tr>
      <w:tr w:rsidR="00F65296" w:rsidRPr="00940E38" w14:paraId="28AA6F55"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6" w:space="0" w:color="auto"/>
              <w:bottom w:val="single" w:sz="12" w:space="0" w:color="auto"/>
            </w:tcBorders>
          </w:tcPr>
          <w:p w14:paraId="208ACB92" w14:textId="77777777" w:rsidR="00F65296" w:rsidRPr="00940E38" w:rsidRDefault="00F65296" w:rsidP="00EE379B">
            <w:pPr>
              <w:ind w:left="0" w:firstLine="0"/>
            </w:pPr>
            <w:r w:rsidRPr="00940E38">
              <w:t>Net capital contribution from the Crown</w:t>
            </w:r>
          </w:p>
        </w:tc>
        <w:tc>
          <w:tcPr>
            <w:tcW w:w="2126" w:type="dxa"/>
            <w:tcBorders>
              <w:top w:val="single" w:sz="6" w:space="0" w:color="auto"/>
              <w:bottom w:val="single" w:sz="12" w:space="0" w:color="auto"/>
            </w:tcBorders>
            <w:noWrap/>
          </w:tcPr>
          <w:p w14:paraId="07B075E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2266" w:type="dxa"/>
            <w:tcBorders>
              <w:top w:val="single" w:sz="6" w:space="0" w:color="auto"/>
              <w:bottom w:val="single" w:sz="12" w:space="0" w:color="auto"/>
            </w:tcBorders>
          </w:tcPr>
          <w:p w14:paraId="17A8254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80)</w:t>
            </w:r>
          </w:p>
        </w:tc>
      </w:tr>
    </w:tbl>
    <w:p w14:paraId="2D7DCA40"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10002C44" w14:textId="77777777" w:rsidTr="00F65296">
        <w:trPr>
          <w:cnfStyle w:val="100000000000" w:firstRow="1" w:lastRow="0" w:firstColumn="0" w:lastColumn="0" w:oddVBand="0" w:evenVBand="0" w:oddHBand="0" w:evenHBand="0" w:firstRowFirstColumn="0" w:firstRowLastColumn="0" w:lastRowFirstColumn="0" w:lastRowLastColumn="0"/>
        </w:trPr>
        <w:tc>
          <w:tcPr>
            <w:tcW w:w="9854" w:type="dxa"/>
          </w:tcPr>
          <w:p w14:paraId="4DC4BFD5" w14:textId="77777777" w:rsidR="00F65296" w:rsidRPr="00940E38" w:rsidRDefault="00F65296" w:rsidP="00F65296">
            <w:pPr>
              <w:pStyle w:val="Guidanceheading"/>
            </w:pPr>
            <w:r w:rsidRPr="00940E38">
              <w:t>Guidance – Restructuring of administrative arrangements</w:t>
            </w:r>
          </w:p>
        </w:tc>
      </w:tr>
      <w:tr w:rsidR="00F65296" w:rsidRPr="00940E38" w14:paraId="73077B66" w14:textId="77777777" w:rsidTr="00F65296">
        <w:tc>
          <w:tcPr>
            <w:tcW w:w="9854" w:type="dxa"/>
          </w:tcPr>
          <w:p w14:paraId="71AEF707" w14:textId="77777777" w:rsidR="00F65296" w:rsidRPr="00940E38" w:rsidRDefault="00F65296" w:rsidP="00EE379B">
            <w:r w:rsidRPr="00940E38">
              <w:t xml:space="preserve">Requirements regarding restructures of administrative arrangements can be found by reference to AASB 1004 </w:t>
            </w:r>
            <w:r w:rsidRPr="00940E38">
              <w:rPr>
                <w:i/>
              </w:rPr>
              <w:t>Contributions</w:t>
            </w:r>
            <w:r w:rsidRPr="00940E38">
              <w:t xml:space="preserve"> and AASB Interpretation 1038 </w:t>
            </w:r>
            <w:r w:rsidRPr="00940E38">
              <w:rPr>
                <w:i/>
              </w:rPr>
              <w:t>Contributions by Owners Made to Wholly Owned Public Sector Entities</w:t>
            </w:r>
            <w:r w:rsidRPr="00940E38">
              <w:t>. In relation to the detailed requirements on the evidence and timing when accounting for restructures of administrative arrangements, please refer to FRD 119A as outlined below.</w:t>
            </w:r>
          </w:p>
          <w:p w14:paraId="6047CEF0" w14:textId="77777777" w:rsidR="00F65296" w:rsidRPr="00940E38" w:rsidRDefault="00F65296" w:rsidP="00EE379B">
            <w:pPr>
              <w:spacing w:before="80"/>
              <w:rPr>
                <w:b/>
              </w:rPr>
            </w:pPr>
            <w:r w:rsidRPr="00940E38">
              <w:rPr>
                <w:b/>
              </w:rPr>
              <w:t>Evidence and timing of government decisions</w:t>
            </w:r>
          </w:p>
          <w:p w14:paraId="3DDAAFB8" w14:textId="77777777" w:rsidR="00F65296" w:rsidRPr="00940E38" w:rsidRDefault="00F65296" w:rsidP="00EE379B">
            <w:pPr>
              <w:spacing w:before="60"/>
              <w:rPr>
                <w:i/>
              </w:rPr>
            </w:pPr>
            <w:r w:rsidRPr="00940E38">
              <w:rPr>
                <w:i/>
              </w:rPr>
              <w:t xml:space="preserve">Parliamentary appropriations </w:t>
            </w:r>
            <w:r w:rsidRPr="00940E38">
              <w:rPr>
                <w:rStyle w:val="SourceReference"/>
              </w:rPr>
              <w:t>[FRD 119A. App A]</w:t>
            </w:r>
          </w:p>
          <w:p w14:paraId="0993FA37" w14:textId="77777777" w:rsidR="00F65296" w:rsidRPr="00940E38" w:rsidRDefault="00F65296" w:rsidP="00EE379B">
            <w:r w:rsidRPr="00940E38">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A as contributions by owners. </w:t>
            </w:r>
          </w:p>
          <w:p w14:paraId="0CF2D7B1" w14:textId="77777777" w:rsidR="00F65296" w:rsidRPr="00940E38" w:rsidRDefault="00F65296" w:rsidP="00EE379B">
            <w:r w:rsidRPr="00940E38">
              <w:t>In such cases, the evidence of Government decisions is in the form of an Appropriation Act, or specific sections in other Acts. The timing of Government decision is when the Royal assent or the Warrant is signed.</w:t>
            </w:r>
          </w:p>
          <w:p w14:paraId="5B494E42" w14:textId="77777777" w:rsidR="00F65296" w:rsidRPr="00940E38" w:rsidRDefault="00F65296" w:rsidP="00EE379B">
            <w:pPr>
              <w:spacing w:before="80"/>
              <w:rPr>
                <w:b/>
              </w:rPr>
            </w:pPr>
            <w:r w:rsidRPr="00940E38">
              <w:rPr>
                <w:b/>
              </w:rPr>
              <w:t>Restructures of administrative restructures</w:t>
            </w:r>
          </w:p>
          <w:p w14:paraId="264C1338" w14:textId="77777777" w:rsidR="00F65296" w:rsidRPr="00940E38" w:rsidRDefault="00F65296" w:rsidP="00EE379B">
            <w:pPr>
              <w:spacing w:before="100"/>
            </w:pPr>
            <w:r w:rsidRPr="00940E38">
              <w:t xml:space="preserve">In the case of restructures of administrative restructures, evidence of Government decisions can include an administrative order, a legislative instrument, or any form of evidence documenting a Government decision in relation to the activities transferred. The decision is made when the Order/Royal assent/evidence is signed, depending on the form of evidence. </w:t>
            </w:r>
          </w:p>
          <w:p w14:paraId="4F8A0BA2" w14:textId="77777777" w:rsidR="00F65296" w:rsidRPr="00940E38" w:rsidRDefault="00F65296" w:rsidP="00EE379B">
            <w:pPr>
              <w:spacing w:before="100"/>
            </w:pPr>
            <w:r w:rsidRPr="00940E38">
              <w:t>Where an administrative order is used to effect the administrative restructure, the transfer is deemed to occur on the date of gazettal or publication unless the order or a subsequent order specifies a separate effective date.</w:t>
            </w:r>
          </w:p>
          <w:p w14:paraId="7DED19D8" w14:textId="77777777" w:rsidR="00F65296" w:rsidRPr="00940E38" w:rsidRDefault="00F65296" w:rsidP="00EE379B">
            <w:pPr>
              <w:spacing w:before="100"/>
            </w:pPr>
            <w:r w:rsidRPr="00940E38">
              <w:t>Administrative orders may be issued with different dates specified for:</w:t>
            </w:r>
          </w:p>
          <w:p w14:paraId="0C056510" w14:textId="77777777" w:rsidR="00F65296" w:rsidRPr="00940E38" w:rsidRDefault="00F65296" w:rsidP="00F34B46">
            <w:pPr>
              <w:pStyle w:val="ListBullet"/>
              <w:numPr>
                <w:ilvl w:val="0"/>
                <w:numId w:val="7"/>
              </w:numPr>
            </w:pPr>
            <w:r w:rsidRPr="00940E38">
              <w:t>departmental name changes;</w:t>
            </w:r>
          </w:p>
          <w:p w14:paraId="4602D860" w14:textId="77777777" w:rsidR="00F65296" w:rsidRPr="00940E38" w:rsidRDefault="00F65296" w:rsidP="00F34B46">
            <w:pPr>
              <w:pStyle w:val="ListBullet"/>
              <w:numPr>
                <w:ilvl w:val="0"/>
                <w:numId w:val="7"/>
              </w:numPr>
            </w:pPr>
            <w:r w:rsidRPr="00940E38">
              <w:t>ministerial appointments; and</w:t>
            </w:r>
          </w:p>
          <w:p w14:paraId="7633B23D" w14:textId="77777777" w:rsidR="00F65296" w:rsidRPr="00940E38" w:rsidRDefault="00F65296" w:rsidP="00F34B46">
            <w:pPr>
              <w:pStyle w:val="ListBullet"/>
              <w:numPr>
                <w:ilvl w:val="0"/>
                <w:numId w:val="7"/>
              </w:numPr>
            </w:pPr>
            <w:r w:rsidRPr="00940E38">
              <w:t>commencement of keeping accounts and provision of reports for output changes.</w:t>
            </w:r>
          </w:p>
          <w:p w14:paraId="3849C66C" w14:textId="77777777" w:rsidR="00F65296" w:rsidRPr="00940E38" w:rsidRDefault="00F65296" w:rsidP="00EE379B">
            <w:pPr>
              <w:spacing w:before="100"/>
            </w:pPr>
            <w:r w:rsidRPr="00940E38">
              <w:t xml:space="preserve">For example, in the case of the fictitious Department of Technology (DoT), the transfer was announced and approved on 2 August 2018, however there is a requirement in the Administrative Arrangements Order (No. xxx) 2018 for the Department to keep accounts and to provide reports for the relevant outputs for the purposes of the </w:t>
            </w:r>
            <w:r w:rsidRPr="00940E38">
              <w:rPr>
                <w:i/>
              </w:rPr>
              <w:t>Financial Management Act 1994</w:t>
            </w:r>
            <w:r w:rsidRPr="00940E38">
              <w:t xml:space="preserve"> until 31 August 2018 (see Note 2 Departmental (controlled) outputs). Entities should review carefully the relevant designation date, or if different, the effective date of the administrative order from the Special Victorian Government Gazette. This publication can be accessed at: </w:t>
            </w:r>
          </w:p>
          <w:p w14:paraId="014DE53F" w14:textId="77777777" w:rsidR="00F65296" w:rsidRPr="00940E38" w:rsidRDefault="00F002B2" w:rsidP="00EE379B">
            <w:pPr>
              <w:spacing w:before="60"/>
            </w:pPr>
            <w:hyperlink r:id="rId708" w:history="1">
              <w:r w:rsidR="00F65296" w:rsidRPr="00940E38">
                <w:rPr>
                  <w:rStyle w:val="Hyperlink"/>
                </w:rPr>
                <w:t>www.gazette.vic.gov.au</w:t>
              </w:r>
            </w:hyperlink>
          </w:p>
          <w:p w14:paraId="2460445B" w14:textId="77777777" w:rsidR="00F65296" w:rsidRPr="00940E38" w:rsidRDefault="00F65296" w:rsidP="00EE379B">
            <w:pPr>
              <w:spacing w:before="60"/>
            </w:pPr>
            <w:r w:rsidRPr="00940E38">
              <w:t>or can be ordered from:</w:t>
            </w:r>
          </w:p>
          <w:p w14:paraId="1C2B1FD1" w14:textId="77777777" w:rsidR="00F65296" w:rsidRPr="00940E38" w:rsidRDefault="00F65296" w:rsidP="00EE379B">
            <w:pPr>
              <w:tabs>
                <w:tab w:val="left" w:pos="570"/>
              </w:tabs>
              <w:spacing w:before="60"/>
            </w:pPr>
            <w:r w:rsidRPr="00940E38">
              <w:tab/>
              <w:t>BlueStar Print</w:t>
            </w:r>
          </w:p>
          <w:p w14:paraId="3D706237" w14:textId="77777777" w:rsidR="00F65296" w:rsidRPr="00940E38" w:rsidRDefault="00F65296" w:rsidP="00EE379B">
            <w:pPr>
              <w:pStyle w:val="List"/>
              <w:tabs>
                <w:tab w:val="clear" w:pos="1134"/>
                <w:tab w:val="left" w:pos="1418"/>
              </w:tabs>
              <w:spacing w:before="0"/>
            </w:pPr>
            <w:r w:rsidRPr="00940E38">
              <w:tab/>
              <w:t>Phone</w:t>
            </w:r>
            <w:r w:rsidRPr="00940E38">
              <w:tab/>
              <w:t>(03) 8523 4601</w:t>
            </w:r>
          </w:p>
          <w:p w14:paraId="1B74AC8A" w14:textId="77777777" w:rsidR="00F65296" w:rsidRPr="00940E38" w:rsidRDefault="00F65296" w:rsidP="00EE379B">
            <w:pPr>
              <w:pStyle w:val="List"/>
              <w:tabs>
                <w:tab w:val="clear" w:pos="1134"/>
                <w:tab w:val="left" w:pos="1418"/>
              </w:tabs>
              <w:spacing w:before="0"/>
            </w:pPr>
            <w:r w:rsidRPr="00940E38">
              <w:tab/>
              <w:t xml:space="preserve">Fax </w:t>
            </w:r>
            <w:r w:rsidRPr="00940E38">
              <w:tab/>
              <w:t>(03) 9600 0478</w:t>
            </w:r>
          </w:p>
          <w:p w14:paraId="660BF01D" w14:textId="77777777" w:rsidR="00F65296" w:rsidRPr="00940E38" w:rsidRDefault="00F65296" w:rsidP="00883E14">
            <w:pPr>
              <w:pStyle w:val="List"/>
              <w:tabs>
                <w:tab w:val="clear" w:pos="1134"/>
                <w:tab w:val="left" w:pos="1418"/>
              </w:tabs>
              <w:spacing w:before="0" w:after="60"/>
            </w:pPr>
            <w:r w:rsidRPr="00940E38">
              <w:tab/>
              <w:t>Email</w:t>
            </w:r>
            <w:r w:rsidRPr="00940E38">
              <w:tab/>
              <w:t>gazette@bluestargroup.com.au</w:t>
            </w:r>
          </w:p>
        </w:tc>
      </w:tr>
      <w:tr w:rsidR="00F65296" w:rsidRPr="00940E38" w14:paraId="3FBFD1BB" w14:textId="77777777" w:rsidTr="00F65296">
        <w:tc>
          <w:tcPr>
            <w:tcW w:w="9854" w:type="dxa"/>
          </w:tcPr>
          <w:p w14:paraId="0115E35B" w14:textId="77777777" w:rsidR="00F65296" w:rsidRPr="00940E38" w:rsidRDefault="00F65296" w:rsidP="00F65296">
            <w:pPr>
              <w:pStyle w:val="Guidanceheading"/>
            </w:pPr>
            <w:r w:rsidRPr="00940E38">
              <w:lastRenderedPageBreak/>
              <w:t xml:space="preserve">Guidance – Restructuring of administrative arrangements </w:t>
            </w:r>
            <w:r w:rsidRPr="00940E38">
              <w:rPr>
                <w:i/>
              </w:rPr>
              <w:t>(continued)</w:t>
            </w:r>
          </w:p>
        </w:tc>
      </w:tr>
      <w:tr w:rsidR="00F65296" w:rsidRPr="00940E38" w14:paraId="55E91466" w14:textId="77777777" w:rsidTr="00F65296">
        <w:tc>
          <w:tcPr>
            <w:tcW w:w="9854" w:type="dxa"/>
          </w:tcPr>
          <w:p w14:paraId="3CDDCB33" w14:textId="77777777" w:rsidR="00F65296" w:rsidRPr="00940E38" w:rsidRDefault="00F65296" w:rsidP="00EE379B">
            <w:pPr>
              <w:rPr>
                <w:b/>
              </w:rPr>
            </w:pPr>
            <w:r w:rsidRPr="00940E38">
              <w:rPr>
                <w:b/>
              </w:rPr>
              <w:t>Formal designation for ‘other transfers’</w:t>
            </w:r>
          </w:p>
          <w:p w14:paraId="23C947C9" w14:textId="77777777" w:rsidR="00F65296" w:rsidRPr="00940E38" w:rsidRDefault="00F65296" w:rsidP="00EE379B">
            <w:pPr>
              <w:spacing w:before="100"/>
            </w:pPr>
            <w:r w:rsidRPr="00940E38">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A for the minimum details to be included to meet the designation requirements. </w:t>
            </w:r>
          </w:p>
          <w:p w14:paraId="7BD39ED7" w14:textId="77777777" w:rsidR="00F65296" w:rsidRPr="00940E38" w:rsidRDefault="00F65296" w:rsidP="00EE379B">
            <w:pPr>
              <w:rPr>
                <w:b/>
              </w:rPr>
            </w:pPr>
            <w:r w:rsidRPr="00940E38">
              <w:rPr>
                <w:b/>
              </w:rPr>
              <w:t>Insufficient contributed capital for distributions to owners (reclassification of equity)</w:t>
            </w:r>
          </w:p>
          <w:p w14:paraId="0081A07C" w14:textId="77777777" w:rsidR="00F65296" w:rsidRPr="00940E38" w:rsidRDefault="00F65296" w:rsidP="00EE379B">
            <w:pPr>
              <w:spacing w:before="100"/>
            </w:pPr>
            <w:r w:rsidRPr="00940E38">
              <w:t>Under FRD 119A, the Chief Finance and Accountable Officers can reclassify equity without further ministerial approval to the extent required to effect the following distributions to owners:</w:t>
            </w:r>
          </w:p>
          <w:p w14:paraId="07F66AA0" w14:textId="77777777" w:rsidR="00F65296" w:rsidRPr="00940E38" w:rsidRDefault="00F65296" w:rsidP="00EE379B">
            <w:pPr>
              <w:pStyle w:val="List"/>
              <w:spacing w:before="80"/>
            </w:pPr>
            <w:r w:rsidRPr="00940E38">
              <w:t>(a)</w:t>
            </w:r>
            <w:r w:rsidRPr="00940E38">
              <w:tab/>
              <w:t xml:space="preserve">where the transferor has insufficient contributed capital to transfer an asset or net assets; or </w:t>
            </w:r>
          </w:p>
          <w:p w14:paraId="13652ABC" w14:textId="77777777" w:rsidR="00F65296" w:rsidRPr="00940E38" w:rsidRDefault="00F65296" w:rsidP="00EE379B">
            <w:pPr>
              <w:pStyle w:val="List"/>
              <w:spacing w:before="80"/>
            </w:pPr>
            <w:r w:rsidRPr="00940E38">
              <w:t>(b)</w:t>
            </w:r>
            <w:r w:rsidRPr="00940E38">
              <w:tab/>
              <w:t>where a transferee has insufficient contributed capital to cover the receipt of a liability or net liabilities.</w:t>
            </w:r>
          </w:p>
          <w:p w14:paraId="2B252C87" w14:textId="4A1679AF" w:rsidR="00F65296" w:rsidRPr="00940E38" w:rsidRDefault="00F65296" w:rsidP="00EE379B">
            <w:pPr>
              <w:spacing w:before="100"/>
            </w:pPr>
            <w:r w:rsidRPr="00940E38">
              <w:t>In accordance with the guidance in Appendix C of FRD 103</w:t>
            </w:r>
            <w:r w:rsidR="00F002B2">
              <w:t>H</w:t>
            </w:r>
            <w:r w:rsidRPr="00940E38">
              <w:t xml:space="preserve"> </w:t>
            </w:r>
            <w:r w:rsidRPr="00940E38">
              <w:rPr>
                <w:i/>
              </w:rPr>
              <w:t>Non-financial physical asset</w:t>
            </w:r>
            <w:r w:rsidR="00F002B2">
              <w:rPr>
                <w:i/>
              </w:rPr>
              <w:t>s</w:t>
            </w:r>
            <w:r w:rsidRPr="00940E38">
              <w:t>, for distributions of non</w:t>
            </w:r>
            <w:r w:rsidRPr="00940E38">
              <w:noBreakHyphen/>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14:paraId="4C29F80B" w14:textId="77777777" w:rsidR="00F65296" w:rsidRPr="00940E38" w:rsidRDefault="00F65296" w:rsidP="00EE379B">
            <w:pPr>
              <w:spacing w:before="100"/>
            </w:pPr>
            <w:r w:rsidRPr="00940E38">
              <w:t>Subsequent to the reclassification above, where there is insufficient contributed capital for distributions to owners, the entity must reclassify its accumulated surplus to contributed capital to the extent required to effect the distribution.</w:t>
            </w:r>
          </w:p>
          <w:p w14:paraId="011D9AA6" w14:textId="77777777" w:rsidR="00F65296" w:rsidRPr="00940E38" w:rsidRDefault="00F65296" w:rsidP="00EE379B">
            <w:pPr>
              <w:spacing w:before="100"/>
            </w:pPr>
            <w:r w:rsidRPr="00940E38">
              <w:t>If there is still insufficient contributed capital after such reclassifications, the balance must be recognised as an expense.</w:t>
            </w:r>
          </w:p>
          <w:p w14:paraId="67C2899A" w14:textId="77777777" w:rsidR="00F65296" w:rsidRPr="00940E38" w:rsidRDefault="00F65296" w:rsidP="00EE379B">
            <w:pPr>
              <w:rPr>
                <w:b/>
              </w:rPr>
            </w:pPr>
            <w:r w:rsidRPr="00940E38">
              <w:rPr>
                <w:b/>
              </w:rPr>
              <w:t>Disclosure requirements in the notes</w:t>
            </w:r>
          </w:p>
          <w:p w14:paraId="2D25B4BC" w14:textId="77777777" w:rsidR="00F65296" w:rsidRPr="00940E38" w:rsidRDefault="00F65296" w:rsidP="00EE379B">
            <w:pPr>
              <w:rPr>
                <w:i/>
              </w:rPr>
            </w:pPr>
            <w:r w:rsidRPr="00940E38">
              <w:rPr>
                <w:i/>
              </w:rPr>
              <w:t xml:space="preserve">Income and expenses </w:t>
            </w:r>
            <w:r w:rsidRPr="00940E38">
              <w:rPr>
                <w:rStyle w:val="SourceReference"/>
              </w:rPr>
              <w:t>[AASB 1004.57]</w:t>
            </w:r>
          </w:p>
          <w:p w14:paraId="1A9362CC" w14:textId="77777777" w:rsidR="00F65296" w:rsidRPr="00940E38" w:rsidRDefault="00F65296" w:rsidP="00EE379B">
            <w:pPr>
              <w:spacing w:before="100"/>
            </w:pPr>
            <w:r w:rsidRPr="00940E38">
              <w:t>In relation to a transferred output (activity), income and expenses attributable to that output shall be disclosed by the transferee, including the income and expenses recognised by the transferor.</w:t>
            </w:r>
          </w:p>
          <w:p w14:paraId="2341DF10" w14:textId="77777777" w:rsidR="00F65296" w:rsidRPr="00940E38" w:rsidRDefault="00F65296" w:rsidP="00EE379B">
            <w:pPr>
              <w:rPr>
                <w:i/>
              </w:rPr>
            </w:pPr>
            <w:r w:rsidRPr="00940E38">
              <w:rPr>
                <w:i/>
              </w:rPr>
              <w:t xml:space="preserve">Assets and liabilities </w:t>
            </w:r>
            <w:r w:rsidRPr="00940E38">
              <w:rPr>
                <w:rStyle w:val="SourceReference"/>
              </w:rPr>
              <w:t>[AASB 1004.58]</w:t>
            </w:r>
          </w:p>
          <w:p w14:paraId="31173012" w14:textId="77777777" w:rsidR="00F65296" w:rsidRPr="00940E38" w:rsidRDefault="00F65296" w:rsidP="00EE379B">
            <w:pPr>
              <w:spacing w:before="100"/>
            </w:pPr>
            <w:r w:rsidRPr="00940E38">
              <w:t>For immaterial transfers, the assets and liabilities transferred shall be disclosed on an aggregate basis.</w:t>
            </w:r>
          </w:p>
          <w:p w14:paraId="619BF269" w14:textId="77777777" w:rsidR="00F65296" w:rsidRPr="00940E38" w:rsidRDefault="00F65296" w:rsidP="00EE379B">
            <w:pPr>
              <w:spacing w:before="100"/>
            </w:pPr>
            <w:r w:rsidRPr="00940E38">
              <w:t>For each material transfer, the assets and liabilities transferred shall be disclosed by class, and the counterparty transferor/transferee shall be identified. In addition, both the transferor and transferee shall disclose the following:</w:t>
            </w:r>
          </w:p>
          <w:p w14:paraId="36AF981D" w14:textId="77777777" w:rsidR="00F65296" w:rsidRPr="00940E38" w:rsidRDefault="00F65296" w:rsidP="00EE379B">
            <w:pPr>
              <w:pStyle w:val="List"/>
              <w:spacing w:before="80"/>
            </w:pPr>
            <w:r w:rsidRPr="00940E38">
              <w:t>(a)</w:t>
            </w:r>
            <w:r w:rsidRPr="00940E38">
              <w:tab/>
              <w:t>a brief description of the nature of the output transferred;</w:t>
            </w:r>
          </w:p>
          <w:p w14:paraId="096B4E94" w14:textId="77777777" w:rsidR="00F65296" w:rsidRPr="00940E38" w:rsidRDefault="00F65296" w:rsidP="00EE379B">
            <w:pPr>
              <w:pStyle w:val="List"/>
              <w:spacing w:before="80"/>
            </w:pPr>
            <w:r w:rsidRPr="00940E38">
              <w:t>(b)</w:t>
            </w:r>
            <w:r w:rsidRPr="00940E38">
              <w:tab/>
              <w:t>the date of transfer of the output;</w:t>
            </w:r>
          </w:p>
          <w:p w14:paraId="74B24686" w14:textId="77777777" w:rsidR="00F65296" w:rsidRPr="00940E38" w:rsidRDefault="00F65296" w:rsidP="00EE379B">
            <w:pPr>
              <w:pStyle w:val="List"/>
              <w:spacing w:before="80"/>
            </w:pPr>
            <w:r w:rsidRPr="00940E38">
              <w:t>(c)</w:t>
            </w:r>
            <w:r w:rsidRPr="00940E38">
              <w:tab/>
              <w:t xml:space="preserve">the identity of the Department(s) to whom the output has been transferred/received; and </w:t>
            </w:r>
          </w:p>
          <w:p w14:paraId="76487CCF" w14:textId="77777777" w:rsidR="00F65296" w:rsidRPr="00940E38" w:rsidRDefault="00F65296" w:rsidP="00883E14">
            <w:pPr>
              <w:pStyle w:val="List"/>
              <w:spacing w:before="80" w:after="60"/>
            </w:pPr>
            <w:r w:rsidRPr="00940E38">
              <w:t>(d)</w:t>
            </w:r>
            <w:r w:rsidRPr="00940E38">
              <w:tab/>
              <w:t>the details about any related legislation that was enacted to effect the transfer.</w:t>
            </w:r>
          </w:p>
        </w:tc>
      </w:tr>
    </w:tbl>
    <w:p w14:paraId="69C068FD" w14:textId="77777777" w:rsidR="00F65296" w:rsidRPr="00940E38" w:rsidRDefault="00F65296" w:rsidP="00F34B46">
      <w:r w:rsidRPr="00940E38">
        <w:rPr>
          <w:b/>
        </w:rPr>
        <w:br w:type="page"/>
      </w:r>
    </w:p>
    <w:tbl>
      <w:tblPr>
        <w:tblStyle w:val="ModelReportGuidanceTable"/>
        <w:tblW w:w="9854" w:type="dxa"/>
        <w:tblLayout w:type="fixed"/>
        <w:tblLook w:val="04A0" w:firstRow="1" w:lastRow="0" w:firstColumn="1" w:lastColumn="0" w:noHBand="0" w:noVBand="1"/>
      </w:tblPr>
      <w:tblGrid>
        <w:gridCol w:w="9854"/>
      </w:tblGrid>
      <w:tr w:rsidR="00F65296" w:rsidRPr="00940E38" w14:paraId="376AFC9D"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1588AD3F" w14:textId="77777777" w:rsidR="00F65296" w:rsidRPr="00940E38" w:rsidRDefault="00F65296" w:rsidP="00F65296">
            <w:pPr>
              <w:pStyle w:val="Guidanceheading"/>
            </w:pPr>
            <w:r w:rsidRPr="00940E38">
              <w:lastRenderedPageBreak/>
              <w:t xml:space="preserve">Guidance – Restructuring of Administrative Arrangements </w:t>
            </w:r>
            <w:r w:rsidRPr="00940E38">
              <w:rPr>
                <w:i/>
              </w:rPr>
              <w:t>(continued)</w:t>
            </w:r>
          </w:p>
        </w:tc>
      </w:tr>
      <w:tr w:rsidR="00F65296" w:rsidRPr="00940E38" w14:paraId="3BB0330A" w14:textId="77777777" w:rsidTr="00EE379B">
        <w:tc>
          <w:tcPr>
            <w:tcW w:w="9854" w:type="dxa"/>
          </w:tcPr>
          <w:p w14:paraId="1E69EBC1" w14:textId="77777777" w:rsidR="00F65296" w:rsidRPr="00940E38" w:rsidRDefault="00F65296" w:rsidP="00EE379B">
            <w:pPr>
              <w:spacing w:before="100"/>
              <w:rPr>
                <w:b/>
              </w:rPr>
            </w:pPr>
            <w:r w:rsidRPr="00940E38">
              <w:rPr>
                <w:b/>
              </w:rPr>
              <w:t>Extract of an administrative order</w:t>
            </w:r>
          </w:p>
          <w:p w14:paraId="608600FC" w14:textId="77777777" w:rsidR="00F65296" w:rsidRPr="00940E38" w:rsidRDefault="00F65296" w:rsidP="00EE379B">
            <w:pPr>
              <w:spacing w:before="100"/>
            </w:pPr>
            <w:r w:rsidRPr="00940E38">
              <w:t>The following is an administrative order effecting a Machinery of Government change that has resulted in the establishment of a new Department through a Machinery of Government restructure. The administrative order took effect as noted in the Gazette.</w:t>
            </w:r>
          </w:p>
          <w:p w14:paraId="0FE0B464" w14:textId="77777777" w:rsidR="00F65296" w:rsidRPr="00940E38" w:rsidRDefault="00F65296" w:rsidP="00EE379B">
            <w:pPr>
              <w:jc w:val="center"/>
            </w:pPr>
            <w:r w:rsidRPr="00940E38">
              <w:rPr>
                <w:noProof/>
                <w:lang w:eastAsia="en-AU"/>
              </w:rPr>
              <w:drawing>
                <wp:inline distT="0" distB="0" distL="0" distR="0" wp14:anchorId="7969434E" wp14:editId="5647F2DB">
                  <wp:extent cx="4896000" cy="6566869"/>
                  <wp:effectExtent l="19050" t="19050" r="19050" b="2476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709"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A7528EF" w14:textId="77777777" w:rsidR="00F65296" w:rsidRPr="00940E38" w:rsidRDefault="00F65296" w:rsidP="00EE379B">
            <w:pPr>
              <w:spacing w:before="0"/>
              <w:jc w:val="center"/>
              <w:rPr>
                <w:sz w:val="14"/>
              </w:rPr>
            </w:pPr>
          </w:p>
        </w:tc>
      </w:tr>
      <w:bookmarkEnd w:id="523"/>
    </w:tbl>
    <w:p w14:paraId="71A2D4C8" w14:textId="77777777" w:rsidR="00F65296" w:rsidRPr="00940E38" w:rsidRDefault="00F65296" w:rsidP="00F34B46">
      <w:pPr>
        <w:sectPr w:rsidR="00F65296" w:rsidRPr="00940E38" w:rsidSect="006F16D1">
          <w:headerReference w:type="even" r:id="rId710"/>
          <w:headerReference w:type="default" r:id="rId711"/>
          <w:footerReference w:type="even" r:id="rId712"/>
          <w:footerReference w:type="default" r:id="rId713"/>
          <w:headerReference w:type="first" r:id="rId714"/>
          <w:footerReference w:type="first" r:id="rId715"/>
          <w:pgSz w:w="11906" w:h="16838" w:code="9"/>
          <w:pgMar w:top="1134" w:right="1134" w:bottom="1134" w:left="1134" w:header="624" w:footer="567" w:gutter="0"/>
          <w:cols w:sep="1" w:space="567"/>
          <w:docGrid w:linePitch="360"/>
        </w:sectPr>
      </w:pPr>
    </w:p>
    <w:p w14:paraId="0EC9E7CF" w14:textId="77777777" w:rsidR="00F65296" w:rsidRPr="00940E38" w:rsidRDefault="00F65296" w:rsidP="00F34B46">
      <w:pPr>
        <w:pStyle w:val="Heading1"/>
      </w:pPr>
      <w:bookmarkStart w:id="538" w:name="Section5"/>
      <w:r w:rsidRPr="00940E38">
        <w:lastRenderedPageBreak/>
        <w:t>KEY ASSETS AVAILABLE TO SUPPORT OUTPUT DELIVERY</w:t>
      </w:r>
    </w:p>
    <w:p w14:paraId="72CE9A15" w14:textId="77777777" w:rsidR="00F65296" w:rsidRPr="00940E38" w:rsidRDefault="00F65296" w:rsidP="00F34B46">
      <w:pPr>
        <w:pStyle w:val="Heading30"/>
        <w:sectPr w:rsidR="00F65296" w:rsidRPr="00940E38" w:rsidSect="00CA4206">
          <w:headerReference w:type="even" r:id="rId716"/>
          <w:headerReference w:type="default" r:id="rId717"/>
          <w:headerReference w:type="first" r:id="rId718"/>
          <w:footerReference w:type="first" r:id="rId719"/>
          <w:pgSz w:w="11906" w:h="16838" w:code="9"/>
          <w:pgMar w:top="1134" w:right="1134" w:bottom="1134" w:left="1134" w:header="624" w:footer="567" w:gutter="0"/>
          <w:cols w:sep="1" w:space="567"/>
          <w:titlePg/>
          <w:docGrid w:linePitch="360"/>
        </w:sectPr>
      </w:pPr>
    </w:p>
    <w:p w14:paraId="7AFA0612" w14:textId="77777777" w:rsidR="00F65296" w:rsidRPr="00940E38" w:rsidRDefault="00F65296" w:rsidP="00F34B46">
      <w:pPr>
        <w:pStyle w:val="Heading30"/>
      </w:pPr>
      <w:r w:rsidRPr="00940E38">
        <w:t>Introduction</w:t>
      </w:r>
    </w:p>
    <w:p w14:paraId="64C7D6D9" w14:textId="77777777" w:rsidR="00F65296" w:rsidRPr="00940E38" w:rsidRDefault="00F65296" w:rsidP="00F34B46">
      <w:r w:rsidRPr="00940E38">
        <w:t xml:space="preserve">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 </w:t>
      </w:r>
    </w:p>
    <w:p w14:paraId="618A3BD7" w14:textId="77777777" w:rsidR="00F65296" w:rsidRPr="00940E38" w:rsidRDefault="00F65296" w:rsidP="00F34B46">
      <w:pPr>
        <w:pStyle w:val="HighlightBoxHeading"/>
      </w:pPr>
      <w:r w:rsidRPr="00940E38">
        <w:t>Significant judgement: Classification of investments as ‘key assets’</w:t>
      </w:r>
    </w:p>
    <w:p w14:paraId="0F268E5C" w14:textId="77777777" w:rsidR="00F65296" w:rsidRPr="00940E38" w:rsidRDefault="00F65296" w:rsidP="00F34B46">
      <w:pPr>
        <w:pStyle w:val="HighlightBoxText"/>
      </w:pPr>
      <w:r w:rsidRPr="00940E38">
        <w:t xml:space="preserve">The Department has made the judgement that investments (including investments in associates and joint ventures) are key assets utilised to support the Department’s objectives and outputs. </w:t>
      </w:r>
    </w:p>
    <w:p w14:paraId="55301E70" w14:textId="77777777" w:rsidR="00F65296" w:rsidRPr="00940E38" w:rsidRDefault="00F65296" w:rsidP="00F34B46">
      <w:pPr>
        <w:pStyle w:val="HighlightBoxText"/>
        <w:rPr>
          <w:i/>
        </w:rPr>
      </w:pPr>
      <w:r w:rsidRPr="00940E38">
        <w:rPr>
          <w:i/>
        </w:rPr>
        <w:t>Fair value measurement</w:t>
      </w:r>
    </w:p>
    <w:p w14:paraId="320C7F50" w14:textId="77777777" w:rsidR="00F65296" w:rsidRPr="00940E38" w:rsidRDefault="00F65296" w:rsidP="00F34B46">
      <w:pPr>
        <w:pStyle w:val="HighlightBoxText"/>
      </w:pPr>
      <w:r w:rsidRPr="00940E38">
        <w:t>Where the assets included in this section are carried at fair value, additional information is disclosed in Note 8.3 in connection with how those fair values were determined.</w:t>
      </w:r>
    </w:p>
    <w:p w14:paraId="247CE4A0" w14:textId="77777777" w:rsidR="00F65296" w:rsidRPr="00940E38" w:rsidRDefault="00F65296" w:rsidP="00F34B46">
      <w:pPr>
        <w:pStyle w:val="Heading30"/>
      </w:pPr>
      <w:r w:rsidRPr="00940E38">
        <w:br w:type="column"/>
      </w:r>
      <w:r w:rsidRPr="00940E38">
        <w:t>Structure</w:t>
      </w:r>
    </w:p>
    <w:p w14:paraId="337DE67C" w14:textId="34A8A509" w:rsidR="00023249"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5\* MERGEFORMAT </w:instrText>
      </w:r>
      <w:r w:rsidRPr="00940E38">
        <w:fldChar w:fldCharType="separate"/>
      </w:r>
      <w:hyperlink w:anchor="_Toc5616161" w:history="1">
        <w:r w:rsidR="00023249" w:rsidRPr="00940E38">
          <w:rPr>
            <w:rStyle w:val="Hyperlink"/>
          </w:rPr>
          <w:t>5.1</w:t>
        </w:r>
        <w:r w:rsidR="00023249" w:rsidRPr="00940E38">
          <w:rPr>
            <w:rFonts w:eastAsiaTheme="minorEastAsia"/>
            <w:spacing w:val="0"/>
            <w:sz w:val="22"/>
            <w:szCs w:val="22"/>
            <w:lang w:eastAsia="en-AU"/>
          </w:rPr>
          <w:tab/>
        </w:r>
        <w:r w:rsidR="00023249" w:rsidRPr="00940E38">
          <w:rPr>
            <w:rStyle w:val="Hyperlink"/>
          </w:rPr>
          <w:t>Total property, plant and equipment</w:t>
        </w:r>
        <w:r w:rsidR="00023249" w:rsidRPr="00940E38">
          <w:rPr>
            <w:webHidden/>
          </w:rPr>
          <w:tab/>
        </w:r>
        <w:r w:rsidR="00023249" w:rsidRPr="00940E38">
          <w:rPr>
            <w:webHidden/>
          </w:rPr>
          <w:fldChar w:fldCharType="begin"/>
        </w:r>
        <w:r w:rsidR="00023249" w:rsidRPr="00940E38">
          <w:rPr>
            <w:webHidden/>
          </w:rPr>
          <w:instrText xml:space="preserve"> PAGEREF _Toc5616161 \h </w:instrText>
        </w:r>
        <w:r w:rsidR="00023249" w:rsidRPr="00940E38">
          <w:rPr>
            <w:webHidden/>
          </w:rPr>
        </w:r>
        <w:r w:rsidR="00023249" w:rsidRPr="00940E38">
          <w:rPr>
            <w:webHidden/>
          </w:rPr>
          <w:fldChar w:fldCharType="separate"/>
        </w:r>
        <w:r w:rsidR="00021E19">
          <w:rPr>
            <w:webHidden/>
          </w:rPr>
          <w:t>119</w:t>
        </w:r>
        <w:r w:rsidR="00023249" w:rsidRPr="00940E38">
          <w:rPr>
            <w:webHidden/>
          </w:rPr>
          <w:fldChar w:fldCharType="end"/>
        </w:r>
      </w:hyperlink>
    </w:p>
    <w:p w14:paraId="00000402" w14:textId="7EAD275C" w:rsidR="00023249" w:rsidRPr="00940E38" w:rsidRDefault="00F002B2">
      <w:pPr>
        <w:pStyle w:val="TOC9"/>
        <w:rPr>
          <w:rFonts w:eastAsiaTheme="minorEastAsia"/>
          <w:spacing w:val="0"/>
          <w:sz w:val="22"/>
          <w:szCs w:val="22"/>
          <w:lang w:eastAsia="en-AU"/>
        </w:rPr>
      </w:pPr>
      <w:hyperlink w:anchor="_Toc5616162" w:history="1">
        <w:r w:rsidR="00023249" w:rsidRPr="00940E38">
          <w:rPr>
            <w:rStyle w:val="Hyperlink"/>
          </w:rPr>
          <w:t>5.2</w:t>
        </w:r>
        <w:r w:rsidR="00023249" w:rsidRPr="00940E38">
          <w:rPr>
            <w:rFonts w:eastAsiaTheme="minorEastAsia"/>
            <w:spacing w:val="0"/>
            <w:sz w:val="22"/>
            <w:szCs w:val="22"/>
            <w:lang w:eastAsia="en-AU"/>
          </w:rPr>
          <w:tab/>
        </w:r>
        <w:r w:rsidR="00023249" w:rsidRPr="00940E38">
          <w:rPr>
            <w:rStyle w:val="Hyperlink"/>
          </w:rPr>
          <w:t>Investment properties</w:t>
        </w:r>
        <w:r w:rsidR="00023249" w:rsidRPr="00940E38">
          <w:rPr>
            <w:webHidden/>
          </w:rPr>
          <w:tab/>
        </w:r>
        <w:r w:rsidR="00023249" w:rsidRPr="00940E38">
          <w:rPr>
            <w:webHidden/>
          </w:rPr>
          <w:fldChar w:fldCharType="begin"/>
        </w:r>
        <w:r w:rsidR="00023249" w:rsidRPr="00940E38">
          <w:rPr>
            <w:webHidden/>
          </w:rPr>
          <w:instrText xml:space="preserve"> PAGEREF _Toc5616162 \h </w:instrText>
        </w:r>
        <w:r w:rsidR="00023249" w:rsidRPr="00940E38">
          <w:rPr>
            <w:webHidden/>
          </w:rPr>
        </w:r>
        <w:r w:rsidR="00023249" w:rsidRPr="00940E38">
          <w:rPr>
            <w:webHidden/>
          </w:rPr>
          <w:fldChar w:fldCharType="separate"/>
        </w:r>
        <w:r w:rsidR="00021E19">
          <w:rPr>
            <w:webHidden/>
          </w:rPr>
          <w:t>124</w:t>
        </w:r>
        <w:r w:rsidR="00023249" w:rsidRPr="00940E38">
          <w:rPr>
            <w:webHidden/>
          </w:rPr>
          <w:fldChar w:fldCharType="end"/>
        </w:r>
      </w:hyperlink>
    </w:p>
    <w:p w14:paraId="1BA675DA" w14:textId="51C237E4" w:rsidR="00023249" w:rsidRPr="00940E38" w:rsidRDefault="00F002B2">
      <w:pPr>
        <w:pStyle w:val="TOC9"/>
        <w:rPr>
          <w:rFonts w:eastAsiaTheme="minorEastAsia"/>
          <w:spacing w:val="0"/>
          <w:sz w:val="22"/>
          <w:szCs w:val="22"/>
          <w:lang w:eastAsia="en-AU"/>
        </w:rPr>
      </w:pPr>
      <w:hyperlink w:anchor="_Toc5616163" w:history="1">
        <w:r w:rsidR="00023249" w:rsidRPr="00940E38">
          <w:rPr>
            <w:rStyle w:val="Hyperlink"/>
          </w:rPr>
          <w:t>5.3</w:t>
        </w:r>
        <w:r w:rsidR="00023249" w:rsidRPr="00940E38">
          <w:rPr>
            <w:rFonts w:eastAsiaTheme="minorEastAsia"/>
            <w:spacing w:val="0"/>
            <w:sz w:val="22"/>
            <w:szCs w:val="22"/>
            <w:lang w:eastAsia="en-AU"/>
          </w:rPr>
          <w:tab/>
        </w:r>
        <w:r w:rsidR="00023249" w:rsidRPr="00940E38">
          <w:rPr>
            <w:rStyle w:val="Hyperlink"/>
          </w:rPr>
          <w:t>Biological assets</w:t>
        </w:r>
        <w:r w:rsidR="00023249" w:rsidRPr="00940E38">
          <w:rPr>
            <w:webHidden/>
          </w:rPr>
          <w:tab/>
        </w:r>
        <w:r w:rsidR="00023249" w:rsidRPr="00940E38">
          <w:rPr>
            <w:webHidden/>
          </w:rPr>
          <w:fldChar w:fldCharType="begin"/>
        </w:r>
        <w:r w:rsidR="00023249" w:rsidRPr="00940E38">
          <w:rPr>
            <w:webHidden/>
          </w:rPr>
          <w:instrText xml:space="preserve"> PAGEREF _Toc5616163 \h </w:instrText>
        </w:r>
        <w:r w:rsidR="00023249" w:rsidRPr="00940E38">
          <w:rPr>
            <w:webHidden/>
          </w:rPr>
        </w:r>
        <w:r w:rsidR="00023249" w:rsidRPr="00940E38">
          <w:rPr>
            <w:webHidden/>
          </w:rPr>
          <w:fldChar w:fldCharType="separate"/>
        </w:r>
        <w:r w:rsidR="00021E19">
          <w:rPr>
            <w:webHidden/>
          </w:rPr>
          <w:t>125</w:t>
        </w:r>
        <w:r w:rsidR="00023249" w:rsidRPr="00940E38">
          <w:rPr>
            <w:webHidden/>
          </w:rPr>
          <w:fldChar w:fldCharType="end"/>
        </w:r>
      </w:hyperlink>
    </w:p>
    <w:p w14:paraId="5C03FDB8" w14:textId="11F1000C" w:rsidR="00023249" w:rsidRPr="00940E38" w:rsidRDefault="00F002B2">
      <w:pPr>
        <w:pStyle w:val="TOC9"/>
        <w:rPr>
          <w:rFonts w:eastAsiaTheme="minorEastAsia"/>
          <w:spacing w:val="0"/>
          <w:sz w:val="22"/>
          <w:szCs w:val="22"/>
          <w:lang w:eastAsia="en-AU"/>
        </w:rPr>
      </w:pPr>
      <w:hyperlink w:anchor="_Toc5616164" w:history="1">
        <w:r w:rsidR="00023249" w:rsidRPr="00940E38">
          <w:rPr>
            <w:rStyle w:val="Hyperlink"/>
          </w:rPr>
          <w:t>5.4</w:t>
        </w:r>
        <w:r w:rsidR="00023249" w:rsidRPr="00940E38">
          <w:rPr>
            <w:rFonts w:eastAsiaTheme="minorEastAsia"/>
            <w:spacing w:val="0"/>
            <w:sz w:val="22"/>
            <w:szCs w:val="22"/>
            <w:lang w:eastAsia="en-AU"/>
          </w:rPr>
          <w:tab/>
        </w:r>
        <w:r w:rsidR="00023249" w:rsidRPr="00940E38">
          <w:rPr>
            <w:rStyle w:val="Hyperlink"/>
          </w:rPr>
          <w:t>Intangible assets</w:t>
        </w:r>
        <w:r w:rsidR="00023249" w:rsidRPr="00940E38">
          <w:rPr>
            <w:webHidden/>
          </w:rPr>
          <w:tab/>
        </w:r>
        <w:r w:rsidR="00023249" w:rsidRPr="00940E38">
          <w:rPr>
            <w:webHidden/>
          </w:rPr>
          <w:fldChar w:fldCharType="begin"/>
        </w:r>
        <w:r w:rsidR="00023249" w:rsidRPr="00940E38">
          <w:rPr>
            <w:webHidden/>
          </w:rPr>
          <w:instrText xml:space="preserve"> PAGEREF _Toc5616164 \h </w:instrText>
        </w:r>
        <w:r w:rsidR="00023249" w:rsidRPr="00940E38">
          <w:rPr>
            <w:webHidden/>
          </w:rPr>
        </w:r>
        <w:r w:rsidR="00023249" w:rsidRPr="00940E38">
          <w:rPr>
            <w:webHidden/>
          </w:rPr>
          <w:fldChar w:fldCharType="separate"/>
        </w:r>
        <w:r w:rsidR="00021E19">
          <w:rPr>
            <w:webHidden/>
          </w:rPr>
          <w:t>127</w:t>
        </w:r>
        <w:r w:rsidR="00023249" w:rsidRPr="00940E38">
          <w:rPr>
            <w:webHidden/>
          </w:rPr>
          <w:fldChar w:fldCharType="end"/>
        </w:r>
      </w:hyperlink>
    </w:p>
    <w:p w14:paraId="20295516" w14:textId="1B6F904D" w:rsidR="00023249" w:rsidRPr="00940E38" w:rsidRDefault="00F002B2">
      <w:pPr>
        <w:pStyle w:val="TOC9"/>
        <w:rPr>
          <w:rFonts w:eastAsiaTheme="minorEastAsia"/>
          <w:spacing w:val="0"/>
          <w:sz w:val="22"/>
          <w:szCs w:val="22"/>
          <w:lang w:eastAsia="en-AU"/>
        </w:rPr>
      </w:pPr>
      <w:hyperlink w:anchor="_Toc5616165" w:history="1">
        <w:r w:rsidR="00023249" w:rsidRPr="00940E38">
          <w:rPr>
            <w:rStyle w:val="Hyperlink"/>
          </w:rPr>
          <w:t>5.5</w:t>
        </w:r>
        <w:r w:rsidR="00023249" w:rsidRPr="00940E38">
          <w:rPr>
            <w:rFonts w:eastAsiaTheme="minorEastAsia"/>
            <w:spacing w:val="0"/>
            <w:sz w:val="22"/>
            <w:szCs w:val="22"/>
            <w:lang w:eastAsia="en-AU"/>
          </w:rPr>
          <w:tab/>
        </w:r>
        <w:r w:rsidR="00023249" w:rsidRPr="00940E38">
          <w:rPr>
            <w:rStyle w:val="Hyperlink"/>
          </w:rPr>
          <w:t>Investments accounted for using the equity method</w:t>
        </w:r>
        <w:r w:rsidR="00023249" w:rsidRPr="00940E38">
          <w:rPr>
            <w:webHidden/>
          </w:rPr>
          <w:tab/>
        </w:r>
        <w:r w:rsidR="00023249" w:rsidRPr="00940E38">
          <w:rPr>
            <w:webHidden/>
          </w:rPr>
          <w:fldChar w:fldCharType="begin"/>
        </w:r>
        <w:r w:rsidR="00023249" w:rsidRPr="00940E38">
          <w:rPr>
            <w:webHidden/>
          </w:rPr>
          <w:instrText xml:space="preserve"> PAGEREF _Toc5616165 \h </w:instrText>
        </w:r>
        <w:r w:rsidR="00023249" w:rsidRPr="00940E38">
          <w:rPr>
            <w:webHidden/>
          </w:rPr>
        </w:r>
        <w:r w:rsidR="00023249" w:rsidRPr="00940E38">
          <w:rPr>
            <w:webHidden/>
          </w:rPr>
          <w:fldChar w:fldCharType="separate"/>
        </w:r>
        <w:r w:rsidR="00021E19">
          <w:rPr>
            <w:webHidden/>
          </w:rPr>
          <w:t>130</w:t>
        </w:r>
        <w:r w:rsidR="00023249" w:rsidRPr="00940E38">
          <w:rPr>
            <w:webHidden/>
          </w:rPr>
          <w:fldChar w:fldCharType="end"/>
        </w:r>
      </w:hyperlink>
    </w:p>
    <w:p w14:paraId="6CB1ED47" w14:textId="67717D73" w:rsidR="00023249" w:rsidRPr="00940E38" w:rsidRDefault="00F002B2">
      <w:pPr>
        <w:pStyle w:val="TOC9"/>
        <w:rPr>
          <w:rFonts w:eastAsiaTheme="minorEastAsia"/>
          <w:spacing w:val="0"/>
          <w:sz w:val="22"/>
          <w:szCs w:val="22"/>
          <w:lang w:eastAsia="en-AU"/>
        </w:rPr>
      </w:pPr>
      <w:hyperlink w:anchor="_Toc5616166" w:history="1">
        <w:r w:rsidR="00023249" w:rsidRPr="00940E38">
          <w:rPr>
            <w:rStyle w:val="Hyperlink"/>
          </w:rPr>
          <w:t>5.6</w:t>
        </w:r>
        <w:r w:rsidR="00023249" w:rsidRPr="00940E38">
          <w:rPr>
            <w:rFonts w:eastAsiaTheme="minorEastAsia"/>
            <w:spacing w:val="0"/>
            <w:sz w:val="22"/>
            <w:szCs w:val="22"/>
            <w:lang w:eastAsia="en-AU"/>
          </w:rPr>
          <w:tab/>
        </w:r>
        <w:r w:rsidR="00023249" w:rsidRPr="00940E38">
          <w:rPr>
            <w:rStyle w:val="Hyperlink"/>
          </w:rPr>
          <w:t>Investments and other financial assets</w:t>
        </w:r>
        <w:r w:rsidR="00023249" w:rsidRPr="00940E38">
          <w:rPr>
            <w:webHidden/>
          </w:rPr>
          <w:tab/>
        </w:r>
        <w:r w:rsidR="00023249" w:rsidRPr="00940E38">
          <w:rPr>
            <w:webHidden/>
          </w:rPr>
          <w:fldChar w:fldCharType="begin"/>
        </w:r>
        <w:r w:rsidR="00023249" w:rsidRPr="00940E38">
          <w:rPr>
            <w:webHidden/>
          </w:rPr>
          <w:instrText xml:space="preserve"> PAGEREF _Toc5616166 \h </w:instrText>
        </w:r>
        <w:r w:rsidR="00023249" w:rsidRPr="00940E38">
          <w:rPr>
            <w:webHidden/>
          </w:rPr>
        </w:r>
        <w:r w:rsidR="00023249" w:rsidRPr="00940E38">
          <w:rPr>
            <w:webHidden/>
          </w:rPr>
          <w:fldChar w:fldCharType="separate"/>
        </w:r>
        <w:r w:rsidR="00021E19">
          <w:rPr>
            <w:webHidden/>
          </w:rPr>
          <w:t>136</w:t>
        </w:r>
        <w:r w:rsidR="00023249" w:rsidRPr="00940E38">
          <w:rPr>
            <w:webHidden/>
          </w:rPr>
          <w:fldChar w:fldCharType="end"/>
        </w:r>
      </w:hyperlink>
    </w:p>
    <w:p w14:paraId="00E8B728" w14:textId="35F52720" w:rsidR="00023249" w:rsidRPr="00940E38" w:rsidRDefault="00F002B2">
      <w:pPr>
        <w:pStyle w:val="TOC9"/>
        <w:rPr>
          <w:rFonts w:eastAsiaTheme="minorEastAsia"/>
          <w:spacing w:val="0"/>
          <w:sz w:val="22"/>
          <w:szCs w:val="22"/>
          <w:lang w:eastAsia="en-AU"/>
        </w:rPr>
      </w:pPr>
      <w:hyperlink w:anchor="_Toc5616167" w:history="1">
        <w:r w:rsidR="00023249" w:rsidRPr="00940E38">
          <w:rPr>
            <w:rStyle w:val="Hyperlink"/>
          </w:rPr>
          <w:t>5.7</w:t>
        </w:r>
        <w:r w:rsidR="00023249" w:rsidRPr="00940E38">
          <w:rPr>
            <w:rFonts w:eastAsiaTheme="minorEastAsia"/>
            <w:spacing w:val="0"/>
            <w:sz w:val="22"/>
            <w:szCs w:val="22"/>
            <w:lang w:eastAsia="en-AU"/>
          </w:rPr>
          <w:tab/>
        </w:r>
        <w:r w:rsidR="00023249" w:rsidRPr="00940E38">
          <w:rPr>
            <w:rStyle w:val="Hyperlink"/>
          </w:rPr>
          <w:t>Acquisition and disposal of entities</w:t>
        </w:r>
        <w:r w:rsidR="00023249" w:rsidRPr="00940E38">
          <w:rPr>
            <w:webHidden/>
          </w:rPr>
          <w:tab/>
        </w:r>
        <w:r w:rsidR="00023249" w:rsidRPr="00940E38">
          <w:rPr>
            <w:webHidden/>
          </w:rPr>
          <w:fldChar w:fldCharType="begin"/>
        </w:r>
        <w:r w:rsidR="00023249" w:rsidRPr="00940E38">
          <w:rPr>
            <w:webHidden/>
          </w:rPr>
          <w:instrText xml:space="preserve"> PAGEREF _Toc5616167 \h </w:instrText>
        </w:r>
        <w:r w:rsidR="00023249" w:rsidRPr="00940E38">
          <w:rPr>
            <w:webHidden/>
          </w:rPr>
        </w:r>
        <w:r w:rsidR="00023249" w:rsidRPr="00940E38">
          <w:rPr>
            <w:webHidden/>
          </w:rPr>
          <w:fldChar w:fldCharType="separate"/>
        </w:r>
        <w:r w:rsidR="00021E19">
          <w:rPr>
            <w:webHidden/>
          </w:rPr>
          <w:t>137</w:t>
        </w:r>
        <w:r w:rsidR="00023249" w:rsidRPr="00940E38">
          <w:rPr>
            <w:webHidden/>
          </w:rPr>
          <w:fldChar w:fldCharType="end"/>
        </w:r>
      </w:hyperlink>
    </w:p>
    <w:p w14:paraId="26BEE81F" w14:textId="1D8C8959" w:rsidR="00F65296" w:rsidRPr="00940E38" w:rsidRDefault="00F65296" w:rsidP="00F027D9">
      <w:pPr>
        <w:pStyle w:val="TOC9"/>
      </w:pPr>
      <w:r w:rsidRPr="00940E38">
        <w:fldChar w:fldCharType="end"/>
      </w:r>
    </w:p>
    <w:p w14:paraId="04DBAB75" w14:textId="77777777" w:rsidR="00F65296" w:rsidRPr="00940E38" w:rsidRDefault="00F65296" w:rsidP="00F34B46">
      <w:pPr>
        <w:pStyle w:val="Heading2"/>
        <w:sectPr w:rsidR="00F65296" w:rsidRPr="00940E38" w:rsidSect="00CA4206">
          <w:headerReference w:type="even" r:id="rId720"/>
          <w:headerReference w:type="default" r:id="rId721"/>
          <w:footerReference w:type="first" r:id="rId722"/>
          <w:type w:val="continuous"/>
          <w:pgSz w:w="11906" w:h="16838" w:code="9"/>
          <w:pgMar w:top="1134" w:right="1134" w:bottom="1134" w:left="1134" w:header="624" w:footer="567" w:gutter="0"/>
          <w:cols w:num="2" w:space="567"/>
          <w:titlePg/>
          <w:docGrid w:linePitch="360"/>
        </w:sectPr>
      </w:pPr>
    </w:p>
    <w:p w14:paraId="7A4D51D6" w14:textId="77777777" w:rsidR="00F65296" w:rsidRPr="00940E38" w:rsidRDefault="00F65296" w:rsidP="00F34B46">
      <w:pPr>
        <w:pStyle w:val="Heading2"/>
      </w:pPr>
      <w:bookmarkStart w:id="539" w:name="_Toc515531621"/>
      <w:bookmarkStart w:id="540" w:name="_Toc5616161"/>
      <w:bookmarkStart w:id="541" w:name="_Toc10723008"/>
      <w:r w:rsidRPr="00940E38">
        <w:t>Total property, plant and equipment</w:t>
      </w:r>
      <w:bookmarkEnd w:id="539"/>
      <w:bookmarkEnd w:id="540"/>
      <w:bookmarkEnd w:id="541"/>
    </w:p>
    <w:p w14:paraId="034970A3" w14:textId="77777777" w:rsidR="00F65296" w:rsidRPr="00940E38" w:rsidRDefault="00F65296" w:rsidP="00F34B46">
      <w:pPr>
        <w:pStyle w:val="TableUnits"/>
      </w:pPr>
      <w:r w:rsidRPr="00940E38">
        <w:t>($ thousand)</w:t>
      </w:r>
    </w:p>
    <w:tbl>
      <w:tblPr>
        <w:tblStyle w:val="ModelReportFinancialTable"/>
        <w:tblW w:w="9644" w:type="dxa"/>
        <w:tblLayout w:type="fixed"/>
        <w:tblLook w:val="06A0" w:firstRow="1" w:lastRow="0" w:firstColumn="1" w:lastColumn="0" w:noHBand="1" w:noVBand="1"/>
      </w:tblPr>
      <w:tblGrid>
        <w:gridCol w:w="1333"/>
        <w:gridCol w:w="3556"/>
        <w:gridCol w:w="853"/>
        <w:gridCol w:w="775"/>
        <w:gridCol w:w="765"/>
        <w:gridCol w:w="828"/>
        <w:gridCol w:w="810"/>
        <w:gridCol w:w="724"/>
      </w:tblGrid>
      <w:tr w:rsidR="00F65296" w:rsidRPr="00940E38" w14:paraId="20E7DEC7"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14:paraId="3372D44A" w14:textId="77777777" w:rsidR="00F65296" w:rsidRPr="00940E38" w:rsidRDefault="00F65296" w:rsidP="00EE379B">
            <w:r w:rsidRPr="00940E38">
              <w:t>Source reference</w:t>
            </w:r>
          </w:p>
        </w:tc>
        <w:tc>
          <w:tcPr>
            <w:tcW w:w="3556" w:type="dxa"/>
          </w:tcPr>
          <w:p w14:paraId="5746E1C4"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628" w:type="dxa"/>
            <w:gridSpan w:val="2"/>
          </w:tcPr>
          <w:p w14:paraId="5550069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Gross carrying amount</w:t>
            </w:r>
          </w:p>
        </w:tc>
        <w:tc>
          <w:tcPr>
            <w:tcW w:w="1593" w:type="dxa"/>
            <w:gridSpan w:val="2"/>
          </w:tcPr>
          <w:p w14:paraId="7A1A191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Accumulated depreciation</w:t>
            </w:r>
          </w:p>
        </w:tc>
        <w:tc>
          <w:tcPr>
            <w:tcW w:w="1534" w:type="dxa"/>
            <w:gridSpan w:val="2"/>
            <w:noWrap/>
          </w:tcPr>
          <w:p w14:paraId="56414459"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Net carrying amount</w:t>
            </w:r>
          </w:p>
        </w:tc>
      </w:tr>
      <w:tr w:rsidR="00F65296" w:rsidRPr="00940E38" w14:paraId="45A6C8E2"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333" w:type="dxa"/>
            <w:tcBorders>
              <w:bottom w:val="nil"/>
            </w:tcBorders>
            <w:shd w:val="clear" w:color="auto" w:fill="auto"/>
          </w:tcPr>
          <w:p w14:paraId="7A5A46F7" w14:textId="77777777" w:rsidR="00F65296" w:rsidRPr="00940E38" w:rsidRDefault="00F65296" w:rsidP="00EE379B"/>
        </w:tc>
        <w:tc>
          <w:tcPr>
            <w:tcW w:w="3556" w:type="dxa"/>
            <w:hideMark/>
          </w:tcPr>
          <w:p w14:paraId="7461674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53" w:type="dxa"/>
          </w:tcPr>
          <w:p w14:paraId="57C481E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75" w:type="dxa"/>
          </w:tcPr>
          <w:p w14:paraId="28B9980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65" w:type="dxa"/>
          </w:tcPr>
          <w:p w14:paraId="7308FA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28" w:type="dxa"/>
            <w:noWrap/>
          </w:tcPr>
          <w:p w14:paraId="3A74BF8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810" w:type="dxa"/>
            <w:noWrap/>
          </w:tcPr>
          <w:p w14:paraId="2BE3FE3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4" w:type="dxa"/>
          </w:tcPr>
          <w:p w14:paraId="649BBCC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D8CE1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2A7559B9" w14:textId="77777777" w:rsidR="00F65296" w:rsidRPr="00940E38" w:rsidRDefault="00F65296" w:rsidP="00EE379B">
            <w:r w:rsidRPr="00940E38">
              <w:t>AASB 116.73(d)</w:t>
            </w:r>
          </w:p>
        </w:tc>
        <w:tc>
          <w:tcPr>
            <w:tcW w:w="3556" w:type="dxa"/>
            <w:hideMark/>
          </w:tcPr>
          <w:p w14:paraId="72FFDCF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and at fair value </w:t>
            </w:r>
            <w:r w:rsidRPr="00940E38">
              <w:rPr>
                <w:vertAlign w:val="superscript"/>
              </w:rPr>
              <w:t>(a)</w:t>
            </w:r>
          </w:p>
        </w:tc>
        <w:tc>
          <w:tcPr>
            <w:tcW w:w="853" w:type="dxa"/>
            <w:shd w:val="clear" w:color="auto" w:fill="EBEBEB" w:themeFill="background2"/>
          </w:tcPr>
          <w:p w14:paraId="5CCC79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562</w:t>
            </w:r>
          </w:p>
        </w:tc>
        <w:tc>
          <w:tcPr>
            <w:tcW w:w="775" w:type="dxa"/>
          </w:tcPr>
          <w:p w14:paraId="2B5162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1</w:t>
            </w:r>
          </w:p>
        </w:tc>
        <w:tc>
          <w:tcPr>
            <w:tcW w:w="765" w:type="dxa"/>
            <w:shd w:val="clear" w:color="auto" w:fill="EBEBEB" w:themeFill="background2"/>
          </w:tcPr>
          <w:p w14:paraId="6C4185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28" w:type="dxa"/>
            <w:noWrap/>
          </w:tcPr>
          <w:p w14:paraId="28ADE5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shd w:val="clear" w:color="auto" w:fill="EBEBEB" w:themeFill="background2"/>
            <w:noWrap/>
          </w:tcPr>
          <w:p w14:paraId="32508A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562</w:t>
            </w:r>
          </w:p>
        </w:tc>
        <w:tc>
          <w:tcPr>
            <w:tcW w:w="724" w:type="dxa"/>
          </w:tcPr>
          <w:p w14:paraId="56DBE9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1</w:t>
            </w:r>
          </w:p>
        </w:tc>
      </w:tr>
      <w:tr w:rsidR="00F65296" w:rsidRPr="00940E38" w14:paraId="18D6791B"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30B2CA68" w14:textId="77777777" w:rsidR="00F65296" w:rsidRPr="00940E38" w:rsidRDefault="00F65296" w:rsidP="00EE379B">
            <w:r w:rsidRPr="00940E38">
              <w:t>AASSB 116.73(d)</w:t>
            </w:r>
          </w:p>
        </w:tc>
        <w:tc>
          <w:tcPr>
            <w:tcW w:w="3556" w:type="dxa"/>
            <w:hideMark/>
          </w:tcPr>
          <w:p w14:paraId="560BBD6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uildings at fair value</w:t>
            </w:r>
          </w:p>
        </w:tc>
        <w:tc>
          <w:tcPr>
            <w:tcW w:w="853" w:type="dxa"/>
            <w:shd w:val="clear" w:color="auto" w:fill="EBEBEB" w:themeFill="background2"/>
          </w:tcPr>
          <w:p w14:paraId="1B6D75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 189</w:t>
            </w:r>
          </w:p>
        </w:tc>
        <w:tc>
          <w:tcPr>
            <w:tcW w:w="775" w:type="dxa"/>
          </w:tcPr>
          <w:p w14:paraId="513BD7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447</w:t>
            </w:r>
          </w:p>
        </w:tc>
        <w:tc>
          <w:tcPr>
            <w:tcW w:w="765" w:type="dxa"/>
            <w:shd w:val="clear" w:color="auto" w:fill="EBEBEB" w:themeFill="background2"/>
          </w:tcPr>
          <w:p w14:paraId="7FBCF4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noWrap/>
          </w:tcPr>
          <w:p w14:paraId="0F0E44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7)</w:t>
            </w:r>
          </w:p>
        </w:tc>
        <w:tc>
          <w:tcPr>
            <w:tcW w:w="810" w:type="dxa"/>
            <w:shd w:val="clear" w:color="auto" w:fill="EBEBEB" w:themeFill="background2"/>
            <w:noWrap/>
          </w:tcPr>
          <w:p w14:paraId="317538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 189</w:t>
            </w:r>
          </w:p>
        </w:tc>
        <w:tc>
          <w:tcPr>
            <w:tcW w:w="724" w:type="dxa"/>
          </w:tcPr>
          <w:p w14:paraId="7906E6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230</w:t>
            </w:r>
          </w:p>
        </w:tc>
      </w:tr>
      <w:tr w:rsidR="00F65296" w:rsidRPr="00940E38" w14:paraId="4E143EA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76F0B448" w14:textId="77777777" w:rsidR="00F65296" w:rsidRPr="00940E38" w:rsidRDefault="00F65296" w:rsidP="00EE379B">
            <w:r w:rsidRPr="00940E38">
              <w:t>AASB 116.73(d)</w:t>
            </w:r>
          </w:p>
        </w:tc>
        <w:tc>
          <w:tcPr>
            <w:tcW w:w="3556" w:type="dxa"/>
            <w:hideMark/>
          </w:tcPr>
          <w:p w14:paraId="0B41263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lant, equipment and vehicles at fair value</w:t>
            </w:r>
          </w:p>
        </w:tc>
        <w:tc>
          <w:tcPr>
            <w:tcW w:w="853" w:type="dxa"/>
            <w:shd w:val="clear" w:color="auto" w:fill="EBEBEB" w:themeFill="background2"/>
          </w:tcPr>
          <w:p w14:paraId="5D62FF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 876</w:t>
            </w:r>
          </w:p>
        </w:tc>
        <w:tc>
          <w:tcPr>
            <w:tcW w:w="775" w:type="dxa"/>
          </w:tcPr>
          <w:p w14:paraId="39EA88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9 793</w:t>
            </w:r>
          </w:p>
        </w:tc>
        <w:tc>
          <w:tcPr>
            <w:tcW w:w="765" w:type="dxa"/>
            <w:shd w:val="clear" w:color="auto" w:fill="EBEBEB" w:themeFill="background2"/>
          </w:tcPr>
          <w:p w14:paraId="758DB1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noWrap/>
          </w:tcPr>
          <w:p w14:paraId="57CF18F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 684)</w:t>
            </w:r>
          </w:p>
        </w:tc>
        <w:tc>
          <w:tcPr>
            <w:tcW w:w="810" w:type="dxa"/>
            <w:shd w:val="clear" w:color="auto" w:fill="EBEBEB" w:themeFill="background2"/>
            <w:noWrap/>
          </w:tcPr>
          <w:p w14:paraId="3EFEA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 876</w:t>
            </w:r>
          </w:p>
        </w:tc>
        <w:tc>
          <w:tcPr>
            <w:tcW w:w="724" w:type="dxa"/>
          </w:tcPr>
          <w:p w14:paraId="499E04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 109</w:t>
            </w:r>
          </w:p>
        </w:tc>
      </w:tr>
      <w:tr w:rsidR="00F65296" w:rsidRPr="00940E38" w14:paraId="576D58B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79B40E2A" w14:textId="77777777" w:rsidR="00F65296" w:rsidRPr="00940E38" w:rsidRDefault="00F65296" w:rsidP="00EE379B">
            <w:r w:rsidRPr="00940E38">
              <w:t>AASB 116.73(d)</w:t>
            </w:r>
          </w:p>
        </w:tc>
        <w:tc>
          <w:tcPr>
            <w:tcW w:w="3556" w:type="dxa"/>
            <w:hideMark/>
          </w:tcPr>
          <w:p w14:paraId="0B90536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ssets under construction at cost</w:t>
            </w:r>
          </w:p>
        </w:tc>
        <w:tc>
          <w:tcPr>
            <w:tcW w:w="853" w:type="dxa"/>
            <w:shd w:val="clear" w:color="auto" w:fill="EBEBEB" w:themeFill="background2"/>
          </w:tcPr>
          <w:p w14:paraId="3ADB55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13</w:t>
            </w:r>
          </w:p>
        </w:tc>
        <w:tc>
          <w:tcPr>
            <w:tcW w:w="775" w:type="dxa"/>
          </w:tcPr>
          <w:p w14:paraId="0B7C4C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23</w:t>
            </w:r>
          </w:p>
        </w:tc>
        <w:tc>
          <w:tcPr>
            <w:tcW w:w="765" w:type="dxa"/>
            <w:shd w:val="clear" w:color="auto" w:fill="EBEBEB" w:themeFill="background2"/>
          </w:tcPr>
          <w:p w14:paraId="3AA0D6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noWrap/>
          </w:tcPr>
          <w:p w14:paraId="475880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shd w:val="clear" w:color="auto" w:fill="EBEBEB" w:themeFill="background2"/>
            <w:noWrap/>
          </w:tcPr>
          <w:p w14:paraId="29548C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13</w:t>
            </w:r>
          </w:p>
        </w:tc>
        <w:tc>
          <w:tcPr>
            <w:tcW w:w="724" w:type="dxa"/>
          </w:tcPr>
          <w:p w14:paraId="2B9392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23</w:t>
            </w:r>
          </w:p>
        </w:tc>
      </w:tr>
      <w:tr w:rsidR="00F65296" w:rsidRPr="00940E38" w14:paraId="744CB11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18F08A92" w14:textId="77777777" w:rsidR="00F65296" w:rsidRPr="00940E38" w:rsidRDefault="00F65296" w:rsidP="00EE379B">
            <w:r w:rsidRPr="00940E38">
              <w:t>AASB 116.73(d)</w:t>
            </w:r>
          </w:p>
        </w:tc>
        <w:tc>
          <w:tcPr>
            <w:tcW w:w="3556" w:type="dxa"/>
          </w:tcPr>
          <w:p w14:paraId="5F00B7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frastructure at fair value</w:t>
            </w:r>
          </w:p>
        </w:tc>
        <w:tc>
          <w:tcPr>
            <w:tcW w:w="853" w:type="dxa"/>
            <w:shd w:val="clear" w:color="auto" w:fill="EBEBEB" w:themeFill="background2"/>
          </w:tcPr>
          <w:p w14:paraId="3994B5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563</w:t>
            </w:r>
          </w:p>
        </w:tc>
        <w:tc>
          <w:tcPr>
            <w:tcW w:w="775" w:type="dxa"/>
          </w:tcPr>
          <w:p w14:paraId="1905EC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99</w:t>
            </w:r>
          </w:p>
        </w:tc>
        <w:tc>
          <w:tcPr>
            <w:tcW w:w="765" w:type="dxa"/>
            <w:shd w:val="clear" w:color="auto" w:fill="EBEBEB" w:themeFill="background2"/>
          </w:tcPr>
          <w:p w14:paraId="1358EF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879)</w:t>
            </w:r>
          </w:p>
        </w:tc>
        <w:tc>
          <w:tcPr>
            <w:tcW w:w="828" w:type="dxa"/>
            <w:noWrap/>
          </w:tcPr>
          <w:p w14:paraId="55E5E2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8)</w:t>
            </w:r>
          </w:p>
        </w:tc>
        <w:tc>
          <w:tcPr>
            <w:tcW w:w="810" w:type="dxa"/>
            <w:shd w:val="clear" w:color="auto" w:fill="EBEBEB" w:themeFill="background2"/>
            <w:noWrap/>
          </w:tcPr>
          <w:p w14:paraId="6F2A0B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84</w:t>
            </w:r>
          </w:p>
        </w:tc>
        <w:tc>
          <w:tcPr>
            <w:tcW w:w="724" w:type="dxa"/>
          </w:tcPr>
          <w:p w14:paraId="3B101D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31</w:t>
            </w:r>
          </w:p>
        </w:tc>
      </w:tr>
      <w:tr w:rsidR="00F65296" w:rsidRPr="00940E38" w14:paraId="38A0809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3D322A14" w14:textId="77777777" w:rsidR="00F65296" w:rsidRPr="00940E38" w:rsidRDefault="00F65296" w:rsidP="00EE379B">
            <w:r w:rsidRPr="00940E38">
              <w:t>AASB 116.73(d)</w:t>
            </w:r>
          </w:p>
        </w:tc>
        <w:tc>
          <w:tcPr>
            <w:tcW w:w="3556" w:type="dxa"/>
          </w:tcPr>
          <w:p w14:paraId="488504A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oad, infrastructure and earthworks at fair value</w:t>
            </w:r>
          </w:p>
        </w:tc>
        <w:tc>
          <w:tcPr>
            <w:tcW w:w="853" w:type="dxa"/>
            <w:shd w:val="clear" w:color="auto" w:fill="EBEBEB" w:themeFill="background2"/>
          </w:tcPr>
          <w:p w14:paraId="320F53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896</w:t>
            </w:r>
          </w:p>
        </w:tc>
        <w:tc>
          <w:tcPr>
            <w:tcW w:w="775" w:type="dxa"/>
          </w:tcPr>
          <w:p w14:paraId="10FAAC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05</w:t>
            </w:r>
          </w:p>
        </w:tc>
        <w:tc>
          <w:tcPr>
            <w:tcW w:w="765" w:type="dxa"/>
            <w:shd w:val="clear" w:color="auto" w:fill="EBEBEB" w:themeFill="background2"/>
          </w:tcPr>
          <w:p w14:paraId="7BC6DE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40)</w:t>
            </w:r>
          </w:p>
        </w:tc>
        <w:tc>
          <w:tcPr>
            <w:tcW w:w="828" w:type="dxa"/>
            <w:noWrap/>
          </w:tcPr>
          <w:p w14:paraId="174AEA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w:t>
            </w:r>
          </w:p>
        </w:tc>
        <w:tc>
          <w:tcPr>
            <w:tcW w:w="810" w:type="dxa"/>
            <w:shd w:val="clear" w:color="auto" w:fill="EBEBEB" w:themeFill="background2"/>
            <w:noWrap/>
          </w:tcPr>
          <w:p w14:paraId="300179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56</w:t>
            </w:r>
          </w:p>
        </w:tc>
        <w:tc>
          <w:tcPr>
            <w:tcW w:w="724" w:type="dxa"/>
          </w:tcPr>
          <w:p w14:paraId="43914F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93</w:t>
            </w:r>
          </w:p>
        </w:tc>
      </w:tr>
      <w:tr w:rsidR="00F65296" w:rsidRPr="00940E38" w14:paraId="1249368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00719D43" w14:textId="77777777" w:rsidR="00F65296" w:rsidRPr="00940E38" w:rsidRDefault="00F65296" w:rsidP="00EE379B">
            <w:r w:rsidRPr="00940E38">
              <w:t>AASB 116.73(d)</w:t>
            </w:r>
          </w:p>
        </w:tc>
        <w:tc>
          <w:tcPr>
            <w:tcW w:w="3556" w:type="dxa"/>
            <w:tcBorders>
              <w:bottom w:val="single" w:sz="6" w:space="0" w:color="auto"/>
            </w:tcBorders>
          </w:tcPr>
          <w:p w14:paraId="21AAD19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ltural assets at fair value</w:t>
            </w:r>
          </w:p>
        </w:tc>
        <w:tc>
          <w:tcPr>
            <w:tcW w:w="853" w:type="dxa"/>
            <w:tcBorders>
              <w:bottom w:val="single" w:sz="6" w:space="0" w:color="auto"/>
            </w:tcBorders>
            <w:shd w:val="clear" w:color="auto" w:fill="EBEBEB" w:themeFill="background2"/>
          </w:tcPr>
          <w:p w14:paraId="3137FE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764</w:t>
            </w:r>
          </w:p>
        </w:tc>
        <w:tc>
          <w:tcPr>
            <w:tcW w:w="775" w:type="dxa"/>
            <w:tcBorders>
              <w:bottom w:val="single" w:sz="6" w:space="0" w:color="auto"/>
            </w:tcBorders>
          </w:tcPr>
          <w:p w14:paraId="4C3D8F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5" w:type="dxa"/>
            <w:tcBorders>
              <w:bottom w:val="single" w:sz="6" w:space="0" w:color="auto"/>
            </w:tcBorders>
            <w:shd w:val="clear" w:color="auto" w:fill="EBEBEB" w:themeFill="background2"/>
          </w:tcPr>
          <w:p w14:paraId="70BFBF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8" w:type="dxa"/>
            <w:tcBorders>
              <w:bottom w:val="single" w:sz="6" w:space="0" w:color="auto"/>
            </w:tcBorders>
            <w:noWrap/>
          </w:tcPr>
          <w:p w14:paraId="071059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tcBorders>
              <w:bottom w:val="single" w:sz="6" w:space="0" w:color="auto"/>
            </w:tcBorders>
            <w:shd w:val="clear" w:color="auto" w:fill="EBEBEB" w:themeFill="background2"/>
            <w:noWrap/>
          </w:tcPr>
          <w:p w14:paraId="194BCA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764</w:t>
            </w:r>
          </w:p>
        </w:tc>
        <w:tc>
          <w:tcPr>
            <w:tcW w:w="724" w:type="dxa"/>
            <w:tcBorders>
              <w:bottom w:val="single" w:sz="6" w:space="0" w:color="auto"/>
            </w:tcBorders>
          </w:tcPr>
          <w:p w14:paraId="0B9947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C835D0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33" w:type="dxa"/>
            <w:tcBorders>
              <w:bottom w:val="nil"/>
            </w:tcBorders>
            <w:shd w:val="clear" w:color="auto" w:fill="auto"/>
          </w:tcPr>
          <w:p w14:paraId="1DBD34C8" w14:textId="77777777" w:rsidR="00F65296" w:rsidRPr="00940E38" w:rsidRDefault="00F65296" w:rsidP="00EE379B"/>
        </w:tc>
        <w:tc>
          <w:tcPr>
            <w:tcW w:w="3556" w:type="dxa"/>
            <w:tcBorders>
              <w:top w:val="single" w:sz="6" w:space="0" w:color="auto"/>
              <w:bottom w:val="single" w:sz="12" w:space="0" w:color="auto"/>
            </w:tcBorders>
          </w:tcPr>
          <w:p w14:paraId="7E9E936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Net carrying amount </w:t>
            </w:r>
          </w:p>
        </w:tc>
        <w:tc>
          <w:tcPr>
            <w:tcW w:w="853" w:type="dxa"/>
            <w:tcBorders>
              <w:top w:val="single" w:sz="6" w:space="0" w:color="auto"/>
              <w:bottom w:val="single" w:sz="12" w:space="0" w:color="auto"/>
            </w:tcBorders>
            <w:shd w:val="clear" w:color="auto" w:fill="EBEBEB" w:themeFill="background2"/>
          </w:tcPr>
          <w:p w14:paraId="248AB4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88 563</w:t>
            </w:r>
          </w:p>
        </w:tc>
        <w:tc>
          <w:tcPr>
            <w:tcW w:w="775" w:type="dxa"/>
            <w:tcBorders>
              <w:top w:val="single" w:sz="6" w:space="0" w:color="auto"/>
              <w:bottom w:val="single" w:sz="12" w:space="0" w:color="auto"/>
            </w:tcBorders>
          </w:tcPr>
          <w:p w14:paraId="783504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93 888</w:t>
            </w:r>
          </w:p>
        </w:tc>
        <w:tc>
          <w:tcPr>
            <w:tcW w:w="765" w:type="dxa"/>
            <w:tcBorders>
              <w:top w:val="single" w:sz="6" w:space="0" w:color="auto"/>
              <w:bottom w:val="single" w:sz="12" w:space="0" w:color="auto"/>
            </w:tcBorders>
            <w:shd w:val="clear" w:color="auto" w:fill="EBEBEB" w:themeFill="background2"/>
          </w:tcPr>
          <w:p w14:paraId="250A2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519)</w:t>
            </w:r>
          </w:p>
        </w:tc>
        <w:tc>
          <w:tcPr>
            <w:tcW w:w="828" w:type="dxa"/>
            <w:tcBorders>
              <w:top w:val="single" w:sz="6" w:space="0" w:color="auto"/>
              <w:bottom w:val="single" w:sz="12" w:space="0" w:color="auto"/>
            </w:tcBorders>
            <w:noWrap/>
          </w:tcPr>
          <w:p w14:paraId="113780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7 081)</w:t>
            </w:r>
          </w:p>
        </w:tc>
        <w:tc>
          <w:tcPr>
            <w:tcW w:w="810" w:type="dxa"/>
            <w:tcBorders>
              <w:top w:val="single" w:sz="6" w:space="0" w:color="auto"/>
              <w:bottom w:val="single" w:sz="12" w:space="0" w:color="auto"/>
            </w:tcBorders>
            <w:shd w:val="clear" w:color="auto" w:fill="EBEBEB" w:themeFill="background2"/>
            <w:noWrap/>
          </w:tcPr>
          <w:p w14:paraId="194E3C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83 044</w:t>
            </w:r>
          </w:p>
        </w:tc>
        <w:tc>
          <w:tcPr>
            <w:tcW w:w="724" w:type="dxa"/>
            <w:tcBorders>
              <w:top w:val="single" w:sz="6" w:space="0" w:color="auto"/>
              <w:bottom w:val="single" w:sz="12" w:space="0" w:color="auto"/>
            </w:tcBorders>
          </w:tcPr>
          <w:p w14:paraId="697444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76 807</w:t>
            </w:r>
          </w:p>
        </w:tc>
      </w:tr>
    </w:tbl>
    <w:p w14:paraId="4694C7F5" w14:textId="77777777" w:rsidR="00F65296" w:rsidRPr="00940E38" w:rsidRDefault="00F65296" w:rsidP="00F34B46">
      <w:pPr>
        <w:pStyle w:val="Note"/>
      </w:pPr>
      <w:r w:rsidRPr="00940E38">
        <w:t>Note:</w:t>
      </w:r>
    </w:p>
    <w:p w14:paraId="54C7E9DB" w14:textId="77777777" w:rsidR="00F65296" w:rsidRPr="00940E38" w:rsidRDefault="00F65296" w:rsidP="00F34B46">
      <w:pPr>
        <w:pStyle w:val="Note"/>
      </w:pPr>
      <w:r w:rsidRPr="00940E38">
        <w:t>(a)</w:t>
      </w:r>
      <w:r w:rsidRPr="00940E38">
        <w:tab/>
      </w:r>
      <w:r w:rsidRPr="00940E38">
        <w:rPr>
          <w:rStyle w:val="SourceReference"/>
        </w:rPr>
        <w:t>[If any entity has significant land under roads, i.e. significant in value and/or difference in methodology, it should be disclosed separately from land].</w:t>
      </w:r>
    </w:p>
    <w:p w14:paraId="146346F6" w14:textId="77777777" w:rsidR="00F65296" w:rsidRPr="00940E38" w:rsidRDefault="00F65296" w:rsidP="00F34B46"/>
    <w:p w14:paraId="3FA5FB06" w14:textId="2757CA99" w:rsidR="00F65296" w:rsidRPr="00940E38" w:rsidRDefault="00F65296" w:rsidP="00F34B46">
      <w:r w:rsidRPr="00940E38">
        <w:rPr>
          <w:b/>
        </w:rPr>
        <w:t>Initial recognition</w:t>
      </w:r>
      <w:r w:rsidRPr="00940E38">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940E38">
        <w:rPr>
          <w:rStyle w:val="SourceReference"/>
        </w:rPr>
        <w:t>[AASB 116.73(a); FRD 103</w:t>
      </w:r>
      <w:r w:rsidR="00F002B2">
        <w:rPr>
          <w:rStyle w:val="SourceReference"/>
        </w:rPr>
        <w:t>H</w:t>
      </w:r>
      <w:r w:rsidRPr="00940E38">
        <w:rPr>
          <w:rStyle w:val="SourceReference"/>
        </w:rPr>
        <w:t>]</w:t>
      </w:r>
    </w:p>
    <w:p w14:paraId="5D9BDCBC" w14:textId="77777777" w:rsidR="00F65296" w:rsidRPr="00940E38" w:rsidRDefault="00F65296" w:rsidP="00F34B46">
      <w:r w:rsidRPr="00940E38">
        <w:t xml:space="preserve">The cost of constructed non-financial physical assets includes the cost of all materials used in construction, direct labour on the project and an appropriate proportion of variable and fixed overheads. </w:t>
      </w:r>
    </w:p>
    <w:p w14:paraId="3F70040B" w14:textId="77777777" w:rsidR="00F65296" w:rsidRPr="00940E38" w:rsidRDefault="00F65296" w:rsidP="00F34B46">
      <w:r w:rsidRPr="00940E38">
        <w:t>The cost of a leasehold improvement is capitalised and depreciated over the shorter of the remaining term of the lease or their estimated useful lives.</w:t>
      </w:r>
    </w:p>
    <w:p w14:paraId="4757FB7A" w14:textId="77777777" w:rsidR="00F65296" w:rsidRPr="00940E38" w:rsidRDefault="00F65296" w:rsidP="00F34B46">
      <w:r w:rsidRPr="00940E38">
        <w:t>The initial cost for non-financial physical assets under a finance lease is measured at amounts equal to the fair value of the leased asset or, if lower, the present value of the minimum lease payments, each determined at the inception of the lease. Also noted that certain assets are acquired under finance leases, which may form part of a service concession arrangements (public private partnership).</w:t>
      </w:r>
    </w:p>
    <w:p w14:paraId="15575D3A" w14:textId="77777777" w:rsidR="00F65296" w:rsidRPr="00940E38" w:rsidRDefault="00F65296" w:rsidP="00F34B46">
      <w:r w:rsidRPr="00940E38">
        <w:rPr>
          <w:b/>
        </w:rPr>
        <w:t>Subsequent measurement</w:t>
      </w:r>
      <w:r w:rsidRPr="00940E38">
        <w:t>: Property, plant and equipment (PPE)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on the following page by asset category.</w:t>
      </w:r>
    </w:p>
    <w:p w14:paraId="53A02EBE" w14:textId="77777777" w:rsidR="00F65296" w:rsidRPr="00940E38" w:rsidRDefault="00F65296" w:rsidP="00F34B46">
      <w:r w:rsidRPr="00940E38">
        <w:rPr>
          <w:b/>
        </w:rPr>
        <w:t>Non-specialised land, non-specialised buildings and artworks</w:t>
      </w:r>
      <w:r w:rsidRPr="00940E38">
        <w:t xml:space="preserve"> are valued using the market approach, whereby assets are compared to recent comparable sales or sales of comparable assets that are considered to have nominal value. </w:t>
      </w:r>
      <w:r w:rsidRPr="00940E38">
        <w:rPr>
          <w:rStyle w:val="SourceReference"/>
        </w:rPr>
        <w:t>[AASB 13.93(d)]</w:t>
      </w:r>
    </w:p>
    <w:p w14:paraId="432E2376" w14:textId="77777777" w:rsidR="00F65296" w:rsidRPr="00940E38" w:rsidRDefault="00F65296" w:rsidP="00F34B46">
      <w:pPr>
        <w:keepNext/>
      </w:pPr>
      <w:r w:rsidRPr="00940E38">
        <w:rPr>
          <w:b/>
        </w:rPr>
        <w:lastRenderedPageBreak/>
        <w:t>Specialised land and specialised buildings</w:t>
      </w:r>
      <w:r w:rsidRPr="00940E38">
        <w:t xml:space="preserve">: The market approach is also used for specialised land, although is adjusted for the community service obligation (CSO) to reflect the specialised nature of the land being valued. </w:t>
      </w:r>
    </w:p>
    <w:p w14:paraId="5C134A0C" w14:textId="77777777" w:rsidR="00F65296" w:rsidRPr="00940E38" w:rsidRDefault="00F65296" w:rsidP="00F34B46">
      <w:r w:rsidRPr="00940E38">
        <w:t xml:space="preserve">The CSO adjustment is a reflection of the valuer’s assessment of the impact of restrictions associated with an asset to the extent that the CSO adjustment is also equally applicable to market participants. </w:t>
      </w:r>
    </w:p>
    <w:p w14:paraId="6B0C8294" w14:textId="77777777" w:rsidR="00F65296" w:rsidRPr="00940E38" w:rsidRDefault="00F65296" w:rsidP="00DF794D">
      <w:r w:rsidRPr="00940E38">
        <w:t xml:space="preserve">For the majority of the Department’s specialised buildings, the current replacement cost method is used, adjusting for the associated depreciation. </w:t>
      </w:r>
    </w:p>
    <w:p w14:paraId="59FA47E6" w14:textId="77777777" w:rsidR="00F65296" w:rsidRPr="00940E38" w:rsidRDefault="00F65296" w:rsidP="00DF794D">
      <w:r w:rsidRPr="00940E38">
        <w:rPr>
          <w:b/>
        </w:rPr>
        <w:t>Heritage assets, infrastructure and road infrastructure and earthworks</w:t>
      </w:r>
      <w:r w:rsidRPr="00940E38">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71A51E30" w14:textId="77777777" w:rsidR="00F65296" w:rsidRPr="00940E38" w:rsidRDefault="00F65296" w:rsidP="00DF794D">
      <w:r w:rsidRPr="00940E38">
        <w:rPr>
          <w:b/>
        </w:rPr>
        <w:t>Vehicles</w:t>
      </w:r>
      <w:r w:rsidRPr="00940E38">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66841D42" w14:textId="77777777" w:rsidR="00F65296" w:rsidRPr="00940E38" w:rsidRDefault="00F65296" w:rsidP="00B60291">
      <w:r w:rsidRPr="00940E38">
        <w:t xml:space="preserve">Fair value for </w:t>
      </w:r>
      <w:r w:rsidRPr="00940E38">
        <w:rPr>
          <w:b/>
        </w:rPr>
        <w:t>plant and equipment</w:t>
      </w:r>
      <w:r w:rsidRPr="00940E38">
        <w:t xml:space="preserve"> that are specialised in use (such that it is rarely sold other than as part of a going concern) is determined using the current replacement cost method.</w:t>
      </w:r>
    </w:p>
    <w:p w14:paraId="756356B3" w14:textId="77777777" w:rsidR="00F65296" w:rsidRPr="00940E38" w:rsidRDefault="00F65296" w:rsidP="00F34B46">
      <w:r w:rsidRPr="00940E38">
        <w:t xml:space="preserve">Refer to Note 8.3 for additional information on fair value determination of property, plant and equipment. </w:t>
      </w:r>
    </w:p>
    <w:p w14:paraId="7F01F62D" w14:textId="77777777" w:rsidR="00F65296" w:rsidRPr="00940E38" w:rsidRDefault="00F65296" w:rsidP="00F65296">
      <w:pPr>
        <w:pStyle w:val="Heading30"/>
      </w:pPr>
      <w:bookmarkStart w:id="542" w:name="_Hlk4837080"/>
      <w:r w:rsidRPr="00940E38">
        <w:t>Impairment of property, plant and equipment</w:t>
      </w:r>
    </w:p>
    <w:p w14:paraId="094E24F2" w14:textId="77777777" w:rsidR="00F65296" w:rsidRPr="00940E38" w:rsidRDefault="00F65296" w:rsidP="00F34B46">
      <w:r w:rsidRPr="00940E38">
        <w:t xml:space="preserve">The recoverable amount of primarily non-cash-generating assets of not-for-profit entities, which are typically specialised in nature and held for continuing use of their service capacity, is expected to be materially the same as fair value determined under AASB 13 Fair Value Measurement, with the consequence that AASB 136 does not apply to such assets that are regularly revalued. </w:t>
      </w:r>
      <w:bookmarkEnd w:id="542"/>
    </w:p>
    <w:p w14:paraId="15EC107D" w14:textId="77777777" w:rsidR="00F65296" w:rsidRPr="00940E38" w:rsidRDefault="00F65296" w:rsidP="00F34B46">
      <w:pPr>
        <w:pStyle w:val="Heading3"/>
      </w:pPr>
      <w:r w:rsidRPr="00940E38">
        <w:t>Depreciation and amortisation</w:t>
      </w:r>
    </w:p>
    <w:p w14:paraId="1C414435" w14:textId="77777777" w:rsidR="00F65296" w:rsidRPr="00940E38" w:rsidRDefault="00F65296" w:rsidP="00F34B46">
      <w:pPr>
        <w:pStyle w:val="TableHeading"/>
      </w:pPr>
      <w:r w:rsidRPr="00940E38">
        <w:t xml:space="preserve">Charge for the period </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06"/>
        <w:gridCol w:w="895"/>
        <w:gridCol w:w="936"/>
      </w:tblGrid>
      <w:tr w:rsidR="00F65296" w:rsidRPr="00940E38" w14:paraId="5E61B638"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806" w:type="dxa"/>
            <w:hideMark/>
          </w:tcPr>
          <w:p w14:paraId="0EE272F5" w14:textId="77777777" w:rsidR="00F65296" w:rsidRPr="00940E38" w:rsidRDefault="00F65296" w:rsidP="00EE379B">
            <w:pPr>
              <w:ind w:left="0" w:firstLine="0"/>
            </w:pPr>
          </w:p>
        </w:tc>
        <w:tc>
          <w:tcPr>
            <w:tcW w:w="895" w:type="dxa"/>
            <w:tcBorders>
              <w:bottom w:val="nil"/>
            </w:tcBorders>
            <w:noWrap/>
            <w:hideMark/>
          </w:tcPr>
          <w:p w14:paraId="2060E25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36" w:type="dxa"/>
            <w:noWrap/>
            <w:hideMark/>
          </w:tcPr>
          <w:p w14:paraId="3FD80C6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BD194D5" w14:textId="77777777" w:rsidTr="00EE379B">
        <w:tc>
          <w:tcPr>
            <w:cnfStyle w:val="001000000000" w:firstRow="0" w:lastRow="0" w:firstColumn="1" w:lastColumn="0" w:oddVBand="0" w:evenVBand="0" w:oddHBand="0" w:evenHBand="0" w:firstRowFirstColumn="0" w:firstRowLastColumn="0" w:lastRowFirstColumn="0" w:lastRowLastColumn="0"/>
            <w:tcW w:w="7806" w:type="dxa"/>
            <w:hideMark/>
          </w:tcPr>
          <w:p w14:paraId="65986F83" w14:textId="77777777" w:rsidR="00F65296" w:rsidRPr="00940E38" w:rsidRDefault="00F65296" w:rsidP="00EE379B">
            <w:pPr>
              <w:ind w:left="0" w:firstLine="0"/>
              <w:rPr>
                <w:vertAlign w:val="superscript"/>
              </w:rPr>
            </w:pPr>
            <w:r w:rsidRPr="00940E38">
              <w:t>Buildings</w:t>
            </w:r>
            <w:r w:rsidRPr="00940E38">
              <w:rPr>
                <w:vertAlign w:val="superscript"/>
              </w:rPr>
              <w:t xml:space="preserve"> (a)</w:t>
            </w:r>
          </w:p>
        </w:tc>
        <w:tc>
          <w:tcPr>
            <w:tcW w:w="895" w:type="dxa"/>
            <w:shd w:val="clear" w:color="auto" w:fill="EBEBEB" w:themeFill="background2"/>
            <w:noWrap/>
            <w:hideMark/>
          </w:tcPr>
          <w:p w14:paraId="23FAE7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78</w:t>
            </w:r>
          </w:p>
        </w:tc>
        <w:tc>
          <w:tcPr>
            <w:tcW w:w="936" w:type="dxa"/>
            <w:noWrap/>
            <w:hideMark/>
          </w:tcPr>
          <w:p w14:paraId="6B8B58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07</w:t>
            </w:r>
          </w:p>
        </w:tc>
      </w:tr>
      <w:tr w:rsidR="00F65296" w:rsidRPr="00940E38" w14:paraId="7EC724D3" w14:textId="77777777" w:rsidTr="00EE379B">
        <w:tc>
          <w:tcPr>
            <w:cnfStyle w:val="001000000000" w:firstRow="0" w:lastRow="0" w:firstColumn="1" w:lastColumn="0" w:oddVBand="0" w:evenVBand="0" w:oddHBand="0" w:evenHBand="0" w:firstRowFirstColumn="0" w:firstRowLastColumn="0" w:lastRowFirstColumn="0" w:lastRowLastColumn="0"/>
            <w:tcW w:w="7806" w:type="dxa"/>
          </w:tcPr>
          <w:p w14:paraId="1247876C" w14:textId="77777777" w:rsidR="00F65296" w:rsidRPr="00940E38" w:rsidRDefault="00F65296" w:rsidP="00EE379B">
            <w:pPr>
              <w:ind w:left="0" w:firstLine="0"/>
            </w:pPr>
            <w:r w:rsidRPr="00940E38">
              <w:t>Plant, equipment and vehicles</w:t>
            </w:r>
          </w:p>
        </w:tc>
        <w:tc>
          <w:tcPr>
            <w:tcW w:w="895" w:type="dxa"/>
            <w:shd w:val="clear" w:color="auto" w:fill="EBEBEB" w:themeFill="background2"/>
            <w:noWrap/>
          </w:tcPr>
          <w:p w14:paraId="5D22FE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118</w:t>
            </w:r>
          </w:p>
        </w:tc>
        <w:tc>
          <w:tcPr>
            <w:tcW w:w="936" w:type="dxa"/>
            <w:noWrap/>
          </w:tcPr>
          <w:p w14:paraId="227BB4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550</w:t>
            </w:r>
          </w:p>
        </w:tc>
      </w:tr>
      <w:tr w:rsidR="00F65296" w:rsidRPr="00940E38" w14:paraId="65F4EABC" w14:textId="77777777" w:rsidTr="00EE379B">
        <w:tc>
          <w:tcPr>
            <w:cnfStyle w:val="001000000000" w:firstRow="0" w:lastRow="0" w:firstColumn="1" w:lastColumn="0" w:oddVBand="0" w:evenVBand="0" w:oddHBand="0" w:evenHBand="0" w:firstRowFirstColumn="0" w:firstRowLastColumn="0" w:lastRowFirstColumn="0" w:lastRowLastColumn="0"/>
            <w:tcW w:w="7806" w:type="dxa"/>
          </w:tcPr>
          <w:p w14:paraId="38DCAC90" w14:textId="77777777" w:rsidR="00F65296" w:rsidRPr="00940E38" w:rsidRDefault="00F65296" w:rsidP="00EE379B">
            <w:pPr>
              <w:ind w:left="0" w:firstLine="0"/>
              <w:rPr>
                <w:vertAlign w:val="superscript"/>
              </w:rPr>
            </w:pPr>
            <w:r w:rsidRPr="00940E38">
              <w:t xml:space="preserve">Infrastructure </w:t>
            </w:r>
            <w:r w:rsidRPr="00940E38">
              <w:rPr>
                <w:vertAlign w:val="superscript"/>
              </w:rPr>
              <w:t>(a)</w:t>
            </w:r>
          </w:p>
        </w:tc>
        <w:tc>
          <w:tcPr>
            <w:tcW w:w="895" w:type="dxa"/>
            <w:shd w:val="clear" w:color="auto" w:fill="EBEBEB" w:themeFill="background2"/>
            <w:noWrap/>
          </w:tcPr>
          <w:p w14:paraId="04D4D8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19</w:t>
            </w:r>
          </w:p>
        </w:tc>
        <w:tc>
          <w:tcPr>
            <w:tcW w:w="936" w:type="dxa"/>
            <w:noWrap/>
          </w:tcPr>
          <w:p w14:paraId="7475CA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0</w:t>
            </w:r>
          </w:p>
        </w:tc>
      </w:tr>
      <w:tr w:rsidR="00F65296" w:rsidRPr="00940E38" w14:paraId="7CF8C12F" w14:textId="77777777" w:rsidTr="00EE379B">
        <w:tc>
          <w:tcPr>
            <w:cnfStyle w:val="001000000000" w:firstRow="0" w:lastRow="0" w:firstColumn="1" w:lastColumn="0" w:oddVBand="0" w:evenVBand="0" w:oddHBand="0" w:evenHBand="0" w:firstRowFirstColumn="0" w:firstRowLastColumn="0" w:lastRowFirstColumn="0" w:lastRowLastColumn="0"/>
            <w:tcW w:w="7806" w:type="dxa"/>
            <w:hideMark/>
          </w:tcPr>
          <w:p w14:paraId="7FDE15C5" w14:textId="77777777" w:rsidR="00F65296" w:rsidRPr="00940E38" w:rsidRDefault="00F65296" w:rsidP="00EE379B">
            <w:pPr>
              <w:ind w:left="0" w:firstLine="0"/>
            </w:pPr>
            <w:r w:rsidRPr="00940E38">
              <w:t>Road, infrastructure and earthworks</w:t>
            </w:r>
          </w:p>
        </w:tc>
        <w:tc>
          <w:tcPr>
            <w:tcW w:w="895" w:type="dxa"/>
            <w:shd w:val="clear" w:color="auto" w:fill="EBEBEB" w:themeFill="background2"/>
            <w:noWrap/>
            <w:hideMark/>
          </w:tcPr>
          <w:p w14:paraId="05F620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14</w:t>
            </w:r>
          </w:p>
        </w:tc>
        <w:tc>
          <w:tcPr>
            <w:tcW w:w="936" w:type="dxa"/>
            <w:noWrap/>
            <w:hideMark/>
          </w:tcPr>
          <w:p w14:paraId="4E570F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7</w:t>
            </w:r>
          </w:p>
        </w:tc>
      </w:tr>
      <w:tr w:rsidR="00F65296" w:rsidRPr="00940E38" w14:paraId="5397DF0B" w14:textId="77777777" w:rsidTr="00EE379B">
        <w:tc>
          <w:tcPr>
            <w:cnfStyle w:val="001000000000" w:firstRow="0" w:lastRow="0" w:firstColumn="1" w:lastColumn="0" w:oddVBand="0" w:evenVBand="0" w:oddHBand="0" w:evenHBand="0" w:firstRowFirstColumn="0" w:firstRowLastColumn="0" w:lastRowFirstColumn="0" w:lastRowLastColumn="0"/>
            <w:tcW w:w="7806" w:type="dxa"/>
            <w:hideMark/>
          </w:tcPr>
          <w:p w14:paraId="6E18256D" w14:textId="77777777" w:rsidR="00F65296" w:rsidRPr="00940E38" w:rsidRDefault="00F65296" w:rsidP="00DD62BC">
            <w:pPr>
              <w:ind w:left="0" w:firstLine="0"/>
            </w:pPr>
            <w:r w:rsidRPr="00940E38">
              <w:t>Intangible produced assets (amortisation)</w:t>
            </w:r>
          </w:p>
        </w:tc>
        <w:tc>
          <w:tcPr>
            <w:tcW w:w="895" w:type="dxa"/>
            <w:shd w:val="clear" w:color="auto" w:fill="EBEBEB" w:themeFill="background2"/>
            <w:noWrap/>
            <w:hideMark/>
          </w:tcPr>
          <w:p w14:paraId="2F60C2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71</w:t>
            </w:r>
          </w:p>
        </w:tc>
        <w:tc>
          <w:tcPr>
            <w:tcW w:w="936" w:type="dxa"/>
            <w:noWrap/>
            <w:hideMark/>
          </w:tcPr>
          <w:p w14:paraId="2E10BF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54</w:t>
            </w:r>
          </w:p>
        </w:tc>
      </w:tr>
      <w:tr w:rsidR="00F65296" w:rsidRPr="00940E38" w14:paraId="7800BC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06" w:type="dxa"/>
            <w:hideMark/>
          </w:tcPr>
          <w:p w14:paraId="045483BD" w14:textId="77777777" w:rsidR="00F65296" w:rsidRPr="00940E38" w:rsidRDefault="00F65296" w:rsidP="00DD62BC">
            <w:pPr>
              <w:ind w:left="0" w:firstLine="0"/>
            </w:pPr>
            <w:r w:rsidRPr="00940E38">
              <w:t>Total depreciation and amortisation</w:t>
            </w:r>
          </w:p>
        </w:tc>
        <w:tc>
          <w:tcPr>
            <w:tcW w:w="895" w:type="dxa"/>
            <w:shd w:val="clear" w:color="auto" w:fill="EBEBEB" w:themeFill="background2"/>
            <w:noWrap/>
            <w:hideMark/>
          </w:tcPr>
          <w:p w14:paraId="394E9BD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5 099</w:t>
            </w:r>
          </w:p>
        </w:tc>
        <w:tc>
          <w:tcPr>
            <w:tcW w:w="936" w:type="dxa"/>
            <w:noWrap/>
            <w:hideMark/>
          </w:tcPr>
          <w:p w14:paraId="17BE3B9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2 157</w:t>
            </w:r>
          </w:p>
        </w:tc>
      </w:tr>
    </w:tbl>
    <w:p w14:paraId="4F4151D6" w14:textId="77777777" w:rsidR="00F65296" w:rsidRPr="00940E38" w:rsidRDefault="00F65296" w:rsidP="00F34B46">
      <w:pPr>
        <w:pStyle w:val="Note"/>
      </w:pPr>
      <w:r w:rsidRPr="00940E38">
        <w:t>Note:</w:t>
      </w:r>
    </w:p>
    <w:p w14:paraId="17ED6014" w14:textId="77777777" w:rsidR="00F65296" w:rsidRPr="00940E38" w:rsidRDefault="00F65296" w:rsidP="00F34B46">
      <w:pPr>
        <w:pStyle w:val="Note"/>
        <w:rPr>
          <w:rStyle w:val="SourceReference"/>
        </w:rPr>
      </w:pPr>
      <w:r w:rsidRPr="00940E38">
        <w:t>(a)</w:t>
      </w:r>
      <w:r w:rsidRPr="00940E38">
        <w:tab/>
        <w:t xml:space="preserve">Of the amounts included in ‘buildings’, and ‘infrastructure’ categories, $XXX [$XXX in 2018] and $XXX [$XXX in 2018] respectively related to assets contracted under the public private partnership (PPP) arrangements. </w:t>
      </w:r>
      <w:r w:rsidRPr="00940E38">
        <w:rPr>
          <w:rStyle w:val="SourceReference"/>
        </w:rPr>
        <w:t>[Recommendation 13 PAEC Report 115]</w:t>
      </w:r>
    </w:p>
    <w:p w14:paraId="088B90DF" w14:textId="77777777" w:rsidR="00F65296" w:rsidRPr="00940E38" w:rsidRDefault="00F65296" w:rsidP="00F34B46">
      <w:r w:rsidRPr="00940E38">
        <w:t>All infrastructure assets, buildings, plant and equipment and other non-financial physical assets that have finite useful lives, are depreciated. The exceptions to this rule include items under operating leases, assets held for sale, land and investment properties.</w:t>
      </w:r>
    </w:p>
    <w:p w14:paraId="6D4177ED" w14:textId="77777777" w:rsidR="00F65296" w:rsidRPr="00940E38" w:rsidRDefault="00F65296" w:rsidP="00F34B46">
      <w:r w:rsidRPr="00940E38">
        <w:t xml:space="preserve">Depreciation is generally calculated on a straight line basis, at rates that allocate the asset’s value, less any estimated residual value, over its estimated useful life. </w:t>
      </w:r>
      <w:r w:rsidRPr="00940E38">
        <w:rPr>
          <w:rStyle w:val="SourceReference"/>
        </w:rPr>
        <w:t>[AASB 116.73(b)]</w:t>
      </w:r>
      <w:r w:rsidRPr="00940E38">
        <w:t xml:space="preserve"> Typical estimated useful lives for the different asset classes for current and prior years are included in the table below:</w:t>
      </w:r>
    </w:p>
    <w:p w14:paraId="03A2B2CA" w14:textId="77777777" w:rsidR="00F65296" w:rsidRPr="00940E38" w:rsidRDefault="00F65296" w:rsidP="00F34B46">
      <w:pPr>
        <w:pStyle w:val="TableUnits"/>
      </w:pPr>
      <w:r w:rsidRPr="00940E38">
        <w:t>(years)</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8511"/>
        <w:gridCol w:w="1126"/>
      </w:tblGrid>
      <w:tr w:rsidR="00F65296" w:rsidRPr="00940E38" w14:paraId="2F7DCE3E"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8579" w:type="dxa"/>
          </w:tcPr>
          <w:p w14:paraId="13B1B43F" w14:textId="77777777" w:rsidR="00F65296" w:rsidRPr="00940E38" w:rsidRDefault="00F65296" w:rsidP="00EE379B">
            <w:pPr>
              <w:ind w:left="0" w:firstLine="0"/>
              <w:rPr>
                <w:rFonts w:cstheme="majorHAnsi"/>
              </w:rPr>
            </w:pPr>
            <w:r w:rsidRPr="00940E38">
              <w:rPr>
                <w:rFonts w:cstheme="majorHAnsi"/>
              </w:rPr>
              <w:t>Asset</w:t>
            </w:r>
          </w:p>
        </w:tc>
        <w:tc>
          <w:tcPr>
            <w:tcW w:w="1134" w:type="dxa"/>
          </w:tcPr>
          <w:p w14:paraId="235C859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Useful life</w:t>
            </w:r>
          </w:p>
        </w:tc>
      </w:tr>
      <w:tr w:rsidR="00F65296" w:rsidRPr="00940E38" w14:paraId="369DECF9" w14:textId="77777777" w:rsidTr="00EE379B">
        <w:tc>
          <w:tcPr>
            <w:cnfStyle w:val="001000000000" w:firstRow="0" w:lastRow="0" w:firstColumn="1" w:lastColumn="0" w:oddVBand="0" w:evenVBand="0" w:oddHBand="0" w:evenHBand="0" w:firstRowFirstColumn="0" w:firstRowLastColumn="0" w:lastRowFirstColumn="0" w:lastRowLastColumn="0"/>
            <w:tcW w:w="8579" w:type="dxa"/>
          </w:tcPr>
          <w:p w14:paraId="085DF8F1" w14:textId="77777777" w:rsidR="00F65296" w:rsidRPr="00940E38" w:rsidRDefault="00F65296" w:rsidP="00EE379B">
            <w:pPr>
              <w:ind w:left="0" w:firstLine="0"/>
              <w:rPr>
                <w:rFonts w:cstheme="majorHAnsi"/>
              </w:rPr>
            </w:pPr>
            <w:r w:rsidRPr="00940E38">
              <w:rPr>
                <w:rFonts w:cstheme="majorHAnsi"/>
              </w:rPr>
              <w:t>Buildings:</w:t>
            </w:r>
          </w:p>
        </w:tc>
        <w:tc>
          <w:tcPr>
            <w:tcW w:w="1134" w:type="dxa"/>
          </w:tcPr>
          <w:p w14:paraId="1823F5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to 100</w:t>
            </w:r>
          </w:p>
        </w:tc>
      </w:tr>
      <w:tr w:rsidR="00F65296" w:rsidRPr="00940E38" w14:paraId="08D811E2"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14:paraId="6398D390" w14:textId="77777777" w:rsidR="00F65296" w:rsidRPr="00940E38" w:rsidRDefault="00F65296" w:rsidP="00EE379B">
            <w:pPr>
              <w:ind w:firstLine="0"/>
              <w:rPr>
                <w:rFonts w:cstheme="majorHAnsi"/>
              </w:rPr>
            </w:pPr>
            <w:r w:rsidRPr="00940E38">
              <w:rPr>
                <w:rFonts w:cstheme="majorHAnsi"/>
              </w:rPr>
              <w:t>leasehold buildings</w:t>
            </w:r>
          </w:p>
        </w:tc>
        <w:tc>
          <w:tcPr>
            <w:tcW w:w="1134" w:type="dxa"/>
            <w:tcBorders>
              <w:bottom w:val="single" w:sz="6" w:space="0" w:color="auto"/>
            </w:tcBorders>
          </w:tcPr>
          <w:p w14:paraId="78F923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to 60</w:t>
            </w:r>
          </w:p>
        </w:tc>
      </w:tr>
      <w:tr w:rsidR="00F65296" w:rsidRPr="00940E38" w14:paraId="691A0CA4"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nil"/>
            </w:tcBorders>
          </w:tcPr>
          <w:p w14:paraId="6432C877" w14:textId="77777777" w:rsidR="00F65296" w:rsidRPr="00940E38" w:rsidRDefault="00F65296" w:rsidP="00EE379B">
            <w:pPr>
              <w:ind w:left="0" w:firstLine="0"/>
              <w:rPr>
                <w:rFonts w:cstheme="majorHAnsi"/>
              </w:rPr>
            </w:pPr>
            <w:r w:rsidRPr="00940E38">
              <w:rPr>
                <w:rFonts w:cstheme="majorHAnsi"/>
              </w:rPr>
              <w:t>Infrastructure systems:</w:t>
            </w:r>
          </w:p>
        </w:tc>
        <w:tc>
          <w:tcPr>
            <w:tcW w:w="1134" w:type="dxa"/>
            <w:tcBorders>
              <w:top w:val="single" w:sz="6" w:space="0" w:color="auto"/>
              <w:bottom w:val="nil"/>
            </w:tcBorders>
          </w:tcPr>
          <w:p w14:paraId="0B4174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559D93AB"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nil"/>
            </w:tcBorders>
          </w:tcPr>
          <w:p w14:paraId="2763EF42" w14:textId="77777777" w:rsidR="00F65296" w:rsidRPr="00940E38" w:rsidRDefault="00F65296" w:rsidP="00EE379B">
            <w:pPr>
              <w:ind w:left="340"/>
            </w:pPr>
            <w:r w:rsidRPr="00940E38">
              <w:t>water infrastructure – storage facilities</w:t>
            </w:r>
          </w:p>
        </w:tc>
        <w:tc>
          <w:tcPr>
            <w:tcW w:w="1134" w:type="dxa"/>
            <w:tcBorders>
              <w:top w:val="nil"/>
            </w:tcBorders>
          </w:tcPr>
          <w:p w14:paraId="3FDE7E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 to 300</w:t>
            </w:r>
          </w:p>
        </w:tc>
      </w:tr>
      <w:tr w:rsidR="00F65296" w:rsidRPr="00940E38" w14:paraId="001BFCD2" w14:textId="77777777" w:rsidTr="00EE379B">
        <w:tc>
          <w:tcPr>
            <w:cnfStyle w:val="001000000000" w:firstRow="0" w:lastRow="0" w:firstColumn="1" w:lastColumn="0" w:oddVBand="0" w:evenVBand="0" w:oddHBand="0" w:evenHBand="0" w:firstRowFirstColumn="0" w:firstRowLastColumn="0" w:lastRowFirstColumn="0" w:lastRowLastColumn="0"/>
            <w:tcW w:w="8579" w:type="dxa"/>
          </w:tcPr>
          <w:p w14:paraId="1936F917" w14:textId="77777777" w:rsidR="00F65296" w:rsidRPr="00940E38" w:rsidRDefault="00F65296" w:rsidP="00EE379B">
            <w:pPr>
              <w:ind w:left="340"/>
            </w:pPr>
            <w:r w:rsidRPr="00940E38">
              <w:t xml:space="preserve">water infrastructure – other </w:t>
            </w:r>
          </w:p>
        </w:tc>
        <w:tc>
          <w:tcPr>
            <w:tcW w:w="1134" w:type="dxa"/>
          </w:tcPr>
          <w:p w14:paraId="6CFEA5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 to 100</w:t>
            </w:r>
          </w:p>
        </w:tc>
      </w:tr>
      <w:tr w:rsidR="00F65296" w:rsidRPr="00940E38" w14:paraId="5E7980E5" w14:textId="77777777" w:rsidTr="00EE379B">
        <w:tc>
          <w:tcPr>
            <w:cnfStyle w:val="001000000000" w:firstRow="0" w:lastRow="0" w:firstColumn="1" w:lastColumn="0" w:oddVBand="0" w:evenVBand="0" w:oddHBand="0" w:evenHBand="0" w:firstRowFirstColumn="0" w:firstRowLastColumn="0" w:lastRowFirstColumn="0" w:lastRowLastColumn="0"/>
            <w:tcW w:w="8579" w:type="dxa"/>
          </w:tcPr>
          <w:p w14:paraId="4CBEB1C5" w14:textId="77777777" w:rsidR="00F65296" w:rsidRPr="00940E38" w:rsidRDefault="00F65296" w:rsidP="00EE379B">
            <w:pPr>
              <w:ind w:left="340"/>
            </w:pPr>
            <w:r w:rsidRPr="00940E38">
              <w:t>rail infrastructure</w:t>
            </w:r>
          </w:p>
        </w:tc>
        <w:tc>
          <w:tcPr>
            <w:tcW w:w="1134" w:type="dxa"/>
          </w:tcPr>
          <w:p w14:paraId="4AB6B6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to 50</w:t>
            </w:r>
          </w:p>
        </w:tc>
      </w:tr>
      <w:tr w:rsidR="00F65296" w:rsidRPr="00940E38" w14:paraId="7D5F43F2"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bottom w:val="single" w:sz="6" w:space="0" w:color="auto"/>
            </w:tcBorders>
          </w:tcPr>
          <w:p w14:paraId="7652C960" w14:textId="77777777" w:rsidR="00F65296" w:rsidRPr="00940E38" w:rsidRDefault="00F65296" w:rsidP="00EE379B">
            <w:pPr>
              <w:ind w:left="340"/>
            </w:pPr>
            <w:r w:rsidRPr="00940E38">
              <w:t>other infrastructure</w:t>
            </w:r>
          </w:p>
        </w:tc>
        <w:tc>
          <w:tcPr>
            <w:tcW w:w="1134" w:type="dxa"/>
            <w:tcBorders>
              <w:bottom w:val="single" w:sz="6" w:space="0" w:color="auto"/>
            </w:tcBorders>
          </w:tcPr>
          <w:p w14:paraId="61044F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to 32</w:t>
            </w:r>
          </w:p>
        </w:tc>
      </w:tr>
      <w:tr w:rsidR="00F65296" w:rsidRPr="00940E38" w14:paraId="72081476"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14:paraId="4ABE94BF" w14:textId="77777777" w:rsidR="00F65296" w:rsidRPr="00940E38" w:rsidRDefault="00F65296" w:rsidP="00EE379B">
            <w:pPr>
              <w:ind w:left="0" w:firstLine="0"/>
              <w:rPr>
                <w:rFonts w:cstheme="majorHAnsi"/>
              </w:rPr>
            </w:pPr>
            <w:r w:rsidRPr="00940E38">
              <w:rPr>
                <w:rFonts w:cstheme="majorHAnsi"/>
              </w:rPr>
              <w:t>Plant, equipment and vehicles (including leased assets)</w:t>
            </w:r>
          </w:p>
        </w:tc>
        <w:tc>
          <w:tcPr>
            <w:tcW w:w="1134" w:type="dxa"/>
            <w:tcBorders>
              <w:top w:val="single" w:sz="6" w:space="0" w:color="auto"/>
              <w:bottom w:val="single" w:sz="6" w:space="0" w:color="auto"/>
            </w:tcBorders>
          </w:tcPr>
          <w:p w14:paraId="0C5D4A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to 10</w:t>
            </w:r>
          </w:p>
        </w:tc>
      </w:tr>
      <w:tr w:rsidR="00F65296" w:rsidRPr="00940E38" w14:paraId="196FEF58"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bottom w:val="single" w:sz="6" w:space="0" w:color="auto"/>
            </w:tcBorders>
          </w:tcPr>
          <w:p w14:paraId="3B05E5BC" w14:textId="77777777" w:rsidR="00F65296" w:rsidRPr="00940E38" w:rsidRDefault="00F65296" w:rsidP="00EE379B">
            <w:pPr>
              <w:ind w:left="0" w:firstLine="0"/>
              <w:rPr>
                <w:rFonts w:cstheme="majorHAnsi"/>
              </w:rPr>
            </w:pPr>
            <w:r w:rsidRPr="00940E38">
              <w:rPr>
                <w:rFonts w:cstheme="majorHAnsi"/>
              </w:rPr>
              <w:t>Road and road networks (including bridges)</w:t>
            </w:r>
          </w:p>
        </w:tc>
        <w:tc>
          <w:tcPr>
            <w:tcW w:w="1134" w:type="dxa"/>
            <w:tcBorders>
              <w:top w:val="single" w:sz="6" w:space="0" w:color="auto"/>
              <w:bottom w:val="single" w:sz="6" w:space="0" w:color="auto"/>
            </w:tcBorders>
          </w:tcPr>
          <w:p w14:paraId="6C4B22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0 to 90</w:t>
            </w:r>
          </w:p>
        </w:tc>
      </w:tr>
      <w:tr w:rsidR="00F65296" w:rsidRPr="00940E38" w14:paraId="582186D7" w14:textId="77777777" w:rsidTr="00EE379B">
        <w:tc>
          <w:tcPr>
            <w:cnfStyle w:val="001000000000" w:firstRow="0" w:lastRow="0" w:firstColumn="1" w:lastColumn="0" w:oddVBand="0" w:evenVBand="0" w:oddHBand="0" w:evenHBand="0" w:firstRowFirstColumn="0" w:firstRowLastColumn="0" w:lastRowFirstColumn="0" w:lastRowLastColumn="0"/>
            <w:tcW w:w="8579" w:type="dxa"/>
            <w:tcBorders>
              <w:top w:val="single" w:sz="6" w:space="0" w:color="auto"/>
            </w:tcBorders>
          </w:tcPr>
          <w:p w14:paraId="763DB0BF" w14:textId="77777777" w:rsidR="00F65296" w:rsidRPr="00940E38" w:rsidRDefault="00F65296" w:rsidP="00EE379B">
            <w:pPr>
              <w:ind w:left="0" w:firstLine="0"/>
              <w:rPr>
                <w:rFonts w:cstheme="majorHAnsi"/>
              </w:rPr>
            </w:pPr>
            <w:r w:rsidRPr="00940E38">
              <w:rPr>
                <w:rFonts w:cstheme="majorHAnsi"/>
              </w:rPr>
              <w:t>Cultural assets (with finite useful lives)</w:t>
            </w:r>
          </w:p>
        </w:tc>
        <w:tc>
          <w:tcPr>
            <w:tcW w:w="1134" w:type="dxa"/>
            <w:tcBorders>
              <w:top w:val="single" w:sz="6" w:space="0" w:color="auto"/>
            </w:tcBorders>
          </w:tcPr>
          <w:p w14:paraId="37B28E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0</w:t>
            </w:r>
          </w:p>
        </w:tc>
      </w:tr>
    </w:tbl>
    <w:p w14:paraId="193ECC29" w14:textId="77777777" w:rsidR="00F65296" w:rsidRPr="00940E38" w:rsidRDefault="00F65296" w:rsidP="00F34B46">
      <w:r w:rsidRPr="00940E38">
        <w:t xml:space="preserve">The estimated useful lives, residual values and depreciation method are reviewed at the end of each annual reporting period, and adjustments made where appropriate. </w:t>
      </w:r>
      <w:r w:rsidRPr="00940E38">
        <w:rPr>
          <w:rStyle w:val="SourceReference"/>
        </w:rPr>
        <w:t>[The useful lives illustrated in the Model are for illustrative purposes only. Departments should determine the useful lives of assets.]</w:t>
      </w:r>
      <w:r w:rsidRPr="00940E38">
        <w:t xml:space="preserve"> </w:t>
      </w:r>
    </w:p>
    <w:p w14:paraId="192B0382" w14:textId="77777777" w:rsidR="00F65296" w:rsidRPr="00940E38" w:rsidRDefault="00F65296" w:rsidP="00F34B46">
      <w:r w:rsidRPr="00940E38">
        <w:t>Leasehold improvements are depreciated over the shorter of the lease term and their useful lives.</w:t>
      </w:r>
    </w:p>
    <w:p w14:paraId="22325810" w14:textId="77777777" w:rsidR="00F65296" w:rsidRPr="00940E38" w:rsidRDefault="00F65296" w:rsidP="00F34B46">
      <w:r w:rsidRPr="00940E38">
        <w:rPr>
          <w:b/>
        </w:rPr>
        <w:lastRenderedPageBreak/>
        <w:t>Indefinite life assets</w:t>
      </w:r>
      <w:r w:rsidRPr="00940E38">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940E38">
        <w:rPr>
          <w:rStyle w:val="SourceReference"/>
        </w:rPr>
        <w:t>[AASB 1051.11]</w:t>
      </w:r>
    </w:p>
    <w:p w14:paraId="00691C62" w14:textId="0BE190EA" w:rsidR="00F65296" w:rsidRPr="00940E38" w:rsidRDefault="00F65296" w:rsidP="00F34B46">
      <w:pPr>
        <w:pStyle w:val="Heading3"/>
      </w:pPr>
      <w:bookmarkStart w:id="543" w:name="INDEX_NonFinAssets"/>
      <w:r w:rsidRPr="00940E38">
        <w:t xml:space="preserve">Carrying </w:t>
      </w:r>
      <w:bookmarkEnd w:id="543"/>
      <w:r w:rsidRPr="00940E38">
        <w:t xml:space="preserve">values by ‘purpose’ groups </w:t>
      </w:r>
      <w:r w:rsidRPr="00940E38">
        <w:rPr>
          <w:vertAlign w:val="superscript"/>
        </w:rPr>
        <w:t xml:space="preserve">(a) </w:t>
      </w:r>
      <w:r w:rsidRPr="00940E38">
        <w:rPr>
          <w:rStyle w:val="SourceReference"/>
          <w:b w:val="0"/>
        </w:rPr>
        <w:t>[FRD 103</w:t>
      </w:r>
      <w:r w:rsidR="00F002B2">
        <w:rPr>
          <w:rStyle w:val="SourceReference"/>
          <w:b w:val="0"/>
        </w:rPr>
        <w:t>H</w:t>
      </w:r>
      <w:r w:rsidRPr="00940E38">
        <w:rPr>
          <w:rStyle w:val="SourceReference"/>
          <w:b w:val="0"/>
        </w:rPr>
        <w:t>]</w:t>
      </w:r>
    </w:p>
    <w:p w14:paraId="5B72826A"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85"/>
        <w:gridCol w:w="928"/>
        <w:gridCol w:w="928"/>
        <w:gridCol w:w="928"/>
        <w:gridCol w:w="928"/>
        <w:gridCol w:w="928"/>
        <w:gridCol w:w="812"/>
      </w:tblGrid>
      <w:tr w:rsidR="00F65296" w:rsidRPr="00940E38" w14:paraId="28CF1644"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85" w:type="dxa"/>
          </w:tcPr>
          <w:p w14:paraId="5301F9CB" w14:textId="77777777" w:rsidR="00F65296" w:rsidRPr="00940E38" w:rsidRDefault="00F65296" w:rsidP="00EE379B">
            <w:pPr>
              <w:ind w:left="0" w:firstLine="0"/>
            </w:pPr>
          </w:p>
        </w:tc>
        <w:tc>
          <w:tcPr>
            <w:tcW w:w="1856" w:type="dxa"/>
            <w:gridSpan w:val="2"/>
          </w:tcPr>
          <w:p w14:paraId="0DD8CE7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ublic </w:t>
            </w:r>
            <w:r w:rsidRPr="00940E38">
              <w:br/>
              <w:t>administration</w:t>
            </w:r>
          </w:p>
        </w:tc>
        <w:tc>
          <w:tcPr>
            <w:tcW w:w="1856" w:type="dxa"/>
            <w:gridSpan w:val="2"/>
          </w:tcPr>
          <w:p w14:paraId="51749BE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ublic safety </w:t>
            </w:r>
            <w:r w:rsidRPr="00940E38">
              <w:br/>
              <w:t>and environment</w:t>
            </w:r>
          </w:p>
        </w:tc>
        <w:tc>
          <w:tcPr>
            <w:tcW w:w="1740" w:type="dxa"/>
            <w:gridSpan w:val="2"/>
            <w:noWrap/>
          </w:tcPr>
          <w:p w14:paraId="018D67A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40FE024A"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185" w:type="dxa"/>
            <w:hideMark/>
          </w:tcPr>
          <w:p w14:paraId="2B95EDF2" w14:textId="77777777" w:rsidR="00F65296" w:rsidRPr="00940E38" w:rsidRDefault="00F65296" w:rsidP="00EE379B">
            <w:pPr>
              <w:ind w:left="0" w:firstLine="0"/>
            </w:pPr>
            <w:r w:rsidRPr="00940E38">
              <w:t xml:space="preserve"> </w:t>
            </w:r>
          </w:p>
        </w:tc>
        <w:tc>
          <w:tcPr>
            <w:tcW w:w="928" w:type="dxa"/>
            <w:tcBorders>
              <w:bottom w:val="nil"/>
            </w:tcBorders>
          </w:tcPr>
          <w:p w14:paraId="31D6279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28" w:type="dxa"/>
          </w:tcPr>
          <w:p w14:paraId="7FB945F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28" w:type="dxa"/>
            <w:tcBorders>
              <w:bottom w:val="nil"/>
            </w:tcBorders>
          </w:tcPr>
          <w:p w14:paraId="01BE448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28" w:type="dxa"/>
          </w:tcPr>
          <w:p w14:paraId="7B58A46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28" w:type="dxa"/>
            <w:tcBorders>
              <w:bottom w:val="nil"/>
            </w:tcBorders>
            <w:noWrap/>
            <w:hideMark/>
          </w:tcPr>
          <w:p w14:paraId="12A89CD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12" w:type="dxa"/>
            <w:noWrap/>
            <w:hideMark/>
          </w:tcPr>
          <w:p w14:paraId="69962B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804B80A" w14:textId="77777777" w:rsidTr="00EE379B">
        <w:tc>
          <w:tcPr>
            <w:cnfStyle w:val="001000000000" w:firstRow="0" w:lastRow="0" w:firstColumn="1" w:lastColumn="0" w:oddVBand="0" w:evenVBand="0" w:oddHBand="0" w:evenHBand="0" w:firstRowFirstColumn="0" w:firstRowLastColumn="0" w:lastRowFirstColumn="0" w:lastRowLastColumn="0"/>
            <w:tcW w:w="4185" w:type="dxa"/>
            <w:hideMark/>
          </w:tcPr>
          <w:p w14:paraId="6BAA9AAF" w14:textId="77777777" w:rsidR="00F65296" w:rsidRPr="00940E38" w:rsidRDefault="00F65296" w:rsidP="00EE379B">
            <w:pPr>
              <w:rPr>
                <w:rFonts w:cstheme="majorHAnsi"/>
                <w:b/>
              </w:rPr>
            </w:pPr>
            <w:r w:rsidRPr="00940E38">
              <w:rPr>
                <w:rFonts w:cstheme="majorHAnsi"/>
                <w:b/>
              </w:rPr>
              <w:t>Nature based classification</w:t>
            </w:r>
          </w:p>
        </w:tc>
        <w:tc>
          <w:tcPr>
            <w:tcW w:w="928" w:type="dxa"/>
            <w:shd w:val="clear" w:color="auto" w:fill="EBEBEB" w:themeFill="background2"/>
          </w:tcPr>
          <w:p w14:paraId="0AFD28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tcPr>
          <w:p w14:paraId="2D09A8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shd w:val="clear" w:color="auto" w:fill="EBEBEB" w:themeFill="background2"/>
          </w:tcPr>
          <w:p w14:paraId="66930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tcPr>
          <w:p w14:paraId="328615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28" w:type="dxa"/>
            <w:shd w:val="clear" w:color="auto" w:fill="EBEBEB" w:themeFill="background2"/>
            <w:noWrap/>
            <w:hideMark/>
          </w:tcPr>
          <w:p w14:paraId="5CFDF0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812" w:type="dxa"/>
            <w:noWrap/>
            <w:hideMark/>
          </w:tcPr>
          <w:p w14:paraId="14F863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44D46D2C"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0815220A" w14:textId="77777777" w:rsidR="00F65296" w:rsidRPr="00940E38" w:rsidRDefault="00F65296" w:rsidP="00EE379B">
            <w:pPr>
              <w:rPr>
                <w:rFonts w:cstheme="majorHAnsi"/>
              </w:rPr>
            </w:pPr>
            <w:r w:rsidRPr="00940E38">
              <w:rPr>
                <w:rFonts w:cstheme="majorHAnsi"/>
              </w:rPr>
              <w:t>Land at fair value</w:t>
            </w:r>
            <w:r w:rsidRPr="00940E38">
              <w:rPr>
                <w:rFonts w:cstheme="majorHAnsi"/>
                <w:vertAlign w:val="superscript"/>
              </w:rPr>
              <w:t xml:space="preserve"> (b)</w:t>
            </w:r>
          </w:p>
        </w:tc>
        <w:tc>
          <w:tcPr>
            <w:tcW w:w="928" w:type="dxa"/>
            <w:shd w:val="clear" w:color="auto" w:fill="EBEBEB" w:themeFill="background2"/>
          </w:tcPr>
          <w:p w14:paraId="2DC79B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14</w:t>
            </w:r>
          </w:p>
        </w:tc>
        <w:tc>
          <w:tcPr>
            <w:tcW w:w="928" w:type="dxa"/>
          </w:tcPr>
          <w:p w14:paraId="5D9C84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30</w:t>
            </w:r>
          </w:p>
        </w:tc>
        <w:tc>
          <w:tcPr>
            <w:tcW w:w="928" w:type="dxa"/>
            <w:shd w:val="clear" w:color="auto" w:fill="EBEBEB" w:themeFill="background2"/>
          </w:tcPr>
          <w:p w14:paraId="589031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48</w:t>
            </w:r>
          </w:p>
        </w:tc>
        <w:tc>
          <w:tcPr>
            <w:tcW w:w="928" w:type="dxa"/>
          </w:tcPr>
          <w:p w14:paraId="2EBC13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91</w:t>
            </w:r>
          </w:p>
        </w:tc>
        <w:tc>
          <w:tcPr>
            <w:tcW w:w="928" w:type="dxa"/>
            <w:shd w:val="clear" w:color="auto" w:fill="EBEBEB" w:themeFill="background2"/>
            <w:noWrap/>
          </w:tcPr>
          <w:p w14:paraId="0043C7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62</w:t>
            </w:r>
          </w:p>
        </w:tc>
        <w:tc>
          <w:tcPr>
            <w:tcW w:w="812" w:type="dxa"/>
            <w:noWrap/>
          </w:tcPr>
          <w:p w14:paraId="43418D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21</w:t>
            </w:r>
          </w:p>
        </w:tc>
      </w:tr>
      <w:tr w:rsidR="00F65296" w:rsidRPr="00940E38" w14:paraId="7F080C7D"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246D1D8F" w14:textId="77777777" w:rsidR="00F65296" w:rsidRPr="00940E38" w:rsidRDefault="00F65296" w:rsidP="00EE379B">
            <w:pPr>
              <w:rPr>
                <w:rFonts w:cstheme="majorHAnsi"/>
              </w:rPr>
            </w:pPr>
            <w:r w:rsidRPr="00940E38">
              <w:rPr>
                <w:rFonts w:cstheme="majorHAnsi"/>
              </w:rPr>
              <w:t>Buildings at fair value</w:t>
            </w:r>
          </w:p>
        </w:tc>
        <w:tc>
          <w:tcPr>
            <w:tcW w:w="928" w:type="dxa"/>
            <w:shd w:val="clear" w:color="auto" w:fill="EBEBEB" w:themeFill="background2"/>
          </w:tcPr>
          <w:p w14:paraId="0913B1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124</w:t>
            </w:r>
          </w:p>
        </w:tc>
        <w:tc>
          <w:tcPr>
            <w:tcW w:w="928" w:type="dxa"/>
          </w:tcPr>
          <w:p w14:paraId="53A03C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4 841</w:t>
            </w:r>
          </w:p>
        </w:tc>
        <w:tc>
          <w:tcPr>
            <w:tcW w:w="928" w:type="dxa"/>
            <w:shd w:val="clear" w:color="auto" w:fill="EBEBEB" w:themeFill="background2"/>
          </w:tcPr>
          <w:p w14:paraId="45329C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64</w:t>
            </w:r>
          </w:p>
        </w:tc>
        <w:tc>
          <w:tcPr>
            <w:tcW w:w="928" w:type="dxa"/>
          </w:tcPr>
          <w:p w14:paraId="41A75C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89</w:t>
            </w:r>
          </w:p>
        </w:tc>
        <w:tc>
          <w:tcPr>
            <w:tcW w:w="928" w:type="dxa"/>
            <w:shd w:val="clear" w:color="auto" w:fill="EBEBEB" w:themeFill="background2"/>
            <w:noWrap/>
          </w:tcPr>
          <w:p w14:paraId="4C8944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3 188</w:t>
            </w:r>
          </w:p>
        </w:tc>
        <w:tc>
          <w:tcPr>
            <w:tcW w:w="812" w:type="dxa"/>
            <w:noWrap/>
          </w:tcPr>
          <w:p w14:paraId="49272D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230</w:t>
            </w:r>
          </w:p>
        </w:tc>
      </w:tr>
      <w:tr w:rsidR="00F65296" w:rsidRPr="00940E38" w14:paraId="760D00E0"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72D40494" w14:textId="77777777" w:rsidR="00F65296" w:rsidRPr="00940E38" w:rsidRDefault="00F65296" w:rsidP="00EE379B">
            <w:pPr>
              <w:rPr>
                <w:rFonts w:cstheme="majorHAnsi"/>
              </w:rPr>
            </w:pPr>
            <w:r w:rsidRPr="00940E38">
              <w:rPr>
                <w:rFonts w:cstheme="majorHAnsi"/>
              </w:rPr>
              <w:t>Plant, equipment and vehicles at fair value</w:t>
            </w:r>
          </w:p>
        </w:tc>
        <w:tc>
          <w:tcPr>
            <w:tcW w:w="928" w:type="dxa"/>
            <w:shd w:val="clear" w:color="auto" w:fill="EBEBEB" w:themeFill="background2"/>
          </w:tcPr>
          <w:p w14:paraId="4AC094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793</w:t>
            </w:r>
          </w:p>
        </w:tc>
        <w:tc>
          <w:tcPr>
            <w:tcW w:w="928" w:type="dxa"/>
          </w:tcPr>
          <w:p w14:paraId="5912CF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 678</w:t>
            </w:r>
          </w:p>
        </w:tc>
        <w:tc>
          <w:tcPr>
            <w:tcW w:w="928" w:type="dxa"/>
            <w:shd w:val="clear" w:color="auto" w:fill="EBEBEB" w:themeFill="background2"/>
          </w:tcPr>
          <w:p w14:paraId="41BD0F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 082</w:t>
            </w:r>
          </w:p>
        </w:tc>
        <w:tc>
          <w:tcPr>
            <w:tcW w:w="928" w:type="dxa"/>
          </w:tcPr>
          <w:p w14:paraId="0D18CB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8 431</w:t>
            </w:r>
          </w:p>
        </w:tc>
        <w:tc>
          <w:tcPr>
            <w:tcW w:w="928" w:type="dxa"/>
            <w:shd w:val="clear" w:color="auto" w:fill="EBEBEB" w:themeFill="background2"/>
            <w:noWrap/>
          </w:tcPr>
          <w:p w14:paraId="0B39E2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876</w:t>
            </w:r>
          </w:p>
        </w:tc>
        <w:tc>
          <w:tcPr>
            <w:tcW w:w="812" w:type="dxa"/>
            <w:noWrap/>
          </w:tcPr>
          <w:p w14:paraId="46BA59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3 109</w:t>
            </w:r>
          </w:p>
        </w:tc>
      </w:tr>
      <w:tr w:rsidR="00F65296" w:rsidRPr="00940E38" w14:paraId="4717B4FD"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6BE78297" w14:textId="77777777" w:rsidR="00F65296" w:rsidRPr="00940E38" w:rsidRDefault="00F65296" w:rsidP="00EE379B">
            <w:pPr>
              <w:rPr>
                <w:rFonts w:cstheme="majorHAnsi"/>
              </w:rPr>
            </w:pPr>
            <w:r w:rsidRPr="00940E38">
              <w:rPr>
                <w:rFonts w:cstheme="majorHAnsi"/>
              </w:rPr>
              <w:t>Assets under construction at cost</w:t>
            </w:r>
          </w:p>
        </w:tc>
        <w:tc>
          <w:tcPr>
            <w:tcW w:w="928" w:type="dxa"/>
            <w:shd w:val="clear" w:color="auto" w:fill="EBEBEB" w:themeFill="background2"/>
          </w:tcPr>
          <w:p w14:paraId="2B89C6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67</w:t>
            </w:r>
          </w:p>
        </w:tc>
        <w:tc>
          <w:tcPr>
            <w:tcW w:w="928" w:type="dxa"/>
          </w:tcPr>
          <w:p w14:paraId="5F8C43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c>
          <w:tcPr>
            <w:tcW w:w="928" w:type="dxa"/>
            <w:shd w:val="clear" w:color="auto" w:fill="EBEBEB" w:themeFill="background2"/>
          </w:tcPr>
          <w:p w14:paraId="231554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6</w:t>
            </w:r>
          </w:p>
        </w:tc>
        <w:tc>
          <w:tcPr>
            <w:tcW w:w="928" w:type="dxa"/>
          </w:tcPr>
          <w:p w14:paraId="045F2C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97</w:t>
            </w:r>
          </w:p>
        </w:tc>
        <w:tc>
          <w:tcPr>
            <w:tcW w:w="928" w:type="dxa"/>
            <w:shd w:val="clear" w:color="auto" w:fill="EBEBEB" w:themeFill="background2"/>
            <w:noWrap/>
          </w:tcPr>
          <w:p w14:paraId="52474D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3</w:t>
            </w:r>
          </w:p>
        </w:tc>
        <w:tc>
          <w:tcPr>
            <w:tcW w:w="812" w:type="dxa"/>
            <w:noWrap/>
          </w:tcPr>
          <w:p w14:paraId="146D7B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23</w:t>
            </w:r>
          </w:p>
        </w:tc>
      </w:tr>
      <w:tr w:rsidR="00F65296" w:rsidRPr="00940E38" w14:paraId="166ED662"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73871803" w14:textId="77777777" w:rsidR="00F65296" w:rsidRPr="00940E38" w:rsidRDefault="00F65296" w:rsidP="00EE379B">
            <w:pPr>
              <w:rPr>
                <w:rFonts w:cstheme="majorHAnsi"/>
              </w:rPr>
            </w:pPr>
            <w:r w:rsidRPr="00940E38">
              <w:rPr>
                <w:rFonts w:cstheme="majorHAnsi"/>
              </w:rPr>
              <w:t xml:space="preserve">Infrastructure at fair value </w:t>
            </w:r>
            <w:r w:rsidRPr="00940E38">
              <w:rPr>
                <w:rFonts w:cstheme="majorHAnsi"/>
                <w:vertAlign w:val="superscript"/>
              </w:rPr>
              <w:t>(c)</w:t>
            </w:r>
          </w:p>
        </w:tc>
        <w:tc>
          <w:tcPr>
            <w:tcW w:w="928" w:type="dxa"/>
            <w:shd w:val="clear" w:color="auto" w:fill="EBEBEB" w:themeFill="background2"/>
          </w:tcPr>
          <w:p w14:paraId="20B11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0</w:t>
            </w:r>
          </w:p>
        </w:tc>
        <w:tc>
          <w:tcPr>
            <w:tcW w:w="928" w:type="dxa"/>
          </w:tcPr>
          <w:p w14:paraId="45C8A5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23</w:t>
            </w:r>
          </w:p>
        </w:tc>
        <w:tc>
          <w:tcPr>
            <w:tcW w:w="928" w:type="dxa"/>
            <w:shd w:val="clear" w:color="auto" w:fill="EBEBEB" w:themeFill="background2"/>
          </w:tcPr>
          <w:p w14:paraId="3D8537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14</w:t>
            </w:r>
          </w:p>
        </w:tc>
        <w:tc>
          <w:tcPr>
            <w:tcW w:w="928" w:type="dxa"/>
          </w:tcPr>
          <w:p w14:paraId="3AB956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08</w:t>
            </w:r>
          </w:p>
        </w:tc>
        <w:tc>
          <w:tcPr>
            <w:tcW w:w="928" w:type="dxa"/>
            <w:shd w:val="clear" w:color="auto" w:fill="EBEBEB" w:themeFill="background2"/>
            <w:noWrap/>
          </w:tcPr>
          <w:p w14:paraId="7349DF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5</w:t>
            </w:r>
          </w:p>
        </w:tc>
        <w:tc>
          <w:tcPr>
            <w:tcW w:w="812" w:type="dxa"/>
            <w:noWrap/>
          </w:tcPr>
          <w:p w14:paraId="740C49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31</w:t>
            </w:r>
          </w:p>
        </w:tc>
      </w:tr>
      <w:tr w:rsidR="00F65296" w:rsidRPr="00940E38" w14:paraId="28409283" w14:textId="77777777" w:rsidTr="00EE379B">
        <w:tc>
          <w:tcPr>
            <w:cnfStyle w:val="001000000000" w:firstRow="0" w:lastRow="0" w:firstColumn="1" w:lastColumn="0" w:oddVBand="0" w:evenVBand="0" w:oddHBand="0" w:evenHBand="0" w:firstRowFirstColumn="0" w:firstRowLastColumn="0" w:lastRowFirstColumn="0" w:lastRowLastColumn="0"/>
            <w:tcW w:w="4185" w:type="dxa"/>
          </w:tcPr>
          <w:p w14:paraId="35232294" w14:textId="77777777" w:rsidR="00F65296" w:rsidRPr="00940E38" w:rsidRDefault="00F65296" w:rsidP="00EE379B">
            <w:pPr>
              <w:rPr>
                <w:rFonts w:cstheme="majorHAnsi"/>
              </w:rPr>
            </w:pPr>
            <w:r w:rsidRPr="00940E38">
              <w:rPr>
                <w:rFonts w:cstheme="majorHAnsi"/>
              </w:rPr>
              <w:t>Road, infrastructure and earthworks at fair value</w:t>
            </w:r>
          </w:p>
        </w:tc>
        <w:tc>
          <w:tcPr>
            <w:tcW w:w="928" w:type="dxa"/>
            <w:shd w:val="clear" w:color="auto" w:fill="EBEBEB" w:themeFill="background2"/>
          </w:tcPr>
          <w:p w14:paraId="1FF24B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08</w:t>
            </w:r>
          </w:p>
        </w:tc>
        <w:tc>
          <w:tcPr>
            <w:tcW w:w="928" w:type="dxa"/>
          </w:tcPr>
          <w:p w14:paraId="2D418F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54</w:t>
            </w:r>
          </w:p>
        </w:tc>
        <w:tc>
          <w:tcPr>
            <w:tcW w:w="928" w:type="dxa"/>
            <w:shd w:val="clear" w:color="auto" w:fill="EBEBEB" w:themeFill="background2"/>
          </w:tcPr>
          <w:p w14:paraId="4726C5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49</w:t>
            </w:r>
          </w:p>
        </w:tc>
        <w:tc>
          <w:tcPr>
            <w:tcW w:w="928" w:type="dxa"/>
          </w:tcPr>
          <w:p w14:paraId="35622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39</w:t>
            </w:r>
          </w:p>
        </w:tc>
        <w:tc>
          <w:tcPr>
            <w:tcW w:w="928" w:type="dxa"/>
            <w:shd w:val="clear" w:color="auto" w:fill="EBEBEB" w:themeFill="background2"/>
            <w:noWrap/>
          </w:tcPr>
          <w:p w14:paraId="12C17E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57</w:t>
            </w:r>
          </w:p>
        </w:tc>
        <w:tc>
          <w:tcPr>
            <w:tcW w:w="812" w:type="dxa"/>
            <w:noWrap/>
          </w:tcPr>
          <w:p w14:paraId="242486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93</w:t>
            </w:r>
          </w:p>
        </w:tc>
      </w:tr>
      <w:tr w:rsidR="00F65296" w:rsidRPr="00940E38" w14:paraId="1235A01B" w14:textId="77777777" w:rsidTr="00EE379B">
        <w:tc>
          <w:tcPr>
            <w:cnfStyle w:val="001000000000" w:firstRow="0" w:lastRow="0" w:firstColumn="1" w:lastColumn="0" w:oddVBand="0" w:evenVBand="0" w:oddHBand="0" w:evenHBand="0" w:firstRowFirstColumn="0" w:firstRowLastColumn="0" w:lastRowFirstColumn="0" w:lastRowLastColumn="0"/>
            <w:tcW w:w="4185" w:type="dxa"/>
            <w:tcBorders>
              <w:bottom w:val="single" w:sz="6" w:space="0" w:color="auto"/>
            </w:tcBorders>
          </w:tcPr>
          <w:p w14:paraId="504165F5" w14:textId="77777777" w:rsidR="00F65296" w:rsidRPr="00940E38" w:rsidRDefault="00F65296" w:rsidP="00EE379B">
            <w:pPr>
              <w:rPr>
                <w:rFonts w:cstheme="majorHAnsi"/>
              </w:rPr>
            </w:pPr>
            <w:r w:rsidRPr="00940E38">
              <w:rPr>
                <w:rFonts w:cstheme="majorHAnsi"/>
              </w:rPr>
              <w:t>Cultural assets at fair value</w:t>
            </w:r>
          </w:p>
        </w:tc>
        <w:tc>
          <w:tcPr>
            <w:tcW w:w="928" w:type="dxa"/>
            <w:tcBorders>
              <w:bottom w:val="single" w:sz="6" w:space="0" w:color="auto"/>
            </w:tcBorders>
            <w:shd w:val="clear" w:color="auto" w:fill="EBEBEB" w:themeFill="background2"/>
          </w:tcPr>
          <w:p w14:paraId="77F154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928" w:type="dxa"/>
            <w:tcBorders>
              <w:bottom w:val="single" w:sz="6" w:space="0" w:color="auto"/>
            </w:tcBorders>
          </w:tcPr>
          <w:p w14:paraId="0054CC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28" w:type="dxa"/>
            <w:tcBorders>
              <w:bottom w:val="single" w:sz="6" w:space="0" w:color="auto"/>
            </w:tcBorders>
            <w:shd w:val="clear" w:color="auto" w:fill="EBEBEB" w:themeFill="background2"/>
          </w:tcPr>
          <w:p w14:paraId="502931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28" w:type="dxa"/>
            <w:tcBorders>
              <w:bottom w:val="single" w:sz="6" w:space="0" w:color="auto"/>
            </w:tcBorders>
          </w:tcPr>
          <w:p w14:paraId="576308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28" w:type="dxa"/>
            <w:tcBorders>
              <w:bottom w:val="single" w:sz="6" w:space="0" w:color="auto"/>
            </w:tcBorders>
            <w:shd w:val="clear" w:color="auto" w:fill="EBEBEB" w:themeFill="background2"/>
            <w:noWrap/>
          </w:tcPr>
          <w:p w14:paraId="0D45F7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812" w:type="dxa"/>
            <w:tcBorders>
              <w:bottom w:val="single" w:sz="6" w:space="0" w:color="auto"/>
            </w:tcBorders>
            <w:noWrap/>
          </w:tcPr>
          <w:p w14:paraId="503166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5899C0A"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5" w:type="dxa"/>
            <w:tcBorders>
              <w:top w:val="single" w:sz="6" w:space="0" w:color="auto"/>
              <w:bottom w:val="single" w:sz="12" w:space="0" w:color="auto"/>
            </w:tcBorders>
            <w:hideMark/>
          </w:tcPr>
          <w:p w14:paraId="2E4BE55B" w14:textId="77777777" w:rsidR="00F65296" w:rsidRPr="00940E38" w:rsidRDefault="00F65296" w:rsidP="00EE379B">
            <w:pPr>
              <w:ind w:left="0" w:firstLine="0"/>
            </w:pPr>
            <w:r w:rsidRPr="00940E38">
              <w:t>Net carrying amount</w:t>
            </w:r>
          </w:p>
        </w:tc>
        <w:tc>
          <w:tcPr>
            <w:tcW w:w="928" w:type="dxa"/>
            <w:tcBorders>
              <w:top w:val="single" w:sz="6" w:space="0" w:color="auto"/>
              <w:bottom w:val="single" w:sz="12" w:space="0" w:color="auto"/>
            </w:tcBorders>
            <w:shd w:val="clear" w:color="auto" w:fill="EBEBEB" w:themeFill="background2"/>
          </w:tcPr>
          <w:p w14:paraId="30AA9AB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2 141</w:t>
            </w:r>
          </w:p>
        </w:tc>
        <w:tc>
          <w:tcPr>
            <w:tcW w:w="928" w:type="dxa"/>
            <w:tcBorders>
              <w:top w:val="single" w:sz="6" w:space="0" w:color="auto"/>
              <w:bottom w:val="single" w:sz="12" w:space="0" w:color="auto"/>
            </w:tcBorders>
          </w:tcPr>
          <w:p w14:paraId="1BFE435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6 652</w:t>
            </w:r>
          </w:p>
        </w:tc>
        <w:tc>
          <w:tcPr>
            <w:tcW w:w="928" w:type="dxa"/>
            <w:tcBorders>
              <w:top w:val="single" w:sz="6" w:space="0" w:color="auto"/>
              <w:bottom w:val="single" w:sz="12" w:space="0" w:color="auto"/>
            </w:tcBorders>
            <w:shd w:val="clear" w:color="auto" w:fill="EBEBEB" w:themeFill="background2"/>
          </w:tcPr>
          <w:p w14:paraId="046A007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0 903</w:t>
            </w:r>
          </w:p>
        </w:tc>
        <w:tc>
          <w:tcPr>
            <w:tcW w:w="928" w:type="dxa"/>
            <w:tcBorders>
              <w:top w:val="single" w:sz="6" w:space="0" w:color="auto"/>
              <w:bottom w:val="single" w:sz="12" w:space="0" w:color="auto"/>
            </w:tcBorders>
          </w:tcPr>
          <w:p w14:paraId="71A01D2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0 155</w:t>
            </w:r>
          </w:p>
        </w:tc>
        <w:tc>
          <w:tcPr>
            <w:tcW w:w="928" w:type="dxa"/>
            <w:tcBorders>
              <w:top w:val="single" w:sz="6" w:space="0" w:color="auto"/>
              <w:bottom w:val="single" w:sz="12" w:space="0" w:color="auto"/>
            </w:tcBorders>
            <w:shd w:val="clear" w:color="auto" w:fill="EBEBEB" w:themeFill="background2"/>
            <w:noWrap/>
            <w:hideMark/>
          </w:tcPr>
          <w:p w14:paraId="268C730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3 044</w:t>
            </w:r>
          </w:p>
        </w:tc>
        <w:tc>
          <w:tcPr>
            <w:tcW w:w="812" w:type="dxa"/>
            <w:tcBorders>
              <w:top w:val="single" w:sz="6" w:space="0" w:color="auto"/>
              <w:bottom w:val="single" w:sz="12" w:space="0" w:color="auto"/>
            </w:tcBorders>
            <w:noWrap/>
            <w:hideMark/>
          </w:tcPr>
          <w:p w14:paraId="7524F2F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6 807</w:t>
            </w:r>
          </w:p>
        </w:tc>
      </w:tr>
    </w:tbl>
    <w:p w14:paraId="2B33E900" w14:textId="77777777" w:rsidR="00F65296" w:rsidRPr="00940E38" w:rsidRDefault="00F65296" w:rsidP="00F34B46">
      <w:pPr>
        <w:pStyle w:val="Note"/>
      </w:pPr>
      <w:r w:rsidRPr="00940E38">
        <w:t>Notes:</w:t>
      </w:r>
    </w:p>
    <w:p w14:paraId="017E75C7" w14:textId="77777777" w:rsidR="00F65296" w:rsidRPr="00940E38" w:rsidRDefault="00F65296" w:rsidP="00F34B46">
      <w:pPr>
        <w:pStyle w:val="Note"/>
      </w:pPr>
      <w:r w:rsidRPr="00940E38">
        <w:t>(a)</w:t>
      </w:r>
      <w:r w:rsidRPr="00940E38">
        <w:tab/>
        <w:t>Property, plant and equipment are classified primarily by the ‘purpose’ for which the assets are used, according to one of six purpose groups based upon government purpose classifications. All assets in a purpose group are further sub-categorised according to the asset’s ‘nature’ (i.e. buildings, plant etc.), with each sub-category being classified as a separate class of asset for financial reporting purposes.</w:t>
      </w:r>
    </w:p>
    <w:p w14:paraId="6B78FF6C" w14:textId="77777777" w:rsidR="00F65296" w:rsidRPr="00940E38" w:rsidRDefault="00F65296" w:rsidP="00F34B46">
      <w:pPr>
        <w:pStyle w:val="Note"/>
      </w:pPr>
      <w:r w:rsidRPr="00940E38">
        <w:t>(b)</w:t>
      </w:r>
      <w:r w:rsidRPr="00940E38">
        <w:tab/>
      </w:r>
      <w:r w:rsidRPr="00940E38">
        <w:rPr>
          <w:rStyle w:val="SourceReference"/>
        </w:rPr>
        <w:t>[If any entity has significant Crown land holdings, these holdings are to be disclosed separately in the Property, plant and equipment table ‘Land at fair value’ as ‘Crown land – National and State parks at fair value’, ‘Crown land – other at fair value’, and ‘Freehold land at fair value’.]</w:t>
      </w:r>
    </w:p>
    <w:p w14:paraId="1BEBD1EA" w14:textId="77777777" w:rsidR="00F65296" w:rsidRPr="00940E38" w:rsidRDefault="00F65296" w:rsidP="00F34B46">
      <w:pPr>
        <w:pStyle w:val="Note"/>
      </w:pPr>
      <w:r w:rsidRPr="00940E38">
        <w:t xml:space="preserve">(c) </w:t>
      </w:r>
      <w:r w:rsidRPr="00940E38">
        <w:tab/>
        <w:t xml:space="preserve">Of the balance in ‘infrastructure at fair value’, $XXX </w:t>
      </w:r>
      <w:r w:rsidRPr="00940E38">
        <w:rPr>
          <w:rStyle w:val="SourceReference"/>
        </w:rPr>
        <w:t>[$xxx in 2018]</w:t>
      </w:r>
      <w:r w:rsidRPr="00940E38">
        <w:t xml:space="preserve"> is attributable to assets contracted under PPP arrangements. </w:t>
      </w:r>
      <w:r w:rsidRPr="00940E38">
        <w:rPr>
          <w:rStyle w:val="SourceReference"/>
        </w:rPr>
        <w:t>[PAEC Report 115, Recommendation 12]</w:t>
      </w:r>
    </w:p>
    <w:p w14:paraId="40E0D0CE" w14:textId="77777777" w:rsidR="00F65296" w:rsidRPr="00940E38" w:rsidRDefault="00F65296" w:rsidP="00F34B46">
      <w:pPr>
        <w:sectPr w:rsidR="00F65296" w:rsidRPr="00940E38" w:rsidSect="00CA4206">
          <w:headerReference w:type="default" r:id="rId723"/>
          <w:footerReference w:type="default" r:id="rId724"/>
          <w:headerReference w:type="first" r:id="rId725"/>
          <w:footerReference w:type="first" r:id="rId726"/>
          <w:type w:val="continuous"/>
          <w:pgSz w:w="11906" w:h="16838" w:code="9"/>
          <w:pgMar w:top="1134" w:right="1134" w:bottom="1134" w:left="1134" w:header="624" w:footer="567" w:gutter="0"/>
          <w:cols w:sep="1" w:space="567"/>
          <w:titlePg/>
          <w:docGrid w:linePitch="360"/>
        </w:sectPr>
      </w:pPr>
    </w:p>
    <w:p w14:paraId="0BB73DAA" w14:textId="77777777" w:rsidR="00F65296" w:rsidRPr="00940E38" w:rsidRDefault="00F65296" w:rsidP="00F34B46">
      <w:pPr>
        <w:pStyle w:val="Heading3"/>
      </w:pPr>
      <w:r w:rsidRPr="00940E38">
        <w:lastRenderedPageBreak/>
        <w:t>Reconciliation of movements in carrying amount of property, plant and equipment</w:t>
      </w:r>
    </w:p>
    <w:p w14:paraId="0FC55989" w14:textId="77777777" w:rsidR="00F65296" w:rsidRPr="00940E38" w:rsidRDefault="00F65296" w:rsidP="00F34B46">
      <w:pPr>
        <w:pStyle w:val="TableUnits"/>
      </w:pPr>
      <w:r w:rsidRPr="00940E38">
        <w:t>($ thousand)</w:t>
      </w:r>
    </w:p>
    <w:tbl>
      <w:tblPr>
        <w:tblStyle w:val="ModelReportFinancialTable"/>
        <w:tblW w:w="14713" w:type="dxa"/>
        <w:tblLayout w:type="fixed"/>
        <w:tblCellMar>
          <w:left w:w="43" w:type="dxa"/>
          <w:right w:w="43" w:type="dxa"/>
        </w:tblCellMar>
        <w:tblLook w:val="06E0" w:firstRow="1" w:lastRow="1" w:firstColumn="1" w:lastColumn="0" w:noHBand="1" w:noVBand="1"/>
      </w:tblPr>
      <w:tblGrid>
        <w:gridCol w:w="1427"/>
        <w:gridCol w:w="2162"/>
        <w:gridCol w:w="695"/>
        <w:gridCol w:w="721"/>
        <w:gridCol w:w="722"/>
        <w:gridCol w:w="721"/>
        <w:gridCol w:w="721"/>
        <w:gridCol w:w="720"/>
        <w:gridCol w:w="721"/>
        <w:gridCol w:w="647"/>
        <w:gridCol w:w="651"/>
        <w:gridCol w:w="721"/>
        <w:gridCol w:w="720"/>
        <w:gridCol w:w="721"/>
        <w:gridCol w:w="653"/>
        <w:gridCol w:w="577"/>
        <w:gridCol w:w="706"/>
        <w:gridCol w:w="707"/>
      </w:tblGrid>
      <w:tr w:rsidR="00F65296" w:rsidRPr="00940E38" w14:paraId="6ACFF80E" w14:textId="77777777" w:rsidTr="00F65296">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14:paraId="210887C8" w14:textId="77777777" w:rsidR="00F65296" w:rsidRPr="00940E38" w:rsidRDefault="00F65296" w:rsidP="00EE379B">
            <w:r w:rsidRPr="00940E38">
              <w:t>Source reference</w:t>
            </w:r>
          </w:p>
        </w:tc>
        <w:tc>
          <w:tcPr>
            <w:tcW w:w="2162" w:type="dxa"/>
          </w:tcPr>
          <w:p w14:paraId="5F4DC12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416" w:type="dxa"/>
            <w:gridSpan w:val="2"/>
          </w:tcPr>
          <w:p w14:paraId="44F893B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Land at </w:t>
            </w:r>
            <w:r w:rsidRPr="00940E38">
              <w:br/>
              <w:t>fair value</w:t>
            </w:r>
          </w:p>
        </w:tc>
        <w:tc>
          <w:tcPr>
            <w:tcW w:w="1443" w:type="dxa"/>
            <w:gridSpan w:val="2"/>
          </w:tcPr>
          <w:p w14:paraId="0F46DDE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Buildings at </w:t>
            </w:r>
            <w:r w:rsidRPr="00940E38">
              <w:br/>
              <w:t>fair value</w:t>
            </w:r>
          </w:p>
        </w:tc>
        <w:tc>
          <w:tcPr>
            <w:tcW w:w="1441" w:type="dxa"/>
            <w:gridSpan w:val="2"/>
            <w:noWrap/>
          </w:tcPr>
          <w:p w14:paraId="2CBC5A70"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lant, equipment and vehicles </w:t>
            </w:r>
            <w:r w:rsidRPr="00940E38">
              <w:br/>
              <w:t>at fair value</w:t>
            </w:r>
          </w:p>
        </w:tc>
        <w:tc>
          <w:tcPr>
            <w:tcW w:w="1368" w:type="dxa"/>
            <w:gridSpan w:val="2"/>
          </w:tcPr>
          <w:p w14:paraId="50E63AE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Assets under construction </w:t>
            </w:r>
            <w:r w:rsidRPr="00940E38">
              <w:br/>
              <w:t>at cost</w:t>
            </w:r>
          </w:p>
        </w:tc>
        <w:tc>
          <w:tcPr>
            <w:tcW w:w="1372" w:type="dxa"/>
            <w:gridSpan w:val="2"/>
          </w:tcPr>
          <w:p w14:paraId="2B6E7CF2"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Infrastructure </w:t>
            </w:r>
            <w:r w:rsidRPr="00940E38">
              <w:br/>
              <w:t>at fair value</w:t>
            </w:r>
          </w:p>
        </w:tc>
        <w:tc>
          <w:tcPr>
            <w:tcW w:w="1441" w:type="dxa"/>
            <w:gridSpan w:val="2"/>
          </w:tcPr>
          <w:p w14:paraId="48BC1F4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Road, infrastructure </w:t>
            </w:r>
            <w:r w:rsidRPr="00940E38">
              <w:br/>
              <w:t xml:space="preserve">and earthworks </w:t>
            </w:r>
            <w:r w:rsidRPr="00940E38">
              <w:br/>
              <w:t>at fair value</w:t>
            </w:r>
          </w:p>
        </w:tc>
        <w:tc>
          <w:tcPr>
            <w:tcW w:w="1230" w:type="dxa"/>
            <w:gridSpan w:val="2"/>
          </w:tcPr>
          <w:p w14:paraId="740834E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Cultural assets at fair value</w:t>
            </w:r>
          </w:p>
        </w:tc>
        <w:tc>
          <w:tcPr>
            <w:tcW w:w="1413" w:type="dxa"/>
            <w:gridSpan w:val="2"/>
          </w:tcPr>
          <w:p w14:paraId="79E1E9B7"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09D0D0DA" w14:textId="77777777" w:rsidTr="00F65296">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27" w:type="dxa"/>
            <w:tcBorders>
              <w:bottom w:val="nil"/>
            </w:tcBorders>
            <w:shd w:val="clear" w:color="auto" w:fill="auto"/>
          </w:tcPr>
          <w:p w14:paraId="476C248D" w14:textId="77777777" w:rsidR="00F65296" w:rsidRPr="00940E38" w:rsidRDefault="00F65296" w:rsidP="00EE379B"/>
        </w:tc>
        <w:tc>
          <w:tcPr>
            <w:tcW w:w="2162" w:type="dxa"/>
            <w:tcBorders>
              <w:bottom w:val="single" w:sz="4" w:space="0" w:color="auto"/>
            </w:tcBorders>
            <w:hideMark/>
          </w:tcPr>
          <w:p w14:paraId="1AC30B9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695" w:type="dxa"/>
            <w:tcBorders>
              <w:bottom w:val="single" w:sz="4" w:space="0" w:color="auto"/>
            </w:tcBorders>
          </w:tcPr>
          <w:p w14:paraId="47A1706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1763297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2" w:type="dxa"/>
            <w:tcBorders>
              <w:bottom w:val="single" w:sz="4" w:space="0" w:color="auto"/>
            </w:tcBorders>
          </w:tcPr>
          <w:p w14:paraId="523A9D9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2DBC57C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1" w:type="dxa"/>
            <w:tcBorders>
              <w:bottom w:val="single" w:sz="4" w:space="0" w:color="auto"/>
            </w:tcBorders>
            <w:noWrap/>
            <w:hideMark/>
          </w:tcPr>
          <w:p w14:paraId="2D80A11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0" w:type="dxa"/>
            <w:tcBorders>
              <w:bottom w:val="single" w:sz="4" w:space="0" w:color="auto"/>
            </w:tcBorders>
            <w:noWrap/>
            <w:hideMark/>
          </w:tcPr>
          <w:p w14:paraId="3AB1F9B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1" w:type="dxa"/>
            <w:tcBorders>
              <w:bottom w:val="single" w:sz="4" w:space="0" w:color="auto"/>
            </w:tcBorders>
          </w:tcPr>
          <w:p w14:paraId="58C547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647" w:type="dxa"/>
            <w:tcBorders>
              <w:bottom w:val="single" w:sz="4" w:space="0" w:color="auto"/>
            </w:tcBorders>
          </w:tcPr>
          <w:p w14:paraId="234B72C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651" w:type="dxa"/>
            <w:tcBorders>
              <w:bottom w:val="single" w:sz="4" w:space="0" w:color="auto"/>
            </w:tcBorders>
          </w:tcPr>
          <w:p w14:paraId="207F719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5436AA1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20" w:type="dxa"/>
            <w:tcBorders>
              <w:bottom w:val="single" w:sz="4" w:space="0" w:color="auto"/>
            </w:tcBorders>
          </w:tcPr>
          <w:p w14:paraId="5029141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21" w:type="dxa"/>
            <w:tcBorders>
              <w:bottom w:val="single" w:sz="4" w:space="0" w:color="auto"/>
            </w:tcBorders>
          </w:tcPr>
          <w:p w14:paraId="52F3C1D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653" w:type="dxa"/>
            <w:tcBorders>
              <w:bottom w:val="single" w:sz="4" w:space="0" w:color="auto"/>
            </w:tcBorders>
          </w:tcPr>
          <w:p w14:paraId="6C6043F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77" w:type="dxa"/>
            <w:tcBorders>
              <w:bottom w:val="single" w:sz="4" w:space="0" w:color="auto"/>
            </w:tcBorders>
          </w:tcPr>
          <w:p w14:paraId="441D873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06" w:type="dxa"/>
            <w:tcBorders>
              <w:bottom w:val="single" w:sz="4" w:space="0" w:color="auto"/>
            </w:tcBorders>
          </w:tcPr>
          <w:p w14:paraId="3BDA4E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07" w:type="dxa"/>
            <w:tcBorders>
              <w:bottom w:val="single" w:sz="4" w:space="0" w:color="auto"/>
            </w:tcBorders>
          </w:tcPr>
          <w:p w14:paraId="40F81F2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958A5E9"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2AE8E3F5" w14:textId="77777777" w:rsidR="00F65296" w:rsidRPr="00940E38" w:rsidRDefault="00F65296" w:rsidP="00EE379B">
            <w:r w:rsidRPr="00940E38">
              <w:t>AASB116.73(d)</w:t>
            </w:r>
          </w:p>
        </w:tc>
        <w:tc>
          <w:tcPr>
            <w:tcW w:w="2162" w:type="dxa"/>
            <w:tcBorders>
              <w:top w:val="single" w:sz="4" w:space="0" w:color="auto"/>
            </w:tcBorders>
          </w:tcPr>
          <w:p w14:paraId="437E00A6"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695" w:type="dxa"/>
            <w:tcBorders>
              <w:top w:val="single" w:sz="4" w:space="0" w:color="auto"/>
            </w:tcBorders>
            <w:shd w:val="clear" w:color="auto" w:fill="EBEBEB" w:themeFill="background2"/>
          </w:tcPr>
          <w:p w14:paraId="53EBC7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21</w:t>
            </w:r>
          </w:p>
        </w:tc>
        <w:tc>
          <w:tcPr>
            <w:tcW w:w="721" w:type="dxa"/>
            <w:tcBorders>
              <w:top w:val="single" w:sz="4" w:space="0" w:color="auto"/>
            </w:tcBorders>
          </w:tcPr>
          <w:p w14:paraId="175377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120</w:t>
            </w:r>
          </w:p>
        </w:tc>
        <w:tc>
          <w:tcPr>
            <w:tcW w:w="722" w:type="dxa"/>
            <w:tcBorders>
              <w:top w:val="single" w:sz="4" w:space="0" w:color="auto"/>
            </w:tcBorders>
            <w:shd w:val="clear" w:color="auto" w:fill="EBEBEB" w:themeFill="background2"/>
          </w:tcPr>
          <w:p w14:paraId="782E0F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 230</w:t>
            </w:r>
          </w:p>
        </w:tc>
        <w:tc>
          <w:tcPr>
            <w:tcW w:w="721" w:type="dxa"/>
            <w:tcBorders>
              <w:top w:val="single" w:sz="4" w:space="0" w:color="auto"/>
            </w:tcBorders>
          </w:tcPr>
          <w:p w14:paraId="1A0FDA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 782</w:t>
            </w:r>
          </w:p>
        </w:tc>
        <w:tc>
          <w:tcPr>
            <w:tcW w:w="721" w:type="dxa"/>
            <w:tcBorders>
              <w:top w:val="single" w:sz="4" w:space="0" w:color="auto"/>
            </w:tcBorders>
            <w:shd w:val="clear" w:color="auto" w:fill="EBEBEB" w:themeFill="background2"/>
            <w:noWrap/>
          </w:tcPr>
          <w:p w14:paraId="6D42C1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 109</w:t>
            </w:r>
          </w:p>
        </w:tc>
        <w:tc>
          <w:tcPr>
            <w:tcW w:w="720" w:type="dxa"/>
            <w:tcBorders>
              <w:top w:val="single" w:sz="4" w:space="0" w:color="auto"/>
            </w:tcBorders>
            <w:noWrap/>
          </w:tcPr>
          <w:p w14:paraId="34F41D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7 761</w:t>
            </w:r>
          </w:p>
        </w:tc>
        <w:tc>
          <w:tcPr>
            <w:tcW w:w="721" w:type="dxa"/>
            <w:tcBorders>
              <w:top w:val="single" w:sz="4" w:space="0" w:color="auto"/>
            </w:tcBorders>
            <w:shd w:val="clear" w:color="auto" w:fill="EBEBEB" w:themeFill="background2"/>
          </w:tcPr>
          <w:p w14:paraId="14180B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23</w:t>
            </w:r>
          </w:p>
        </w:tc>
        <w:tc>
          <w:tcPr>
            <w:tcW w:w="647" w:type="dxa"/>
            <w:tcBorders>
              <w:top w:val="single" w:sz="4" w:space="0" w:color="auto"/>
            </w:tcBorders>
          </w:tcPr>
          <w:p w14:paraId="797FD6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9</w:t>
            </w:r>
          </w:p>
        </w:tc>
        <w:tc>
          <w:tcPr>
            <w:tcW w:w="651" w:type="dxa"/>
            <w:tcBorders>
              <w:top w:val="single" w:sz="4" w:space="0" w:color="auto"/>
            </w:tcBorders>
            <w:shd w:val="clear" w:color="auto" w:fill="EBEBEB" w:themeFill="background2"/>
          </w:tcPr>
          <w:p w14:paraId="385966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31</w:t>
            </w:r>
          </w:p>
        </w:tc>
        <w:tc>
          <w:tcPr>
            <w:tcW w:w="721" w:type="dxa"/>
            <w:tcBorders>
              <w:top w:val="single" w:sz="4" w:space="0" w:color="auto"/>
            </w:tcBorders>
          </w:tcPr>
          <w:p w14:paraId="58C40D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364</w:t>
            </w:r>
          </w:p>
        </w:tc>
        <w:tc>
          <w:tcPr>
            <w:tcW w:w="720" w:type="dxa"/>
            <w:tcBorders>
              <w:top w:val="single" w:sz="4" w:space="0" w:color="auto"/>
            </w:tcBorders>
            <w:shd w:val="clear" w:color="auto" w:fill="EBEBEB" w:themeFill="background2"/>
          </w:tcPr>
          <w:p w14:paraId="743C4D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93</w:t>
            </w:r>
          </w:p>
        </w:tc>
        <w:tc>
          <w:tcPr>
            <w:tcW w:w="721" w:type="dxa"/>
            <w:tcBorders>
              <w:top w:val="single" w:sz="4" w:space="0" w:color="auto"/>
            </w:tcBorders>
          </w:tcPr>
          <w:p w14:paraId="488462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99</w:t>
            </w:r>
          </w:p>
        </w:tc>
        <w:tc>
          <w:tcPr>
            <w:tcW w:w="653" w:type="dxa"/>
            <w:tcBorders>
              <w:top w:val="single" w:sz="4" w:space="0" w:color="auto"/>
            </w:tcBorders>
            <w:shd w:val="clear" w:color="auto" w:fill="EBEBEB" w:themeFill="background2"/>
          </w:tcPr>
          <w:p w14:paraId="19B4E7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Borders>
              <w:top w:val="single" w:sz="4" w:space="0" w:color="auto"/>
            </w:tcBorders>
          </w:tcPr>
          <w:p w14:paraId="4C1C21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tcBorders>
              <w:top w:val="single" w:sz="4" w:space="0" w:color="auto"/>
            </w:tcBorders>
            <w:shd w:val="clear" w:color="auto" w:fill="EBEBEB" w:themeFill="background2"/>
          </w:tcPr>
          <w:p w14:paraId="6E50CC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6 807</w:t>
            </w:r>
          </w:p>
        </w:tc>
        <w:tc>
          <w:tcPr>
            <w:tcW w:w="707" w:type="dxa"/>
            <w:tcBorders>
              <w:top w:val="single" w:sz="4" w:space="0" w:color="auto"/>
            </w:tcBorders>
          </w:tcPr>
          <w:p w14:paraId="2CD102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5 015</w:t>
            </w:r>
          </w:p>
        </w:tc>
      </w:tr>
      <w:tr w:rsidR="00F65296" w:rsidRPr="00940E38" w14:paraId="6CA11FF0"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08E1C034" w14:textId="77777777" w:rsidR="00F65296" w:rsidRPr="00940E38" w:rsidRDefault="00F65296" w:rsidP="00EE379B">
            <w:r w:rsidRPr="00940E38">
              <w:t>AASB116.73(e)(ix)</w:t>
            </w:r>
          </w:p>
        </w:tc>
        <w:tc>
          <w:tcPr>
            <w:tcW w:w="2162" w:type="dxa"/>
          </w:tcPr>
          <w:p w14:paraId="5797353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Fair value of assets received free of charge </w:t>
            </w:r>
            <w:r w:rsidRPr="00940E38">
              <w:br/>
              <w:t>or for nominal considerations</w:t>
            </w:r>
          </w:p>
        </w:tc>
        <w:tc>
          <w:tcPr>
            <w:tcW w:w="695" w:type="dxa"/>
            <w:shd w:val="clear" w:color="auto" w:fill="EBEBEB" w:themeFill="background2"/>
          </w:tcPr>
          <w:p w14:paraId="5EE1BD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8</w:t>
            </w:r>
          </w:p>
        </w:tc>
        <w:tc>
          <w:tcPr>
            <w:tcW w:w="721" w:type="dxa"/>
          </w:tcPr>
          <w:p w14:paraId="153374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25</w:t>
            </w:r>
          </w:p>
        </w:tc>
        <w:tc>
          <w:tcPr>
            <w:tcW w:w="722" w:type="dxa"/>
            <w:shd w:val="clear" w:color="auto" w:fill="EBEBEB" w:themeFill="background2"/>
          </w:tcPr>
          <w:p w14:paraId="71F6AA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1EFF68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25</w:t>
            </w:r>
          </w:p>
        </w:tc>
        <w:tc>
          <w:tcPr>
            <w:tcW w:w="721" w:type="dxa"/>
            <w:shd w:val="clear" w:color="auto" w:fill="EBEBEB" w:themeFill="background2"/>
            <w:noWrap/>
          </w:tcPr>
          <w:p w14:paraId="4755D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3</w:t>
            </w:r>
          </w:p>
        </w:tc>
        <w:tc>
          <w:tcPr>
            <w:tcW w:w="720" w:type="dxa"/>
            <w:noWrap/>
          </w:tcPr>
          <w:p w14:paraId="4339CC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w:t>
            </w:r>
          </w:p>
        </w:tc>
        <w:tc>
          <w:tcPr>
            <w:tcW w:w="721" w:type="dxa"/>
            <w:shd w:val="clear" w:color="auto" w:fill="EBEBEB" w:themeFill="background2"/>
          </w:tcPr>
          <w:p w14:paraId="1B654E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187D1A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126AFD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2D9CF1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78EB70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9</w:t>
            </w:r>
          </w:p>
        </w:tc>
        <w:tc>
          <w:tcPr>
            <w:tcW w:w="721" w:type="dxa"/>
          </w:tcPr>
          <w:p w14:paraId="7B4348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5F3B7C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081623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5462AE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90</w:t>
            </w:r>
          </w:p>
        </w:tc>
        <w:tc>
          <w:tcPr>
            <w:tcW w:w="707" w:type="dxa"/>
          </w:tcPr>
          <w:p w14:paraId="68D91F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6</w:t>
            </w:r>
          </w:p>
        </w:tc>
      </w:tr>
      <w:tr w:rsidR="00F65296" w:rsidRPr="00940E38" w14:paraId="4E0689F0"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7C533032" w14:textId="77777777" w:rsidR="00F65296" w:rsidRPr="00940E38" w:rsidRDefault="00F65296" w:rsidP="00EE379B">
            <w:r w:rsidRPr="00940E38">
              <w:t>AAASB116.73(e)(ix)</w:t>
            </w:r>
          </w:p>
        </w:tc>
        <w:tc>
          <w:tcPr>
            <w:tcW w:w="2162" w:type="dxa"/>
          </w:tcPr>
          <w:p w14:paraId="1E6CF1A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Fair value of assets provided free of charge </w:t>
            </w:r>
            <w:r w:rsidRPr="00940E38">
              <w:br/>
              <w:t>or for nominal considerations</w:t>
            </w:r>
          </w:p>
        </w:tc>
        <w:tc>
          <w:tcPr>
            <w:tcW w:w="695" w:type="dxa"/>
            <w:shd w:val="clear" w:color="auto" w:fill="EBEBEB" w:themeFill="background2"/>
          </w:tcPr>
          <w:p w14:paraId="547FD8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2)</w:t>
            </w:r>
          </w:p>
        </w:tc>
        <w:tc>
          <w:tcPr>
            <w:tcW w:w="721" w:type="dxa"/>
          </w:tcPr>
          <w:p w14:paraId="47962D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3)</w:t>
            </w:r>
          </w:p>
        </w:tc>
        <w:tc>
          <w:tcPr>
            <w:tcW w:w="722" w:type="dxa"/>
            <w:shd w:val="clear" w:color="auto" w:fill="EBEBEB" w:themeFill="background2"/>
          </w:tcPr>
          <w:p w14:paraId="676586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CDC0F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615A01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0)</w:t>
            </w:r>
          </w:p>
        </w:tc>
        <w:tc>
          <w:tcPr>
            <w:tcW w:w="720" w:type="dxa"/>
            <w:noWrap/>
          </w:tcPr>
          <w:p w14:paraId="54EFF9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sidDel="003432FE">
              <w:t xml:space="preserve"> </w:t>
            </w:r>
            <w:r w:rsidRPr="00940E38">
              <w:t>(15)</w:t>
            </w:r>
          </w:p>
        </w:tc>
        <w:tc>
          <w:tcPr>
            <w:tcW w:w="721" w:type="dxa"/>
            <w:shd w:val="clear" w:color="auto" w:fill="EBEBEB" w:themeFill="background2"/>
          </w:tcPr>
          <w:p w14:paraId="153535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35612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6B8493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81362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7AA8B4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51040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4B8DDA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4)</w:t>
            </w:r>
          </w:p>
        </w:tc>
        <w:tc>
          <w:tcPr>
            <w:tcW w:w="577" w:type="dxa"/>
          </w:tcPr>
          <w:p w14:paraId="1BFDAC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6DC2DD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6)</w:t>
            </w:r>
          </w:p>
        </w:tc>
        <w:tc>
          <w:tcPr>
            <w:tcW w:w="707" w:type="dxa"/>
          </w:tcPr>
          <w:p w14:paraId="67C364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8)</w:t>
            </w:r>
          </w:p>
        </w:tc>
      </w:tr>
      <w:tr w:rsidR="00F65296" w:rsidRPr="00940E38" w14:paraId="521FA3A6"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6BE6AD54" w14:textId="77777777" w:rsidR="00F65296" w:rsidRPr="00940E38" w:rsidRDefault="00F65296" w:rsidP="00EE379B">
            <w:r w:rsidRPr="00940E38">
              <w:t>AASB116.73(e)(i)</w:t>
            </w:r>
          </w:p>
        </w:tc>
        <w:tc>
          <w:tcPr>
            <w:tcW w:w="2162" w:type="dxa"/>
          </w:tcPr>
          <w:p w14:paraId="0B9453F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dditions</w:t>
            </w:r>
          </w:p>
        </w:tc>
        <w:tc>
          <w:tcPr>
            <w:tcW w:w="695" w:type="dxa"/>
            <w:shd w:val="clear" w:color="auto" w:fill="EBEBEB" w:themeFill="background2"/>
          </w:tcPr>
          <w:p w14:paraId="546727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56</w:t>
            </w:r>
          </w:p>
        </w:tc>
        <w:tc>
          <w:tcPr>
            <w:tcW w:w="721" w:type="dxa"/>
          </w:tcPr>
          <w:p w14:paraId="1460F0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67</w:t>
            </w:r>
          </w:p>
        </w:tc>
        <w:tc>
          <w:tcPr>
            <w:tcW w:w="722" w:type="dxa"/>
            <w:shd w:val="clear" w:color="auto" w:fill="EBEBEB" w:themeFill="background2"/>
          </w:tcPr>
          <w:p w14:paraId="65FDA9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92</w:t>
            </w:r>
          </w:p>
        </w:tc>
        <w:tc>
          <w:tcPr>
            <w:tcW w:w="721" w:type="dxa"/>
          </w:tcPr>
          <w:p w14:paraId="4F4B95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27</w:t>
            </w:r>
          </w:p>
        </w:tc>
        <w:tc>
          <w:tcPr>
            <w:tcW w:w="721" w:type="dxa"/>
            <w:shd w:val="clear" w:color="auto" w:fill="EBEBEB" w:themeFill="background2"/>
            <w:noWrap/>
          </w:tcPr>
          <w:p w14:paraId="21B6A6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798</w:t>
            </w:r>
          </w:p>
        </w:tc>
        <w:tc>
          <w:tcPr>
            <w:tcW w:w="720" w:type="dxa"/>
            <w:noWrap/>
          </w:tcPr>
          <w:p w14:paraId="7717FA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81</w:t>
            </w:r>
          </w:p>
        </w:tc>
        <w:tc>
          <w:tcPr>
            <w:tcW w:w="721" w:type="dxa"/>
            <w:shd w:val="clear" w:color="auto" w:fill="EBEBEB" w:themeFill="background2"/>
          </w:tcPr>
          <w:p w14:paraId="6E03F2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3</w:t>
            </w:r>
          </w:p>
        </w:tc>
        <w:tc>
          <w:tcPr>
            <w:tcW w:w="647" w:type="dxa"/>
          </w:tcPr>
          <w:p w14:paraId="286BD2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81</w:t>
            </w:r>
          </w:p>
        </w:tc>
        <w:tc>
          <w:tcPr>
            <w:tcW w:w="651" w:type="dxa"/>
            <w:shd w:val="clear" w:color="auto" w:fill="EBEBEB" w:themeFill="background2"/>
          </w:tcPr>
          <w:p w14:paraId="4B885F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98</w:t>
            </w:r>
          </w:p>
        </w:tc>
        <w:tc>
          <w:tcPr>
            <w:tcW w:w="721" w:type="dxa"/>
          </w:tcPr>
          <w:p w14:paraId="49BF37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38</w:t>
            </w:r>
          </w:p>
        </w:tc>
        <w:tc>
          <w:tcPr>
            <w:tcW w:w="720" w:type="dxa"/>
            <w:shd w:val="clear" w:color="auto" w:fill="EBEBEB" w:themeFill="background2"/>
          </w:tcPr>
          <w:p w14:paraId="47B82C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72</w:t>
            </w:r>
          </w:p>
        </w:tc>
        <w:tc>
          <w:tcPr>
            <w:tcW w:w="721" w:type="dxa"/>
          </w:tcPr>
          <w:p w14:paraId="7F95F3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164</w:t>
            </w:r>
          </w:p>
        </w:tc>
        <w:tc>
          <w:tcPr>
            <w:tcW w:w="653" w:type="dxa"/>
            <w:shd w:val="clear" w:color="auto" w:fill="EBEBEB" w:themeFill="background2"/>
          </w:tcPr>
          <w:p w14:paraId="36B170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75</w:t>
            </w:r>
          </w:p>
        </w:tc>
        <w:tc>
          <w:tcPr>
            <w:tcW w:w="577" w:type="dxa"/>
          </w:tcPr>
          <w:p w14:paraId="504679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40</w:t>
            </w:r>
          </w:p>
        </w:tc>
        <w:tc>
          <w:tcPr>
            <w:tcW w:w="706" w:type="dxa"/>
            <w:shd w:val="clear" w:color="auto" w:fill="EBEBEB" w:themeFill="background2"/>
          </w:tcPr>
          <w:p w14:paraId="3AA5C8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445)</w:t>
            </w:r>
          </w:p>
        </w:tc>
        <w:tc>
          <w:tcPr>
            <w:tcW w:w="707" w:type="dxa"/>
          </w:tcPr>
          <w:p w14:paraId="05100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998)</w:t>
            </w:r>
          </w:p>
        </w:tc>
      </w:tr>
      <w:tr w:rsidR="00F65296" w:rsidRPr="00940E38" w14:paraId="121368F3"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22D5F80A" w14:textId="77777777" w:rsidR="00F65296" w:rsidRPr="00940E38" w:rsidRDefault="00F65296" w:rsidP="00EE379B">
            <w:r w:rsidRPr="00940E38">
              <w:t>AASB116.73(e)(ii)</w:t>
            </w:r>
          </w:p>
        </w:tc>
        <w:tc>
          <w:tcPr>
            <w:tcW w:w="2162" w:type="dxa"/>
          </w:tcPr>
          <w:p w14:paraId="05995E3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isposals</w:t>
            </w:r>
          </w:p>
        </w:tc>
        <w:tc>
          <w:tcPr>
            <w:tcW w:w="695" w:type="dxa"/>
            <w:shd w:val="clear" w:color="auto" w:fill="EBEBEB" w:themeFill="background2"/>
          </w:tcPr>
          <w:p w14:paraId="67C041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5ABAB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3)</w:t>
            </w:r>
          </w:p>
        </w:tc>
        <w:tc>
          <w:tcPr>
            <w:tcW w:w="722" w:type="dxa"/>
            <w:shd w:val="clear" w:color="auto" w:fill="EBEBEB" w:themeFill="background2"/>
          </w:tcPr>
          <w:p w14:paraId="35F176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0B696B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866)</w:t>
            </w:r>
          </w:p>
        </w:tc>
        <w:tc>
          <w:tcPr>
            <w:tcW w:w="721" w:type="dxa"/>
            <w:shd w:val="clear" w:color="auto" w:fill="EBEBEB" w:themeFill="background2"/>
            <w:noWrap/>
          </w:tcPr>
          <w:p w14:paraId="6653B3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2)</w:t>
            </w:r>
          </w:p>
        </w:tc>
        <w:tc>
          <w:tcPr>
            <w:tcW w:w="720" w:type="dxa"/>
            <w:noWrap/>
          </w:tcPr>
          <w:p w14:paraId="340985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9)</w:t>
            </w:r>
          </w:p>
        </w:tc>
        <w:tc>
          <w:tcPr>
            <w:tcW w:w="721" w:type="dxa"/>
            <w:shd w:val="clear" w:color="auto" w:fill="EBEBEB" w:themeFill="background2"/>
          </w:tcPr>
          <w:p w14:paraId="6C4E3A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101787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71B54E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39A15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8)</w:t>
            </w:r>
          </w:p>
        </w:tc>
        <w:tc>
          <w:tcPr>
            <w:tcW w:w="720" w:type="dxa"/>
            <w:shd w:val="clear" w:color="auto" w:fill="EBEBEB" w:themeFill="background2"/>
          </w:tcPr>
          <w:p w14:paraId="593C96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045C3F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5)</w:t>
            </w:r>
          </w:p>
        </w:tc>
        <w:tc>
          <w:tcPr>
            <w:tcW w:w="653" w:type="dxa"/>
            <w:shd w:val="clear" w:color="auto" w:fill="EBEBEB" w:themeFill="background2"/>
          </w:tcPr>
          <w:p w14:paraId="620F65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03AC96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0F14B5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2)</w:t>
            </w:r>
          </w:p>
        </w:tc>
        <w:tc>
          <w:tcPr>
            <w:tcW w:w="707" w:type="dxa"/>
          </w:tcPr>
          <w:p w14:paraId="2877AC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51)</w:t>
            </w:r>
          </w:p>
        </w:tc>
      </w:tr>
      <w:tr w:rsidR="00F65296" w:rsidRPr="00940E38" w14:paraId="7FD912F8"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0DADE887" w14:textId="77777777" w:rsidR="00F65296" w:rsidRPr="00940E38" w:rsidRDefault="00F65296" w:rsidP="00EE379B">
            <w:r w:rsidRPr="00940E38">
              <w:t>AASB116.73(e)(ix)</w:t>
            </w:r>
          </w:p>
        </w:tc>
        <w:tc>
          <w:tcPr>
            <w:tcW w:w="2162" w:type="dxa"/>
          </w:tcPr>
          <w:p w14:paraId="63BE4A0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Transfer in/out of assets under construction</w:t>
            </w:r>
          </w:p>
        </w:tc>
        <w:tc>
          <w:tcPr>
            <w:tcW w:w="695" w:type="dxa"/>
            <w:shd w:val="clear" w:color="auto" w:fill="EBEBEB" w:themeFill="background2"/>
          </w:tcPr>
          <w:p w14:paraId="1629BC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A2C17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689CA8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D0910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00</w:t>
            </w:r>
          </w:p>
        </w:tc>
        <w:tc>
          <w:tcPr>
            <w:tcW w:w="721" w:type="dxa"/>
            <w:shd w:val="clear" w:color="auto" w:fill="EBEBEB" w:themeFill="background2"/>
            <w:noWrap/>
          </w:tcPr>
          <w:p w14:paraId="3FC00D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noWrap/>
          </w:tcPr>
          <w:p w14:paraId="45DE93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06C951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7)</w:t>
            </w:r>
          </w:p>
        </w:tc>
        <w:tc>
          <w:tcPr>
            <w:tcW w:w="647" w:type="dxa"/>
          </w:tcPr>
          <w:p w14:paraId="7441A9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47)</w:t>
            </w:r>
          </w:p>
        </w:tc>
        <w:tc>
          <w:tcPr>
            <w:tcW w:w="651" w:type="dxa"/>
            <w:shd w:val="clear" w:color="auto" w:fill="EBEBEB" w:themeFill="background2"/>
          </w:tcPr>
          <w:p w14:paraId="161097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7</w:t>
            </w:r>
          </w:p>
        </w:tc>
        <w:tc>
          <w:tcPr>
            <w:tcW w:w="721" w:type="dxa"/>
          </w:tcPr>
          <w:p w14:paraId="15864C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7</w:t>
            </w:r>
          </w:p>
        </w:tc>
        <w:tc>
          <w:tcPr>
            <w:tcW w:w="720" w:type="dxa"/>
            <w:shd w:val="clear" w:color="auto" w:fill="EBEBEB" w:themeFill="background2"/>
          </w:tcPr>
          <w:p w14:paraId="5C2399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5CD04B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3DEA7B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678CD9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219381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7" w:type="dxa"/>
          </w:tcPr>
          <w:p w14:paraId="32EB16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4B98DCF"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5B9A982" w14:textId="77777777" w:rsidR="00F65296" w:rsidRPr="00940E38" w:rsidRDefault="00F65296" w:rsidP="00EE379B">
            <w:r w:rsidRPr="00940E38">
              <w:t>AASB116.73(e)(iv)</w:t>
            </w:r>
          </w:p>
        </w:tc>
        <w:tc>
          <w:tcPr>
            <w:tcW w:w="2162" w:type="dxa"/>
          </w:tcPr>
          <w:p w14:paraId="7EA8ABF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valuation of PPE</w:t>
            </w:r>
          </w:p>
        </w:tc>
        <w:tc>
          <w:tcPr>
            <w:tcW w:w="695" w:type="dxa"/>
            <w:shd w:val="clear" w:color="auto" w:fill="EBEBEB" w:themeFill="background2"/>
          </w:tcPr>
          <w:p w14:paraId="27DA88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2</w:t>
            </w:r>
          </w:p>
        </w:tc>
        <w:tc>
          <w:tcPr>
            <w:tcW w:w="721" w:type="dxa"/>
          </w:tcPr>
          <w:p w14:paraId="05A66D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64</w:t>
            </w:r>
          </w:p>
        </w:tc>
        <w:tc>
          <w:tcPr>
            <w:tcW w:w="722" w:type="dxa"/>
            <w:shd w:val="clear" w:color="auto" w:fill="EBEBEB" w:themeFill="background2"/>
          </w:tcPr>
          <w:p w14:paraId="5CD3FF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125</w:t>
            </w:r>
          </w:p>
        </w:tc>
        <w:tc>
          <w:tcPr>
            <w:tcW w:w="721" w:type="dxa"/>
          </w:tcPr>
          <w:p w14:paraId="4BFFB7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25</w:t>
            </w:r>
          </w:p>
        </w:tc>
        <w:tc>
          <w:tcPr>
            <w:tcW w:w="721" w:type="dxa"/>
            <w:shd w:val="clear" w:color="auto" w:fill="EBEBEB" w:themeFill="background2"/>
            <w:noWrap/>
          </w:tcPr>
          <w:p w14:paraId="2C4230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31</w:t>
            </w:r>
          </w:p>
        </w:tc>
        <w:tc>
          <w:tcPr>
            <w:tcW w:w="720" w:type="dxa"/>
            <w:noWrap/>
          </w:tcPr>
          <w:p w14:paraId="025495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01FC38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43FFDF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4A2B8E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576)</w:t>
            </w:r>
          </w:p>
        </w:tc>
        <w:tc>
          <w:tcPr>
            <w:tcW w:w="721" w:type="dxa"/>
          </w:tcPr>
          <w:p w14:paraId="040477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3A6AD7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2)</w:t>
            </w:r>
          </w:p>
        </w:tc>
        <w:tc>
          <w:tcPr>
            <w:tcW w:w="721" w:type="dxa"/>
          </w:tcPr>
          <w:p w14:paraId="2FEB77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776448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93</w:t>
            </w:r>
          </w:p>
        </w:tc>
        <w:tc>
          <w:tcPr>
            <w:tcW w:w="577" w:type="dxa"/>
          </w:tcPr>
          <w:p w14:paraId="5D484B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397B3A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903</w:t>
            </w:r>
          </w:p>
        </w:tc>
        <w:tc>
          <w:tcPr>
            <w:tcW w:w="707" w:type="dxa"/>
          </w:tcPr>
          <w:p w14:paraId="47787F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989</w:t>
            </w:r>
          </w:p>
        </w:tc>
      </w:tr>
      <w:tr w:rsidR="00F65296" w:rsidRPr="00940E38" w14:paraId="0D4FB084"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0D82254E" w14:textId="77777777" w:rsidR="00F65296" w:rsidRPr="00940E38" w:rsidRDefault="00F65296" w:rsidP="00EE379B">
            <w:r w:rsidRPr="00940E38">
              <w:t>AASB116.73(e)(ix)</w:t>
            </w:r>
          </w:p>
        </w:tc>
        <w:tc>
          <w:tcPr>
            <w:tcW w:w="2162" w:type="dxa"/>
          </w:tcPr>
          <w:p w14:paraId="54DDD26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Transfer (to)/from investment property</w:t>
            </w:r>
          </w:p>
        </w:tc>
        <w:tc>
          <w:tcPr>
            <w:tcW w:w="695" w:type="dxa"/>
            <w:shd w:val="clear" w:color="auto" w:fill="EBEBEB" w:themeFill="background2"/>
          </w:tcPr>
          <w:p w14:paraId="5CDE05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4C80F7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0AAADD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63)</w:t>
            </w:r>
          </w:p>
        </w:tc>
        <w:tc>
          <w:tcPr>
            <w:tcW w:w="721" w:type="dxa"/>
          </w:tcPr>
          <w:p w14:paraId="57F3D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4</w:t>
            </w:r>
          </w:p>
        </w:tc>
        <w:tc>
          <w:tcPr>
            <w:tcW w:w="721" w:type="dxa"/>
            <w:shd w:val="clear" w:color="auto" w:fill="EBEBEB" w:themeFill="background2"/>
            <w:noWrap/>
          </w:tcPr>
          <w:p w14:paraId="3F9A5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noWrap/>
          </w:tcPr>
          <w:p w14:paraId="1FDDC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1AD93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19D061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6A412F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61B5E3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19F6DB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2E4668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5E1410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42CABA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76550D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63)</w:t>
            </w:r>
          </w:p>
        </w:tc>
        <w:tc>
          <w:tcPr>
            <w:tcW w:w="707" w:type="dxa"/>
          </w:tcPr>
          <w:p w14:paraId="37F356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4</w:t>
            </w:r>
          </w:p>
        </w:tc>
      </w:tr>
      <w:tr w:rsidR="00F65296" w:rsidRPr="00940E38" w14:paraId="5AE5BE83"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53370C0" w14:textId="77777777" w:rsidR="00F65296" w:rsidRPr="00940E38" w:rsidRDefault="00F65296" w:rsidP="00EE379B">
            <w:r w:rsidRPr="00940E38">
              <w:t>AASB116.73(e)(iii)</w:t>
            </w:r>
          </w:p>
        </w:tc>
        <w:tc>
          <w:tcPr>
            <w:tcW w:w="2162" w:type="dxa"/>
          </w:tcPr>
          <w:p w14:paraId="6179437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Purchased business combination</w:t>
            </w:r>
          </w:p>
        </w:tc>
        <w:tc>
          <w:tcPr>
            <w:tcW w:w="695" w:type="dxa"/>
            <w:shd w:val="clear" w:color="auto" w:fill="EBEBEB" w:themeFill="background2"/>
          </w:tcPr>
          <w:p w14:paraId="041D7A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5</w:t>
            </w:r>
          </w:p>
        </w:tc>
        <w:tc>
          <w:tcPr>
            <w:tcW w:w="721" w:type="dxa"/>
          </w:tcPr>
          <w:p w14:paraId="79F083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1AE40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197</w:t>
            </w:r>
          </w:p>
        </w:tc>
        <w:tc>
          <w:tcPr>
            <w:tcW w:w="721" w:type="dxa"/>
          </w:tcPr>
          <w:p w14:paraId="37FBC0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500EF0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 946</w:t>
            </w:r>
          </w:p>
        </w:tc>
        <w:tc>
          <w:tcPr>
            <w:tcW w:w="720" w:type="dxa"/>
            <w:noWrap/>
          </w:tcPr>
          <w:p w14:paraId="6834B8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49A080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2D747D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690DF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4</w:t>
            </w:r>
          </w:p>
        </w:tc>
        <w:tc>
          <w:tcPr>
            <w:tcW w:w="721" w:type="dxa"/>
          </w:tcPr>
          <w:p w14:paraId="584472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54D97D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6B52F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5FEB38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5DEA51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0144FF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 392</w:t>
            </w:r>
          </w:p>
        </w:tc>
        <w:tc>
          <w:tcPr>
            <w:tcW w:w="707" w:type="dxa"/>
          </w:tcPr>
          <w:p w14:paraId="4F1B06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7AA654D"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3ACA9C07" w14:textId="77777777" w:rsidR="00F65296" w:rsidRPr="00940E38" w:rsidRDefault="00F65296" w:rsidP="00EE379B">
            <w:r w:rsidRPr="00940E38">
              <w:t>AASB116.73(e)(iii)</w:t>
            </w:r>
          </w:p>
        </w:tc>
        <w:tc>
          <w:tcPr>
            <w:tcW w:w="2162" w:type="dxa"/>
          </w:tcPr>
          <w:p w14:paraId="09D09CB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Machinery of government transfer in</w:t>
            </w:r>
          </w:p>
        </w:tc>
        <w:tc>
          <w:tcPr>
            <w:tcW w:w="695" w:type="dxa"/>
            <w:shd w:val="clear" w:color="auto" w:fill="EBEBEB" w:themeFill="background2"/>
          </w:tcPr>
          <w:p w14:paraId="231939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89</w:t>
            </w:r>
          </w:p>
        </w:tc>
        <w:tc>
          <w:tcPr>
            <w:tcW w:w="721" w:type="dxa"/>
          </w:tcPr>
          <w:p w14:paraId="19BCEA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7F85E3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57</w:t>
            </w:r>
          </w:p>
        </w:tc>
        <w:tc>
          <w:tcPr>
            <w:tcW w:w="721" w:type="dxa"/>
          </w:tcPr>
          <w:p w14:paraId="4E7557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06AF82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299</w:t>
            </w:r>
          </w:p>
        </w:tc>
        <w:tc>
          <w:tcPr>
            <w:tcW w:w="720" w:type="dxa"/>
            <w:noWrap/>
          </w:tcPr>
          <w:p w14:paraId="163D69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4CF20E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w:t>
            </w:r>
          </w:p>
        </w:tc>
        <w:tc>
          <w:tcPr>
            <w:tcW w:w="647" w:type="dxa"/>
          </w:tcPr>
          <w:p w14:paraId="7D2BB4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10B30F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0</w:t>
            </w:r>
          </w:p>
        </w:tc>
        <w:tc>
          <w:tcPr>
            <w:tcW w:w="721" w:type="dxa"/>
          </w:tcPr>
          <w:p w14:paraId="406698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3B0317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68</w:t>
            </w:r>
          </w:p>
        </w:tc>
        <w:tc>
          <w:tcPr>
            <w:tcW w:w="721" w:type="dxa"/>
          </w:tcPr>
          <w:p w14:paraId="00A298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78B20C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50</w:t>
            </w:r>
          </w:p>
        </w:tc>
        <w:tc>
          <w:tcPr>
            <w:tcW w:w="577" w:type="dxa"/>
          </w:tcPr>
          <w:p w14:paraId="618A79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18550D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 513</w:t>
            </w:r>
          </w:p>
        </w:tc>
        <w:tc>
          <w:tcPr>
            <w:tcW w:w="707" w:type="dxa"/>
          </w:tcPr>
          <w:p w14:paraId="11EC0C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27E83BE"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EFCF9E9" w14:textId="77777777" w:rsidR="00F65296" w:rsidRPr="00940E38" w:rsidRDefault="00F65296" w:rsidP="00EE379B">
            <w:r w:rsidRPr="00940E38">
              <w:t>AASB116.73(e)(ii)</w:t>
            </w:r>
          </w:p>
        </w:tc>
        <w:tc>
          <w:tcPr>
            <w:tcW w:w="2162" w:type="dxa"/>
          </w:tcPr>
          <w:p w14:paraId="5A0C4FA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Machinery of government transfer out</w:t>
            </w:r>
          </w:p>
        </w:tc>
        <w:tc>
          <w:tcPr>
            <w:tcW w:w="695" w:type="dxa"/>
            <w:shd w:val="clear" w:color="auto" w:fill="EBEBEB" w:themeFill="background2"/>
          </w:tcPr>
          <w:p w14:paraId="2558F5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24)</w:t>
            </w:r>
          </w:p>
        </w:tc>
        <w:tc>
          <w:tcPr>
            <w:tcW w:w="721" w:type="dxa"/>
          </w:tcPr>
          <w:p w14:paraId="60CCAA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26C3F7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399)</w:t>
            </w:r>
          </w:p>
        </w:tc>
        <w:tc>
          <w:tcPr>
            <w:tcW w:w="721" w:type="dxa"/>
          </w:tcPr>
          <w:p w14:paraId="46E926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noWrap/>
          </w:tcPr>
          <w:p w14:paraId="796999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702)</w:t>
            </w:r>
          </w:p>
        </w:tc>
        <w:tc>
          <w:tcPr>
            <w:tcW w:w="720" w:type="dxa"/>
            <w:noWrap/>
          </w:tcPr>
          <w:p w14:paraId="632393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shd w:val="clear" w:color="auto" w:fill="EBEBEB" w:themeFill="background2"/>
          </w:tcPr>
          <w:p w14:paraId="66CE19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3)</w:t>
            </w:r>
          </w:p>
        </w:tc>
        <w:tc>
          <w:tcPr>
            <w:tcW w:w="647" w:type="dxa"/>
          </w:tcPr>
          <w:p w14:paraId="0BC41F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7DF6DC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00)</w:t>
            </w:r>
          </w:p>
        </w:tc>
        <w:tc>
          <w:tcPr>
            <w:tcW w:w="721" w:type="dxa"/>
          </w:tcPr>
          <w:p w14:paraId="0282CC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shd w:val="clear" w:color="auto" w:fill="EBEBEB" w:themeFill="background2"/>
          </w:tcPr>
          <w:p w14:paraId="6EF473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445)</w:t>
            </w:r>
          </w:p>
        </w:tc>
        <w:tc>
          <w:tcPr>
            <w:tcW w:w="721" w:type="dxa"/>
          </w:tcPr>
          <w:p w14:paraId="330797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3" w:type="dxa"/>
            <w:shd w:val="clear" w:color="auto" w:fill="EBEBEB" w:themeFill="background2"/>
          </w:tcPr>
          <w:p w14:paraId="454A56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4FF73E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5B2225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1 013)</w:t>
            </w:r>
          </w:p>
        </w:tc>
        <w:tc>
          <w:tcPr>
            <w:tcW w:w="707" w:type="dxa"/>
          </w:tcPr>
          <w:p w14:paraId="480853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6311192"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4A90C17A" w14:textId="77777777" w:rsidR="00F65296" w:rsidRPr="00940E38" w:rsidRDefault="00F65296" w:rsidP="00EE379B">
            <w:r w:rsidRPr="00940E38">
              <w:t>AASB116.73(e)(vii)</w:t>
            </w:r>
          </w:p>
        </w:tc>
        <w:tc>
          <w:tcPr>
            <w:tcW w:w="2162" w:type="dxa"/>
          </w:tcPr>
          <w:p w14:paraId="2E5B3AA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epreciation</w:t>
            </w:r>
          </w:p>
        </w:tc>
        <w:tc>
          <w:tcPr>
            <w:tcW w:w="695" w:type="dxa"/>
            <w:shd w:val="clear" w:color="auto" w:fill="EBEBEB" w:themeFill="background2"/>
          </w:tcPr>
          <w:p w14:paraId="7CE678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1" w:type="dxa"/>
          </w:tcPr>
          <w:p w14:paraId="30A30F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2" w:type="dxa"/>
            <w:shd w:val="clear" w:color="auto" w:fill="EBEBEB" w:themeFill="background2"/>
          </w:tcPr>
          <w:p w14:paraId="7AA6AF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77)</w:t>
            </w:r>
          </w:p>
        </w:tc>
        <w:tc>
          <w:tcPr>
            <w:tcW w:w="721" w:type="dxa"/>
          </w:tcPr>
          <w:p w14:paraId="67AE12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06)</w:t>
            </w:r>
          </w:p>
        </w:tc>
        <w:tc>
          <w:tcPr>
            <w:tcW w:w="721" w:type="dxa"/>
            <w:shd w:val="clear" w:color="auto" w:fill="EBEBEB" w:themeFill="background2"/>
            <w:noWrap/>
          </w:tcPr>
          <w:p w14:paraId="1C0022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118)</w:t>
            </w:r>
          </w:p>
        </w:tc>
        <w:tc>
          <w:tcPr>
            <w:tcW w:w="720" w:type="dxa"/>
            <w:noWrap/>
          </w:tcPr>
          <w:p w14:paraId="4C2576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550)</w:t>
            </w:r>
          </w:p>
        </w:tc>
        <w:tc>
          <w:tcPr>
            <w:tcW w:w="721" w:type="dxa"/>
            <w:shd w:val="clear" w:color="auto" w:fill="EBEBEB" w:themeFill="background2"/>
          </w:tcPr>
          <w:p w14:paraId="542CBE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47" w:type="dxa"/>
          </w:tcPr>
          <w:p w14:paraId="539839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shd w:val="clear" w:color="auto" w:fill="EBEBEB" w:themeFill="background2"/>
          </w:tcPr>
          <w:p w14:paraId="11D4D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19)</w:t>
            </w:r>
          </w:p>
        </w:tc>
        <w:tc>
          <w:tcPr>
            <w:tcW w:w="721" w:type="dxa"/>
          </w:tcPr>
          <w:p w14:paraId="2DB5FD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0)</w:t>
            </w:r>
          </w:p>
        </w:tc>
        <w:tc>
          <w:tcPr>
            <w:tcW w:w="720" w:type="dxa"/>
            <w:shd w:val="clear" w:color="auto" w:fill="EBEBEB" w:themeFill="background2"/>
          </w:tcPr>
          <w:p w14:paraId="39B99D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14)</w:t>
            </w:r>
          </w:p>
        </w:tc>
        <w:tc>
          <w:tcPr>
            <w:tcW w:w="721" w:type="dxa"/>
          </w:tcPr>
          <w:p w14:paraId="20D990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7)</w:t>
            </w:r>
          </w:p>
        </w:tc>
        <w:tc>
          <w:tcPr>
            <w:tcW w:w="653" w:type="dxa"/>
            <w:shd w:val="clear" w:color="auto" w:fill="EBEBEB" w:themeFill="background2"/>
          </w:tcPr>
          <w:p w14:paraId="558E3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Pr>
          <w:p w14:paraId="4C5966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6" w:type="dxa"/>
            <w:shd w:val="clear" w:color="auto" w:fill="EBEBEB" w:themeFill="background2"/>
          </w:tcPr>
          <w:p w14:paraId="1CAF94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628)</w:t>
            </w:r>
          </w:p>
        </w:tc>
        <w:tc>
          <w:tcPr>
            <w:tcW w:w="707" w:type="dxa"/>
          </w:tcPr>
          <w:p w14:paraId="16DEA3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603)</w:t>
            </w:r>
          </w:p>
        </w:tc>
      </w:tr>
      <w:tr w:rsidR="00F65296" w:rsidRPr="00940E38" w14:paraId="73BF742F" w14:textId="77777777" w:rsidTr="00F65296">
        <w:trPr>
          <w:trHeight w:val="255"/>
        </w:trPr>
        <w:tc>
          <w:tcPr>
            <w:cnfStyle w:val="001000000000" w:firstRow="0" w:lastRow="0" w:firstColumn="1" w:lastColumn="0" w:oddVBand="0" w:evenVBand="0" w:oddHBand="0" w:evenHBand="0" w:firstRowFirstColumn="0" w:firstRowLastColumn="0" w:lastRowFirstColumn="0" w:lastRowLastColumn="0"/>
            <w:tcW w:w="1427" w:type="dxa"/>
            <w:tcBorders>
              <w:bottom w:val="nil"/>
            </w:tcBorders>
            <w:shd w:val="clear" w:color="auto" w:fill="auto"/>
          </w:tcPr>
          <w:p w14:paraId="537C00FA" w14:textId="77777777" w:rsidR="00F65296" w:rsidRPr="00940E38" w:rsidRDefault="00F65296" w:rsidP="00EE379B">
            <w:r w:rsidRPr="00940E38">
              <w:t>AASB116.73(e)(ii)</w:t>
            </w:r>
          </w:p>
        </w:tc>
        <w:tc>
          <w:tcPr>
            <w:tcW w:w="2162" w:type="dxa"/>
            <w:tcBorders>
              <w:bottom w:val="single" w:sz="6" w:space="0" w:color="auto"/>
            </w:tcBorders>
          </w:tcPr>
          <w:p w14:paraId="573E693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Transfer to disposal group held for sale</w:t>
            </w:r>
          </w:p>
        </w:tc>
        <w:tc>
          <w:tcPr>
            <w:tcW w:w="695" w:type="dxa"/>
            <w:tcBorders>
              <w:bottom w:val="single" w:sz="6" w:space="0" w:color="auto"/>
            </w:tcBorders>
            <w:shd w:val="clear" w:color="auto" w:fill="EBEBEB" w:themeFill="background2"/>
          </w:tcPr>
          <w:p w14:paraId="10580A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53)</w:t>
            </w:r>
          </w:p>
        </w:tc>
        <w:tc>
          <w:tcPr>
            <w:tcW w:w="721" w:type="dxa"/>
            <w:tcBorders>
              <w:bottom w:val="single" w:sz="6" w:space="0" w:color="auto"/>
            </w:tcBorders>
          </w:tcPr>
          <w:p w14:paraId="1C9D52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69)</w:t>
            </w:r>
          </w:p>
        </w:tc>
        <w:tc>
          <w:tcPr>
            <w:tcW w:w="722" w:type="dxa"/>
            <w:tcBorders>
              <w:bottom w:val="single" w:sz="6" w:space="0" w:color="auto"/>
            </w:tcBorders>
            <w:shd w:val="clear" w:color="auto" w:fill="EBEBEB" w:themeFill="background2"/>
          </w:tcPr>
          <w:p w14:paraId="5A7A99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3)</w:t>
            </w:r>
          </w:p>
        </w:tc>
        <w:tc>
          <w:tcPr>
            <w:tcW w:w="721" w:type="dxa"/>
            <w:tcBorders>
              <w:bottom w:val="single" w:sz="6" w:space="0" w:color="auto"/>
            </w:tcBorders>
          </w:tcPr>
          <w:p w14:paraId="2C5C18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51)</w:t>
            </w:r>
          </w:p>
        </w:tc>
        <w:tc>
          <w:tcPr>
            <w:tcW w:w="721" w:type="dxa"/>
            <w:tcBorders>
              <w:bottom w:val="single" w:sz="6" w:space="0" w:color="auto"/>
            </w:tcBorders>
            <w:shd w:val="clear" w:color="auto" w:fill="EBEBEB" w:themeFill="background2"/>
            <w:noWrap/>
          </w:tcPr>
          <w:p w14:paraId="642C76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68)</w:t>
            </w:r>
          </w:p>
        </w:tc>
        <w:tc>
          <w:tcPr>
            <w:tcW w:w="720" w:type="dxa"/>
            <w:tcBorders>
              <w:bottom w:val="single" w:sz="6" w:space="0" w:color="auto"/>
            </w:tcBorders>
            <w:noWrap/>
          </w:tcPr>
          <w:p w14:paraId="18D56B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35)</w:t>
            </w:r>
          </w:p>
        </w:tc>
        <w:tc>
          <w:tcPr>
            <w:tcW w:w="721" w:type="dxa"/>
            <w:tcBorders>
              <w:bottom w:val="single" w:sz="6" w:space="0" w:color="auto"/>
            </w:tcBorders>
            <w:shd w:val="clear" w:color="auto" w:fill="EBEBEB" w:themeFill="background2"/>
          </w:tcPr>
          <w:p w14:paraId="4E8681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w:t>
            </w:r>
          </w:p>
        </w:tc>
        <w:tc>
          <w:tcPr>
            <w:tcW w:w="647" w:type="dxa"/>
            <w:tcBorders>
              <w:bottom w:val="single" w:sz="6" w:space="0" w:color="auto"/>
            </w:tcBorders>
          </w:tcPr>
          <w:p w14:paraId="191184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651" w:type="dxa"/>
            <w:tcBorders>
              <w:bottom w:val="single" w:sz="6" w:space="0" w:color="auto"/>
            </w:tcBorders>
            <w:shd w:val="clear" w:color="auto" w:fill="EBEBEB" w:themeFill="background2"/>
          </w:tcPr>
          <w:p w14:paraId="50110B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21)</w:t>
            </w:r>
          </w:p>
        </w:tc>
        <w:tc>
          <w:tcPr>
            <w:tcW w:w="721" w:type="dxa"/>
            <w:tcBorders>
              <w:bottom w:val="single" w:sz="6" w:space="0" w:color="auto"/>
            </w:tcBorders>
          </w:tcPr>
          <w:p w14:paraId="38E4D5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20" w:type="dxa"/>
            <w:tcBorders>
              <w:bottom w:val="single" w:sz="6" w:space="0" w:color="auto"/>
            </w:tcBorders>
            <w:shd w:val="clear" w:color="auto" w:fill="EBEBEB" w:themeFill="background2"/>
          </w:tcPr>
          <w:p w14:paraId="3DD2A6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5)</w:t>
            </w:r>
          </w:p>
        </w:tc>
        <w:tc>
          <w:tcPr>
            <w:tcW w:w="721" w:type="dxa"/>
            <w:tcBorders>
              <w:bottom w:val="single" w:sz="6" w:space="0" w:color="auto"/>
            </w:tcBorders>
          </w:tcPr>
          <w:p w14:paraId="555766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68)</w:t>
            </w:r>
          </w:p>
        </w:tc>
        <w:tc>
          <w:tcPr>
            <w:tcW w:w="653" w:type="dxa"/>
            <w:tcBorders>
              <w:bottom w:val="single" w:sz="6" w:space="0" w:color="auto"/>
            </w:tcBorders>
            <w:shd w:val="clear" w:color="auto" w:fill="EBEBEB" w:themeFill="background2"/>
          </w:tcPr>
          <w:p w14:paraId="14FA0D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77" w:type="dxa"/>
            <w:tcBorders>
              <w:bottom w:val="single" w:sz="6" w:space="0" w:color="auto"/>
            </w:tcBorders>
          </w:tcPr>
          <w:p w14:paraId="57ED4A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40)</w:t>
            </w:r>
          </w:p>
        </w:tc>
        <w:tc>
          <w:tcPr>
            <w:tcW w:w="706" w:type="dxa"/>
            <w:tcBorders>
              <w:bottom w:val="single" w:sz="6" w:space="0" w:color="auto"/>
            </w:tcBorders>
            <w:shd w:val="clear" w:color="auto" w:fill="EBEBEB" w:themeFill="background2"/>
          </w:tcPr>
          <w:p w14:paraId="45577C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954)</w:t>
            </w:r>
          </w:p>
        </w:tc>
        <w:tc>
          <w:tcPr>
            <w:tcW w:w="707" w:type="dxa"/>
            <w:tcBorders>
              <w:bottom w:val="single" w:sz="6" w:space="0" w:color="auto"/>
            </w:tcBorders>
          </w:tcPr>
          <w:p w14:paraId="484AAC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663)</w:t>
            </w:r>
          </w:p>
        </w:tc>
      </w:tr>
      <w:tr w:rsidR="00F65296" w:rsidRPr="00940E38" w14:paraId="2FFAA684" w14:textId="77777777" w:rsidTr="00F65296">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427" w:type="dxa"/>
            <w:shd w:val="clear" w:color="auto" w:fill="auto"/>
          </w:tcPr>
          <w:p w14:paraId="12D913DB" w14:textId="77777777" w:rsidR="00F65296" w:rsidRPr="00940E38" w:rsidRDefault="00F65296" w:rsidP="00EE379B">
            <w:r w:rsidRPr="00940E38">
              <w:t>AASB116.73(d)</w:t>
            </w:r>
          </w:p>
        </w:tc>
        <w:tc>
          <w:tcPr>
            <w:tcW w:w="2162" w:type="dxa"/>
            <w:tcBorders>
              <w:bottom w:val="single" w:sz="6" w:space="0" w:color="auto"/>
            </w:tcBorders>
            <w:hideMark/>
          </w:tcPr>
          <w:p w14:paraId="2CDB77E0"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Closing balance</w:t>
            </w:r>
          </w:p>
        </w:tc>
        <w:tc>
          <w:tcPr>
            <w:tcW w:w="695" w:type="dxa"/>
            <w:tcBorders>
              <w:bottom w:val="single" w:sz="6" w:space="0" w:color="auto"/>
            </w:tcBorders>
            <w:shd w:val="clear" w:color="auto" w:fill="EBEBEB" w:themeFill="background2"/>
          </w:tcPr>
          <w:p w14:paraId="7A92928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562</w:t>
            </w:r>
          </w:p>
        </w:tc>
        <w:tc>
          <w:tcPr>
            <w:tcW w:w="721" w:type="dxa"/>
            <w:tcBorders>
              <w:bottom w:val="single" w:sz="6" w:space="0" w:color="auto"/>
            </w:tcBorders>
          </w:tcPr>
          <w:p w14:paraId="640B5FA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 521</w:t>
            </w:r>
          </w:p>
        </w:tc>
        <w:tc>
          <w:tcPr>
            <w:tcW w:w="722" w:type="dxa"/>
            <w:tcBorders>
              <w:bottom w:val="single" w:sz="6" w:space="0" w:color="auto"/>
            </w:tcBorders>
            <w:shd w:val="clear" w:color="auto" w:fill="EBEBEB" w:themeFill="background2"/>
          </w:tcPr>
          <w:p w14:paraId="2361DFE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3 189</w:t>
            </w:r>
          </w:p>
        </w:tc>
        <w:tc>
          <w:tcPr>
            <w:tcW w:w="721" w:type="dxa"/>
            <w:tcBorders>
              <w:bottom w:val="single" w:sz="6" w:space="0" w:color="auto"/>
            </w:tcBorders>
          </w:tcPr>
          <w:p w14:paraId="7CD6ED3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9 230</w:t>
            </w:r>
          </w:p>
        </w:tc>
        <w:tc>
          <w:tcPr>
            <w:tcW w:w="721" w:type="dxa"/>
            <w:tcBorders>
              <w:bottom w:val="single" w:sz="6" w:space="0" w:color="auto"/>
            </w:tcBorders>
            <w:shd w:val="clear" w:color="auto" w:fill="EBEBEB" w:themeFill="background2"/>
            <w:noWrap/>
          </w:tcPr>
          <w:p w14:paraId="5C574A7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7 876</w:t>
            </w:r>
          </w:p>
        </w:tc>
        <w:tc>
          <w:tcPr>
            <w:tcW w:w="720" w:type="dxa"/>
            <w:tcBorders>
              <w:bottom w:val="single" w:sz="6" w:space="0" w:color="auto"/>
            </w:tcBorders>
            <w:noWrap/>
          </w:tcPr>
          <w:p w14:paraId="1BCFCDC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3 108</w:t>
            </w:r>
          </w:p>
        </w:tc>
        <w:tc>
          <w:tcPr>
            <w:tcW w:w="721" w:type="dxa"/>
            <w:tcBorders>
              <w:bottom w:val="single" w:sz="6" w:space="0" w:color="auto"/>
            </w:tcBorders>
            <w:shd w:val="clear" w:color="auto" w:fill="EBEBEB" w:themeFill="background2"/>
          </w:tcPr>
          <w:p w14:paraId="0E17423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13</w:t>
            </w:r>
          </w:p>
        </w:tc>
        <w:tc>
          <w:tcPr>
            <w:tcW w:w="647" w:type="dxa"/>
            <w:tcBorders>
              <w:bottom w:val="single" w:sz="6" w:space="0" w:color="auto"/>
            </w:tcBorders>
          </w:tcPr>
          <w:p w14:paraId="2D54CEF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651" w:type="dxa"/>
            <w:tcBorders>
              <w:bottom w:val="single" w:sz="6" w:space="0" w:color="auto"/>
            </w:tcBorders>
            <w:shd w:val="clear" w:color="auto" w:fill="EBEBEB" w:themeFill="background2"/>
          </w:tcPr>
          <w:p w14:paraId="2993B08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686</w:t>
            </w:r>
          </w:p>
        </w:tc>
        <w:tc>
          <w:tcPr>
            <w:tcW w:w="721" w:type="dxa"/>
            <w:tcBorders>
              <w:bottom w:val="single" w:sz="6" w:space="0" w:color="auto"/>
            </w:tcBorders>
          </w:tcPr>
          <w:p w14:paraId="21E898C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932</w:t>
            </w:r>
          </w:p>
        </w:tc>
        <w:tc>
          <w:tcPr>
            <w:tcW w:w="720" w:type="dxa"/>
            <w:tcBorders>
              <w:bottom w:val="single" w:sz="6" w:space="0" w:color="auto"/>
            </w:tcBorders>
            <w:shd w:val="clear" w:color="auto" w:fill="EBEBEB" w:themeFill="background2"/>
          </w:tcPr>
          <w:p w14:paraId="733A647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 257</w:t>
            </w:r>
          </w:p>
        </w:tc>
        <w:tc>
          <w:tcPr>
            <w:tcW w:w="721" w:type="dxa"/>
            <w:tcBorders>
              <w:bottom w:val="single" w:sz="6" w:space="0" w:color="auto"/>
            </w:tcBorders>
          </w:tcPr>
          <w:p w14:paraId="222DC07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993</w:t>
            </w:r>
          </w:p>
        </w:tc>
        <w:tc>
          <w:tcPr>
            <w:tcW w:w="653" w:type="dxa"/>
            <w:tcBorders>
              <w:bottom w:val="single" w:sz="6" w:space="0" w:color="auto"/>
            </w:tcBorders>
            <w:shd w:val="clear" w:color="auto" w:fill="EBEBEB" w:themeFill="background2"/>
          </w:tcPr>
          <w:p w14:paraId="503E54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 764</w:t>
            </w:r>
          </w:p>
        </w:tc>
        <w:tc>
          <w:tcPr>
            <w:tcW w:w="577" w:type="dxa"/>
            <w:tcBorders>
              <w:bottom w:val="single" w:sz="6" w:space="0" w:color="auto"/>
            </w:tcBorders>
          </w:tcPr>
          <w:p w14:paraId="0236CB7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706" w:type="dxa"/>
            <w:tcBorders>
              <w:bottom w:val="single" w:sz="6" w:space="0" w:color="auto"/>
            </w:tcBorders>
            <w:shd w:val="clear" w:color="auto" w:fill="EBEBEB" w:themeFill="background2"/>
          </w:tcPr>
          <w:p w14:paraId="0B28C57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83 044</w:t>
            </w:r>
          </w:p>
        </w:tc>
        <w:tc>
          <w:tcPr>
            <w:tcW w:w="707" w:type="dxa"/>
            <w:tcBorders>
              <w:bottom w:val="single" w:sz="6" w:space="0" w:color="auto"/>
            </w:tcBorders>
          </w:tcPr>
          <w:p w14:paraId="362B236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6 807</w:t>
            </w:r>
          </w:p>
        </w:tc>
      </w:tr>
    </w:tbl>
    <w:p w14:paraId="3DD2DAAA" w14:textId="77777777" w:rsidR="00F65296" w:rsidRPr="00940E38" w:rsidRDefault="00F65296" w:rsidP="00F34B46">
      <w:pPr>
        <w:pStyle w:val="Note"/>
      </w:pPr>
      <w:r w:rsidRPr="00940E38">
        <w:t xml:space="preserve">Note: </w:t>
      </w:r>
    </w:p>
    <w:p w14:paraId="5D1B74E3" w14:textId="77777777" w:rsidR="00F65296" w:rsidRPr="00940E38" w:rsidRDefault="00F65296" w:rsidP="00F34B46">
      <w:pPr>
        <w:pStyle w:val="Source"/>
      </w:pPr>
      <w:r w:rsidRPr="00940E38">
        <w:t>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2019.</w:t>
      </w:r>
    </w:p>
    <w:p w14:paraId="01600D19" w14:textId="77777777" w:rsidR="00F65296" w:rsidRPr="00940E38" w:rsidRDefault="00F65296" w:rsidP="00F34B46"/>
    <w:p w14:paraId="5CE32962" w14:textId="77777777" w:rsidR="00F65296" w:rsidRPr="00940E38" w:rsidRDefault="00F65296" w:rsidP="00F34B46">
      <w:pPr>
        <w:sectPr w:rsidR="00F65296" w:rsidRPr="00940E38" w:rsidSect="00B60291">
          <w:headerReference w:type="even" r:id="rId727"/>
          <w:headerReference w:type="default" r:id="rId728"/>
          <w:footerReference w:type="even" r:id="rId729"/>
          <w:footerReference w:type="default" r:id="rId730"/>
          <w:headerReference w:type="first" r:id="rId731"/>
          <w:footerReference w:type="first" r:id="rId732"/>
          <w:pgSz w:w="16838" w:h="11906" w:orient="landscape" w:code="9"/>
          <w:pgMar w:top="1134" w:right="1134" w:bottom="1134" w:left="1134" w:header="624" w:footer="567" w:gutter="0"/>
          <w:cols w:sep="1" w:space="567"/>
          <w:docGrid w:linePitch="360"/>
        </w:sectPr>
      </w:pPr>
    </w:p>
    <w:tbl>
      <w:tblPr>
        <w:tblStyle w:val="ModelReportGuidanceTable"/>
        <w:tblW w:w="9854" w:type="dxa"/>
        <w:tblLayout w:type="fixed"/>
        <w:tblLook w:val="04A0" w:firstRow="1" w:lastRow="0" w:firstColumn="1" w:lastColumn="0" w:noHBand="0" w:noVBand="1"/>
      </w:tblPr>
      <w:tblGrid>
        <w:gridCol w:w="9854"/>
      </w:tblGrid>
      <w:tr w:rsidR="00F65296" w:rsidRPr="00940E38" w14:paraId="48115FC9" w14:textId="77777777" w:rsidTr="00F65296">
        <w:trPr>
          <w:cnfStyle w:val="100000000000" w:firstRow="1" w:lastRow="0" w:firstColumn="0" w:lastColumn="0" w:oddVBand="0" w:evenVBand="0" w:oddHBand="0" w:evenHBand="0" w:firstRowFirstColumn="0" w:firstRowLastColumn="0" w:lastRowFirstColumn="0" w:lastRowLastColumn="0"/>
        </w:trPr>
        <w:tc>
          <w:tcPr>
            <w:tcW w:w="9854" w:type="dxa"/>
          </w:tcPr>
          <w:p w14:paraId="11B78260" w14:textId="77777777" w:rsidR="00F65296" w:rsidRPr="00940E38" w:rsidRDefault="00F65296" w:rsidP="00F65296">
            <w:pPr>
              <w:pStyle w:val="Guidanceheading"/>
            </w:pPr>
            <w:r w:rsidRPr="00940E38">
              <w:lastRenderedPageBreak/>
              <w:t>Guidance – Property, plant and equipment</w:t>
            </w:r>
          </w:p>
        </w:tc>
      </w:tr>
      <w:tr w:rsidR="00F65296" w:rsidRPr="00940E38" w14:paraId="4A7F733C" w14:textId="77777777" w:rsidTr="00F65296">
        <w:trPr>
          <w:trHeight w:val="13986"/>
        </w:trPr>
        <w:tc>
          <w:tcPr>
            <w:tcW w:w="9854" w:type="dxa"/>
          </w:tcPr>
          <w:p w14:paraId="5D9483B9" w14:textId="371EB0B6" w:rsidR="00F65296" w:rsidRPr="00940E38" w:rsidRDefault="00F65296" w:rsidP="00EE379B">
            <w:r w:rsidRPr="00940E38">
              <w:rPr>
                <w:b/>
              </w:rPr>
              <w:t>Classes of assets</w:t>
            </w:r>
            <w:r w:rsidRPr="00940E38">
              <w:t>: FRD 103</w:t>
            </w:r>
            <w:r w:rsidR="00F002B2">
              <w:t>H</w:t>
            </w:r>
            <w:r w:rsidRPr="00940E38">
              <w:t xml:space="preserve"> requires property, plant and equipment to be classified primarily by the ‘purpose’ for which the assets are used, according to one of six purpose groups based on government purpose classifications. All assets in a purpose group are further sub-categorised according to the asset’s ‘nature’, with each sub-category being classified as a separate class of asset for financial reporting purposes.</w:t>
            </w:r>
          </w:p>
          <w:p w14:paraId="258E4B04" w14:textId="77777777" w:rsidR="00F65296" w:rsidRPr="00940E38" w:rsidRDefault="00F65296" w:rsidP="00EE379B">
            <w:r w:rsidRPr="00940E38">
              <w:t xml:space="preserve">The following </w:t>
            </w:r>
            <w:r w:rsidRPr="00940E38">
              <w:rPr>
                <w:b/>
              </w:rPr>
              <w:t>purpose groups</w:t>
            </w:r>
            <w:r w:rsidRPr="00940E38">
              <w:t xml:space="preserve"> have been adopted:</w:t>
            </w:r>
          </w:p>
          <w:p w14:paraId="5EE0A720" w14:textId="77777777" w:rsidR="00F65296" w:rsidRPr="00940E38" w:rsidRDefault="00F65296" w:rsidP="00F34B46">
            <w:pPr>
              <w:pStyle w:val="ListBullet"/>
              <w:numPr>
                <w:ilvl w:val="0"/>
                <w:numId w:val="7"/>
              </w:numPr>
            </w:pPr>
            <w:r w:rsidRPr="00940E38">
              <w:t>public administration;</w:t>
            </w:r>
          </w:p>
          <w:p w14:paraId="6B786C2F" w14:textId="77777777" w:rsidR="00F65296" w:rsidRPr="00940E38" w:rsidRDefault="00F65296" w:rsidP="00F34B46">
            <w:pPr>
              <w:pStyle w:val="ListBullet"/>
              <w:numPr>
                <w:ilvl w:val="0"/>
                <w:numId w:val="7"/>
              </w:numPr>
            </w:pPr>
            <w:r w:rsidRPr="00940E38">
              <w:t>education;</w:t>
            </w:r>
          </w:p>
          <w:p w14:paraId="05DB470E" w14:textId="77777777" w:rsidR="00F65296" w:rsidRPr="00940E38" w:rsidRDefault="00F65296" w:rsidP="00F34B46">
            <w:pPr>
              <w:pStyle w:val="ListBullet"/>
              <w:numPr>
                <w:ilvl w:val="0"/>
                <w:numId w:val="7"/>
              </w:numPr>
            </w:pPr>
            <w:r w:rsidRPr="00940E38">
              <w:t>community housing;</w:t>
            </w:r>
          </w:p>
          <w:p w14:paraId="4841A0DA" w14:textId="77777777" w:rsidR="00F65296" w:rsidRPr="00940E38" w:rsidRDefault="00F65296" w:rsidP="00F34B46">
            <w:pPr>
              <w:pStyle w:val="ListBullet"/>
              <w:numPr>
                <w:ilvl w:val="0"/>
                <w:numId w:val="7"/>
              </w:numPr>
            </w:pPr>
            <w:r w:rsidRPr="00940E38">
              <w:t>health, welfare and community;</w:t>
            </w:r>
          </w:p>
          <w:p w14:paraId="18C4B0F3" w14:textId="77777777" w:rsidR="00F65296" w:rsidRPr="00940E38" w:rsidRDefault="00F65296" w:rsidP="00F34B46">
            <w:pPr>
              <w:pStyle w:val="ListBullet"/>
              <w:numPr>
                <w:ilvl w:val="0"/>
                <w:numId w:val="7"/>
              </w:numPr>
            </w:pPr>
            <w:r w:rsidRPr="00940E38">
              <w:t xml:space="preserve">transportation and communications; and </w:t>
            </w:r>
          </w:p>
          <w:p w14:paraId="4CC52761" w14:textId="78675F35" w:rsidR="00F65296" w:rsidRPr="00940E38" w:rsidRDefault="00F65296" w:rsidP="00F34B46">
            <w:pPr>
              <w:pStyle w:val="ListBullet"/>
              <w:numPr>
                <w:ilvl w:val="0"/>
                <w:numId w:val="7"/>
              </w:numPr>
            </w:pPr>
            <w:r w:rsidRPr="00940E38">
              <w:t xml:space="preserve">public safety and environment. </w:t>
            </w:r>
            <w:r w:rsidRPr="00940E38">
              <w:rPr>
                <w:rStyle w:val="SourceReference"/>
              </w:rPr>
              <w:t>[FRD 103</w:t>
            </w:r>
            <w:r w:rsidR="00F002B2">
              <w:rPr>
                <w:rStyle w:val="SourceReference"/>
              </w:rPr>
              <w:t>H</w:t>
            </w:r>
            <w:r w:rsidRPr="00940E38">
              <w:rPr>
                <w:rStyle w:val="SourceReference"/>
              </w:rPr>
              <w:t>. App A]</w:t>
            </w:r>
          </w:p>
          <w:p w14:paraId="42848A8E" w14:textId="77777777" w:rsidR="00F65296" w:rsidRPr="00940E38" w:rsidRDefault="00F65296" w:rsidP="00EE379B">
            <w:r w:rsidRPr="00940E38">
              <w:t>The following ‘nature’ based sub-classes fall in each of the above purpose groups:</w:t>
            </w:r>
          </w:p>
          <w:p w14:paraId="71C44D03" w14:textId="77777777" w:rsidR="00F65296" w:rsidRPr="00940E38" w:rsidRDefault="00F65296" w:rsidP="00F34B46">
            <w:pPr>
              <w:pStyle w:val="ListBullet"/>
              <w:numPr>
                <w:ilvl w:val="0"/>
                <w:numId w:val="7"/>
              </w:numPr>
            </w:pPr>
            <w:r w:rsidRPr="00940E38">
              <w:t>land (freehold land/Crown land – national and state parks/Crown land other);</w:t>
            </w:r>
          </w:p>
          <w:p w14:paraId="12CB6DB8" w14:textId="77777777" w:rsidR="00F65296" w:rsidRPr="00940E38" w:rsidRDefault="00F65296" w:rsidP="00F34B46">
            <w:pPr>
              <w:pStyle w:val="ListBullet"/>
              <w:numPr>
                <w:ilvl w:val="0"/>
                <w:numId w:val="7"/>
              </w:numPr>
            </w:pPr>
            <w:r w:rsidRPr="00940E38">
              <w:t>buildings;</w:t>
            </w:r>
          </w:p>
          <w:p w14:paraId="213CE89D" w14:textId="77777777" w:rsidR="00F65296" w:rsidRPr="00940E38" w:rsidRDefault="00F65296" w:rsidP="00F34B46">
            <w:pPr>
              <w:pStyle w:val="ListBullet"/>
              <w:numPr>
                <w:ilvl w:val="0"/>
                <w:numId w:val="7"/>
              </w:numPr>
            </w:pPr>
            <w:r w:rsidRPr="00940E38">
              <w:t>plant, equipment, vehicles and infrastructure systems;</w:t>
            </w:r>
          </w:p>
          <w:p w14:paraId="38B48E6D" w14:textId="77777777" w:rsidR="00F65296" w:rsidRPr="00940E38" w:rsidRDefault="00F65296" w:rsidP="00F34B46">
            <w:pPr>
              <w:pStyle w:val="ListBullet"/>
              <w:numPr>
                <w:ilvl w:val="0"/>
                <w:numId w:val="7"/>
              </w:numPr>
            </w:pPr>
            <w:r w:rsidRPr="00940E38">
              <w:t>road, road infrastructures and earthworks; and</w:t>
            </w:r>
          </w:p>
          <w:p w14:paraId="01C8B8B4" w14:textId="77777777" w:rsidR="00F65296" w:rsidRPr="00940E38" w:rsidRDefault="00F65296" w:rsidP="00F34B46">
            <w:pPr>
              <w:pStyle w:val="ListBullet"/>
              <w:numPr>
                <w:ilvl w:val="0"/>
                <w:numId w:val="7"/>
              </w:numPr>
            </w:pPr>
            <w:r w:rsidRPr="00940E38">
              <w:t>cultural assets.</w:t>
            </w:r>
          </w:p>
          <w:p w14:paraId="0C628159" w14:textId="30567150" w:rsidR="00F65296" w:rsidRPr="00940E38" w:rsidRDefault="00F65296" w:rsidP="00EE379B">
            <w:r w:rsidRPr="00940E38">
              <w:t>For the purpose of this Model, illustrative disclosure is provided only for ‘public administration’ and ‘public safety and environment’ purpose groups. Departments may refer to FRD 103</w:t>
            </w:r>
            <w:r w:rsidR="00F002B2">
              <w:t xml:space="preserve">H </w:t>
            </w:r>
            <w:r w:rsidRPr="00940E38">
              <w:t>for indications on which purpose groups are relevant to them. Other entities are expected to use their own judgement to determine which purpose groups are appropriate for their property, plant and equipment.</w:t>
            </w:r>
          </w:p>
          <w:p w14:paraId="3A08F067" w14:textId="77777777" w:rsidR="00F65296" w:rsidRPr="00940E38" w:rsidRDefault="00F65296" w:rsidP="00EE379B">
            <w:pPr>
              <w:rPr>
                <w:b/>
              </w:rPr>
            </w:pPr>
            <w:r w:rsidRPr="00940E38">
              <w:rPr>
                <w:b/>
              </w:rPr>
              <w:t>Measurement of non-financial physical assets</w:t>
            </w:r>
          </w:p>
          <w:p w14:paraId="03FB6B51" w14:textId="55F3D504" w:rsidR="00F65296" w:rsidRPr="00940E38" w:rsidRDefault="00F65296" w:rsidP="00EE379B">
            <w:r w:rsidRPr="00940E38">
              <w:t>FRD 103</w:t>
            </w:r>
            <w:r w:rsidR="00F002B2">
              <w:t>H</w:t>
            </w:r>
            <w:r w:rsidRPr="00940E38">
              <w:t xml:space="preserve"> 4.3 requires all non-financial physical assets to be subsequently measured using the revaluation model, except for certain limited circumstances, where prior written approval for certain assets was given by the Assistant Treasurer to be measured using historical cost. These assets are phasing out or in transition towards the revaluation model.</w:t>
            </w:r>
          </w:p>
          <w:p w14:paraId="5F50A6B1" w14:textId="77777777" w:rsidR="00F65296" w:rsidRPr="00940E38" w:rsidRDefault="00F65296" w:rsidP="00EE379B">
            <w:pPr>
              <w:rPr>
                <w:rStyle w:val="SourceReference"/>
              </w:rPr>
            </w:pPr>
            <w:r w:rsidRPr="00940E38">
              <w:rPr>
                <w:b/>
              </w:rPr>
              <w:t>Future generation of cash flows</w:t>
            </w:r>
            <w:r w:rsidRPr="00940E38">
              <w:t>: For assets held by not-for-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current replacement cost.</w:t>
            </w:r>
          </w:p>
          <w:p w14:paraId="3417AAD8" w14:textId="2919D3AE" w:rsidR="00F65296" w:rsidRPr="00940E38" w:rsidRDefault="00F65296" w:rsidP="00EE379B">
            <w:r w:rsidRPr="00940E38">
              <w:rPr>
                <w:b/>
              </w:rPr>
              <w:t>Revaluations of non-financial physical assets</w:t>
            </w:r>
            <w:r w:rsidRPr="00940E38">
              <w:t>: Full revaluations shall be made with sufficient regularity to ensure the carrying amount does not differ materially from its fair value. FRD 103</w:t>
            </w:r>
            <w:r w:rsidR="00F002B2">
              <w:t>H</w:t>
            </w:r>
            <w:r w:rsidRPr="00940E38">
              <w:t xml:space="preserve"> determines the revaluation cycle to occur every five years, and the timetable for each department for revaluation of each class of asset is set out in Appendix A of this FRD. For further guidance on fair value using revaluation model, entities can refer to ‘Guidance on fair value of plant, equipment and vehicles under FRD 103</w:t>
            </w:r>
            <w:r w:rsidR="00F002B2">
              <w:t>H</w:t>
            </w:r>
            <w:r w:rsidRPr="00940E38">
              <w:t xml:space="preserve">’ available from: </w:t>
            </w:r>
          </w:p>
          <w:p w14:paraId="0B01F272" w14:textId="77777777" w:rsidR="00F65296" w:rsidRPr="00940E38" w:rsidRDefault="00F002B2" w:rsidP="00EE379B">
            <w:hyperlink r:id="rId733" w:history="1">
              <w:r w:rsidR="00F65296" w:rsidRPr="00940E38">
                <w:rPr>
                  <w:rStyle w:val="Hyperlink"/>
                </w:rPr>
                <w:t>www.dtf.vic.gov.au/financial-reporting-policy/financial-reporting-directions-and-guidance</w:t>
              </w:r>
            </w:hyperlink>
            <w:r w:rsidR="00F65296" w:rsidRPr="00940E38">
              <w:t>.</w:t>
            </w:r>
          </w:p>
          <w:p w14:paraId="64BEA7F3" w14:textId="4DF5961A" w:rsidR="00F65296" w:rsidRPr="00940E38" w:rsidRDefault="00F65296" w:rsidP="00EE379B">
            <w:r w:rsidRPr="00940E38">
              <w:t>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FRD 103</w:t>
            </w:r>
            <w:r w:rsidR="00F002B2">
              <w:t>H</w:t>
            </w:r>
            <w:r w:rsidRPr="00940E38">
              <w:t>.</w:t>
            </w:r>
          </w:p>
          <w:p w14:paraId="013DF963" w14:textId="77777777" w:rsidR="00F65296" w:rsidRPr="00940E38" w:rsidRDefault="00F65296" w:rsidP="00EE379B">
            <w:r w:rsidRPr="00940E38">
              <w:t xml:space="preserve">Assets acquired within 12 months of the revaluation date are exempt from revaluation unless evidence exists that the asset’s carrying value does not materially reflect its fair value. </w:t>
            </w:r>
          </w:p>
          <w:p w14:paraId="4194F1DA" w14:textId="4A3C5AEC" w:rsidR="00F65296" w:rsidRPr="00940E38" w:rsidRDefault="00F65296" w:rsidP="00883E14">
            <w:pPr>
              <w:spacing w:after="60"/>
            </w:pPr>
            <w:r w:rsidRPr="00940E38">
              <w:rPr>
                <w:b/>
              </w:rPr>
              <w:t>Treatment of accumulated depreciation on revaluation</w:t>
            </w:r>
            <w:r w:rsidRPr="00940E38">
              <w:t>: To ensure consistency on a whole of State reporting basis, FRD 103</w:t>
            </w:r>
            <w:r w:rsidR="00F002B2">
              <w:t>H</w:t>
            </w:r>
            <w:r w:rsidRPr="00940E38">
              <w:t xml:space="preserve"> requires that when non-financial physical assets are revalued, an entity is to account for the accumulated depreciation at the date of the revaluation by eliminating the accumulated depreciation balance against the gross carrying amount of the asset and increasing the net carrying amount to the revalued amount of the asset (net approach).</w:t>
            </w:r>
          </w:p>
          <w:p w14:paraId="0A0F1C74" w14:textId="77777777" w:rsidR="00F65296" w:rsidRPr="00940E38" w:rsidRDefault="00F65296" w:rsidP="00EE379B">
            <w:r w:rsidRPr="00940E38">
              <w:rPr>
                <w:b/>
              </w:rPr>
              <w:t>Depreciation</w:t>
            </w:r>
            <w:r w:rsidRPr="00940E38">
              <w:t xml:space="preserve">: To align with whole of government reporting under AASB 1049, the consumption of physical or intangible produced assets by wear or overtime is classified as a transaction depreciation expense. The consumption of intangible non-produced assets is classified as an amortisation expense in the other economic flows. </w:t>
            </w:r>
          </w:p>
          <w:p w14:paraId="00C34E6F" w14:textId="77777777" w:rsidR="00F65296" w:rsidRPr="00940E38" w:rsidRDefault="00F65296" w:rsidP="00EE379B">
            <w:r w:rsidRPr="00940E38">
              <w:t xml:space="preserve">The depreciation method used shall reflect the pattern in which the asset’s future economic benefits are expected to be consumed by the entity. </w:t>
            </w:r>
            <w:r w:rsidRPr="00940E38">
              <w:rPr>
                <w:rStyle w:val="SourceReference"/>
              </w:rPr>
              <w:t>[AASB 116.60]</w:t>
            </w:r>
          </w:p>
          <w:p w14:paraId="5FA4A5F4" w14:textId="77777777" w:rsidR="00F65296" w:rsidRPr="00940E38" w:rsidRDefault="00F65296" w:rsidP="00883E14">
            <w:pPr>
              <w:spacing w:after="60"/>
            </w:pPr>
            <w:r w:rsidRPr="00940E38">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940E38">
              <w:rPr>
                <w:rStyle w:val="SourceReference"/>
              </w:rPr>
              <w:t>[AASB 116.51, 61]</w:t>
            </w:r>
          </w:p>
        </w:tc>
      </w:tr>
    </w:tbl>
    <w:p w14:paraId="167491D3" w14:textId="77777777" w:rsidR="00F65296" w:rsidRPr="00940E38" w:rsidRDefault="00F65296" w:rsidP="00F34B46">
      <w:pPr>
        <w:pStyle w:val="Heading2"/>
      </w:pPr>
      <w:bookmarkStart w:id="546" w:name="_Toc515531622"/>
      <w:bookmarkStart w:id="547" w:name="_Toc5616162"/>
      <w:bookmarkStart w:id="548" w:name="_Toc10723009"/>
      <w:r w:rsidRPr="00940E38">
        <w:lastRenderedPageBreak/>
        <w:t>Investment properties</w:t>
      </w:r>
      <w:bookmarkEnd w:id="546"/>
      <w:bookmarkEnd w:id="547"/>
      <w:bookmarkEnd w:id="548"/>
    </w:p>
    <w:p w14:paraId="110B1B01" w14:textId="77777777" w:rsidR="00F65296" w:rsidRPr="00940E38" w:rsidRDefault="00F65296" w:rsidP="00F34B46">
      <w:pPr>
        <w:pStyle w:val="TableUnits"/>
      </w:pPr>
      <w:r w:rsidRPr="00940E38">
        <w:t>($ thousand)</w:t>
      </w:r>
    </w:p>
    <w:tbl>
      <w:tblPr>
        <w:tblStyle w:val="ModelReportFinancialTable"/>
        <w:tblW w:w="9726" w:type="dxa"/>
        <w:tblLayout w:type="fixed"/>
        <w:tblLook w:val="06A0" w:firstRow="1" w:lastRow="0" w:firstColumn="1" w:lastColumn="0" w:noHBand="1" w:noVBand="1"/>
      </w:tblPr>
      <w:tblGrid>
        <w:gridCol w:w="1384"/>
        <w:gridCol w:w="6385"/>
        <w:gridCol w:w="990"/>
        <w:gridCol w:w="967"/>
      </w:tblGrid>
      <w:tr w:rsidR="00F65296" w:rsidRPr="00940E38" w14:paraId="243405A5"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hideMark/>
          </w:tcPr>
          <w:p w14:paraId="7217B68C" w14:textId="77777777" w:rsidR="00F65296" w:rsidRPr="00940E38" w:rsidRDefault="00F65296" w:rsidP="00EE379B">
            <w:r w:rsidRPr="00940E38">
              <w:t>Source reference</w:t>
            </w:r>
          </w:p>
        </w:tc>
        <w:tc>
          <w:tcPr>
            <w:tcW w:w="6385" w:type="dxa"/>
            <w:hideMark/>
          </w:tcPr>
          <w:p w14:paraId="12C31A1D"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90" w:type="dxa"/>
            <w:noWrap/>
            <w:hideMark/>
          </w:tcPr>
          <w:p w14:paraId="61CD8AB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67" w:type="dxa"/>
            <w:noWrap/>
            <w:hideMark/>
          </w:tcPr>
          <w:p w14:paraId="2550B4C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CDDAF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7AC94C20" w14:textId="77777777" w:rsidR="00F65296" w:rsidRPr="00940E38" w:rsidRDefault="00F65296" w:rsidP="00EE379B">
            <w:r w:rsidRPr="00940E38">
              <w:t>AASB 140.76</w:t>
            </w:r>
          </w:p>
        </w:tc>
        <w:tc>
          <w:tcPr>
            <w:tcW w:w="6385" w:type="dxa"/>
            <w:hideMark/>
          </w:tcPr>
          <w:p w14:paraId="177A68E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lance at beginning of financial year</w:t>
            </w:r>
          </w:p>
        </w:tc>
        <w:tc>
          <w:tcPr>
            <w:tcW w:w="990" w:type="dxa"/>
            <w:noWrap/>
            <w:hideMark/>
          </w:tcPr>
          <w:p w14:paraId="4E163F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29</w:t>
            </w:r>
          </w:p>
        </w:tc>
        <w:tc>
          <w:tcPr>
            <w:tcW w:w="967" w:type="dxa"/>
            <w:noWrap/>
            <w:hideMark/>
          </w:tcPr>
          <w:p w14:paraId="46A040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33</w:t>
            </w:r>
          </w:p>
        </w:tc>
      </w:tr>
      <w:tr w:rsidR="00F65296" w:rsidRPr="00940E38" w14:paraId="5E792ED8"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2FA17625" w14:textId="77777777" w:rsidR="00F65296" w:rsidRPr="00940E38" w:rsidRDefault="00F65296" w:rsidP="00EE379B">
            <w:r w:rsidRPr="00940E38">
              <w:t>AAASB 140.76(a)</w:t>
            </w:r>
          </w:p>
        </w:tc>
        <w:tc>
          <w:tcPr>
            <w:tcW w:w="6385" w:type="dxa"/>
            <w:hideMark/>
          </w:tcPr>
          <w:p w14:paraId="603E445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from subsequent expenditure</w:t>
            </w:r>
          </w:p>
        </w:tc>
        <w:tc>
          <w:tcPr>
            <w:tcW w:w="990" w:type="dxa"/>
            <w:noWrap/>
            <w:hideMark/>
          </w:tcPr>
          <w:p w14:paraId="4FD031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82</w:t>
            </w:r>
          </w:p>
        </w:tc>
        <w:tc>
          <w:tcPr>
            <w:tcW w:w="967" w:type="dxa"/>
            <w:noWrap/>
            <w:hideMark/>
          </w:tcPr>
          <w:p w14:paraId="00F552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38</w:t>
            </w:r>
          </w:p>
        </w:tc>
      </w:tr>
      <w:tr w:rsidR="00F65296" w:rsidRPr="00940E38" w14:paraId="67B054E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6A06FBA5" w14:textId="77777777" w:rsidR="00F65296" w:rsidRPr="00940E38" w:rsidRDefault="00F65296" w:rsidP="00EE379B">
            <w:r w:rsidRPr="00940E38">
              <w:t>AASB 140.76(b)</w:t>
            </w:r>
          </w:p>
        </w:tc>
        <w:tc>
          <w:tcPr>
            <w:tcW w:w="6385" w:type="dxa"/>
            <w:hideMark/>
          </w:tcPr>
          <w:p w14:paraId="28F0D2D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cquisitions/transfers in of businesses</w:t>
            </w:r>
          </w:p>
        </w:tc>
        <w:tc>
          <w:tcPr>
            <w:tcW w:w="990" w:type="dxa"/>
            <w:noWrap/>
            <w:hideMark/>
          </w:tcPr>
          <w:p w14:paraId="39D468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87</w:t>
            </w:r>
          </w:p>
        </w:tc>
        <w:tc>
          <w:tcPr>
            <w:tcW w:w="967" w:type="dxa"/>
            <w:noWrap/>
            <w:hideMark/>
          </w:tcPr>
          <w:p w14:paraId="24BFA8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EFE1C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72B5D4F1" w14:textId="77777777" w:rsidR="00F65296" w:rsidRPr="00940E38" w:rsidRDefault="00F65296" w:rsidP="00EE379B">
            <w:r w:rsidRPr="00940E38">
              <w:t>AASB 140.76(c)</w:t>
            </w:r>
          </w:p>
        </w:tc>
        <w:tc>
          <w:tcPr>
            <w:tcW w:w="6385" w:type="dxa"/>
            <w:hideMark/>
          </w:tcPr>
          <w:p w14:paraId="44B7162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sposals and property held for sale</w:t>
            </w:r>
          </w:p>
        </w:tc>
        <w:tc>
          <w:tcPr>
            <w:tcW w:w="990" w:type="dxa"/>
            <w:noWrap/>
            <w:hideMark/>
          </w:tcPr>
          <w:p w14:paraId="3ED92E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22)</w:t>
            </w:r>
          </w:p>
        </w:tc>
        <w:tc>
          <w:tcPr>
            <w:tcW w:w="967" w:type="dxa"/>
            <w:noWrap/>
            <w:hideMark/>
          </w:tcPr>
          <w:p w14:paraId="2CE66D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98)</w:t>
            </w:r>
          </w:p>
        </w:tc>
      </w:tr>
      <w:tr w:rsidR="00F65296" w:rsidRPr="00940E38" w14:paraId="048BB43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15A91E13" w14:textId="77777777" w:rsidR="00F65296" w:rsidRPr="00940E38" w:rsidRDefault="00F65296" w:rsidP="00EE379B">
            <w:r w:rsidRPr="00940E38">
              <w:t>AASB 140.76(d)</w:t>
            </w:r>
          </w:p>
        </w:tc>
        <w:tc>
          <w:tcPr>
            <w:tcW w:w="6385" w:type="dxa"/>
            <w:hideMark/>
          </w:tcPr>
          <w:p w14:paraId="13F36E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gain/(loss) from fair value adjustments</w:t>
            </w:r>
          </w:p>
        </w:tc>
        <w:tc>
          <w:tcPr>
            <w:tcW w:w="990" w:type="dxa"/>
            <w:noWrap/>
            <w:hideMark/>
          </w:tcPr>
          <w:p w14:paraId="7CD6CC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485)</w:t>
            </w:r>
          </w:p>
        </w:tc>
        <w:tc>
          <w:tcPr>
            <w:tcW w:w="967" w:type="dxa"/>
            <w:noWrap/>
            <w:hideMark/>
          </w:tcPr>
          <w:p w14:paraId="5762CE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0</w:t>
            </w:r>
          </w:p>
        </w:tc>
      </w:tr>
      <w:tr w:rsidR="00F65296" w:rsidRPr="00940E38" w14:paraId="47BAF38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7E8D7A18" w14:textId="77777777" w:rsidR="00F65296" w:rsidRPr="00940E38" w:rsidRDefault="00F65296" w:rsidP="00EE379B">
            <w:r w:rsidRPr="00940E38">
              <w:t>AASB 140.76(f)</w:t>
            </w:r>
          </w:p>
        </w:tc>
        <w:tc>
          <w:tcPr>
            <w:tcW w:w="6385" w:type="dxa"/>
            <w:hideMark/>
          </w:tcPr>
          <w:p w14:paraId="1491DBF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to owner occupied</w:t>
            </w:r>
          </w:p>
        </w:tc>
        <w:tc>
          <w:tcPr>
            <w:tcW w:w="990" w:type="dxa"/>
            <w:noWrap/>
            <w:hideMark/>
          </w:tcPr>
          <w:p w14:paraId="3AAF4B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67" w:type="dxa"/>
            <w:noWrap/>
            <w:hideMark/>
          </w:tcPr>
          <w:p w14:paraId="71EA61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4)</w:t>
            </w:r>
          </w:p>
        </w:tc>
      </w:tr>
      <w:tr w:rsidR="00F65296" w:rsidRPr="00940E38" w14:paraId="052F9F9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hideMark/>
          </w:tcPr>
          <w:p w14:paraId="6A1E1BD9" w14:textId="77777777" w:rsidR="00F65296" w:rsidRPr="00940E38" w:rsidRDefault="00F65296" w:rsidP="00EE379B">
            <w:r w:rsidRPr="00940E38">
              <w:t>AASB 140.76(f)</w:t>
            </w:r>
          </w:p>
        </w:tc>
        <w:tc>
          <w:tcPr>
            <w:tcW w:w="6385" w:type="dxa"/>
            <w:tcBorders>
              <w:bottom w:val="single" w:sz="4" w:space="0" w:color="auto"/>
            </w:tcBorders>
            <w:hideMark/>
          </w:tcPr>
          <w:p w14:paraId="201F337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to investment property</w:t>
            </w:r>
          </w:p>
        </w:tc>
        <w:tc>
          <w:tcPr>
            <w:tcW w:w="990" w:type="dxa"/>
            <w:tcBorders>
              <w:bottom w:val="single" w:sz="4" w:space="0" w:color="auto"/>
            </w:tcBorders>
            <w:noWrap/>
            <w:hideMark/>
          </w:tcPr>
          <w:p w14:paraId="680547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63</w:t>
            </w:r>
          </w:p>
        </w:tc>
        <w:tc>
          <w:tcPr>
            <w:tcW w:w="967" w:type="dxa"/>
            <w:tcBorders>
              <w:bottom w:val="single" w:sz="4" w:space="0" w:color="auto"/>
            </w:tcBorders>
            <w:noWrap/>
            <w:hideMark/>
          </w:tcPr>
          <w:p w14:paraId="2D893E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8F27BD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F099389" w14:textId="77777777" w:rsidR="00F65296" w:rsidRPr="00940E38" w:rsidRDefault="00F65296" w:rsidP="00EE379B"/>
        </w:tc>
        <w:tc>
          <w:tcPr>
            <w:tcW w:w="6385" w:type="dxa"/>
            <w:tcBorders>
              <w:top w:val="single" w:sz="4" w:space="0" w:color="auto"/>
              <w:bottom w:val="single" w:sz="12" w:space="0" w:color="auto"/>
            </w:tcBorders>
            <w:hideMark/>
          </w:tcPr>
          <w:p w14:paraId="7D6DAD0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end of financial year</w:t>
            </w:r>
          </w:p>
        </w:tc>
        <w:tc>
          <w:tcPr>
            <w:tcW w:w="990" w:type="dxa"/>
            <w:tcBorders>
              <w:top w:val="single" w:sz="4" w:space="0" w:color="auto"/>
              <w:bottom w:val="single" w:sz="12" w:space="0" w:color="auto"/>
            </w:tcBorders>
            <w:noWrap/>
            <w:hideMark/>
          </w:tcPr>
          <w:p w14:paraId="739409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354</w:t>
            </w:r>
          </w:p>
        </w:tc>
        <w:tc>
          <w:tcPr>
            <w:tcW w:w="967" w:type="dxa"/>
            <w:tcBorders>
              <w:top w:val="single" w:sz="4" w:space="0" w:color="auto"/>
              <w:bottom w:val="single" w:sz="12" w:space="0" w:color="auto"/>
            </w:tcBorders>
            <w:noWrap/>
            <w:hideMark/>
          </w:tcPr>
          <w:p w14:paraId="114E03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029</w:t>
            </w:r>
          </w:p>
        </w:tc>
      </w:tr>
    </w:tbl>
    <w:p w14:paraId="0985F5EC" w14:textId="77777777" w:rsidR="00F65296" w:rsidRPr="00940E38" w:rsidRDefault="00F65296" w:rsidP="00F34B46">
      <w:r w:rsidRPr="00940E38">
        <w:rPr>
          <w:b/>
        </w:rPr>
        <w:t>Investment properties</w:t>
      </w:r>
      <w:r w:rsidRPr="00940E38">
        <w:t xml:space="preserve"> represent properties held to earn rentals or for capital appreciation, or both. Investment properties exclude properties held to meet service delivery objectives of the Department. Investment properties are initially recognised at cost. Costs incurred subsequent to initial acquisition are capitalised when it is probable that future economic benefits in excess of the originally assessed performance of the asset will flow to the Department. </w:t>
      </w:r>
    </w:p>
    <w:p w14:paraId="73381A4D" w14:textId="77777777" w:rsidR="00F65296" w:rsidRPr="00940E38" w:rsidRDefault="00F65296" w:rsidP="00F34B46">
      <w:r w:rsidRPr="00940E38">
        <w:t xml:space="preserve">Subsequent to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940E38">
        <w:br/>
      </w:r>
      <w:r w:rsidRPr="00940E38">
        <w:rPr>
          <w:rStyle w:val="SourceReference"/>
        </w:rPr>
        <w:t>[AASB 140.20, 140.30, 140.32A, 140.33, 140.75; FRD 107B]</w:t>
      </w:r>
    </w:p>
    <w:p w14:paraId="4A55E552"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53395C4B" w14:textId="77777777" w:rsidTr="00F65296">
        <w:trPr>
          <w:cnfStyle w:val="100000000000" w:firstRow="1" w:lastRow="0" w:firstColumn="0" w:lastColumn="0" w:oddVBand="0" w:evenVBand="0" w:oddHBand="0" w:evenHBand="0" w:firstRowFirstColumn="0" w:firstRowLastColumn="0" w:lastRowFirstColumn="0" w:lastRowLastColumn="0"/>
          <w:tblHeader/>
        </w:trPr>
        <w:tc>
          <w:tcPr>
            <w:tcW w:w="9854" w:type="dxa"/>
          </w:tcPr>
          <w:p w14:paraId="5C4B639D" w14:textId="77777777" w:rsidR="00F65296" w:rsidRPr="00940E38" w:rsidRDefault="00F65296" w:rsidP="00F65296">
            <w:pPr>
              <w:pStyle w:val="Guidanceheading"/>
            </w:pPr>
            <w:r w:rsidRPr="00940E38">
              <w:t>Guidance – Investment properties</w:t>
            </w:r>
          </w:p>
        </w:tc>
      </w:tr>
      <w:tr w:rsidR="00F65296" w:rsidRPr="00940E38" w14:paraId="697098BD" w14:textId="77777777" w:rsidTr="00F65296">
        <w:trPr>
          <w:trHeight w:val="8492"/>
        </w:trPr>
        <w:tc>
          <w:tcPr>
            <w:tcW w:w="9854" w:type="dxa"/>
          </w:tcPr>
          <w:p w14:paraId="5A96966A" w14:textId="77777777" w:rsidR="00F65296" w:rsidRPr="00940E38" w:rsidRDefault="00F65296" w:rsidP="00EE379B">
            <w:r w:rsidRPr="00940E38">
              <w:rPr>
                <w:b/>
              </w:rPr>
              <w:t>Property held to meet service delivery objectives</w:t>
            </w:r>
            <w:r w:rsidRPr="00940E38">
              <w:t>: In respect of not-for-profit entities, property may be held to meet service delivery objectives rather than to earn rent or for capital appreciation. In such situations the property will not meet the definition of investment property and will be accounted for under AASB 116. For example:</w:t>
            </w:r>
          </w:p>
          <w:p w14:paraId="5E15534C" w14:textId="77777777" w:rsidR="00F65296" w:rsidRPr="00940E38" w:rsidRDefault="00F65296" w:rsidP="00C337FF">
            <w:pPr>
              <w:pStyle w:val="Guidancealpha"/>
              <w:numPr>
                <w:ilvl w:val="0"/>
                <w:numId w:val="82"/>
              </w:numPr>
              <w:pBdr>
                <w:left w:val="single" w:sz="4" w:space="4" w:color="0072CE" w:themeColor="accent4"/>
                <w:right w:val="single" w:sz="4" w:space="4" w:color="0072CE" w:themeColor="accent4"/>
              </w:pBdr>
              <w:contextualSpacing w:val="0"/>
            </w:pPr>
            <w:r w:rsidRPr="00940E38">
              <w:t>property held for strategic purposes; and</w:t>
            </w:r>
          </w:p>
          <w:p w14:paraId="73296EF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property held to provide a social service, including those which generate cash inflows where the rental income is incidental to the purpose for holding the property. </w:t>
            </w:r>
            <w:r w:rsidRPr="00940E38">
              <w:rPr>
                <w:rStyle w:val="SourceReference"/>
              </w:rPr>
              <w:t>[AASB 140.Aus9.1]</w:t>
            </w:r>
          </w:p>
          <w:p w14:paraId="1791CF59" w14:textId="77777777" w:rsidR="00F65296" w:rsidRPr="00940E38" w:rsidRDefault="00F65296" w:rsidP="00EE379B">
            <w:r w:rsidRPr="00940E38">
              <w:t xml:space="preserve">The reason for classifying a property that would otherwise satisfy the definition of investment property as property, plant and equipment must be documented and approved by the entity’s responsible body. </w:t>
            </w:r>
            <w:r w:rsidRPr="00940E38">
              <w:rPr>
                <w:rStyle w:val="SourceReference"/>
              </w:rPr>
              <w:t>[FRD 107B]</w:t>
            </w:r>
          </w:p>
          <w:p w14:paraId="4FCC3B02" w14:textId="77777777" w:rsidR="00F65296" w:rsidRPr="00940E38" w:rsidRDefault="00F65296" w:rsidP="00EE379B">
            <w:r w:rsidRPr="00940E38">
              <w:rPr>
                <w:b/>
              </w:rPr>
              <w:t>Responsible body</w:t>
            </w:r>
            <w:r w:rsidRPr="00940E38">
              <w:t xml:space="preserve"> means:</w:t>
            </w:r>
          </w:p>
          <w:p w14:paraId="6900A5F9" w14:textId="77777777" w:rsidR="00F65296" w:rsidRPr="00940E38" w:rsidRDefault="00F65296" w:rsidP="00C337FF">
            <w:pPr>
              <w:pStyle w:val="Guidancealpha"/>
              <w:numPr>
                <w:ilvl w:val="0"/>
                <w:numId w:val="83"/>
              </w:numPr>
              <w:pBdr>
                <w:left w:val="single" w:sz="4" w:space="4" w:color="0072CE" w:themeColor="accent4"/>
                <w:right w:val="single" w:sz="4" w:space="4" w:color="0072CE" w:themeColor="accent4"/>
              </w:pBdr>
              <w:contextualSpacing w:val="0"/>
            </w:pPr>
            <w:r w:rsidRPr="00940E38">
              <w:t>in relation to an agency with a statutory board or equivalent governing body, that board or governing body; and</w:t>
            </w:r>
          </w:p>
          <w:p w14:paraId="58EC310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n relation to an agency without a statutory board or governing body, that agency’s Accountable Officer. </w:t>
            </w:r>
            <w:r w:rsidRPr="00940E38">
              <w:rPr>
                <w:rStyle w:val="SourceReference"/>
              </w:rPr>
              <w:t>[SD1.6]</w:t>
            </w:r>
          </w:p>
          <w:p w14:paraId="78219EC6" w14:textId="77777777" w:rsidR="00F65296" w:rsidRPr="00940E38" w:rsidRDefault="00F65296" w:rsidP="00883E14">
            <w:pPr>
              <w:spacing w:after="60"/>
            </w:pPr>
            <w:r w:rsidRPr="00940E38">
              <w:rPr>
                <w:b/>
              </w:rPr>
              <w:t>Classification</w:t>
            </w:r>
            <w:r w:rsidRPr="00940E38">
              <w:t xml:space="preserve">: When classification of investment property is difficult, an entity shall disclose the criteria it uses to distinguish investment property from owner occupied property and from property held for sale in the ordinary course of business. </w:t>
            </w:r>
            <w:r w:rsidRPr="00940E38">
              <w:rPr>
                <w:rStyle w:val="SourceReference"/>
              </w:rPr>
              <w:t>[AASB 140.75(c)]</w:t>
            </w:r>
          </w:p>
          <w:p w14:paraId="3CD50BD7" w14:textId="77777777" w:rsidR="00F65296" w:rsidRPr="00940E38" w:rsidRDefault="00F65296" w:rsidP="00EE379B">
            <w:r w:rsidRPr="00940E38">
              <w:rPr>
                <w:b/>
              </w:rPr>
              <w:t>Inability to determine fair value reliably</w:t>
            </w:r>
            <w:r w:rsidRPr="00940E38">
              <w:t xml:space="preserve">: An entity must measure its investment property (after recognition) using the fair value model unless the entity has received prior written approval from the Assistant Treasurer to use the cost model. </w:t>
            </w:r>
            <w:r w:rsidRPr="00940E38">
              <w:rPr>
                <w:rStyle w:val="SourceReference"/>
              </w:rPr>
              <w:t>[FRD 107B]</w:t>
            </w:r>
          </w:p>
          <w:p w14:paraId="5433FEF6" w14:textId="77777777" w:rsidR="00F65296" w:rsidRPr="00940E38" w:rsidRDefault="00F65296" w:rsidP="00EE379B">
            <w:r w:rsidRPr="00940E38">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r w:rsidRPr="00940E38">
              <w:br/>
              <w:t>In addition, an entity shall disclose:</w:t>
            </w:r>
          </w:p>
          <w:p w14:paraId="69C9049F" w14:textId="77777777" w:rsidR="00F65296" w:rsidRPr="00940E38" w:rsidRDefault="00F65296" w:rsidP="00C337FF">
            <w:pPr>
              <w:pStyle w:val="Guidancealpha"/>
              <w:numPr>
                <w:ilvl w:val="0"/>
                <w:numId w:val="84"/>
              </w:numPr>
              <w:pBdr>
                <w:left w:val="single" w:sz="4" w:space="4" w:color="0072CE" w:themeColor="accent4"/>
                <w:right w:val="single" w:sz="4" w:space="4" w:color="0072CE" w:themeColor="accent4"/>
              </w:pBdr>
              <w:contextualSpacing w:val="0"/>
            </w:pPr>
            <w:r w:rsidRPr="00940E38">
              <w:t>a description of the investment property;</w:t>
            </w:r>
          </w:p>
          <w:p w14:paraId="5FC33F1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n explanation of why fair value cannot be determined reliably;</w:t>
            </w:r>
          </w:p>
          <w:p w14:paraId="60596FA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f possible, the range of estimates in which fair value is highly likely to lie; and</w:t>
            </w:r>
          </w:p>
          <w:p w14:paraId="621D99B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on disposal of investment property not carried at fair value:</w:t>
            </w:r>
          </w:p>
          <w:p w14:paraId="249EA380" w14:textId="77777777" w:rsidR="00F65296" w:rsidRPr="00940E38" w:rsidRDefault="00F65296" w:rsidP="00F65296">
            <w:pPr>
              <w:pStyle w:val="Guidanceindent2"/>
            </w:pPr>
            <w:r w:rsidRPr="00940E38">
              <w:tab/>
              <w:t>(i)</w:t>
            </w:r>
            <w:r w:rsidRPr="00940E38">
              <w:tab/>
              <w:t>the fact that the entity has disposed of investment property not carried at fair value;</w:t>
            </w:r>
          </w:p>
          <w:p w14:paraId="74F32ACE" w14:textId="77777777" w:rsidR="00F65296" w:rsidRPr="00940E38" w:rsidRDefault="00F65296" w:rsidP="00F65296">
            <w:pPr>
              <w:pStyle w:val="Guidanceindent2"/>
            </w:pPr>
            <w:r w:rsidRPr="00940E38">
              <w:tab/>
              <w:t>(ii)</w:t>
            </w:r>
            <w:r w:rsidRPr="00940E38">
              <w:tab/>
              <w:t>the carrying amount of that investment property at the time of sale; and</w:t>
            </w:r>
          </w:p>
          <w:p w14:paraId="2FBE21B7" w14:textId="77777777" w:rsidR="00F65296" w:rsidRPr="00940E38" w:rsidRDefault="00F65296" w:rsidP="00F65296">
            <w:pPr>
              <w:pStyle w:val="Guidanceindent2"/>
            </w:pPr>
            <w:r w:rsidRPr="00940E38">
              <w:tab/>
              <w:t>(iii)</w:t>
            </w:r>
            <w:r w:rsidRPr="00940E38">
              <w:tab/>
              <w:t xml:space="preserve">the amount of gain or loss recognised. </w:t>
            </w:r>
            <w:r w:rsidRPr="00940E38">
              <w:rPr>
                <w:rStyle w:val="SourceReference"/>
              </w:rPr>
              <w:t>[AASB 140.78]</w:t>
            </w:r>
          </w:p>
          <w:p w14:paraId="2C202D24" w14:textId="77777777" w:rsidR="00F65296" w:rsidRPr="00940E38" w:rsidRDefault="00F65296" w:rsidP="00F65296">
            <w:r w:rsidRPr="00940E38">
              <w:rPr>
                <w:b/>
              </w:rPr>
              <w:t>Adjustment for recognised assets and liabilities</w:t>
            </w:r>
            <w:r w:rsidRPr="00940E38">
              <w:t xml:space="preserve">: When a valuation obtained for investment property is adjusted significantly for the purpose of the financial statements, for example, to avoid double counting of assets or liabilities that are recognised as separate assets and liabilities as described in paragraph 50 of AASB 140,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940E38">
              <w:rPr>
                <w:rStyle w:val="SourceReference"/>
              </w:rPr>
              <w:t>[AASB 140.77]</w:t>
            </w:r>
          </w:p>
        </w:tc>
      </w:tr>
      <w:tr w:rsidR="00F65296" w:rsidRPr="00940E38" w14:paraId="6BBFE02E" w14:textId="77777777" w:rsidTr="00F65296">
        <w:trPr>
          <w:tblHeader/>
        </w:trPr>
        <w:tc>
          <w:tcPr>
            <w:tcW w:w="9854" w:type="dxa"/>
          </w:tcPr>
          <w:p w14:paraId="1FA0829F" w14:textId="77777777" w:rsidR="00F65296" w:rsidRPr="00940E38" w:rsidRDefault="00F65296" w:rsidP="00F65296">
            <w:pPr>
              <w:pStyle w:val="Guidanceheading"/>
            </w:pPr>
            <w:r w:rsidRPr="00940E38">
              <w:lastRenderedPageBreak/>
              <w:t xml:space="preserve">Guidance – Investment properties </w:t>
            </w:r>
            <w:r w:rsidRPr="00940E38">
              <w:rPr>
                <w:i/>
              </w:rPr>
              <w:t>(continued)</w:t>
            </w:r>
          </w:p>
        </w:tc>
      </w:tr>
      <w:tr w:rsidR="00F65296" w:rsidRPr="00940E38" w14:paraId="6EDBD8FD" w14:textId="77777777" w:rsidTr="00F65296">
        <w:tc>
          <w:tcPr>
            <w:tcW w:w="9854" w:type="dxa"/>
          </w:tcPr>
          <w:p w14:paraId="3B083D6C" w14:textId="77777777" w:rsidR="00F65296" w:rsidRPr="00940E38" w:rsidRDefault="00F65296" w:rsidP="00F65296">
            <w:r w:rsidRPr="00940E38">
              <w:rPr>
                <w:b/>
              </w:rPr>
              <w:t>Disclosure requirements</w:t>
            </w:r>
            <w:r w:rsidRPr="00940E38">
              <w:t>: Entities are required to disclose:</w:t>
            </w:r>
          </w:p>
          <w:p w14:paraId="462923B0" w14:textId="77777777" w:rsidR="00F65296" w:rsidRPr="00940E38" w:rsidRDefault="00F65296" w:rsidP="00C337FF">
            <w:pPr>
              <w:pStyle w:val="Guidancealpha"/>
              <w:numPr>
                <w:ilvl w:val="0"/>
                <w:numId w:val="85"/>
              </w:numPr>
              <w:pBdr>
                <w:left w:val="single" w:sz="4" w:space="4" w:color="0072CE" w:themeColor="accent4"/>
                <w:right w:val="single" w:sz="4" w:space="4" w:color="0072CE" w:themeColor="accent4"/>
              </w:pBdr>
              <w:contextualSpacing w:val="0"/>
            </w:pPr>
            <w:r w:rsidRPr="00940E38">
              <w:t xml:space="preserve">whether, and in what circumstances, property interests held under operating leases are classified and accounted for as investment property; </w:t>
            </w:r>
            <w:r w:rsidRPr="00940E38">
              <w:rPr>
                <w:rStyle w:val="SourceReference"/>
              </w:rPr>
              <w:t>[AASB 140.75(b)]</w:t>
            </w:r>
          </w:p>
          <w:p w14:paraId="334AED6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amounts recognised in the net result for:</w:t>
            </w:r>
          </w:p>
          <w:p w14:paraId="5C8279C8" w14:textId="77777777" w:rsidR="00F65296" w:rsidRPr="00940E38" w:rsidRDefault="00F65296" w:rsidP="00F65296">
            <w:pPr>
              <w:pStyle w:val="Guidanceindent2"/>
            </w:pPr>
            <w:r w:rsidRPr="00940E38">
              <w:tab/>
              <w:t>(i)</w:t>
            </w:r>
            <w:r w:rsidRPr="00940E38">
              <w:tab/>
              <w:t>rental income from investment property;</w:t>
            </w:r>
          </w:p>
          <w:p w14:paraId="1486E70B" w14:textId="77777777" w:rsidR="00F65296" w:rsidRPr="00940E38" w:rsidRDefault="00F65296" w:rsidP="00F65296">
            <w:pPr>
              <w:pStyle w:val="Guidanceindent2"/>
            </w:pPr>
            <w:r w:rsidRPr="00940E38">
              <w:tab/>
              <w:t>(ii)</w:t>
            </w:r>
            <w:r w:rsidRPr="00940E38">
              <w:tab/>
              <w:t>direct operating expenses (including repairs and maintenance) arising from investment property that generated rental income during the period; and</w:t>
            </w:r>
          </w:p>
          <w:p w14:paraId="165A4E5E" w14:textId="77777777" w:rsidR="00F65296" w:rsidRPr="00940E38" w:rsidRDefault="00F65296" w:rsidP="00F65296">
            <w:pPr>
              <w:pStyle w:val="Guidanceindent2"/>
            </w:pPr>
            <w:r w:rsidRPr="00940E38">
              <w:tab/>
              <w:t>(iii)</w:t>
            </w:r>
            <w:r w:rsidRPr="00940E38">
              <w:tab/>
              <w:t xml:space="preserve">direct operating expenses (including repairs and maintenance) arising from investment property that did not generate rental income during the period; </w:t>
            </w:r>
            <w:r w:rsidRPr="00940E38">
              <w:rPr>
                <w:rStyle w:val="SourceReference"/>
              </w:rPr>
              <w:t>[AASB 140.75(f)]</w:t>
            </w:r>
          </w:p>
          <w:p w14:paraId="217D168F"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existence and amounts of restrictions on the realisability of investment property or the remittance of income and proceeds of disposal; and </w:t>
            </w:r>
            <w:r w:rsidRPr="00940E38">
              <w:rPr>
                <w:rStyle w:val="SourceReference"/>
              </w:rPr>
              <w:t>[AASB 140.75(g)]</w:t>
            </w:r>
          </w:p>
          <w:p w14:paraId="56D73E7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contractual obligations to purchase, construct or develop investment property or for repairs, maintenance or enhancements. </w:t>
            </w:r>
            <w:r w:rsidRPr="00940E38">
              <w:rPr>
                <w:rStyle w:val="SourceReference"/>
              </w:rPr>
              <w:t>[AASB 140.75(h)]</w:t>
            </w:r>
          </w:p>
          <w:p w14:paraId="1A8374BB" w14:textId="77777777" w:rsidR="00F65296" w:rsidRPr="00940E38" w:rsidRDefault="00F65296" w:rsidP="00F65296">
            <w:r w:rsidRPr="00940E38">
              <w:t>Entities shall disclose reconciliation between the carrying amounts of investment property at the beginning and end of the period, showing the following:</w:t>
            </w:r>
          </w:p>
          <w:p w14:paraId="4021F131" w14:textId="77777777" w:rsidR="00F65296" w:rsidRPr="00940E38" w:rsidRDefault="00F65296" w:rsidP="00C337FF">
            <w:pPr>
              <w:pStyle w:val="Guidancealpha"/>
              <w:numPr>
                <w:ilvl w:val="0"/>
                <w:numId w:val="86"/>
              </w:numPr>
              <w:pBdr>
                <w:left w:val="single" w:sz="4" w:space="4" w:color="0072CE" w:themeColor="accent4"/>
                <w:right w:val="single" w:sz="4" w:space="4" w:color="0072CE" w:themeColor="accent4"/>
              </w:pBdr>
              <w:contextualSpacing w:val="0"/>
            </w:pPr>
            <w:r w:rsidRPr="00940E38">
              <w:t>additions, disclosing separately those additions resulting from acquisitions and those resulting from subsequent expenditure recognised in the carrying amount of an asset;</w:t>
            </w:r>
          </w:p>
          <w:p w14:paraId="712EB4A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dditions resulting from acquisitions through business combinations;</w:t>
            </w:r>
          </w:p>
          <w:p w14:paraId="27D61C7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ssets classified as held for sale or included in a disposal group in accordance with AASB 5 and other disposals;</w:t>
            </w:r>
          </w:p>
          <w:p w14:paraId="5C0E4C4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net gains or losses from fair value adjustments;</w:t>
            </w:r>
          </w:p>
          <w:p w14:paraId="2B9049B5"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net exchange differences arising on the translation of the financial statements into a different presentation currency, and on translation of a foreign operation into the presentation currency of the reporting entity;</w:t>
            </w:r>
          </w:p>
          <w:p w14:paraId="5968746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ransfers to and from inventories and owner occupied property; and</w:t>
            </w:r>
          </w:p>
          <w:p w14:paraId="1746707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other changes.</w:t>
            </w:r>
          </w:p>
          <w:p w14:paraId="0455E917" w14:textId="77777777" w:rsidR="00F65296" w:rsidRPr="00940E38" w:rsidRDefault="00F65296" w:rsidP="00F65296">
            <w:pPr>
              <w:rPr>
                <w:b/>
              </w:rPr>
            </w:pPr>
            <w:r w:rsidRPr="00940E38">
              <w:rPr>
                <w:rStyle w:val="SourceReference"/>
              </w:rPr>
              <w:t>[AASB 140.76]</w:t>
            </w:r>
          </w:p>
        </w:tc>
      </w:tr>
    </w:tbl>
    <w:p w14:paraId="0320669D" w14:textId="77777777" w:rsidR="00F65296" w:rsidRPr="00940E38" w:rsidRDefault="00F65296" w:rsidP="00F34B46">
      <w:pPr>
        <w:keepLines w:val="0"/>
      </w:pPr>
    </w:p>
    <w:p w14:paraId="0D0D3C87" w14:textId="77777777" w:rsidR="00F65296" w:rsidRPr="00940E38" w:rsidRDefault="00F65296" w:rsidP="00F34B46">
      <w:pPr>
        <w:pStyle w:val="Heading2"/>
      </w:pPr>
      <w:bookmarkStart w:id="549" w:name="_Toc515531623"/>
      <w:bookmarkStart w:id="550" w:name="_Toc5616163"/>
      <w:bookmarkStart w:id="551" w:name="_Toc10723010"/>
      <w:r w:rsidRPr="00940E38">
        <w:t>Biological assets</w:t>
      </w:r>
      <w:bookmarkEnd w:id="549"/>
      <w:bookmarkEnd w:id="550"/>
      <w:bookmarkEnd w:id="551"/>
    </w:p>
    <w:p w14:paraId="4FD7AFF5" w14:textId="77777777" w:rsidR="00F65296" w:rsidRPr="00940E38" w:rsidRDefault="00F65296" w:rsidP="00F34B46">
      <w:r w:rsidRPr="00940E38">
        <w:t>Biological assets comprise nature forests and livestock. Their quantities and measurement bases are disclosed below.</w:t>
      </w:r>
    </w:p>
    <w:p w14:paraId="20861B38" w14:textId="77777777" w:rsidR="00F65296" w:rsidRPr="00940E38" w:rsidRDefault="00F65296" w:rsidP="00F34B46"/>
    <w:tbl>
      <w:tblPr>
        <w:tblStyle w:val="ModelReportFinancialTable"/>
        <w:tblW w:w="0" w:type="auto"/>
        <w:tblLayout w:type="fixed"/>
        <w:tblLook w:val="06E0" w:firstRow="1" w:lastRow="1" w:firstColumn="1" w:lastColumn="0" w:noHBand="1" w:noVBand="1"/>
      </w:tblPr>
      <w:tblGrid>
        <w:gridCol w:w="1475"/>
        <w:gridCol w:w="2154"/>
        <w:gridCol w:w="2340"/>
        <w:gridCol w:w="1080"/>
        <w:gridCol w:w="900"/>
        <w:gridCol w:w="900"/>
        <w:gridCol w:w="875"/>
      </w:tblGrid>
      <w:tr w:rsidR="00F65296" w:rsidRPr="00940E38" w14:paraId="0068C579"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14:paraId="53CEFA00" w14:textId="77777777" w:rsidR="00F65296" w:rsidRPr="00940E38" w:rsidRDefault="00F65296" w:rsidP="00EE379B">
            <w:r w:rsidRPr="00940E38">
              <w:t>Source reference</w:t>
            </w:r>
          </w:p>
        </w:tc>
        <w:tc>
          <w:tcPr>
            <w:tcW w:w="2154" w:type="dxa"/>
          </w:tcPr>
          <w:p w14:paraId="4659B6D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rPr>
                <w:b/>
              </w:rPr>
            </w:pPr>
          </w:p>
        </w:tc>
        <w:tc>
          <w:tcPr>
            <w:tcW w:w="2340" w:type="dxa"/>
          </w:tcPr>
          <w:p w14:paraId="7AC8B5C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rPr>
                <w:b/>
              </w:rPr>
            </w:pPr>
          </w:p>
        </w:tc>
        <w:tc>
          <w:tcPr>
            <w:tcW w:w="1980" w:type="dxa"/>
            <w:gridSpan w:val="2"/>
            <w:noWrap/>
            <w:hideMark/>
          </w:tcPr>
          <w:p w14:paraId="00F2019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Quantities</w:t>
            </w:r>
          </w:p>
        </w:tc>
        <w:tc>
          <w:tcPr>
            <w:tcW w:w="1775" w:type="dxa"/>
            <w:gridSpan w:val="2"/>
            <w:hideMark/>
          </w:tcPr>
          <w:p w14:paraId="5F349C9B"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Carrying amount</w:t>
            </w:r>
            <w:r w:rsidRPr="00940E38">
              <w:br/>
              <w:t>($ thousand)</w:t>
            </w:r>
          </w:p>
        </w:tc>
      </w:tr>
      <w:tr w:rsidR="00F65296" w:rsidRPr="00940E38" w14:paraId="6415EF3D"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14:paraId="4E6C65C2" w14:textId="77777777" w:rsidR="00F65296" w:rsidRPr="00940E38" w:rsidRDefault="00F65296" w:rsidP="00EE379B"/>
        </w:tc>
        <w:tc>
          <w:tcPr>
            <w:tcW w:w="2154" w:type="dxa"/>
            <w:hideMark/>
          </w:tcPr>
          <w:p w14:paraId="2F88A32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Biological asset</w:t>
            </w:r>
          </w:p>
        </w:tc>
        <w:tc>
          <w:tcPr>
            <w:tcW w:w="2340" w:type="dxa"/>
            <w:hideMark/>
          </w:tcPr>
          <w:p w14:paraId="27E84266"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Measurement basis</w:t>
            </w:r>
          </w:p>
        </w:tc>
        <w:tc>
          <w:tcPr>
            <w:tcW w:w="1080" w:type="dxa"/>
            <w:noWrap/>
            <w:hideMark/>
          </w:tcPr>
          <w:p w14:paraId="1448091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00" w:type="dxa"/>
            <w:noWrap/>
            <w:hideMark/>
          </w:tcPr>
          <w:p w14:paraId="2A92710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00" w:type="dxa"/>
            <w:hideMark/>
          </w:tcPr>
          <w:p w14:paraId="4F061A8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75" w:type="dxa"/>
            <w:hideMark/>
          </w:tcPr>
          <w:p w14:paraId="3834FE8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C87447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14:paraId="3887E1B5" w14:textId="77777777" w:rsidR="00F65296" w:rsidRPr="00940E38" w:rsidRDefault="00F65296" w:rsidP="00EE379B">
            <w:r w:rsidRPr="00940E38">
              <w:t>AASB 141.41 and 42</w:t>
            </w:r>
          </w:p>
        </w:tc>
        <w:tc>
          <w:tcPr>
            <w:tcW w:w="2154" w:type="dxa"/>
            <w:hideMark/>
          </w:tcPr>
          <w:p w14:paraId="4FEAC1D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imber volume</w:t>
            </w:r>
          </w:p>
        </w:tc>
        <w:tc>
          <w:tcPr>
            <w:tcW w:w="2340" w:type="dxa"/>
            <w:hideMark/>
          </w:tcPr>
          <w:p w14:paraId="7C1AE37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bic metres</w:t>
            </w:r>
          </w:p>
        </w:tc>
        <w:tc>
          <w:tcPr>
            <w:tcW w:w="1080" w:type="dxa"/>
            <w:shd w:val="clear" w:color="auto" w:fill="EBEBEB" w:themeFill="background2"/>
            <w:noWrap/>
            <w:hideMark/>
          </w:tcPr>
          <w:p w14:paraId="2E962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00</w:t>
            </w:r>
          </w:p>
        </w:tc>
        <w:tc>
          <w:tcPr>
            <w:tcW w:w="900" w:type="dxa"/>
            <w:noWrap/>
            <w:hideMark/>
          </w:tcPr>
          <w:p w14:paraId="52688B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00" w:type="dxa"/>
            <w:shd w:val="clear" w:color="auto" w:fill="EBEBEB" w:themeFill="background2"/>
            <w:hideMark/>
          </w:tcPr>
          <w:p w14:paraId="0FAB9A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749</w:t>
            </w:r>
          </w:p>
        </w:tc>
        <w:tc>
          <w:tcPr>
            <w:tcW w:w="875" w:type="dxa"/>
            <w:hideMark/>
          </w:tcPr>
          <w:p w14:paraId="45403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3EC8425" w14:textId="77777777" w:rsidTr="00EE379B">
        <w:trPr>
          <w:trHeight w:val="66"/>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7C5A39B5" w14:textId="77777777" w:rsidR="00F65296" w:rsidRPr="00940E38" w:rsidRDefault="00F65296" w:rsidP="00EE379B"/>
        </w:tc>
        <w:tc>
          <w:tcPr>
            <w:tcW w:w="2154" w:type="dxa"/>
            <w:tcBorders>
              <w:bottom w:val="single" w:sz="4" w:space="0" w:color="auto"/>
            </w:tcBorders>
            <w:hideMark/>
          </w:tcPr>
          <w:p w14:paraId="2C64C29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reeding livestock</w:t>
            </w:r>
          </w:p>
        </w:tc>
        <w:tc>
          <w:tcPr>
            <w:tcW w:w="2340" w:type="dxa"/>
            <w:tcBorders>
              <w:bottom w:val="single" w:sz="4" w:space="0" w:color="auto"/>
            </w:tcBorders>
            <w:hideMark/>
          </w:tcPr>
          <w:p w14:paraId="308A4C8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Headcount</w:t>
            </w:r>
          </w:p>
        </w:tc>
        <w:tc>
          <w:tcPr>
            <w:tcW w:w="1080" w:type="dxa"/>
            <w:tcBorders>
              <w:bottom w:val="single" w:sz="4" w:space="0" w:color="auto"/>
            </w:tcBorders>
            <w:shd w:val="clear" w:color="auto" w:fill="EBEBEB" w:themeFill="background2"/>
            <w:noWrap/>
            <w:hideMark/>
          </w:tcPr>
          <w:p w14:paraId="44A60A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36</w:t>
            </w:r>
          </w:p>
        </w:tc>
        <w:tc>
          <w:tcPr>
            <w:tcW w:w="900" w:type="dxa"/>
            <w:tcBorders>
              <w:bottom w:val="single" w:sz="4" w:space="0" w:color="auto"/>
            </w:tcBorders>
            <w:noWrap/>
            <w:hideMark/>
          </w:tcPr>
          <w:p w14:paraId="30F7DE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00" w:type="dxa"/>
            <w:tcBorders>
              <w:bottom w:val="single" w:sz="4" w:space="0" w:color="auto"/>
            </w:tcBorders>
            <w:shd w:val="clear" w:color="auto" w:fill="EBEBEB" w:themeFill="background2"/>
            <w:hideMark/>
          </w:tcPr>
          <w:p w14:paraId="301F40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85</w:t>
            </w:r>
          </w:p>
        </w:tc>
        <w:tc>
          <w:tcPr>
            <w:tcW w:w="875" w:type="dxa"/>
            <w:tcBorders>
              <w:bottom w:val="single" w:sz="4" w:space="0" w:color="auto"/>
            </w:tcBorders>
            <w:hideMark/>
          </w:tcPr>
          <w:p w14:paraId="3A02AE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A54B989" w14:textId="77777777" w:rsidTr="00EE379B">
        <w:trPr>
          <w:cnfStyle w:val="010000000000" w:firstRow="0" w:lastRow="1" w:firstColumn="0" w:lastColumn="0" w:oddVBand="0" w:evenVBand="0" w:oddHBand="0" w:evenHBand="0" w:firstRowFirstColumn="0" w:firstRowLastColumn="0" w:lastRowFirstColumn="0" w:lastRowLastColumn="0"/>
          <w:trHeight w:val="66"/>
        </w:trPr>
        <w:tc>
          <w:tcPr>
            <w:cnfStyle w:val="001000000001" w:firstRow="0" w:lastRow="0" w:firstColumn="1" w:lastColumn="0" w:oddVBand="0" w:evenVBand="0" w:oddHBand="0" w:evenHBand="0" w:firstRowFirstColumn="0" w:firstRowLastColumn="0" w:lastRowFirstColumn="1" w:lastRowLastColumn="0"/>
            <w:tcW w:w="1475" w:type="dxa"/>
            <w:shd w:val="clear" w:color="auto" w:fill="auto"/>
            <w:hideMark/>
          </w:tcPr>
          <w:p w14:paraId="739642A6" w14:textId="77777777" w:rsidR="00F65296" w:rsidRPr="00940E38" w:rsidRDefault="00F65296" w:rsidP="00EE379B"/>
        </w:tc>
        <w:tc>
          <w:tcPr>
            <w:tcW w:w="2154" w:type="dxa"/>
            <w:tcBorders>
              <w:top w:val="single" w:sz="4" w:space="0" w:color="auto"/>
            </w:tcBorders>
            <w:hideMark/>
          </w:tcPr>
          <w:p w14:paraId="6687D7E2"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carrying amount</w:t>
            </w:r>
          </w:p>
        </w:tc>
        <w:tc>
          <w:tcPr>
            <w:tcW w:w="2340" w:type="dxa"/>
            <w:tcBorders>
              <w:top w:val="single" w:sz="4" w:space="0" w:color="auto"/>
            </w:tcBorders>
          </w:tcPr>
          <w:p w14:paraId="0471E36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1080" w:type="dxa"/>
            <w:tcBorders>
              <w:top w:val="single" w:sz="4" w:space="0" w:color="auto"/>
            </w:tcBorders>
            <w:shd w:val="clear" w:color="auto" w:fill="EBEBEB" w:themeFill="background2"/>
            <w:noWrap/>
          </w:tcPr>
          <w:p w14:paraId="202E9CC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n.a.</w:t>
            </w:r>
          </w:p>
        </w:tc>
        <w:tc>
          <w:tcPr>
            <w:tcW w:w="900" w:type="dxa"/>
            <w:tcBorders>
              <w:top w:val="single" w:sz="4" w:space="0" w:color="auto"/>
            </w:tcBorders>
            <w:noWrap/>
          </w:tcPr>
          <w:p w14:paraId="3741190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900" w:type="dxa"/>
            <w:tcBorders>
              <w:top w:val="single" w:sz="4" w:space="0" w:color="auto"/>
            </w:tcBorders>
            <w:shd w:val="clear" w:color="auto" w:fill="EBEBEB" w:themeFill="background2"/>
            <w:hideMark/>
          </w:tcPr>
          <w:p w14:paraId="576A8EE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034</w:t>
            </w:r>
          </w:p>
        </w:tc>
        <w:tc>
          <w:tcPr>
            <w:tcW w:w="875" w:type="dxa"/>
            <w:tcBorders>
              <w:top w:val="single" w:sz="4" w:space="0" w:color="auto"/>
            </w:tcBorders>
            <w:hideMark/>
          </w:tcPr>
          <w:p w14:paraId="2DF991A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r>
    </w:tbl>
    <w:p w14:paraId="7F5E93C2" w14:textId="77777777" w:rsidR="00F65296" w:rsidRPr="00940E38" w:rsidRDefault="00F65296" w:rsidP="00F34B46"/>
    <w:p w14:paraId="6A577541" w14:textId="77777777" w:rsidR="00F65296" w:rsidRPr="00940E38" w:rsidRDefault="00F65296" w:rsidP="00F34B46">
      <w:r w:rsidRPr="00940E38">
        <w:t>Biological assets are measured at fair value less costs to sell, with any changes recognised in the comprehensive operating statement –’other economic flows’. Costs to sell include all costs that would be necessary to sell the assets, including freight and direct selling costs.</w:t>
      </w:r>
    </w:p>
    <w:p w14:paraId="383A4184" w14:textId="77777777" w:rsidR="00F65296" w:rsidRPr="00940E38" w:rsidRDefault="00F65296" w:rsidP="00F34B46">
      <w:r w:rsidRPr="00940E38">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2DF024F1" w14:textId="77777777" w:rsidR="00F65296" w:rsidRPr="00940E38" w:rsidRDefault="00F65296" w:rsidP="00F34B46">
      <w:r w:rsidRPr="00940E38">
        <w:t>In the event market determined prices or values are not available for a biological asset in its present condition, the present value of the expected net cash flows from the asset, discounted at a current market determined rate is utilised to determine fair value.</w:t>
      </w:r>
    </w:p>
    <w:p w14:paraId="70C61008" w14:textId="77777777" w:rsidR="00F65296" w:rsidRPr="00940E38" w:rsidRDefault="00F65296" w:rsidP="00F34B46">
      <w:r w:rsidRPr="00940E38">
        <w:t>The fair value less costs to sell of timber harvested during the period was</w:t>
      </w:r>
      <w:r w:rsidRPr="00940E38">
        <w:rPr>
          <w:iCs/>
        </w:rPr>
        <w:t xml:space="preserve"> </w:t>
      </w:r>
      <w:r w:rsidRPr="00940E38">
        <w:t>$1.56 million.</w:t>
      </w:r>
    </w:p>
    <w:p w14:paraId="796204FB" w14:textId="77777777" w:rsidR="00F65296" w:rsidRPr="00940E38" w:rsidRDefault="00F65296" w:rsidP="00F34B46">
      <w:r w:rsidRPr="00940E38">
        <w:t>As at 30 June 2019, the Department had commitments for the acquisition of breeding livestock amounting to $150 000 (2018: $nil).</w:t>
      </w:r>
    </w:p>
    <w:p w14:paraId="4065F79C" w14:textId="77777777" w:rsidR="00F65296" w:rsidRPr="00940E38" w:rsidRDefault="00F65296">
      <w:r w:rsidRPr="00940E38">
        <w:t>The Department is exposed to financial risks in respect of its biological activities, in particular, potential insufficient working capital for commercial native forests activitie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14:paraId="22D90134" w14:textId="77777777" w:rsidR="00F65296" w:rsidRPr="00940E38" w:rsidRDefault="00F65296" w:rsidP="00F34B46">
      <w:pPr>
        <w:pStyle w:val="TableHeading"/>
      </w:pPr>
      <w:r w:rsidRPr="00940E38">
        <w:lastRenderedPageBreak/>
        <w:t xml:space="preserve">Reconciliation of movement in carrying amounts </w:t>
      </w:r>
      <w:r w:rsidRPr="00940E38">
        <w:rPr>
          <w:rStyle w:val="SourceReference"/>
          <w:b w:val="0"/>
        </w:rPr>
        <w:t>[AASB 141.50]</w:t>
      </w:r>
      <w:r w:rsidRPr="00940E38">
        <w:t xml:space="preserve"> </w:t>
      </w:r>
      <w:r w:rsidRPr="00940E38">
        <w:tab/>
        <w:t>($ thousand)</w:t>
      </w:r>
    </w:p>
    <w:tbl>
      <w:tblPr>
        <w:tblStyle w:val="ModelReportFinancialTable"/>
        <w:tblW w:w="0" w:type="auto"/>
        <w:tblLayout w:type="fixed"/>
        <w:tblLook w:val="06A0" w:firstRow="1" w:lastRow="0" w:firstColumn="1" w:lastColumn="0" w:noHBand="1" w:noVBand="1"/>
      </w:tblPr>
      <w:tblGrid>
        <w:gridCol w:w="1475"/>
        <w:gridCol w:w="3685"/>
        <w:gridCol w:w="760"/>
        <w:gridCol w:w="761"/>
        <w:gridCol w:w="761"/>
        <w:gridCol w:w="760"/>
        <w:gridCol w:w="761"/>
        <w:gridCol w:w="761"/>
      </w:tblGrid>
      <w:tr w:rsidR="00F65296" w:rsidRPr="00940E38" w14:paraId="4F7DDA56"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tcPr>
          <w:p w14:paraId="7A0FE015" w14:textId="77777777" w:rsidR="00F65296" w:rsidRPr="00940E38" w:rsidRDefault="00F65296" w:rsidP="00EE379B">
            <w:r w:rsidRPr="00940E38">
              <w:t>Source reference</w:t>
            </w:r>
          </w:p>
        </w:tc>
        <w:tc>
          <w:tcPr>
            <w:tcW w:w="3685" w:type="dxa"/>
          </w:tcPr>
          <w:p w14:paraId="4E148EAC" w14:textId="77777777" w:rsidR="00F65296" w:rsidRPr="00940E38" w:rsidRDefault="00F65296" w:rsidP="00EE379B">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521" w:type="dxa"/>
            <w:gridSpan w:val="2"/>
            <w:hideMark/>
          </w:tcPr>
          <w:p w14:paraId="05B23EDE"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Livestock</w:t>
            </w:r>
          </w:p>
        </w:tc>
        <w:tc>
          <w:tcPr>
            <w:tcW w:w="1521" w:type="dxa"/>
            <w:gridSpan w:val="2"/>
            <w:hideMark/>
          </w:tcPr>
          <w:p w14:paraId="22229115"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Nature forests</w:t>
            </w:r>
          </w:p>
        </w:tc>
        <w:tc>
          <w:tcPr>
            <w:tcW w:w="1522" w:type="dxa"/>
            <w:gridSpan w:val="2"/>
            <w:hideMark/>
          </w:tcPr>
          <w:p w14:paraId="2324A29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0F2A0B3F"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475" w:type="dxa"/>
            <w:tcBorders>
              <w:bottom w:val="nil"/>
            </w:tcBorders>
            <w:shd w:val="clear" w:color="auto" w:fill="auto"/>
            <w:hideMark/>
          </w:tcPr>
          <w:p w14:paraId="2A2DF587" w14:textId="77777777" w:rsidR="00F65296" w:rsidRPr="00940E38" w:rsidRDefault="00F65296" w:rsidP="00EE379B"/>
        </w:tc>
        <w:tc>
          <w:tcPr>
            <w:tcW w:w="3685" w:type="dxa"/>
            <w:hideMark/>
          </w:tcPr>
          <w:p w14:paraId="4030FF2E" w14:textId="77777777" w:rsidR="00F65296" w:rsidRPr="00940E38" w:rsidRDefault="00F65296" w:rsidP="00EE379B">
            <w:pPr>
              <w:spacing w:before="0" w:after="0" w:line="240" w:lineRule="atLeast"/>
              <w:jc w:val="left"/>
              <w:cnfStyle w:val="100000000000" w:firstRow="1" w:lastRow="0" w:firstColumn="0" w:lastColumn="0" w:oddVBand="0" w:evenVBand="0" w:oddHBand="0" w:evenHBand="0" w:firstRowFirstColumn="0" w:firstRowLastColumn="0" w:lastRowFirstColumn="0" w:lastRowLastColumn="0"/>
              <w:rPr>
                <w:sz w:val="20"/>
                <w:szCs w:val="20"/>
              </w:rPr>
            </w:pPr>
            <w:r w:rsidRPr="00940E38">
              <w:rPr>
                <w:sz w:val="20"/>
                <w:szCs w:val="20"/>
              </w:rPr>
              <w:t xml:space="preserve"> </w:t>
            </w:r>
          </w:p>
        </w:tc>
        <w:tc>
          <w:tcPr>
            <w:tcW w:w="760" w:type="dxa"/>
            <w:hideMark/>
          </w:tcPr>
          <w:p w14:paraId="32BA57F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61" w:type="dxa"/>
            <w:hideMark/>
          </w:tcPr>
          <w:p w14:paraId="31CD407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61" w:type="dxa"/>
            <w:hideMark/>
          </w:tcPr>
          <w:p w14:paraId="2A2E4B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60" w:type="dxa"/>
            <w:hideMark/>
          </w:tcPr>
          <w:p w14:paraId="4D16316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761" w:type="dxa"/>
            <w:hideMark/>
          </w:tcPr>
          <w:p w14:paraId="6771FE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61" w:type="dxa"/>
            <w:hideMark/>
          </w:tcPr>
          <w:p w14:paraId="1B405C8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440482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hideMark/>
          </w:tcPr>
          <w:p w14:paraId="5AFE3AD0" w14:textId="77777777" w:rsidR="00F65296" w:rsidRPr="00940E38" w:rsidRDefault="00F65296" w:rsidP="00EE379B"/>
        </w:tc>
        <w:tc>
          <w:tcPr>
            <w:tcW w:w="3685" w:type="dxa"/>
            <w:hideMark/>
          </w:tcPr>
          <w:p w14:paraId="66232FF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rrying amount at beginning of period</w:t>
            </w:r>
          </w:p>
        </w:tc>
        <w:tc>
          <w:tcPr>
            <w:tcW w:w="760" w:type="dxa"/>
            <w:shd w:val="clear" w:color="auto" w:fill="EBEBEB" w:themeFill="background2"/>
            <w:hideMark/>
          </w:tcPr>
          <w:p w14:paraId="6EF471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61" w:type="dxa"/>
            <w:hideMark/>
          </w:tcPr>
          <w:p w14:paraId="32B9A3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61" w:type="dxa"/>
            <w:shd w:val="clear" w:color="auto" w:fill="EBEBEB" w:themeFill="background2"/>
            <w:hideMark/>
          </w:tcPr>
          <w:p w14:paraId="16D0EB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0" w:type="dxa"/>
            <w:hideMark/>
          </w:tcPr>
          <w:p w14:paraId="67DBAB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t>..</w:t>
            </w:r>
          </w:p>
        </w:tc>
        <w:tc>
          <w:tcPr>
            <w:tcW w:w="761" w:type="dxa"/>
            <w:shd w:val="clear" w:color="auto" w:fill="EBEBEB" w:themeFill="background2"/>
            <w:hideMark/>
          </w:tcPr>
          <w:p w14:paraId="715666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hideMark/>
          </w:tcPr>
          <w:p w14:paraId="1AA984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575625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611CD489" w14:textId="77777777" w:rsidR="00F65296" w:rsidRPr="00940E38" w:rsidRDefault="00F65296" w:rsidP="00EE379B"/>
        </w:tc>
        <w:tc>
          <w:tcPr>
            <w:tcW w:w="3685" w:type="dxa"/>
            <w:hideMark/>
          </w:tcPr>
          <w:p w14:paraId="2A1279F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creases due to acquisition/transfers in</w:t>
            </w:r>
          </w:p>
        </w:tc>
        <w:tc>
          <w:tcPr>
            <w:tcW w:w="760" w:type="dxa"/>
            <w:shd w:val="clear" w:color="auto" w:fill="EBEBEB" w:themeFill="background2"/>
            <w:hideMark/>
          </w:tcPr>
          <w:p w14:paraId="21DEC0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45</w:t>
            </w:r>
          </w:p>
        </w:tc>
        <w:tc>
          <w:tcPr>
            <w:tcW w:w="761" w:type="dxa"/>
            <w:hideMark/>
          </w:tcPr>
          <w:p w14:paraId="797F02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18944E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657</w:t>
            </w:r>
          </w:p>
        </w:tc>
        <w:tc>
          <w:tcPr>
            <w:tcW w:w="760" w:type="dxa"/>
            <w:hideMark/>
          </w:tcPr>
          <w:p w14:paraId="0C9FDB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6BB1AC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 202</w:t>
            </w:r>
          </w:p>
        </w:tc>
        <w:tc>
          <w:tcPr>
            <w:tcW w:w="761" w:type="dxa"/>
            <w:hideMark/>
          </w:tcPr>
          <w:p w14:paraId="1A45DE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881B24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034B546B" w14:textId="77777777" w:rsidR="00F65296" w:rsidRPr="00940E38" w:rsidRDefault="00F65296" w:rsidP="00EE379B">
            <w:r w:rsidRPr="00940E38">
              <w:t>AASB 141.50(b)</w:t>
            </w:r>
          </w:p>
        </w:tc>
        <w:tc>
          <w:tcPr>
            <w:tcW w:w="3685" w:type="dxa"/>
            <w:hideMark/>
          </w:tcPr>
          <w:p w14:paraId="7BF23D0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creases due to purchases</w:t>
            </w:r>
          </w:p>
        </w:tc>
        <w:tc>
          <w:tcPr>
            <w:tcW w:w="760" w:type="dxa"/>
            <w:shd w:val="clear" w:color="auto" w:fill="EBEBEB" w:themeFill="background2"/>
            <w:hideMark/>
          </w:tcPr>
          <w:p w14:paraId="171CED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hideMark/>
          </w:tcPr>
          <w:p w14:paraId="4BD7AB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2BE094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56</w:t>
            </w:r>
          </w:p>
        </w:tc>
        <w:tc>
          <w:tcPr>
            <w:tcW w:w="760" w:type="dxa"/>
            <w:hideMark/>
          </w:tcPr>
          <w:p w14:paraId="61B108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5F9DE1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56</w:t>
            </w:r>
          </w:p>
        </w:tc>
        <w:tc>
          <w:tcPr>
            <w:tcW w:w="761" w:type="dxa"/>
            <w:hideMark/>
          </w:tcPr>
          <w:p w14:paraId="46F2B7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BC6DF1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52A104DD" w14:textId="77777777" w:rsidR="00F65296" w:rsidRPr="00940E38" w:rsidRDefault="00F65296" w:rsidP="00EE379B">
            <w:r w:rsidRPr="00940E38">
              <w:t>AASB 141.50(a)</w:t>
            </w:r>
          </w:p>
        </w:tc>
        <w:tc>
          <w:tcPr>
            <w:tcW w:w="3685" w:type="dxa"/>
            <w:hideMark/>
          </w:tcPr>
          <w:p w14:paraId="06447F8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crease/decrease due to fair value adjustment</w:t>
            </w:r>
          </w:p>
        </w:tc>
        <w:tc>
          <w:tcPr>
            <w:tcW w:w="760" w:type="dxa"/>
            <w:shd w:val="clear" w:color="auto" w:fill="EBEBEB" w:themeFill="background2"/>
            <w:hideMark/>
          </w:tcPr>
          <w:p w14:paraId="0CDD57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54</w:t>
            </w:r>
          </w:p>
        </w:tc>
        <w:tc>
          <w:tcPr>
            <w:tcW w:w="761" w:type="dxa"/>
            <w:hideMark/>
          </w:tcPr>
          <w:p w14:paraId="227E33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5E917C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w:t>
            </w:r>
          </w:p>
        </w:tc>
        <w:tc>
          <w:tcPr>
            <w:tcW w:w="760" w:type="dxa"/>
            <w:hideMark/>
          </w:tcPr>
          <w:p w14:paraId="0E6B59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47513F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 476</w:t>
            </w:r>
          </w:p>
        </w:tc>
        <w:tc>
          <w:tcPr>
            <w:tcW w:w="761" w:type="dxa"/>
            <w:hideMark/>
          </w:tcPr>
          <w:p w14:paraId="12F9FF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C2F1B8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376A4230" w14:textId="77777777" w:rsidR="00F65296" w:rsidRPr="00940E38" w:rsidRDefault="00F65296" w:rsidP="00EE379B">
            <w:r w:rsidRPr="00940E38">
              <w:t>AASB 141.50(c)</w:t>
            </w:r>
          </w:p>
        </w:tc>
        <w:tc>
          <w:tcPr>
            <w:tcW w:w="3685" w:type="dxa"/>
            <w:hideMark/>
          </w:tcPr>
          <w:p w14:paraId="0279FF7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creases attributable to disposal/transfers out</w:t>
            </w:r>
          </w:p>
        </w:tc>
        <w:tc>
          <w:tcPr>
            <w:tcW w:w="760" w:type="dxa"/>
            <w:shd w:val="clear" w:color="auto" w:fill="EBEBEB" w:themeFill="background2"/>
            <w:hideMark/>
          </w:tcPr>
          <w:p w14:paraId="1D4910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hideMark/>
          </w:tcPr>
          <w:p w14:paraId="170CD9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62F375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760" w:type="dxa"/>
            <w:hideMark/>
          </w:tcPr>
          <w:p w14:paraId="30E308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10BD95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761" w:type="dxa"/>
            <w:hideMark/>
          </w:tcPr>
          <w:p w14:paraId="541BDE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D6E66A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463F3620" w14:textId="77777777" w:rsidR="00F65296" w:rsidRPr="00940E38" w:rsidRDefault="00F65296" w:rsidP="00EE379B">
            <w:r w:rsidRPr="00940E38">
              <w:t>AASB 141.50(d)</w:t>
            </w:r>
          </w:p>
        </w:tc>
        <w:tc>
          <w:tcPr>
            <w:tcW w:w="3685" w:type="dxa"/>
            <w:hideMark/>
          </w:tcPr>
          <w:p w14:paraId="020C32A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creases due to harvest</w:t>
            </w:r>
          </w:p>
        </w:tc>
        <w:tc>
          <w:tcPr>
            <w:tcW w:w="760" w:type="dxa"/>
            <w:shd w:val="clear" w:color="auto" w:fill="EBEBEB" w:themeFill="background2"/>
            <w:hideMark/>
          </w:tcPr>
          <w:p w14:paraId="29011A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50)</w:t>
            </w:r>
          </w:p>
        </w:tc>
        <w:tc>
          <w:tcPr>
            <w:tcW w:w="761" w:type="dxa"/>
            <w:hideMark/>
          </w:tcPr>
          <w:p w14:paraId="2A70B8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416E6E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0" w:type="dxa"/>
            <w:hideMark/>
          </w:tcPr>
          <w:p w14:paraId="449249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shd w:val="clear" w:color="auto" w:fill="EBEBEB" w:themeFill="background2"/>
            <w:hideMark/>
          </w:tcPr>
          <w:p w14:paraId="3B1A3F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50)</w:t>
            </w:r>
          </w:p>
        </w:tc>
        <w:tc>
          <w:tcPr>
            <w:tcW w:w="761" w:type="dxa"/>
            <w:hideMark/>
          </w:tcPr>
          <w:p w14:paraId="79055A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E9A74B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6F65C3E6" w14:textId="77777777" w:rsidR="00F65296" w:rsidRPr="00940E38" w:rsidRDefault="00F65296" w:rsidP="00EE379B">
            <w:r w:rsidRPr="00940E38">
              <w:t>AASB 141.50(g)</w:t>
            </w:r>
          </w:p>
        </w:tc>
        <w:tc>
          <w:tcPr>
            <w:tcW w:w="3685" w:type="dxa"/>
            <w:tcBorders>
              <w:bottom w:val="single" w:sz="4" w:space="0" w:color="auto"/>
            </w:tcBorders>
            <w:hideMark/>
          </w:tcPr>
          <w:p w14:paraId="2E19529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hanges</w:t>
            </w:r>
          </w:p>
        </w:tc>
        <w:tc>
          <w:tcPr>
            <w:tcW w:w="760" w:type="dxa"/>
            <w:tcBorders>
              <w:bottom w:val="single" w:sz="4" w:space="0" w:color="auto"/>
            </w:tcBorders>
            <w:shd w:val="clear" w:color="auto" w:fill="EBEBEB" w:themeFill="background2"/>
            <w:hideMark/>
          </w:tcPr>
          <w:p w14:paraId="1C81D3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hideMark/>
          </w:tcPr>
          <w:p w14:paraId="3BA375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shd w:val="clear" w:color="auto" w:fill="EBEBEB" w:themeFill="background2"/>
            <w:hideMark/>
          </w:tcPr>
          <w:p w14:paraId="08DA23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0" w:type="dxa"/>
            <w:tcBorders>
              <w:bottom w:val="single" w:sz="4" w:space="0" w:color="auto"/>
            </w:tcBorders>
            <w:hideMark/>
          </w:tcPr>
          <w:p w14:paraId="339131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shd w:val="clear" w:color="auto" w:fill="EBEBEB" w:themeFill="background2"/>
            <w:hideMark/>
          </w:tcPr>
          <w:p w14:paraId="641D5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61" w:type="dxa"/>
            <w:tcBorders>
              <w:bottom w:val="single" w:sz="4" w:space="0" w:color="auto"/>
            </w:tcBorders>
            <w:hideMark/>
          </w:tcPr>
          <w:p w14:paraId="550226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6BFDDB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75" w:type="dxa"/>
            <w:tcBorders>
              <w:bottom w:val="nil"/>
            </w:tcBorders>
            <w:shd w:val="clear" w:color="auto" w:fill="auto"/>
          </w:tcPr>
          <w:p w14:paraId="167C1DF8" w14:textId="77777777" w:rsidR="00F65296" w:rsidRPr="00940E38" w:rsidRDefault="00F65296" w:rsidP="00EE379B"/>
        </w:tc>
        <w:tc>
          <w:tcPr>
            <w:tcW w:w="3685" w:type="dxa"/>
            <w:tcBorders>
              <w:top w:val="single" w:sz="4" w:space="0" w:color="auto"/>
              <w:bottom w:val="single" w:sz="12" w:space="0" w:color="auto"/>
            </w:tcBorders>
            <w:hideMark/>
          </w:tcPr>
          <w:p w14:paraId="3296813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arrying amount at end of period</w:t>
            </w:r>
          </w:p>
        </w:tc>
        <w:tc>
          <w:tcPr>
            <w:tcW w:w="760" w:type="dxa"/>
            <w:tcBorders>
              <w:top w:val="single" w:sz="4" w:space="0" w:color="auto"/>
              <w:bottom w:val="single" w:sz="12" w:space="0" w:color="auto"/>
            </w:tcBorders>
            <w:shd w:val="clear" w:color="auto" w:fill="EBEBEB" w:themeFill="background2"/>
            <w:hideMark/>
          </w:tcPr>
          <w:p w14:paraId="52E91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749</w:t>
            </w:r>
          </w:p>
        </w:tc>
        <w:tc>
          <w:tcPr>
            <w:tcW w:w="761" w:type="dxa"/>
            <w:tcBorders>
              <w:top w:val="single" w:sz="4" w:space="0" w:color="auto"/>
              <w:bottom w:val="single" w:sz="12" w:space="0" w:color="auto"/>
            </w:tcBorders>
            <w:hideMark/>
          </w:tcPr>
          <w:p w14:paraId="527E20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761" w:type="dxa"/>
            <w:tcBorders>
              <w:top w:val="single" w:sz="4" w:space="0" w:color="auto"/>
              <w:bottom w:val="single" w:sz="12" w:space="0" w:color="auto"/>
            </w:tcBorders>
            <w:shd w:val="clear" w:color="auto" w:fill="EBEBEB" w:themeFill="background2"/>
            <w:hideMark/>
          </w:tcPr>
          <w:p w14:paraId="4BB4D4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85</w:t>
            </w:r>
          </w:p>
        </w:tc>
        <w:tc>
          <w:tcPr>
            <w:tcW w:w="760" w:type="dxa"/>
            <w:tcBorders>
              <w:top w:val="single" w:sz="4" w:space="0" w:color="auto"/>
              <w:bottom w:val="single" w:sz="12" w:space="0" w:color="auto"/>
            </w:tcBorders>
            <w:hideMark/>
          </w:tcPr>
          <w:p w14:paraId="734E49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761" w:type="dxa"/>
            <w:tcBorders>
              <w:top w:val="single" w:sz="4" w:space="0" w:color="auto"/>
              <w:bottom w:val="single" w:sz="12" w:space="0" w:color="auto"/>
            </w:tcBorders>
            <w:shd w:val="clear" w:color="auto" w:fill="EBEBEB" w:themeFill="background2"/>
            <w:hideMark/>
          </w:tcPr>
          <w:p w14:paraId="1D5D2C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034</w:t>
            </w:r>
          </w:p>
        </w:tc>
        <w:tc>
          <w:tcPr>
            <w:tcW w:w="761" w:type="dxa"/>
            <w:tcBorders>
              <w:top w:val="single" w:sz="4" w:space="0" w:color="auto"/>
              <w:bottom w:val="single" w:sz="12" w:space="0" w:color="auto"/>
            </w:tcBorders>
            <w:hideMark/>
          </w:tcPr>
          <w:p w14:paraId="1A8EE3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bl>
    <w:p w14:paraId="39AADA0E"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350C4784"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6A7C13B0" w14:textId="77777777" w:rsidR="00F65296" w:rsidRPr="00940E38" w:rsidRDefault="00F65296" w:rsidP="00F65296">
            <w:pPr>
              <w:pStyle w:val="Guidanceheading"/>
            </w:pPr>
            <w:r w:rsidRPr="00940E38">
              <w:t>Guidance – Biological assets</w:t>
            </w:r>
          </w:p>
        </w:tc>
      </w:tr>
      <w:tr w:rsidR="00F65296" w:rsidRPr="00940E38" w14:paraId="7114A78C" w14:textId="77777777" w:rsidTr="00EE379B">
        <w:tc>
          <w:tcPr>
            <w:tcW w:w="9854" w:type="dxa"/>
          </w:tcPr>
          <w:p w14:paraId="3320611B" w14:textId="77777777" w:rsidR="00F65296" w:rsidRPr="00940E38" w:rsidRDefault="00F65296" w:rsidP="00EE379B">
            <w:r w:rsidRPr="00940E38">
              <w:t>An entity shall disclose:</w:t>
            </w:r>
          </w:p>
          <w:p w14:paraId="7C3A0D97" w14:textId="77777777" w:rsidR="00F65296" w:rsidRPr="00940E38" w:rsidRDefault="00F65296" w:rsidP="00C337FF">
            <w:pPr>
              <w:pStyle w:val="Guidancealpha"/>
              <w:numPr>
                <w:ilvl w:val="0"/>
                <w:numId w:val="89"/>
              </w:numPr>
              <w:pBdr>
                <w:left w:val="single" w:sz="4" w:space="4" w:color="0072CE" w:themeColor="accent4"/>
                <w:right w:val="single" w:sz="4" w:space="4" w:color="0072CE" w:themeColor="accent4"/>
              </w:pBdr>
              <w:contextualSpacing w:val="0"/>
            </w:pPr>
            <w:r w:rsidRPr="00940E38">
              <w:t xml:space="preserve">a description of each group of biological assets; </w:t>
            </w:r>
            <w:r w:rsidRPr="00940E38">
              <w:rPr>
                <w:rStyle w:val="SourceReference"/>
              </w:rPr>
              <w:t>[AASB 141.41]</w:t>
            </w:r>
          </w:p>
          <w:p w14:paraId="5A28505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rPr>
                <w:rStyle w:val="SourceReference"/>
                <w:noProof w:val="0"/>
                <w:sz w:val="18"/>
              </w:rPr>
            </w:pPr>
            <w:r w:rsidRPr="00940E38">
              <w:t xml:space="preserve">the methods and significant assumptions applied in determining the fair value of each group of agricultural produce at the point of harvest and each group of biological assets; </w:t>
            </w:r>
            <w:r w:rsidRPr="00940E38">
              <w:rPr>
                <w:rStyle w:val="SourceReference"/>
              </w:rPr>
              <w:t>[Now captured by AASB13.93]</w:t>
            </w:r>
          </w:p>
          <w:p w14:paraId="579E140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fair value less costs to sell of agricultural produce harvested during the period, determined at the point of harvest; </w:t>
            </w:r>
            <w:r w:rsidRPr="00940E38">
              <w:rPr>
                <w:rStyle w:val="SourceReference"/>
              </w:rPr>
              <w:t>[Now captured by AASB13.93]</w:t>
            </w:r>
            <w:r w:rsidRPr="00940E38" w:rsidDel="004176C0">
              <w:rPr>
                <w:rStyle w:val="SourceReference"/>
              </w:rPr>
              <w:t xml:space="preserve"> </w:t>
            </w:r>
          </w:p>
          <w:p w14:paraId="66726FB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existence and carrying amounts of biological assets whose title is restricted, and the carrying amounts of biological assets pledged as security for liabilities; </w:t>
            </w:r>
            <w:r w:rsidRPr="00940E38">
              <w:rPr>
                <w:rStyle w:val="SourceReference"/>
              </w:rPr>
              <w:t>[AASB 141.49(a)]</w:t>
            </w:r>
          </w:p>
          <w:p w14:paraId="4F35656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amount of commitments for the development or acquisition of biological assets; </w:t>
            </w:r>
            <w:r w:rsidRPr="00940E38">
              <w:rPr>
                <w:rStyle w:val="SourceReference"/>
              </w:rPr>
              <w:t>[AASB 141.49(b)]</w:t>
            </w:r>
          </w:p>
          <w:p w14:paraId="4E80D02D"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financial risk management strategies related to agricultural activity </w:t>
            </w:r>
            <w:r w:rsidRPr="00940E38">
              <w:rPr>
                <w:rStyle w:val="SourceReference"/>
              </w:rPr>
              <w:t>[AASB 141.49(c)]</w:t>
            </w:r>
            <w:r w:rsidRPr="00940E38">
              <w:t>; and</w:t>
            </w:r>
          </w:p>
          <w:p w14:paraId="3EBF366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f not disclosed elsewhere in the financial statements, an entity shall provide a description of:</w:t>
            </w:r>
          </w:p>
          <w:p w14:paraId="4897B28A" w14:textId="77777777" w:rsidR="00F65296" w:rsidRPr="00940E38" w:rsidRDefault="00F65296" w:rsidP="00F65296">
            <w:pPr>
              <w:pStyle w:val="Guidanceindent2"/>
            </w:pPr>
            <w:r w:rsidRPr="00940E38">
              <w:tab/>
              <w:t>(i)</w:t>
            </w:r>
            <w:r w:rsidRPr="00940E38">
              <w:tab/>
              <w:t>the nature of its activities involving each group of biological assets; and</w:t>
            </w:r>
          </w:p>
          <w:p w14:paraId="7EA921C9" w14:textId="77777777" w:rsidR="00F65296" w:rsidRPr="00940E38" w:rsidRDefault="00F65296" w:rsidP="00F65296">
            <w:pPr>
              <w:pStyle w:val="Guidanceindent2"/>
            </w:pPr>
            <w:r w:rsidRPr="00940E38">
              <w:tab/>
              <w:t>(ii)</w:t>
            </w:r>
            <w:r w:rsidRPr="00940E38">
              <w:tab/>
              <w:t xml:space="preserve">non-financial measures or estimates of the physical quantities of each group of the entity’s biological assets at the end of the period and output of agricultural produce during the period. </w:t>
            </w:r>
            <w:r w:rsidRPr="00940E38">
              <w:rPr>
                <w:rStyle w:val="SourceReference"/>
              </w:rPr>
              <w:t>[AASB 141.46]</w:t>
            </w:r>
          </w:p>
          <w:p w14:paraId="39820B10" w14:textId="77777777" w:rsidR="00F65296" w:rsidRPr="00940E38" w:rsidRDefault="00F65296" w:rsidP="00EE379B">
            <w:pPr>
              <w:rPr>
                <w:b/>
              </w:rPr>
            </w:pPr>
            <w:r w:rsidRPr="00940E38">
              <w:rPr>
                <w:b/>
              </w:rPr>
              <w:t>Disclosure for gain arising from changes in fair value</w:t>
            </w:r>
          </w:p>
          <w:p w14:paraId="4CEF4625" w14:textId="77777777" w:rsidR="00F65296" w:rsidRPr="00940E38" w:rsidRDefault="00F65296" w:rsidP="00EE379B">
            <w:r w:rsidRPr="00940E38">
              <w:t xml:space="preserve">Gain arising from changes in fair value less costs to sell attributable to physical and price changes may relate to changes in the market. Separate disclosure of physical and price changes is useful in appraising current period performance and future prospects,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Pr="00940E38">
              <w:rPr>
                <w:rStyle w:val="SourceReference"/>
              </w:rPr>
              <w:t>[AASB 141.51]</w:t>
            </w:r>
          </w:p>
          <w:p w14:paraId="1262D169" w14:textId="77777777" w:rsidR="00F65296" w:rsidRPr="00940E38" w:rsidRDefault="00F65296" w:rsidP="00EE379B">
            <w:pPr>
              <w:rPr>
                <w:b/>
              </w:rPr>
            </w:pPr>
            <w:r w:rsidRPr="00940E38">
              <w:rPr>
                <w:b/>
              </w:rPr>
              <w:t>Additional disclosures for biological assets where fair value cannot be measured reliably</w:t>
            </w:r>
          </w:p>
          <w:p w14:paraId="7408660F" w14:textId="77777777" w:rsidR="00F65296" w:rsidRPr="00940E38" w:rsidRDefault="00F65296" w:rsidP="00EE379B">
            <w:r w:rsidRPr="00940E38">
              <w:t>If an entity measures biological assets at their cost less any accumulated depreciation and any accumulated impairment losses at the end of the period, the entity shall disclose for such biological assets:</w:t>
            </w:r>
          </w:p>
          <w:p w14:paraId="01404125" w14:textId="77777777" w:rsidR="00F65296" w:rsidRPr="00940E38" w:rsidRDefault="00F65296" w:rsidP="00C337FF">
            <w:pPr>
              <w:pStyle w:val="Guidancealpha"/>
              <w:numPr>
                <w:ilvl w:val="0"/>
                <w:numId w:val="88"/>
              </w:numPr>
              <w:pBdr>
                <w:left w:val="single" w:sz="4" w:space="4" w:color="0072CE" w:themeColor="accent4"/>
                <w:right w:val="single" w:sz="4" w:space="4" w:color="0072CE" w:themeColor="accent4"/>
              </w:pBdr>
              <w:contextualSpacing w:val="0"/>
            </w:pPr>
            <w:r w:rsidRPr="00940E38">
              <w:t xml:space="preserve">a description of the biological assets; </w:t>
            </w:r>
          </w:p>
          <w:p w14:paraId="190FC6F1"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n explanation of why fair value cannot be measured reliably;</w:t>
            </w:r>
          </w:p>
          <w:p w14:paraId="0D4FBC4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f possible, the range of estimates in which fair value is highly likely to lie;</w:t>
            </w:r>
          </w:p>
          <w:p w14:paraId="46F5F18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depreciation method used; </w:t>
            </w:r>
          </w:p>
          <w:p w14:paraId="643EA29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useful lives or the depreciation rates used; and</w:t>
            </w:r>
          </w:p>
          <w:p w14:paraId="51EF556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gross carrying amount and the accumulated depreciation (aggregated with accumulated impairment losses) at the beginning and end of the period. </w:t>
            </w:r>
          </w:p>
          <w:p w14:paraId="65AC9AF2" w14:textId="77777777" w:rsidR="00F65296" w:rsidRPr="00940E38" w:rsidRDefault="00F65296" w:rsidP="00EE379B">
            <w:r w:rsidRPr="00940E38">
              <w:rPr>
                <w:rStyle w:val="SourceReference"/>
              </w:rPr>
              <w:t>[AASB 141.54]</w:t>
            </w:r>
          </w:p>
          <w:p w14:paraId="29C13525" w14:textId="77777777" w:rsidR="00F65296" w:rsidRPr="00940E38" w:rsidRDefault="00F65296" w:rsidP="00EE379B">
            <w:r w:rsidRPr="00940E38">
              <w:t xml:space="preserve">If, during the current period, an entity measures biological assets at their cost less any accumulated depreciation and any accumulated impairment losses, an entity shall disclose: </w:t>
            </w:r>
          </w:p>
          <w:p w14:paraId="74209040" w14:textId="77777777" w:rsidR="00F65296" w:rsidRPr="00940E38" w:rsidRDefault="00F65296" w:rsidP="00F34B46">
            <w:pPr>
              <w:pStyle w:val="ListBullet"/>
              <w:numPr>
                <w:ilvl w:val="0"/>
                <w:numId w:val="7"/>
              </w:numPr>
            </w:pPr>
            <w:r w:rsidRPr="00940E38">
              <w:t>any gain or loss recognised on disposal of such biological assets; and</w:t>
            </w:r>
          </w:p>
          <w:p w14:paraId="204ACFDA" w14:textId="77777777" w:rsidR="00F65296" w:rsidRPr="00940E38" w:rsidRDefault="00F65296" w:rsidP="00F65296">
            <w:pPr>
              <w:pStyle w:val="ListBullet"/>
              <w:numPr>
                <w:ilvl w:val="0"/>
                <w:numId w:val="7"/>
              </w:numPr>
            </w:pPr>
            <w:r w:rsidRPr="00940E38">
              <w:t xml:space="preserve">the related reconciliation (paragraph 50 of AASB 141 </w:t>
            </w:r>
            <w:r w:rsidRPr="00940E38">
              <w:rPr>
                <w:i/>
              </w:rPr>
              <w:t>Agriculture</w:t>
            </w:r>
            <w:r w:rsidRPr="00940E38">
              <w:t xml:space="preserve">). </w:t>
            </w:r>
          </w:p>
        </w:tc>
      </w:tr>
      <w:tr w:rsidR="00F65296" w:rsidRPr="00940E38" w14:paraId="222BB125" w14:textId="77777777" w:rsidTr="00F65296">
        <w:tc>
          <w:tcPr>
            <w:tcW w:w="9854" w:type="dxa"/>
          </w:tcPr>
          <w:p w14:paraId="406C9F65" w14:textId="77777777" w:rsidR="00F65296" w:rsidRPr="00940E38" w:rsidRDefault="00F65296" w:rsidP="00F65296">
            <w:pPr>
              <w:pStyle w:val="Guidanceheading"/>
            </w:pPr>
            <w:r w:rsidRPr="00940E38">
              <w:lastRenderedPageBreak/>
              <w:t xml:space="preserve">Guidance – Biological assets </w:t>
            </w:r>
            <w:r w:rsidRPr="00940E38">
              <w:rPr>
                <w:i/>
              </w:rPr>
              <w:t>(continued)</w:t>
            </w:r>
          </w:p>
        </w:tc>
      </w:tr>
      <w:tr w:rsidR="00F65296" w:rsidRPr="00940E38" w14:paraId="4001A87A" w14:textId="77777777" w:rsidTr="00EE379B">
        <w:tc>
          <w:tcPr>
            <w:tcW w:w="9854" w:type="dxa"/>
          </w:tcPr>
          <w:p w14:paraId="0137AEEA" w14:textId="77777777" w:rsidR="00F65296" w:rsidRPr="00940E38" w:rsidRDefault="00F65296" w:rsidP="00F65296">
            <w:pPr>
              <w:keepNext/>
            </w:pPr>
            <w:r w:rsidRPr="00940E38">
              <w:t>In addition, the reconciliation shall include the following amounts recognised in the net result related to those biological assets:</w:t>
            </w:r>
          </w:p>
          <w:p w14:paraId="503DEBA6" w14:textId="77777777" w:rsidR="00F65296" w:rsidRPr="00940E38" w:rsidRDefault="00F65296" w:rsidP="00C337FF">
            <w:pPr>
              <w:pStyle w:val="Guidancealpha"/>
              <w:numPr>
                <w:ilvl w:val="0"/>
                <w:numId w:val="87"/>
              </w:numPr>
              <w:pBdr>
                <w:left w:val="single" w:sz="4" w:space="4" w:color="0072CE" w:themeColor="accent4"/>
                <w:right w:val="single" w:sz="4" w:space="4" w:color="0072CE" w:themeColor="accent4"/>
              </w:pBdr>
              <w:contextualSpacing w:val="0"/>
            </w:pPr>
            <w:r w:rsidRPr="00940E38">
              <w:t>impairment losses;</w:t>
            </w:r>
          </w:p>
          <w:p w14:paraId="72861253"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reversals of impairment losses; and</w:t>
            </w:r>
          </w:p>
          <w:p w14:paraId="1C79E95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depreciation.</w:t>
            </w:r>
          </w:p>
          <w:p w14:paraId="0BF9C417" w14:textId="77777777" w:rsidR="00F65296" w:rsidRPr="00940E38" w:rsidRDefault="00F65296" w:rsidP="00F65296">
            <w:pPr>
              <w:rPr>
                <w:rStyle w:val="SourceReference"/>
              </w:rPr>
            </w:pPr>
            <w:r w:rsidRPr="00940E38">
              <w:rPr>
                <w:rStyle w:val="SourceReference"/>
              </w:rPr>
              <w:t>[AASB 141.55]</w:t>
            </w:r>
          </w:p>
          <w:p w14:paraId="07E46825" w14:textId="77777777" w:rsidR="00F65296" w:rsidRPr="00940E38" w:rsidRDefault="00F65296" w:rsidP="00F65296">
            <w:r w:rsidRPr="00940E38">
              <w:t>If the fair value of biological assets previously measured at their cost less any accumulated depreciation and any accumulated impairment losses becomes reliably measurable during the current period, an entity shall disclose for those biological assets:</w:t>
            </w:r>
          </w:p>
          <w:p w14:paraId="607C1959" w14:textId="77777777" w:rsidR="00F65296" w:rsidRPr="00940E38" w:rsidRDefault="00F65296" w:rsidP="00F65296">
            <w:pPr>
              <w:pStyle w:val="List"/>
            </w:pPr>
            <w:r w:rsidRPr="00940E38">
              <w:t>(a)</w:t>
            </w:r>
            <w:r w:rsidRPr="00940E38">
              <w:tab/>
              <w:t>a description of the biological assets;</w:t>
            </w:r>
          </w:p>
          <w:p w14:paraId="13E5573B" w14:textId="77777777" w:rsidR="00F65296" w:rsidRPr="00940E38" w:rsidRDefault="00F65296" w:rsidP="00F65296">
            <w:pPr>
              <w:pStyle w:val="List"/>
            </w:pPr>
            <w:r w:rsidRPr="00940E38">
              <w:t>(b)</w:t>
            </w:r>
            <w:r w:rsidRPr="00940E38">
              <w:tab/>
              <w:t>an explanation of why fair value has become reliably measurable; and</w:t>
            </w:r>
          </w:p>
          <w:p w14:paraId="60503B7D" w14:textId="77777777" w:rsidR="00F65296" w:rsidRPr="00940E38" w:rsidRDefault="00F65296" w:rsidP="00F65296">
            <w:pPr>
              <w:pStyle w:val="List"/>
            </w:pPr>
            <w:r w:rsidRPr="00940E38">
              <w:t>(c)</w:t>
            </w:r>
            <w:r w:rsidRPr="00940E38">
              <w:tab/>
              <w:t>the effect of the change.</w:t>
            </w:r>
          </w:p>
          <w:p w14:paraId="01070813" w14:textId="77777777" w:rsidR="00F65296" w:rsidRPr="00940E38" w:rsidRDefault="00F65296" w:rsidP="00F65296">
            <w:pPr>
              <w:rPr>
                <w:rStyle w:val="SourceReference"/>
              </w:rPr>
            </w:pPr>
            <w:r w:rsidRPr="00940E38">
              <w:rPr>
                <w:rStyle w:val="SourceReference"/>
              </w:rPr>
              <w:t>[AASB 141.56]</w:t>
            </w:r>
          </w:p>
          <w:p w14:paraId="05CD7655" w14:textId="77777777" w:rsidR="00F65296" w:rsidRPr="00940E38" w:rsidRDefault="00F65296" w:rsidP="00F65296">
            <w:pPr>
              <w:rPr>
                <w:b/>
              </w:rPr>
            </w:pPr>
            <w:r w:rsidRPr="00940E38">
              <w:rPr>
                <w:b/>
              </w:rPr>
              <w:t>Government grants</w:t>
            </w:r>
          </w:p>
          <w:p w14:paraId="36413B8D" w14:textId="77777777" w:rsidR="00F65296" w:rsidRPr="00940E38" w:rsidRDefault="00F65296" w:rsidP="00F65296">
            <w:r w:rsidRPr="00940E38">
              <w:t>An entity shall disclose the following related to agricultural activity covered by this standard:</w:t>
            </w:r>
          </w:p>
          <w:p w14:paraId="7F9656AF" w14:textId="77777777" w:rsidR="00F65296" w:rsidRPr="00940E38" w:rsidRDefault="00F65296" w:rsidP="00F65296">
            <w:pPr>
              <w:pStyle w:val="List"/>
            </w:pPr>
            <w:r w:rsidRPr="00940E38">
              <w:t>(a)</w:t>
            </w:r>
            <w:r w:rsidRPr="00940E38">
              <w:tab/>
              <w:t xml:space="preserve">the nature and extent of government grants recognised in the financial statements; </w:t>
            </w:r>
          </w:p>
          <w:p w14:paraId="45887CF2" w14:textId="77777777" w:rsidR="00F65296" w:rsidRPr="00940E38" w:rsidRDefault="00F65296" w:rsidP="00F65296">
            <w:pPr>
              <w:pStyle w:val="List"/>
            </w:pPr>
            <w:r w:rsidRPr="00940E38">
              <w:t>(b)</w:t>
            </w:r>
            <w:r w:rsidRPr="00940E38">
              <w:tab/>
              <w:t>unfulfilled conditions and other contingencies attaching to government grants; and</w:t>
            </w:r>
          </w:p>
          <w:p w14:paraId="202E360B" w14:textId="77777777" w:rsidR="00F65296" w:rsidRPr="00940E38" w:rsidRDefault="00F65296" w:rsidP="00F65296">
            <w:pPr>
              <w:pStyle w:val="List"/>
            </w:pPr>
            <w:r w:rsidRPr="00940E38">
              <w:t>(c)</w:t>
            </w:r>
            <w:r w:rsidRPr="00940E38">
              <w:tab/>
              <w:t>significant decreases expected in the level of government grants.</w:t>
            </w:r>
          </w:p>
          <w:p w14:paraId="27DC0D94" w14:textId="77777777" w:rsidR="00F65296" w:rsidRPr="00940E38" w:rsidRDefault="00F65296" w:rsidP="00F65296">
            <w:r w:rsidRPr="00940E38">
              <w:rPr>
                <w:rStyle w:val="SourceReference"/>
              </w:rPr>
              <w:t>[AASB 141.57]</w:t>
            </w:r>
          </w:p>
        </w:tc>
      </w:tr>
    </w:tbl>
    <w:p w14:paraId="1AA935A0" w14:textId="77777777" w:rsidR="00F65296" w:rsidRPr="00940E38" w:rsidRDefault="00F65296" w:rsidP="00F65296">
      <w:bookmarkStart w:id="552" w:name="_Toc515531624"/>
    </w:p>
    <w:p w14:paraId="687B04C7" w14:textId="77777777" w:rsidR="00F65296" w:rsidRPr="00940E38" w:rsidRDefault="00F65296" w:rsidP="00F34B46">
      <w:pPr>
        <w:pStyle w:val="Heading2"/>
      </w:pPr>
      <w:bookmarkStart w:id="553" w:name="_Toc5616164"/>
      <w:bookmarkStart w:id="554" w:name="_Toc10723011"/>
      <w:r w:rsidRPr="00940E38">
        <w:t>Intangible assets</w:t>
      </w:r>
      <w:bookmarkEnd w:id="552"/>
      <w:bookmarkEnd w:id="553"/>
      <w:bookmarkEnd w:id="554"/>
    </w:p>
    <w:p w14:paraId="52733556" w14:textId="77777777" w:rsidR="00F65296" w:rsidRPr="00940E38" w:rsidRDefault="00F65296" w:rsidP="00F34B46">
      <w:pPr>
        <w:pStyle w:val="TableUnits"/>
      </w:pPr>
      <w:r w:rsidRPr="00940E38">
        <w:t>($ thousand)</w:t>
      </w:r>
    </w:p>
    <w:tbl>
      <w:tblPr>
        <w:tblStyle w:val="ModelReportFinancialTable"/>
        <w:tblW w:w="9838" w:type="dxa"/>
        <w:tblLayout w:type="fixed"/>
        <w:tblLook w:val="06E0" w:firstRow="1" w:lastRow="1" w:firstColumn="1" w:lastColumn="0" w:noHBand="1" w:noVBand="1"/>
      </w:tblPr>
      <w:tblGrid>
        <w:gridCol w:w="1564"/>
        <w:gridCol w:w="4589"/>
        <w:gridCol w:w="850"/>
        <w:gridCol w:w="992"/>
        <w:gridCol w:w="993"/>
        <w:gridCol w:w="850"/>
      </w:tblGrid>
      <w:tr w:rsidR="00F65296" w:rsidRPr="00940E38" w14:paraId="3FB1A301"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tcPr>
          <w:p w14:paraId="28D2056D" w14:textId="77777777" w:rsidR="00F65296" w:rsidRPr="00940E38" w:rsidRDefault="00F65296" w:rsidP="00EE379B">
            <w:pPr>
              <w:ind w:left="170" w:hanging="170"/>
            </w:pPr>
            <w:r w:rsidRPr="00940E38">
              <w:t>Source reference</w:t>
            </w:r>
          </w:p>
        </w:tc>
        <w:tc>
          <w:tcPr>
            <w:tcW w:w="4589" w:type="dxa"/>
          </w:tcPr>
          <w:p w14:paraId="1C26F0A1" w14:textId="77777777" w:rsidR="00F65296" w:rsidRPr="00940E38" w:rsidRDefault="00F65296" w:rsidP="00EE379B">
            <w:pPr>
              <w:spacing w:before="100" w:beforeAutospacing="1" w:after="100" w:afterAutospacing="1" w:line="240" w:lineRule="atLeast"/>
              <w:ind w:left="170" w:hanging="170"/>
              <w:jc w:val="left"/>
              <w:cnfStyle w:val="100000000000" w:firstRow="1" w:lastRow="0" w:firstColumn="0" w:lastColumn="0" w:oddVBand="0" w:evenVBand="0" w:oddHBand="0" w:evenHBand="0" w:firstRowFirstColumn="0" w:firstRowLastColumn="0" w:lastRowFirstColumn="0" w:lastRowLastColumn="0"/>
              <w:rPr>
                <w:sz w:val="20"/>
                <w:szCs w:val="20"/>
              </w:rPr>
            </w:pPr>
          </w:p>
        </w:tc>
        <w:tc>
          <w:tcPr>
            <w:tcW w:w="1842" w:type="dxa"/>
            <w:gridSpan w:val="2"/>
            <w:hideMark/>
          </w:tcPr>
          <w:p w14:paraId="1CEA15A6"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Computer software</w:t>
            </w:r>
          </w:p>
        </w:tc>
        <w:tc>
          <w:tcPr>
            <w:tcW w:w="1843" w:type="dxa"/>
            <w:gridSpan w:val="2"/>
            <w:noWrap/>
            <w:hideMark/>
          </w:tcPr>
          <w:p w14:paraId="5B4D4DE1" w14:textId="77777777" w:rsidR="00F65296" w:rsidRPr="00940E38" w:rsidRDefault="00F65296" w:rsidP="00EE379B">
            <w:pPr>
              <w:ind w:left="170" w:hanging="170"/>
              <w:jc w:val="cente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713A6C7A"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64" w:type="dxa"/>
            <w:tcBorders>
              <w:bottom w:val="nil"/>
            </w:tcBorders>
            <w:shd w:val="clear" w:color="auto" w:fill="auto"/>
            <w:hideMark/>
          </w:tcPr>
          <w:p w14:paraId="1CC73748" w14:textId="77777777" w:rsidR="00F65296" w:rsidRPr="00940E38" w:rsidRDefault="00F65296" w:rsidP="00EE379B">
            <w:pPr>
              <w:ind w:left="170" w:hanging="170"/>
            </w:pPr>
          </w:p>
        </w:tc>
        <w:tc>
          <w:tcPr>
            <w:tcW w:w="4589" w:type="dxa"/>
            <w:hideMark/>
          </w:tcPr>
          <w:p w14:paraId="21A0776F"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50" w:type="dxa"/>
            <w:hideMark/>
          </w:tcPr>
          <w:p w14:paraId="2412B298"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992" w:type="dxa"/>
            <w:hideMark/>
          </w:tcPr>
          <w:p w14:paraId="7C5A3FD1"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c>
          <w:tcPr>
            <w:tcW w:w="993" w:type="dxa"/>
            <w:noWrap/>
            <w:hideMark/>
          </w:tcPr>
          <w:p w14:paraId="2D4F2385"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850" w:type="dxa"/>
            <w:noWrap/>
            <w:hideMark/>
          </w:tcPr>
          <w:p w14:paraId="5012830D"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095E546" w14:textId="77777777" w:rsidTr="00EE379B">
        <w:trPr>
          <w:trHeight w:val="80"/>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14:paraId="69606D98" w14:textId="77777777" w:rsidR="00F65296" w:rsidRPr="00940E38" w:rsidRDefault="00F65296" w:rsidP="00EE379B">
            <w:pPr>
              <w:ind w:left="170" w:hanging="170"/>
            </w:pPr>
          </w:p>
        </w:tc>
        <w:tc>
          <w:tcPr>
            <w:tcW w:w="4589" w:type="dxa"/>
            <w:hideMark/>
          </w:tcPr>
          <w:p w14:paraId="3359420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Gross carrying amount</w:t>
            </w:r>
          </w:p>
        </w:tc>
        <w:tc>
          <w:tcPr>
            <w:tcW w:w="850" w:type="dxa"/>
            <w:shd w:val="clear" w:color="auto" w:fill="EBEBEB" w:themeFill="background2"/>
          </w:tcPr>
          <w:p w14:paraId="0245D56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992" w:type="dxa"/>
          </w:tcPr>
          <w:p w14:paraId="4C190E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993" w:type="dxa"/>
            <w:shd w:val="clear" w:color="auto" w:fill="EBEBEB" w:themeFill="background2"/>
            <w:noWrap/>
            <w:hideMark/>
          </w:tcPr>
          <w:p w14:paraId="783D4B6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c>
          <w:tcPr>
            <w:tcW w:w="850" w:type="dxa"/>
            <w:noWrap/>
            <w:hideMark/>
          </w:tcPr>
          <w:p w14:paraId="628202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p>
        </w:tc>
      </w:tr>
      <w:tr w:rsidR="00F65296" w:rsidRPr="00940E38" w14:paraId="2A611D3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1897085" w14:textId="77777777" w:rsidR="00F65296" w:rsidRPr="00940E38" w:rsidRDefault="00F65296" w:rsidP="00EE379B">
            <w:pPr>
              <w:ind w:left="170" w:hanging="170"/>
            </w:pPr>
            <w:r w:rsidRPr="00940E38">
              <w:t>AASB 138.118(c)</w:t>
            </w:r>
          </w:p>
        </w:tc>
        <w:tc>
          <w:tcPr>
            <w:tcW w:w="4589" w:type="dxa"/>
            <w:hideMark/>
          </w:tcPr>
          <w:p w14:paraId="10AE59B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Opening balance</w:t>
            </w:r>
          </w:p>
        </w:tc>
        <w:tc>
          <w:tcPr>
            <w:tcW w:w="850" w:type="dxa"/>
            <w:shd w:val="clear" w:color="auto" w:fill="EBEBEB" w:themeFill="background2"/>
            <w:hideMark/>
          </w:tcPr>
          <w:p w14:paraId="0BB55CB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295</w:t>
            </w:r>
          </w:p>
        </w:tc>
        <w:tc>
          <w:tcPr>
            <w:tcW w:w="992" w:type="dxa"/>
            <w:hideMark/>
          </w:tcPr>
          <w:p w14:paraId="47B288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875</w:t>
            </w:r>
          </w:p>
        </w:tc>
        <w:tc>
          <w:tcPr>
            <w:tcW w:w="993" w:type="dxa"/>
            <w:shd w:val="clear" w:color="auto" w:fill="EBEBEB" w:themeFill="background2"/>
            <w:noWrap/>
            <w:hideMark/>
          </w:tcPr>
          <w:p w14:paraId="271EDE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295</w:t>
            </w:r>
          </w:p>
        </w:tc>
        <w:tc>
          <w:tcPr>
            <w:tcW w:w="850" w:type="dxa"/>
            <w:noWrap/>
            <w:hideMark/>
          </w:tcPr>
          <w:p w14:paraId="663F6D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0 875</w:t>
            </w:r>
          </w:p>
        </w:tc>
      </w:tr>
      <w:tr w:rsidR="00F65296" w:rsidRPr="00940E38" w14:paraId="3460BFB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AAA73A3" w14:textId="77777777" w:rsidR="00F65296" w:rsidRPr="00940E38" w:rsidRDefault="00F65296" w:rsidP="00EE379B">
            <w:pPr>
              <w:ind w:left="170" w:hanging="170"/>
            </w:pPr>
            <w:r w:rsidRPr="00940E38">
              <w:t>AASB 138.118(c)</w:t>
            </w:r>
          </w:p>
        </w:tc>
        <w:tc>
          <w:tcPr>
            <w:tcW w:w="4589" w:type="dxa"/>
            <w:hideMark/>
          </w:tcPr>
          <w:p w14:paraId="282317F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dditions</w:t>
            </w:r>
          </w:p>
        </w:tc>
        <w:tc>
          <w:tcPr>
            <w:tcW w:w="850" w:type="dxa"/>
            <w:shd w:val="clear" w:color="auto" w:fill="EBEBEB" w:themeFill="background2"/>
            <w:hideMark/>
          </w:tcPr>
          <w:p w14:paraId="655A6FA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655</w:t>
            </w:r>
          </w:p>
        </w:tc>
        <w:tc>
          <w:tcPr>
            <w:tcW w:w="992" w:type="dxa"/>
            <w:hideMark/>
          </w:tcPr>
          <w:p w14:paraId="597B856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40</w:t>
            </w:r>
          </w:p>
        </w:tc>
        <w:tc>
          <w:tcPr>
            <w:tcW w:w="993" w:type="dxa"/>
            <w:shd w:val="clear" w:color="auto" w:fill="EBEBEB" w:themeFill="background2"/>
            <w:noWrap/>
            <w:hideMark/>
          </w:tcPr>
          <w:p w14:paraId="72BACCA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655</w:t>
            </w:r>
          </w:p>
        </w:tc>
        <w:tc>
          <w:tcPr>
            <w:tcW w:w="850" w:type="dxa"/>
            <w:noWrap/>
            <w:hideMark/>
          </w:tcPr>
          <w:p w14:paraId="034976D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40</w:t>
            </w:r>
          </w:p>
        </w:tc>
      </w:tr>
      <w:tr w:rsidR="00F65296" w:rsidRPr="00940E38" w14:paraId="26AF97D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7EA6BBDF" w14:textId="77777777" w:rsidR="00F65296" w:rsidRPr="00940E38" w:rsidRDefault="00F65296" w:rsidP="00EE379B">
            <w:pPr>
              <w:ind w:left="170" w:hanging="170"/>
            </w:pPr>
            <w:r w:rsidRPr="00940E38">
              <w:t>AASB 138.118(e)(i)</w:t>
            </w:r>
          </w:p>
        </w:tc>
        <w:tc>
          <w:tcPr>
            <w:tcW w:w="4589" w:type="dxa"/>
            <w:hideMark/>
          </w:tcPr>
          <w:p w14:paraId="5D82514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dditions from internal development</w:t>
            </w:r>
          </w:p>
        </w:tc>
        <w:tc>
          <w:tcPr>
            <w:tcW w:w="850" w:type="dxa"/>
            <w:shd w:val="clear" w:color="auto" w:fill="EBEBEB" w:themeFill="background2"/>
            <w:hideMark/>
          </w:tcPr>
          <w:p w14:paraId="6B75B10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1</w:t>
            </w:r>
          </w:p>
        </w:tc>
        <w:tc>
          <w:tcPr>
            <w:tcW w:w="992" w:type="dxa"/>
            <w:hideMark/>
          </w:tcPr>
          <w:p w14:paraId="1D15C41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0</w:t>
            </w:r>
          </w:p>
        </w:tc>
        <w:tc>
          <w:tcPr>
            <w:tcW w:w="993" w:type="dxa"/>
            <w:shd w:val="clear" w:color="auto" w:fill="EBEBEB" w:themeFill="background2"/>
            <w:noWrap/>
            <w:hideMark/>
          </w:tcPr>
          <w:p w14:paraId="670FAEB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631</w:t>
            </w:r>
          </w:p>
        </w:tc>
        <w:tc>
          <w:tcPr>
            <w:tcW w:w="850" w:type="dxa"/>
            <w:noWrap/>
            <w:hideMark/>
          </w:tcPr>
          <w:p w14:paraId="5FADB96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50</w:t>
            </w:r>
          </w:p>
        </w:tc>
      </w:tr>
      <w:tr w:rsidR="00F65296" w:rsidRPr="00940E38" w14:paraId="6099C5B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3960D5A4" w14:textId="77777777" w:rsidR="00F65296" w:rsidRPr="00940E38" w:rsidRDefault="00F65296" w:rsidP="00EE379B">
            <w:pPr>
              <w:ind w:left="170" w:hanging="170"/>
            </w:pPr>
            <w:r w:rsidRPr="00940E38">
              <w:t>AASB 138.118(e)(i)</w:t>
            </w:r>
          </w:p>
        </w:tc>
        <w:tc>
          <w:tcPr>
            <w:tcW w:w="4589" w:type="dxa"/>
            <w:hideMark/>
          </w:tcPr>
          <w:p w14:paraId="52F0D9C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cquisitions from business combinations</w:t>
            </w:r>
          </w:p>
        </w:tc>
        <w:tc>
          <w:tcPr>
            <w:tcW w:w="850" w:type="dxa"/>
            <w:shd w:val="clear" w:color="auto" w:fill="EBEBEB" w:themeFill="background2"/>
            <w:hideMark/>
          </w:tcPr>
          <w:p w14:paraId="7CE09C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650</w:t>
            </w:r>
          </w:p>
        </w:tc>
        <w:tc>
          <w:tcPr>
            <w:tcW w:w="992" w:type="dxa"/>
            <w:hideMark/>
          </w:tcPr>
          <w:p w14:paraId="4FEF7D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31A57A9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650</w:t>
            </w:r>
          </w:p>
        </w:tc>
        <w:tc>
          <w:tcPr>
            <w:tcW w:w="850" w:type="dxa"/>
            <w:noWrap/>
            <w:hideMark/>
          </w:tcPr>
          <w:p w14:paraId="345CA1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5761BF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6438861" w14:textId="77777777" w:rsidR="00F65296" w:rsidRPr="00940E38" w:rsidRDefault="00F65296" w:rsidP="00EE379B">
            <w:pPr>
              <w:ind w:left="170" w:hanging="170"/>
            </w:pPr>
            <w:r w:rsidRPr="00940E38">
              <w:t>AASB 138.118(e)(ii)</w:t>
            </w:r>
          </w:p>
        </w:tc>
        <w:tc>
          <w:tcPr>
            <w:tcW w:w="4589" w:type="dxa"/>
            <w:hideMark/>
          </w:tcPr>
          <w:p w14:paraId="67D3A4D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isposals or classified as held for sale</w:t>
            </w:r>
          </w:p>
        </w:tc>
        <w:tc>
          <w:tcPr>
            <w:tcW w:w="850" w:type="dxa"/>
            <w:shd w:val="clear" w:color="auto" w:fill="EBEBEB" w:themeFill="background2"/>
            <w:hideMark/>
          </w:tcPr>
          <w:p w14:paraId="3D6891E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015)</w:t>
            </w:r>
          </w:p>
        </w:tc>
        <w:tc>
          <w:tcPr>
            <w:tcW w:w="992" w:type="dxa"/>
            <w:hideMark/>
          </w:tcPr>
          <w:p w14:paraId="6FB1CF5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70)</w:t>
            </w:r>
          </w:p>
        </w:tc>
        <w:tc>
          <w:tcPr>
            <w:tcW w:w="993" w:type="dxa"/>
            <w:shd w:val="clear" w:color="auto" w:fill="EBEBEB" w:themeFill="background2"/>
            <w:noWrap/>
            <w:hideMark/>
          </w:tcPr>
          <w:p w14:paraId="136C0B9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7 015)</w:t>
            </w:r>
          </w:p>
        </w:tc>
        <w:tc>
          <w:tcPr>
            <w:tcW w:w="850" w:type="dxa"/>
            <w:noWrap/>
            <w:hideMark/>
          </w:tcPr>
          <w:p w14:paraId="330517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70)</w:t>
            </w:r>
          </w:p>
        </w:tc>
      </w:tr>
      <w:tr w:rsidR="00F65296" w:rsidRPr="00940E38" w14:paraId="586CAF1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7F1C2234" w14:textId="77777777" w:rsidR="00F65296" w:rsidRPr="00940E38" w:rsidRDefault="00F65296" w:rsidP="00EE379B">
            <w:pPr>
              <w:ind w:left="170" w:hanging="170"/>
            </w:pPr>
            <w:r w:rsidRPr="00940E38">
              <w:t>AASB 138.118(c)</w:t>
            </w:r>
          </w:p>
        </w:tc>
        <w:tc>
          <w:tcPr>
            <w:tcW w:w="4589" w:type="dxa"/>
            <w:hideMark/>
          </w:tcPr>
          <w:p w14:paraId="755923A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Closing balance</w:t>
            </w:r>
          </w:p>
        </w:tc>
        <w:tc>
          <w:tcPr>
            <w:tcW w:w="850" w:type="dxa"/>
            <w:shd w:val="clear" w:color="auto" w:fill="EBEBEB" w:themeFill="background2"/>
            <w:hideMark/>
          </w:tcPr>
          <w:p w14:paraId="77BA3DD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16</w:t>
            </w:r>
          </w:p>
        </w:tc>
        <w:tc>
          <w:tcPr>
            <w:tcW w:w="992" w:type="dxa"/>
            <w:hideMark/>
          </w:tcPr>
          <w:p w14:paraId="3EE388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95</w:t>
            </w:r>
          </w:p>
        </w:tc>
        <w:tc>
          <w:tcPr>
            <w:tcW w:w="993" w:type="dxa"/>
            <w:shd w:val="clear" w:color="auto" w:fill="EBEBEB" w:themeFill="background2"/>
            <w:noWrap/>
            <w:hideMark/>
          </w:tcPr>
          <w:p w14:paraId="3A06A1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16</w:t>
            </w:r>
          </w:p>
        </w:tc>
        <w:tc>
          <w:tcPr>
            <w:tcW w:w="850" w:type="dxa"/>
            <w:noWrap/>
            <w:hideMark/>
          </w:tcPr>
          <w:p w14:paraId="2B618D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 295</w:t>
            </w:r>
          </w:p>
        </w:tc>
      </w:tr>
      <w:tr w:rsidR="00F65296" w:rsidRPr="00940E38" w14:paraId="3AEF90F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5C860C3A" w14:textId="403BB651" w:rsidR="00F65296" w:rsidRPr="00940E38" w:rsidRDefault="00F65296" w:rsidP="00EE379B">
            <w:pPr>
              <w:ind w:left="170" w:hanging="170"/>
            </w:pPr>
            <w:r w:rsidRPr="00940E38">
              <w:t>FRD 109</w:t>
            </w:r>
            <w:r w:rsidR="005A418D">
              <w:t>A</w:t>
            </w:r>
          </w:p>
        </w:tc>
        <w:tc>
          <w:tcPr>
            <w:tcW w:w="4589" w:type="dxa"/>
            <w:hideMark/>
          </w:tcPr>
          <w:p w14:paraId="1D8FE51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ccumulated depreciation, amortisation and impairment</w:t>
            </w:r>
          </w:p>
        </w:tc>
        <w:tc>
          <w:tcPr>
            <w:tcW w:w="850" w:type="dxa"/>
            <w:shd w:val="clear" w:color="auto" w:fill="EBEBEB" w:themeFill="background2"/>
          </w:tcPr>
          <w:p w14:paraId="34554D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92" w:type="dxa"/>
          </w:tcPr>
          <w:p w14:paraId="4787F17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993" w:type="dxa"/>
            <w:shd w:val="clear" w:color="auto" w:fill="EBEBEB" w:themeFill="background2"/>
            <w:noWrap/>
          </w:tcPr>
          <w:p w14:paraId="4546414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noWrap/>
          </w:tcPr>
          <w:p w14:paraId="3343611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22714E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tcPr>
          <w:p w14:paraId="1398E14C" w14:textId="77777777" w:rsidR="00F65296" w:rsidRPr="00940E38" w:rsidRDefault="00F65296" w:rsidP="00EE379B">
            <w:pPr>
              <w:ind w:left="170" w:hanging="170"/>
            </w:pPr>
          </w:p>
        </w:tc>
        <w:tc>
          <w:tcPr>
            <w:tcW w:w="4589" w:type="dxa"/>
            <w:hideMark/>
          </w:tcPr>
          <w:p w14:paraId="6B07CF5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850" w:type="dxa"/>
            <w:shd w:val="clear" w:color="auto" w:fill="EBEBEB" w:themeFill="background2"/>
            <w:hideMark/>
          </w:tcPr>
          <w:p w14:paraId="25AB09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c>
          <w:tcPr>
            <w:tcW w:w="992" w:type="dxa"/>
            <w:hideMark/>
          </w:tcPr>
          <w:p w14:paraId="2DA441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129)</w:t>
            </w:r>
          </w:p>
        </w:tc>
        <w:tc>
          <w:tcPr>
            <w:tcW w:w="993" w:type="dxa"/>
            <w:shd w:val="clear" w:color="auto" w:fill="EBEBEB" w:themeFill="background2"/>
            <w:noWrap/>
            <w:hideMark/>
          </w:tcPr>
          <w:p w14:paraId="1162B3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c>
          <w:tcPr>
            <w:tcW w:w="850" w:type="dxa"/>
            <w:noWrap/>
            <w:hideMark/>
          </w:tcPr>
          <w:p w14:paraId="127EB8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129)</w:t>
            </w:r>
          </w:p>
        </w:tc>
      </w:tr>
      <w:tr w:rsidR="00F65296" w:rsidRPr="00940E38" w14:paraId="697C764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FDC2C08" w14:textId="77777777" w:rsidR="00F65296" w:rsidRPr="00940E38" w:rsidRDefault="00F65296" w:rsidP="00EE379B">
            <w:pPr>
              <w:ind w:left="170" w:hanging="170"/>
            </w:pPr>
            <w:r w:rsidRPr="00940E38">
              <w:t>AASB 138.118(c)</w:t>
            </w:r>
          </w:p>
        </w:tc>
        <w:tc>
          <w:tcPr>
            <w:tcW w:w="4589" w:type="dxa"/>
            <w:hideMark/>
          </w:tcPr>
          <w:p w14:paraId="6C9211F6" w14:textId="77777777" w:rsidR="00F65296" w:rsidRPr="00940E38" w:rsidRDefault="00F65296" w:rsidP="006F373F">
            <w:pPr>
              <w:jc w:val="left"/>
              <w:cnfStyle w:val="000000000000" w:firstRow="0" w:lastRow="0" w:firstColumn="0" w:lastColumn="0" w:oddVBand="0" w:evenVBand="0" w:oddHBand="0" w:evenHBand="0" w:firstRowFirstColumn="0" w:firstRowLastColumn="0" w:lastRowFirstColumn="0" w:lastRowLastColumn="0"/>
            </w:pPr>
            <w:r w:rsidRPr="00940E38">
              <w:t xml:space="preserve">Amortisation of intangible produced assets </w:t>
            </w:r>
            <w:r w:rsidRPr="00940E38">
              <w:rPr>
                <w:vertAlign w:val="superscript"/>
              </w:rPr>
              <w:t>(a)</w:t>
            </w:r>
          </w:p>
        </w:tc>
        <w:tc>
          <w:tcPr>
            <w:tcW w:w="850" w:type="dxa"/>
            <w:shd w:val="clear" w:color="auto" w:fill="EBEBEB" w:themeFill="background2"/>
            <w:hideMark/>
          </w:tcPr>
          <w:p w14:paraId="3AC7E94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71)</w:t>
            </w:r>
          </w:p>
        </w:tc>
        <w:tc>
          <w:tcPr>
            <w:tcW w:w="992" w:type="dxa"/>
            <w:hideMark/>
          </w:tcPr>
          <w:p w14:paraId="224E0E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54)</w:t>
            </w:r>
          </w:p>
        </w:tc>
        <w:tc>
          <w:tcPr>
            <w:tcW w:w="993" w:type="dxa"/>
            <w:shd w:val="clear" w:color="auto" w:fill="EBEBEB" w:themeFill="background2"/>
            <w:noWrap/>
            <w:hideMark/>
          </w:tcPr>
          <w:p w14:paraId="2783DBE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71)</w:t>
            </w:r>
          </w:p>
        </w:tc>
        <w:tc>
          <w:tcPr>
            <w:tcW w:w="850" w:type="dxa"/>
            <w:noWrap/>
            <w:hideMark/>
          </w:tcPr>
          <w:p w14:paraId="0898D05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554)</w:t>
            </w:r>
          </w:p>
        </w:tc>
      </w:tr>
      <w:tr w:rsidR="00F65296" w:rsidRPr="00940E38" w14:paraId="72F360B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6D1C313" w14:textId="77777777" w:rsidR="00F65296" w:rsidRPr="00940E38" w:rsidRDefault="00F65296" w:rsidP="00EE379B">
            <w:pPr>
              <w:ind w:left="170" w:hanging="170"/>
            </w:pPr>
            <w:r w:rsidRPr="00940E38">
              <w:t>AASB 138.118(e)(vi)</w:t>
            </w:r>
          </w:p>
        </w:tc>
        <w:tc>
          <w:tcPr>
            <w:tcW w:w="4589" w:type="dxa"/>
            <w:hideMark/>
          </w:tcPr>
          <w:p w14:paraId="1835AED5"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mortisation of intangible non</w:t>
            </w:r>
            <w:r w:rsidRPr="00940E38">
              <w:noBreakHyphen/>
              <w:t xml:space="preserve">produced </w:t>
            </w:r>
            <w:r w:rsidRPr="00940E38">
              <w:br/>
              <w:t xml:space="preserve">assets </w:t>
            </w:r>
            <w:r w:rsidRPr="00940E38">
              <w:rPr>
                <w:vertAlign w:val="superscript"/>
              </w:rPr>
              <w:t>(a)</w:t>
            </w:r>
          </w:p>
        </w:tc>
        <w:tc>
          <w:tcPr>
            <w:tcW w:w="850" w:type="dxa"/>
            <w:shd w:val="clear" w:color="auto" w:fill="EBEBEB" w:themeFill="background2"/>
            <w:hideMark/>
          </w:tcPr>
          <w:p w14:paraId="5E80EF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2" w:type="dxa"/>
            <w:hideMark/>
          </w:tcPr>
          <w:p w14:paraId="1377B8E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72FE70A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50" w:type="dxa"/>
            <w:noWrap/>
            <w:hideMark/>
          </w:tcPr>
          <w:p w14:paraId="2635A47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844169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7DD327FF" w14:textId="77777777" w:rsidR="00F65296" w:rsidRPr="00940E38" w:rsidRDefault="00F65296" w:rsidP="00EE379B">
            <w:pPr>
              <w:ind w:left="170" w:hanging="170"/>
            </w:pPr>
            <w:r w:rsidRPr="00940E38">
              <w:t>AASB 138.118(e)(i)</w:t>
            </w:r>
          </w:p>
        </w:tc>
        <w:tc>
          <w:tcPr>
            <w:tcW w:w="4589" w:type="dxa"/>
            <w:hideMark/>
          </w:tcPr>
          <w:p w14:paraId="28B24CD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Acquisitions from business combinations</w:t>
            </w:r>
          </w:p>
        </w:tc>
        <w:tc>
          <w:tcPr>
            <w:tcW w:w="850" w:type="dxa"/>
            <w:shd w:val="clear" w:color="auto" w:fill="EBEBEB" w:themeFill="background2"/>
            <w:hideMark/>
          </w:tcPr>
          <w:p w14:paraId="5B3B6B1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8)</w:t>
            </w:r>
          </w:p>
        </w:tc>
        <w:tc>
          <w:tcPr>
            <w:tcW w:w="992" w:type="dxa"/>
            <w:hideMark/>
          </w:tcPr>
          <w:p w14:paraId="118728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091CCD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88)</w:t>
            </w:r>
          </w:p>
        </w:tc>
        <w:tc>
          <w:tcPr>
            <w:tcW w:w="850" w:type="dxa"/>
            <w:noWrap/>
            <w:hideMark/>
          </w:tcPr>
          <w:p w14:paraId="3114711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D2DB06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67245DE6" w14:textId="77777777" w:rsidR="00F65296" w:rsidRPr="00940E38" w:rsidRDefault="00F65296" w:rsidP="00EE379B">
            <w:pPr>
              <w:ind w:left="170" w:hanging="170"/>
            </w:pPr>
            <w:r w:rsidRPr="00940E38">
              <w:t>AASB 138.118(e)(ii)</w:t>
            </w:r>
          </w:p>
        </w:tc>
        <w:tc>
          <w:tcPr>
            <w:tcW w:w="4589" w:type="dxa"/>
            <w:hideMark/>
          </w:tcPr>
          <w:p w14:paraId="79332AE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Disposals or classified as held for sale</w:t>
            </w:r>
          </w:p>
        </w:tc>
        <w:tc>
          <w:tcPr>
            <w:tcW w:w="850" w:type="dxa"/>
            <w:shd w:val="clear" w:color="auto" w:fill="EBEBEB" w:themeFill="background2"/>
            <w:hideMark/>
          </w:tcPr>
          <w:p w14:paraId="3B00C9E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375</w:t>
            </w:r>
          </w:p>
        </w:tc>
        <w:tc>
          <w:tcPr>
            <w:tcW w:w="992" w:type="dxa"/>
            <w:hideMark/>
          </w:tcPr>
          <w:p w14:paraId="284ED7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50</w:t>
            </w:r>
          </w:p>
        </w:tc>
        <w:tc>
          <w:tcPr>
            <w:tcW w:w="993" w:type="dxa"/>
            <w:shd w:val="clear" w:color="auto" w:fill="EBEBEB" w:themeFill="background2"/>
            <w:noWrap/>
            <w:hideMark/>
          </w:tcPr>
          <w:p w14:paraId="73A553E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375</w:t>
            </w:r>
          </w:p>
        </w:tc>
        <w:tc>
          <w:tcPr>
            <w:tcW w:w="850" w:type="dxa"/>
            <w:noWrap/>
            <w:hideMark/>
          </w:tcPr>
          <w:p w14:paraId="2891671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250</w:t>
            </w:r>
          </w:p>
        </w:tc>
      </w:tr>
      <w:tr w:rsidR="00F65296" w:rsidRPr="00940E38" w14:paraId="7264E92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CD55CB4" w14:textId="77777777" w:rsidR="00F65296" w:rsidRPr="00940E38" w:rsidRDefault="00F65296" w:rsidP="00EE379B">
            <w:pPr>
              <w:ind w:left="170" w:hanging="170"/>
            </w:pPr>
            <w:r w:rsidRPr="00940E38">
              <w:t>AASB 138.118(e)(iv)</w:t>
            </w:r>
          </w:p>
        </w:tc>
        <w:tc>
          <w:tcPr>
            <w:tcW w:w="4589" w:type="dxa"/>
            <w:hideMark/>
          </w:tcPr>
          <w:p w14:paraId="70520D7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Impairment losses charged to net result </w:t>
            </w:r>
            <w:r w:rsidRPr="00940E38">
              <w:rPr>
                <w:vertAlign w:val="superscript"/>
              </w:rPr>
              <w:t>(b)</w:t>
            </w:r>
          </w:p>
        </w:tc>
        <w:tc>
          <w:tcPr>
            <w:tcW w:w="850" w:type="dxa"/>
            <w:shd w:val="clear" w:color="auto" w:fill="EBEBEB" w:themeFill="background2"/>
            <w:hideMark/>
          </w:tcPr>
          <w:p w14:paraId="16DBE1F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10)</w:t>
            </w:r>
          </w:p>
        </w:tc>
        <w:tc>
          <w:tcPr>
            <w:tcW w:w="992" w:type="dxa"/>
            <w:hideMark/>
          </w:tcPr>
          <w:p w14:paraId="0C7919F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3" w:type="dxa"/>
            <w:shd w:val="clear" w:color="auto" w:fill="EBEBEB" w:themeFill="background2"/>
            <w:noWrap/>
            <w:hideMark/>
          </w:tcPr>
          <w:p w14:paraId="1CE548D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10)</w:t>
            </w:r>
          </w:p>
        </w:tc>
        <w:tc>
          <w:tcPr>
            <w:tcW w:w="850" w:type="dxa"/>
            <w:noWrap/>
            <w:hideMark/>
          </w:tcPr>
          <w:p w14:paraId="2328E1A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2E4981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24516D30" w14:textId="77777777" w:rsidR="00F65296" w:rsidRPr="00940E38" w:rsidRDefault="00F65296" w:rsidP="00EE379B">
            <w:pPr>
              <w:ind w:left="170" w:hanging="170"/>
            </w:pPr>
            <w:r w:rsidRPr="00940E38">
              <w:t>AASB 138.118(e)(v)</w:t>
            </w:r>
          </w:p>
        </w:tc>
        <w:tc>
          <w:tcPr>
            <w:tcW w:w="4589" w:type="dxa"/>
            <w:hideMark/>
          </w:tcPr>
          <w:p w14:paraId="62D6933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versals of impairment losses charged to net result</w:t>
            </w:r>
          </w:p>
        </w:tc>
        <w:tc>
          <w:tcPr>
            <w:tcW w:w="850" w:type="dxa"/>
            <w:shd w:val="clear" w:color="auto" w:fill="EBEBEB" w:themeFill="background2"/>
            <w:hideMark/>
          </w:tcPr>
          <w:p w14:paraId="5CD9A6F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992" w:type="dxa"/>
            <w:hideMark/>
          </w:tcPr>
          <w:p w14:paraId="24E6A4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85</w:t>
            </w:r>
          </w:p>
        </w:tc>
        <w:tc>
          <w:tcPr>
            <w:tcW w:w="993" w:type="dxa"/>
            <w:shd w:val="clear" w:color="auto" w:fill="EBEBEB" w:themeFill="background2"/>
            <w:noWrap/>
            <w:hideMark/>
          </w:tcPr>
          <w:p w14:paraId="3F437AC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50" w:type="dxa"/>
            <w:noWrap/>
            <w:hideMark/>
          </w:tcPr>
          <w:p w14:paraId="1AC92D8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85</w:t>
            </w:r>
          </w:p>
        </w:tc>
      </w:tr>
      <w:tr w:rsidR="00F65296" w:rsidRPr="00940E38" w14:paraId="3B0F3AA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64" w:type="dxa"/>
            <w:tcBorders>
              <w:bottom w:val="nil"/>
            </w:tcBorders>
            <w:shd w:val="clear" w:color="auto" w:fill="auto"/>
            <w:hideMark/>
          </w:tcPr>
          <w:p w14:paraId="06AA9FF7" w14:textId="77777777" w:rsidR="00F65296" w:rsidRPr="00940E38" w:rsidRDefault="00F65296" w:rsidP="00EE379B">
            <w:pPr>
              <w:ind w:left="170" w:hanging="170"/>
            </w:pPr>
            <w:r w:rsidRPr="00940E38">
              <w:t>AASB 138.118(c)</w:t>
            </w:r>
          </w:p>
        </w:tc>
        <w:tc>
          <w:tcPr>
            <w:tcW w:w="4589" w:type="dxa"/>
            <w:hideMark/>
          </w:tcPr>
          <w:p w14:paraId="5AC78D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losing balance</w:t>
            </w:r>
          </w:p>
        </w:tc>
        <w:tc>
          <w:tcPr>
            <w:tcW w:w="850" w:type="dxa"/>
            <w:shd w:val="clear" w:color="auto" w:fill="EBEBEB" w:themeFill="background2"/>
            <w:hideMark/>
          </w:tcPr>
          <w:p w14:paraId="349653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242)</w:t>
            </w:r>
          </w:p>
        </w:tc>
        <w:tc>
          <w:tcPr>
            <w:tcW w:w="992" w:type="dxa"/>
            <w:hideMark/>
          </w:tcPr>
          <w:p w14:paraId="060196F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c>
          <w:tcPr>
            <w:tcW w:w="993" w:type="dxa"/>
            <w:shd w:val="clear" w:color="auto" w:fill="EBEBEB" w:themeFill="background2"/>
            <w:noWrap/>
            <w:hideMark/>
          </w:tcPr>
          <w:p w14:paraId="0608CB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242)</w:t>
            </w:r>
          </w:p>
        </w:tc>
        <w:tc>
          <w:tcPr>
            <w:tcW w:w="850" w:type="dxa"/>
            <w:noWrap/>
            <w:hideMark/>
          </w:tcPr>
          <w:p w14:paraId="1A75FA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48)</w:t>
            </w:r>
          </w:p>
        </w:tc>
      </w:tr>
      <w:tr w:rsidR="00F65296" w:rsidRPr="00940E38" w14:paraId="159F913B" w14:textId="77777777"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1564" w:type="dxa"/>
            <w:shd w:val="clear" w:color="auto" w:fill="auto"/>
          </w:tcPr>
          <w:p w14:paraId="5249EFBC" w14:textId="77777777" w:rsidR="00F65296" w:rsidRPr="00940E38" w:rsidRDefault="00F65296" w:rsidP="00EE379B"/>
        </w:tc>
        <w:tc>
          <w:tcPr>
            <w:tcW w:w="4589" w:type="dxa"/>
            <w:hideMark/>
          </w:tcPr>
          <w:p w14:paraId="797EDBAE"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Net book value at end of financial year</w:t>
            </w:r>
          </w:p>
        </w:tc>
        <w:tc>
          <w:tcPr>
            <w:tcW w:w="850" w:type="dxa"/>
            <w:shd w:val="clear" w:color="auto" w:fill="EBEBEB" w:themeFill="background2"/>
            <w:hideMark/>
          </w:tcPr>
          <w:p w14:paraId="12BEA0F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 974</w:t>
            </w:r>
          </w:p>
        </w:tc>
        <w:tc>
          <w:tcPr>
            <w:tcW w:w="992" w:type="dxa"/>
            <w:hideMark/>
          </w:tcPr>
          <w:p w14:paraId="3632F0A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 447</w:t>
            </w:r>
          </w:p>
        </w:tc>
        <w:tc>
          <w:tcPr>
            <w:tcW w:w="993" w:type="dxa"/>
            <w:shd w:val="clear" w:color="auto" w:fill="EBEBEB" w:themeFill="background2"/>
            <w:noWrap/>
            <w:hideMark/>
          </w:tcPr>
          <w:p w14:paraId="5B46782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5 974</w:t>
            </w:r>
          </w:p>
        </w:tc>
        <w:tc>
          <w:tcPr>
            <w:tcW w:w="850" w:type="dxa"/>
            <w:noWrap/>
            <w:hideMark/>
          </w:tcPr>
          <w:p w14:paraId="397D43D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 447</w:t>
            </w:r>
          </w:p>
        </w:tc>
      </w:tr>
    </w:tbl>
    <w:p w14:paraId="259331EB" w14:textId="77777777" w:rsidR="00F65296" w:rsidRPr="00940E38" w:rsidRDefault="00F65296" w:rsidP="00F34B46">
      <w:pPr>
        <w:pStyle w:val="Note"/>
      </w:pPr>
      <w:r w:rsidRPr="00940E38">
        <w:t xml:space="preserve">Notes: </w:t>
      </w:r>
    </w:p>
    <w:p w14:paraId="1AEEC1AA" w14:textId="77777777" w:rsidR="00F65296" w:rsidRPr="00940E38" w:rsidRDefault="00F65296" w:rsidP="00F34B46">
      <w:pPr>
        <w:pStyle w:val="Note"/>
      </w:pPr>
      <w:r w:rsidRPr="00940E38">
        <w:t>(a)</w:t>
      </w:r>
      <w:r w:rsidRPr="00940E38">
        <w:tab/>
        <w:t>The consumption of intangible produced assets is included in ‘depreciation’ line item, where the consumption of the intangible non-produced assets is included in ‘net gain/(loss) on non-financial assets’ line item on the comprehensive operating statement.</w:t>
      </w:r>
    </w:p>
    <w:p w14:paraId="54886090" w14:textId="77777777" w:rsidR="00F65296" w:rsidRPr="00940E38" w:rsidRDefault="00F65296" w:rsidP="00F34B46">
      <w:pPr>
        <w:pStyle w:val="Note"/>
      </w:pPr>
      <w:r w:rsidRPr="00940E38">
        <w:t>(b)</w:t>
      </w:r>
      <w:r w:rsidRPr="00940E38">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14:paraId="0EED4AEF"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40606567" w14:textId="77777777" w:rsidR="00F65296" w:rsidRPr="00940E38" w:rsidRDefault="00F65296" w:rsidP="00F34B46">
      <w:pPr>
        <w:pStyle w:val="Heading30"/>
      </w:pPr>
      <w:r w:rsidRPr="00940E38">
        <w:lastRenderedPageBreak/>
        <w:t>Initial recognition</w:t>
      </w:r>
    </w:p>
    <w:p w14:paraId="4D1EEB32" w14:textId="774C426F" w:rsidR="00F65296" w:rsidRPr="00940E38" w:rsidRDefault="00F65296" w:rsidP="00F34B46">
      <w:r w:rsidRPr="00940E38">
        <w:rPr>
          <w:b/>
        </w:rPr>
        <w:t>Purchased intangible assets</w:t>
      </w:r>
      <w:r w:rsidRPr="00940E38">
        <w:t xml:space="preserve"> are initially recognised at cost. When the recognition criteria in AASB 138 </w:t>
      </w:r>
      <w:r w:rsidRPr="00940E38">
        <w:rPr>
          <w:i/>
        </w:rPr>
        <w:t>Intangible Assets</w:t>
      </w:r>
      <w:r w:rsidRPr="00940E38">
        <w:t xml:space="preserve"> is met, internally generated intangible assets are recognised at cost. Subsequently, intangible assets with finite useful lives are carried at cost less accumulated amortisation and accumulated impairment losses. Depreciation and amortisation begins when the asset is available for use, that is, when it is in the location and condition necessary for it to be capable of operating in the manner intended by management. </w:t>
      </w:r>
      <w:r w:rsidRPr="00940E38">
        <w:rPr>
          <w:rStyle w:val="SourceReference"/>
        </w:rPr>
        <w:t>[AASB 138.74-75; FRD 109</w:t>
      </w:r>
      <w:r w:rsidR="005A418D">
        <w:rPr>
          <w:rStyle w:val="SourceReference"/>
        </w:rPr>
        <w:t>A</w:t>
      </w:r>
      <w:r w:rsidRPr="00940E38">
        <w:rPr>
          <w:rStyle w:val="SourceReference"/>
        </w:rPr>
        <w:t>]</w:t>
      </w:r>
    </w:p>
    <w:p w14:paraId="3631C1A5" w14:textId="77777777" w:rsidR="00F65296" w:rsidRPr="00940E38" w:rsidRDefault="00F65296" w:rsidP="00F34B46">
      <w:r w:rsidRPr="00940E38">
        <w:t xml:space="preserve">An </w:t>
      </w:r>
      <w:r w:rsidRPr="00940E38">
        <w:rPr>
          <w:b/>
        </w:rPr>
        <w:t>internally generated intangible asset</w:t>
      </w:r>
      <w:r w:rsidRPr="00940E38">
        <w:t xml:space="preserve"> arising from development (or from the development phase of an internal project) is recognised if, and only if, all of the following are demonstrated:</w:t>
      </w:r>
    </w:p>
    <w:p w14:paraId="2DDEA0AC" w14:textId="77777777" w:rsidR="00F65296" w:rsidRPr="00940E38" w:rsidRDefault="00F65296" w:rsidP="00F34B46">
      <w:pPr>
        <w:pStyle w:val="List"/>
      </w:pPr>
      <w:r w:rsidRPr="00940E38">
        <w:t>(a)</w:t>
      </w:r>
      <w:r w:rsidRPr="00940E38">
        <w:tab/>
        <w:t>the technical feasibility of completing the intangible asset so that it will be available for use or sale;</w:t>
      </w:r>
    </w:p>
    <w:p w14:paraId="50C6B622" w14:textId="77777777" w:rsidR="00F65296" w:rsidRPr="00940E38" w:rsidRDefault="00F65296" w:rsidP="00F34B46">
      <w:pPr>
        <w:pStyle w:val="List"/>
      </w:pPr>
      <w:r w:rsidRPr="00940E38">
        <w:t>(b)</w:t>
      </w:r>
      <w:r w:rsidRPr="00940E38">
        <w:tab/>
        <w:t>an intention to complete the intangible asset and use or sell it;</w:t>
      </w:r>
    </w:p>
    <w:p w14:paraId="72461369" w14:textId="77777777" w:rsidR="00F65296" w:rsidRPr="00940E38" w:rsidRDefault="00F65296" w:rsidP="00F34B46">
      <w:pPr>
        <w:pStyle w:val="List"/>
      </w:pPr>
      <w:r w:rsidRPr="00940E38">
        <w:t>(c)</w:t>
      </w:r>
      <w:r w:rsidRPr="00940E38">
        <w:tab/>
        <w:t xml:space="preserve">the ability to use or sell the intangible asset; </w:t>
      </w:r>
    </w:p>
    <w:p w14:paraId="056393EA" w14:textId="77777777" w:rsidR="00F65296" w:rsidRPr="00940E38" w:rsidRDefault="00F65296" w:rsidP="00F34B46">
      <w:pPr>
        <w:pStyle w:val="List"/>
      </w:pPr>
      <w:r w:rsidRPr="00940E38">
        <w:t>(d)</w:t>
      </w:r>
      <w:r w:rsidRPr="00940E38">
        <w:tab/>
        <w:t>the intangible asset will generate probable future economic benefits;</w:t>
      </w:r>
    </w:p>
    <w:p w14:paraId="582E39B8" w14:textId="77777777" w:rsidR="00F65296" w:rsidRPr="00940E38" w:rsidRDefault="00F65296" w:rsidP="00F34B46">
      <w:pPr>
        <w:pStyle w:val="List"/>
      </w:pPr>
      <w:r w:rsidRPr="00940E38">
        <w:t>(e)</w:t>
      </w:r>
      <w:r w:rsidRPr="00940E38">
        <w:tab/>
        <w:t>the availability of adequate technical, financial and other resources to complete the development and to use or sell the intangible asset; and</w:t>
      </w:r>
    </w:p>
    <w:p w14:paraId="00692D27" w14:textId="77777777" w:rsidR="00F65296" w:rsidRPr="00940E38" w:rsidRDefault="00F65296" w:rsidP="00F34B46">
      <w:pPr>
        <w:pStyle w:val="List"/>
      </w:pPr>
      <w:r w:rsidRPr="00940E38">
        <w:t>(f)</w:t>
      </w:r>
      <w:r w:rsidRPr="00940E38">
        <w:tab/>
        <w:t xml:space="preserve">the ability to measure reliably the expenditure attributable to the intangible asset during its development. </w:t>
      </w:r>
      <w:r w:rsidRPr="00940E38">
        <w:rPr>
          <w:rStyle w:val="SourceReference"/>
        </w:rPr>
        <w:t>[AASB 138.57]</w:t>
      </w:r>
    </w:p>
    <w:p w14:paraId="5DF5D475" w14:textId="77777777" w:rsidR="00F65296" w:rsidRPr="00940E38" w:rsidRDefault="00F65296" w:rsidP="00F34B46">
      <w:pPr>
        <w:pStyle w:val="Heading30"/>
      </w:pPr>
      <w:r w:rsidRPr="00940E38">
        <w:t>Subsequent measurement</w:t>
      </w:r>
    </w:p>
    <w:p w14:paraId="3AE47B8D" w14:textId="77777777" w:rsidR="00F65296" w:rsidRPr="00940E38" w:rsidRDefault="00F65296">
      <w:r w:rsidRPr="00940E38">
        <w:t>Intangible produced assets with finite useful lives, are amortised as an ‘expense from transactions’ on a straight line basis over their useful lives. Produced intangible assets have useful lives of between 3 and 5 years.</w:t>
      </w:r>
    </w:p>
    <w:p w14:paraId="6A64996D" w14:textId="77777777" w:rsidR="00F65296" w:rsidRPr="00940E38" w:rsidRDefault="00F65296" w:rsidP="00F34B46">
      <w:r w:rsidRPr="00940E38">
        <w:t xml:space="preserve">Intangible non-produced assets with finite lives are amortised as an ‘other economic flow’ on a straight line basis over their useful lives. The amortisation period is three to five years. </w:t>
      </w:r>
      <w:r w:rsidRPr="00940E38">
        <w:rPr>
          <w:rStyle w:val="SourceReference"/>
        </w:rPr>
        <w:t>[AASB 138.97, 138.104, 138.108-109 and 138.118(b)]</w:t>
      </w:r>
    </w:p>
    <w:p w14:paraId="305ED632" w14:textId="77777777" w:rsidR="00F65296" w:rsidRPr="00940E38" w:rsidRDefault="00F65296" w:rsidP="00F34B46">
      <w:pPr>
        <w:pStyle w:val="Heading30"/>
      </w:pPr>
      <w:r w:rsidRPr="00940E38">
        <w:t>Impairment of intangible assets</w:t>
      </w:r>
    </w:p>
    <w:p w14:paraId="414C0FB6" w14:textId="77777777" w:rsidR="00F65296" w:rsidRPr="00940E38" w:rsidRDefault="00F65296" w:rsidP="00F34B46">
      <w:r w:rsidRPr="00940E38">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1E0380E7" w14:textId="77777777" w:rsidR="00F65296" w:rsidRPr="00940E38" w:rsidRDefault="00F65296" w:rsidP="00F34B46">
      <w:r w:rsidRPr="00940E38">
        <w:t xml:space="preserve">The policy in connection with testing for impairment is outlined in section 5.1.1. </w:t>
      </w:r>
      <w:r w:rsidRPr="00940E38">
        <w:rPr>
          <w:rStyle w:val="SourceReference"/>
        </w:rPr>
        <w:t>[AASB 136.10(a)]</w:t>
      </w:r>
    </w:p>
    <w:p w14:paraId="0774D1D9" w14:textId="77777777" w:rsidR="00F65296" w:rsidRPr="00940E38" w:rsidRDefault="00F65296" w:rsidP="00F34B46">
      <w:pPr>
        <w:pStyle w:val="Heading30"/>
      </w:pPr>
      <w:r w:rsidRPr="00940E38">
        <w:t xml:space="preserve">Significant intangible assets </w:t>
      </w:r>
    </w:p>
    <w:p w14:paraId="27A32097" w14:textId="77777777" w:rsidR="00F65296" w:rsidRPr="00940E38" w:rsidRDefault="00F65296" w:rsidP="00F34B46">
      <w:r w:rsidRPr="00940E38">
        <w:t xml:space="preserve">The Department has capitalised software development expenditure for the development of its Series Z </w:t>
      </w:r>
      <w:r w:rsidRPr="00940E38">
        <w:br/>
        <w:t xml:space="preserve">technology software. The carrying amount of the capitalised software development expenditure is $5.97 million (2018: $7.45 million). Its useful life is five years and will be fully amortised in 2020. </w:t>
      </w:r>
      <w:r w:rsidRPr="00940E38">
        <w:rPr>
          <w:rStyle w:val="SourceReference"/>
        </w:rPr>
        <w:t>[AASB 138.118(a), 138.122(b)]</w:t>
      </w:r>
    </w:p>
    <w:p w14:paraId="38260185"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35D7F15F"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25151BCB" w14:textId="77777777" w:rsidR="00F65296" w:rsidRPr="00940E38" w:rsidRDefault="00F65296" w:rsidP="00F65296">
            <w:pPr>
              <w:pStyle w:val="Guidanceheading"/>
            </w:pPr>
            <w:r w:rsidRPr="00940E38">
              <w:t>Guidance – Intangible assets</w:t>
            </w:r>
          </w:p>
        </w:tc>
      </w:tr>
      <w:tr w:rsidR="00F65296" w:rsidRPr="00940E38" w14:paraId="69DC87A6" w14:textId="77777777" w:rsidTr="00EE379B">
        <w:tc>
          <w:tcPr>
            <w:tcW w:w="9854" w:type="dxa"/>
          </w:tcPr>
          <w:p w14:paraId="38538CF3" w14:textId="77777777" w:rsidR="00F65296" w:rsidRPr="00940E38" w:rsidRDefault="00F65296" w:rsidP="00EE379B">
            <w:pPr>
              <w:rPr>
                <w:b/>
              </w:rPr>
            </w:pPr>
            <w:r w:rsidRPr="00940E38">
              <w:rPr>
                <w:b/>
              </w:rPr>
              <w:t>Disclosure of amortisation</w:t>
            </w:r>
          </w:p>
          <w:p w14:paraId="78530C08" w14:textId="77777777" w:rsidR="00F65296" w:rsidRPr="00940E38" w:rsidRDefault="00F65296" w:rsidP="00EE379B">
            <w:r w:rsidRPr="00940E38">
              <w:t xml:space="preserve">An entity shall disclose the line item(s) of the comprehensive operating statement in which any amortisation of intangible assets is included. </w:t>
            </w:r>
            <w:r w:rsidRPr="00940E38">
              <w:rPr>
                <w:rStyle w:val="SourceReference"/>
              </w:rPr>
              <w:t>[AASB 138.118(d)]</w:t>
            </w:r>
            <w:r w:rsidRPr="00940E38">
              <w:t xml:space="preserve"> </w:t>
            </w:r>
          </w:p>
          <w:p w14:paraId="2501933B" w14:textId="77777777" w:rsidR="00F65296" w:rsidRPr="00940E38" w:rsidRDefault="00F65296" w:rsidP="00EE379B">
            <w:r w:rsidRPr="00940E38">
              <w:t xml:space="preserve">An entity shall also disclose a description, the carrying amount and remaining amortisation period of any individual intangible asset that is material to the financial statements. </w:t>
            </w:r>
            <w:r w:rsidRPr="00940E38">
              <w:rPr>
                <w:rStyle w:val="SourceReference"/>
              </w:rPr>
              <w:t>[AASB 138.122(b)]</w:t>
            </w:r>
          </w:p>
          <w:p w14:paraId="487A0FE1" w14:textId="77777777" w:rsidR="00F65296" w:rsidRPr="00940E38" w:rsidRDefault="00F65296" w:rsidP="00EE379B">
            <w:pPr>
              <w:rPr>
                <w:b/>
              </w:rPr>
            </w:pPr>
            <w:r w:rsidRPr="00940E38">
              <w:rPr>
                <w:b/>
              </w:rPr>
              <w:t>Additional disclosures for indefinite life intangible assets</w:t>
            </w:r>
          </w:p>
          <w:p w14:paraId="0DC01597" w14:textId="77777777" w:rsidR="00F65296" w:rsidRPr="00940E38" w:rsidRDefault="00F65296" w:rsidP="00EE379B">
            <w:r w:rsidRPr="00940E38">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940E38">
              <w:rPr>
                <w:rStyle w:val="SourceReference"/>
              </w:rPr>
              <w:t>[AASB 138.122(a)]</w:t>
            </w:r>
          </w:p>
          <w:p w14:paraId="1D08F615" w14:textId="77777777" w:rsidR="00F65296" w:rsidRPr="00940E38" w:rsidRDefault="00F65296" w:rsidP="00EE379B">
            <w:r w:rsidRPr="00940E38">
              <w:rPr>
                <w:b/>
              </w:rPr>
              <w:t>Additional disclosures for intangible assets acquired by way of a government grant and initially recognised at fair value</w:t>
            </w:r>
            <w:r w:rsidRPr="00940E38">
              <w:t xml:space="preserve"> </w:t>
            </w:r>
            <w:r w:rsidRPr="00940E38">
              <w:rPr>
                <w:rStyle w:val="SourceReference"/>
              </w:rPr>
              <w:t>[AASB 138.120]</w:t>
            </w:r>
          </w:p>
          <w:p w14:paraId="7BD54E41" w14:textId="77777777" w:rsidR="00F65296" w:rsidRPr="00940E38" w:rsidRDefault="00F65296" w:rsidP="00EE379B">
            <w:r w:rsidRPr="00940E38">
              <w:t xml:space="preserve">For intangible assets acquired by way of a government grant and initially recognised at fair value, an entity shall disclose: </w:t>
            </w:r>
          </w:p>
          <w:p w14:paraId="41281085" w14:textId="77777777" w:rsidR="00F65296" w:rsidRPr="00940E38" w:rsidRDefault="00F65296" w:rsidP="00EE379B">
            <w:pPr>
              <w:pStyle w:val="List"/>
            </w:pPr>
            <w:r w:rsidRPr="00940E38">
              <w:t>(a)</w:t>
            </w:r>
            <w:r w:rsidRPr="00940E38">
              <w:tab/>
              <w:t>the fair value initially recognised for these assets;</w:t>
            </w:r>
          </w:p>
          <w:p w14:paraId="390E905D" w14:textId="77777777" w:rsidR="00F65296" w:rsidRPr="00940E38" w:rsidRDefault="00F65296" w:rsidP="00EE379B">
            <w:pPr>
              <w:pStyle w:val="List"/>
            </w:pPr>
            <w:r w:rsidRPr="00940E38">
              <w:t>(b)</w:t>
            </w:r>
            <w:r w:rsidRPr="00940E38">
              <w:tab/>
              <w:t>their carrying amount; and</w:t>
            </w:r>
          </w:p>
          <w:p w14:paraId="7EC515A6" w14:textId="77777777" w:rsidR="00F65296" w:rsidRPr="00940E38" w:rsidRDefault="00F65296" w:rsidP="00883E14">
            <w:pPr>
              <w:pStyle w:val="List"/>
              <w:spacing w:after="60"/>
            </w:pPr>
            <w:r w:rsidRPr="00940E38">
              <w:t>(c)</w:t>
            </w:r>
            <w:r w:rsidRPr="00940E38">
              <w:tab/>
              <w:t xml:space="preserve">whether they are measured after recognition under the cost model or the revaluation model. </w:t>
            </w:r>
            <w:r w:rsidRPr="00940E38">
              <w:rPr>
                <w:rStyle w:val="SourceReference"/>
              </w:rPr>
              <w:t>[AASB 138.122(c)]</w:t>
            </w:r>
          </w:p>
        </w:tc>
      </w:tr>
    </w:tbl>
    <w:p w14:paraId="4C4CDF5E"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7F876DA7" w14:textId="77777777" w:rsidTr="00F65296">
        <w:trPr>
          <w:cnfStyle w:val="100000000000" w:firstRow="1" w:lastRow="0" w:firstColumn="0" w:lastColumn="0" w:oddVBand="0" w:evenVBand="0" w:oddHBand="0" w:evenHBand="0" w:firstRowFirstColumn="0" w:firstRowLastColumn="0" w:lastRowFirstColumn="0" w:lastRowLastColumn="0"/>
          <w:trHeight w:val="426"/>
        </w:trPr>
        <w:tc>
          <w:tcPr>
            <w:tcW w:w="9854" w:type="dxa"/>
            <w:vAlign w:val="center"/>
          </w:tcPr>
          <w:p w14:paraId="3C2200DA" w14:textId="77777777" w:rsidR="00F65296" w:rsidRPr="00940E38" w:rsidRDefault="00F65296" w:rsidP="00F65296">
            <w:pPr>
              <w:pStyle w:val="Guidanceheading"/>
            </w:pPr>
            <w:r w:rsidRPr="00940E38">
              <w:lastRenderedPageBreak/>
              <w:br w:type="page"/>
              <w:t xml:space="preserve">Guidance – Intangible assets </w:t>
            </w:r>
            <w:r w:rsidRPr="00940E38">
              <w:rPr>
                <w:i/>
              </w:rPr>
              <w:t>(continued)</w:t>
            </w:r>
          </w:p>
        </w:tc>
      </w:tr>
      <w:tr w:rsidR="00F65296" w:rsidRPr="00940E38" w14:paraId="0487377B" w14:textId="77777777" w:rsidTr="00EE379B">
        <w:tc>
          <w:tcPr>
            <w:tcW w:w="9854" w:type="dxa"/>
          </w:tcPr>
          <w:p w14:paraId="0986A44B" w14:textId="77777777" w:rsidR="00F65296" w:rsidRPr="00940E38" w:rsidRDefault="00F65296" w:rsidP="00EE379B">
            <w:r w:rsidRPr="00940E38">
              <w:rPr>
                <w:b/>
              </w:rPr>
              <w:t>Additional disclosures for intangible assets whose title is restricted</w:t>
            </w:r>
            <w:r w:rsidRPr="00940E38">
              <w:t xml:space="preserve"> </w:t>
            </w:r>
            <w:r w:rsidRPr="00940E38">
              <w:rPr>
                <w:rStyle w:val="SourceReference"/>
              </w:rPr>
              <w:t>[AASB 138.122(d)]</w:t>
            </w:r>
          </w:p>
          <w:p w14:paraId="0D599835" w14:textId="77777777" w:rsidR="00F65296" w:rsidRPr="00940E38" w:rsidRDefault="00F65296" w:rsidP="00EE379B">
            <w:r w:rsidRPr="00940E38">
              <w:t>The entity is required to disclose the existence and carrying amounts of intangible assets whose title is restricted.</w:t>
            </w:r>
          </w:p>
          <w:p w14:paraId="4130DD41" w14:textId="77777777" w:rsidR="00F65296" w:rsidRPr="00940E38" w:rsidRDefault="00F65296" w:rsidP="00EE379B">
            <w:r w:rsidRPr="00940E38">
              <w:rPr>
                <w:b/>
              </w:rPr>
              <w:t>Additional disclosures for intangible assets pledged as security for liabilities</w:t>
            </w:r>
            <w:r w:rsidRPr="00940E38">
              <w:t xml:space="preserve"> </w:t>
            </w:r>
            <w:r w:rsidRPr="00940E38">
              <w:rPr>
                <w:rStyle w:val="SourceReference"/>
              </w:rPr>
              <w:t>[AASB 138.122(d)]</w:t>
            </w:r>
          </w:p>
          <w:p w14:paraId="0AA4E2B4" w14:textId="77777777" w:rsidR="00F65296" w:rsidRPr="00940E38" w:rsidRDefault="00F65296" w:rsidP="00EE379B">
            <w:r w:rsidRPr="00940E38">
              <w:t>The entity is required to disclose the carrying amounts of intangible assets pledged as security for liabilities.</w:t>
            </w:r>
          </w:p>
          <w:p w14:paraId="7299CFEE" w14:textId="77777777" w:rsidR="00F65296" w:rsidRPr="00940E38" w:rsidRDefault="00F65296" w:rsidP="00EE379B">
            <w:pPr>
              <w:rPr>
                <w:b/>
              </w:rPr>
            </w:pPr>
            <w:r w:rsidRPr="00940E38">
              <w:rPr>
                <w:b/>
              </w:rPr>
              <w:t>Additional disclosures for commitments to acquire intangibles</w:t>
            </w:r>
          </w:p>
          <w:p w14:paraId="11CAD4AD" w14:textId="77777777" w:rsidR="00F65296" w:rsidRPr="00940E38" w:rsidRDefault="00F65296" w:rsidP="00EE379B">
            <w:r w:rsidRPr="00940E38">
              <w:t xml:space="preserve">The entity shall disclose the amount of contractual commitments for the acquisition of intangible assets. </w:t>
            </w:r>
            <w:r w:rsidRPr="00940E38">
              <w:rPr>
                <w:rStyle w:val="SourceReference"/>
              </w:rPr>
              <w:t>[AASB 138.122(e)]</w:t>
            </w:r>
          </w:p>
          <w:p w14:paraId="2D4DA406" w14:textId="77777777" w:rsidR="00F65296" w:rsidRPr="00940E38" w:rsidRDefault="00F65296" w:rsidP="00EE379B">
            <w:pPr>
              <w:rPr>
                <w:b/>
              </w:rPr>
            </w:pPr>
            <w:r w:rsidRPr="00940E38">
              <w:rPr>
                <w:b/>
              </w:rPr>
              <w:t>Other information</w:t>
            </w:r>
          </w:p>
          <w:p w14:paraId="169A5658" w14:textId="77777777" w:rsidR="00F65296" w:rsidRPr="00940E38" w:rsidRDefault="00F65296" w:rsidP="00EE379B">
            <w:r w:rsidRPr="00940E38">
              <w:t>An entity is encouraged, but not required, to disclose the following information:</w:t>
            </w:r>
          </w:p>
          <w:p w14:paraId="39EF317B" w14:textId="77777777" w:rsidR="00F65296" w:rsidRPr="00940E38" w:rsidRDefault="00F65296" w:rsidP="00EE379B">
            <w:pPr>
              <w:pStyle w:val="List"/>
            </w:pPr>
            <w:r w:rsidRPr="00940E38">
              <w:t>(a)</w:t>
            </w:r>
            <w:r w:rsidRPr="00940E38">
              <w:tab/>
              <w:t>a description of any fully amortised intangible asset that is still in use; and</w:t>
            </w:r>
          </w:p>
          <w:p w14:paraId="284A0869" w14:textId="77777777" w:rsidR="00F65296" w:rsidRPr="00940E38" w:rsidRDefault="00F65296" w:rsidP="00EE379B">
            <w:pPr>
              <w:pStyle w:val="List"/>
              <w:rPr>
                <w:rStyle w:val="SourceReference"/>
              </w:rPr>
            </w:pPr>
            <w:r w:rsidRPr="00940E38">
              <w:t>(b)</w:t>
            </w:r>
            <w:r w:rsidRPr="00940E38">
              <w:tab/>
              <w:t xml:space="preserve">a brief description of significant intangible assets controlled by the entity but not recognised as assets because they did not meet the recognition criteria in AASB 138. </w:t>
            </w:r>
            <w:r w:rsidRPr="00940E38">
              <w:rPr>
                <w:rStyle w:val="SourceReference"/>
              </w:rPr>
              <w:t>[AASB 138.128]</w:t>
            </w:r>
          </w:p>
          <w:p w14:paraId="3B317DFC" w14:textId="77777777" w:rsidR="00F65296" w:rsidRPr="00940E38" w:rsidRDefault="00F65296" w:rsidP="00EE379B">
            <w:pPr>
              <w:rPr>
                <w:b/>
              </w:rPr>
            </w:pPr>
            <w:r w:rsidRPr="00940E38">
              <w:rPr>
                <w:b/>
              </w:rPr>
              <w:t>Intangible assets revalued using the revaluation model</w:t>
            </w:r>
          </w:p>
          <w:p w14:paraId="74BAFE37" w14:textId="77777777" w:rsidR="00F65296" w:rsidRPr="00940E38" w:rsidRDefault="00F65296" w:rsidP="00EE379B">
            <w:r w:rsidRPr="00940E38">
              <w:t>If intangible assets are accounted for at revalued amounts, an entity shall disclose the following:</w:t>
            </w:r>
          </w:p>
          <w:p w14:paraId="44B783BC" w14:textId="77777777" w:rsidR="00F65296" w:rsidRPr="00940E38" w:rsidRDefault="00F65296" w:rsidP="00883E14">
            <w:pPr>
              <w:pStyle w:val="List"/>
            </w:pPr>
            <w:r w:rsidRPr="00940E38">
              <w:t>(a)</w:t>
            </w:r>
            <w:r w:rsidRPr="00940E38">
              <w:tab/>
              <w:t xml:space="preserve">by class of intangible assets: </w:t>
            </w:r>
          </w:p>
          <w:p w14:paraId="4F459199" w14:textId="77777777" w:rsidR="00F65296" w:rsidRPr="00940E38" w:rsidRDefault="00F65296" w:rsidP="00F65296">
            <w:pPr>
              <w:pStyle w:val="List2"/>
            </w:pPr>
            <w:r w:rsidRPr="00940E38">
              <w:t>(i)</w:t>
            </w:r>
            <w:r w:rsidRPr="00940E38">
              <w:tab/>
              <w:t>the effective date of the revaluation;</w:t>
            </w:r>
          </w:p>
          <w:p w14:paraId="3AEF6D4E" w14:textId="77777777" w:rsidR="00F65296" w:rsidRPr="00940E38" w:rsidRDefault="00F65296" w:rsidP="00F65296">
            <w:pPr>
              <w:pStyle w:val="List2"/>
            </w:pPr>
            <w:r w:rsidRPr="00940E38">
              <w:t>(ii)</w:t>
            </w:r>
            <w:r w:rsidRPr="00940E38">
              <w:tab/>
              <w:t>the carrying amount of revalued intangible assets; and</w:t>
            </w:r>
          </w:p>
          <w:p w14:paraId="0E411132" w14:textId="77777777" w:rsidR="00F65296" w:rsidRPr="00940E38" w:rsidRDefault="00F65296" w:rsidP="00F65296">
            <w:pPr>
              <w:pStyle w:val="List2"/>
            </w:pPr>
            <w:r w:rsidRPr="00940E38">
              <w:t>(iii)</w:t>
            </w:r>
            <w:r w:rsidRPr="00940E38">
              <w:tab/>
              <w:t xml:space="preserve">the carrying amount that would have been recognised had the revalued class of intangible assets been measured after recognition using the cost model; </w:t>
            </w:r>
          </w:p>
          <w:p w14:paraId="713D660E" w14:textId="77777777" w:rsidR="00F65296" w:rsidRPr="00940E38" w:rsidRDefault="00F65296" w:rsidP="00883E14">
            <w:pPr>
              <w:pStyle w:val="List"/>
            </w:pPr>
            <w:r w:rsidRPr="00940E38">
              <w:t>(b)</w:t>
            </w:r>
            <w:r w:rsidRPr="00940E38">
              <w:tab/>
              <w:t>the amount of the revaluation surplus that relates to intangible assets at the beginning and end of the period, indicating the changes during the period and any restrictions on the distribution of the balance to shareholders; and</w:t>
            </w:r>
          </w:p>
          <w:p w14:paraId="5B811E72" w14:textId="77777777" w:rsidR="00F65296" w:rsidRPr="00940E38" w:rsidRDefault="00F65296" w:rsidP="00883E14">
            <w:pPr>
              <w:pStyle w:val="List"/>
            </w:pPr>
            <w:r w:rsidRPr="00940E38">
              <w:t>(c)</w:t>
            </w:r>
            <w:r w:rsidRPr="00940E38">
              <w:tab/>
              <w:t xml:space="preserve">the methods and significant assumptions applied in estimating the assets’ fair values. </w:t>
            </w:r>
            <w:r w:rsidRPr="00940E38">
              <w:rPr>
                <w:rStyle w:val="SourceReference"/>
              </w:rPr>
              <w:t>[Now captured by AASB13.93]</w:t>
            </w:r>
          </w:p>
          <w:p w14:paraId="0379E2E5" w14:textId="77777777" w:rsidR="00F65296" w:rsidRPr="00940E38" w:rsidRDefault="00F65296" w:rsidP="00EE379B">
            <w:r w:rsidRPr="00940E38">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940E38">
              <w:rPr>
                <w:rStyle w:val="SourceReference"/>
              </w:rPr>
              <w:t>[AASB 138.Aus124.1]</w:t>
            </w:r>
          </w:p>
          <w:p w14:paraId="760218BF" w14:textId="77777777" w:rsidR="00F65296" w:rsidRPr="00940E38" w:rsidRDefault="00F65296" w:rsidP="00EE379B">
            <w:pPr>
              <w:rPr>
                <w:b/>
              </w:rPr>
            </w:pPr>
            <w:r w:rsidRPr="00940E38">
              <w:rPr>
                <w:b/>
              </w:rPr>
              <w:t>Impairment of intangible assets</w:t>
            </w:r>
          </w:p>
          <w:p w14:paraId="497C4202" w14:textId="77777777" w:rsidR="00F65296" w:rsidRPr="00940E38" w:rsidRDefault="00F65296" w:rsidP="00EE379B">
            <w:r w:rsidRPr="00940E38">
              <w:t xml:space="preserve">An entity discloses information on impaired intangible assets in accordance with AASB 136 </w:t>
            </w:r>
            <w:r w:rsidRPr="00940E38">
              <w:rPr>
                <w:i/>
              </w:rPr>
              <w:t>Impairment of Assets</w:t>
            </w:r>
            <w:r w:rsidRPr="00940E38">
              <w:t xml:space="preserve"> in addition to the information required by AASB 138 </w:t>
            </w:r>
            <w:r w:rsidRPr="00940E38">
              <w:rPr>
                <w:i/>
              </w:rPr>
              <w:t>Intangible Assets</w:t>
            </w:r>
            <w:r w:rsidRPr="00940E38">
              <w:t xml:space="preserve">. </w:t>
            </w:r>
            <w:r w:rsidRPr="00940E38">
              <w:rPr>
                <w:rStyle w:val="SourceReference"/>
              </w:rPr>
              <w:t>[AASB 138.120]</w:t>
            </w:r>
          </w:p>
          <w:p w14:paraId="3EFD32D9" w14:textId="77777777" w:rsidR="00F65296" w:rsidRPr="00940E38" w:rsidRDefault="00F65296" w:rsidP="00EE379B">
            <w:r w:rsidRPr="00940E38">
              <w:t xml:space="preserve">Factors that are considered in determining the useful life of an intangible asset include: </w:t>
            </w:r>
          </w:p>
          <w:p w14:paraId="12948CCC" w14:textId="77777777" w:rsidR="00F65296" w:rsidRPr="00940E38" w:rsidRDefault="00F65296" w:rsidP="00EE379B">
            <w:pPr>
              <w:pStyle w:val="List"/>
            </w:pPr>
            <w:r w:rsidRPr="00940E38">
              <w:t>(a)</w:t>
            </w:r>
            <w:r w:rsidRPr="00940E38">
              <w:tab/>
              <w:t>the expected usage of the asset by the entity and whether the asset could be managed efficiently by another management team;</w:t>
            </w:r>
          </w:p>
          <w:p w14:paraId="67EA190B" w14:textId="77777777" w:rsidR="00F65296" w:rsidRPr="00940E38" w:rsidRDefault="00F65296" w:rsidP="00EE379B">
            <w:pPr>
              <w:pStyle w:val="List"/>
            </w:pPr>
            <w:r w:rsidRPr="00940E38">
              <w:t>(b)</w:t>
            </w:r>
            <w:r w:rsidRPr="00940E38">
              <w:tab/>
              <w:t>typical product life cycles for the asset and public information on estimates of useful lives of similar assets that are used in a similar way;</w:t>
            </w:r>
          </w:p>
          <w:p w14:paraId="1ACF97E9" w14:textId="77777777" w:rsidR="00F65296" w:rsidRPr="00940E38" w:rsidRDefault="00F65296" w:rsidP="00EE379B">
            <w:pPr>
              <w:pStyle w:val="List"/>
            </w:pPr>
            <w:r w:rsidRPr="00940E38">
              <w:t>(c)</w:t>
            </w:r>
            <w:r w:rsidRPr="00940E38">
              <w:tab/>
              <w:t xml:space="preserve">technical, technological, commercial or other types of obsolescence; </w:t>
            </w:r>
          </w:p>
          <w:p w14:paraId="2903821D" w14:textId="77777777" w:rsidR="00F65296" w:rsidRPr="00940E38" w:rsidRDefault="00F65296" w:rsidP="00EE379B">
            <w:pPr>
              <w:pStyle w:val="List"/>
            </w:pPr>
            <w:r w:rsidRPr="00940E38">
              <w:t>(d)</w:t>
            </w:r>
            <w:r w:rsidRPr="00940E38">
              <w:tab/>
              <w:t>the stability of the industry in which the asset operates and changes in the market demand for the products or services output from the asset;</w:t>
            </w:r>
          </w:p>
          <w:p w14:paraId="06A35C6B" w14:textId="77777777" w:rsidR="00F65296" w:rsidRPr="00940E38" w:rsidRDefault="00F65296" w:rsidP="00EE379B">
            <w:pPr>
              <w:pStyle w:val="List"/>
            </w:pPr>
            <w:r w:rsidRPr="00940E38">
              <w:t>(e)</w:t>
            </w:r>
            <w:r w:rsidRPr="00940E38">
              <w:tab/>
              <w:t xml:space="preserve">expected actions by competitors or potential competitors; </w:t>
            </w:r>
          </w:p>
          <w:p w14:paraId="441D2C18" w14:textId="77777777" w:rsidR="00F65296" w:rsidRPr="00940E38" w:rsidRDefault="00F65296" w:rsidP="00EE379B">
            <w:pPr>
              <w:pStyle w:val="List"/>
            </w:pPr>
            <w:r w:rsidRPr="00940E38">
              <w:t>(f)</w:t>
            </w:r>
            <w:r w:rsidRPr="00940E38">
              <w:tab/>
              <w:t>the level of maintenance expenditure required to obtain the expected future economic benefits from the asset and the entity’s ability and intention to reach such a level;</w:t>
            </w:r>
          </w:p>
          <w:p w14:paraId="2E31698A" w14:textId="77777777" w:rsidR="00F65296" w:rsidRPr="00940E38" w:rsidRDefault="00F65296" w:rsidP="00EE379B">
            <w:pPr>
              <w:pStyle w:val="List"/>
            </w:pPr>
            <w:r w:rsidRPr="00940E38">
              <w:t>(g)</w:t>
            </w:r>
            <w:r w:rsidRPr="00940E38">
              <w:tab/>
              <w:t>the period of control over the asset and legal or similar limits on the use of the asset, such as the expiry dates of related leases; and</w:t>
            </w:r>
          </w:p>
          <w:p w14:paraId="38AA9E49" w14:textId="77777777" w:rsidR="00F65296" w:rsidRPr="00940E38" w:rsidRDefault="00F65296" w:rsidP="00883E14">
            <w:pPr>
              <w:pStyle w:val="List"/>
              <w:spacing w:after="60"/>
            </w:pPr>
            <w:r w:rsidRPr="00940E38">
              <w:t>(h)</w:t>
            </w:r>
            <w:r w:rsidRPr="00940E38">
              <w:tab/>
              <w:t xml:space="preserve">whether the useful life of the asset is dependent on the useful life of other assets of the entity. </w:t>
            </w:r>
            <w:r w:rsidRPr="00940E38">
              <w:rPr>
                <w:rStyle w:val="SourceReference"/>
              </w:rPr>
              <w:t>[AASB 138.90]</w:t>
            </w:r>
          </w:p>
        </w:tc>
      </w:tr>
    </w:tbl>
    <w:p w14:paraId="52681ECF" w14:textId="77777777" w:rsidR="00F65296" w:rsidRPr="00940E38" w:rsidRDefault="00F65296" w:rsidP="00F34B46"/>
    <w:p w14:paraId="7F72BCB8" w14:textId="77777777" w:rsidR="00F65296" w:rsidRPr="00940E38" w:rsidRDefault="00F65296" w:rsidP="00F34B46">
      <w:r w:rsidRPr="00940E38">
        <w:rPr>
          <w:b/>
        </w:rPr>
        <w:br w:type="page"/>
      </w:r>
    </w:p>
    <w:tbl>
      <w:tblPr>
        <w:tblStyle w:val="ModelReportGuidanceTable"/>
        <w:tblW w:w="9854" w:type="dxa"/>
        <w:tblLayout w:type="fixed"/>
        <w:tblLook w:val="04A0" w:firstRow="1" w:lastRow="0" w:firstColumn="1" w:lastColumn="0" w:noHBand="0" w:noVBand="1"/>
      </w:tblPr>
      <w:tblGrid>
        <w:gridCol w:w="9854"/>
      </w:tblGrid>
      <w:tr w:rsidR="00F65296" w:rsidRPr="00940E38" w14:paraId="0657B9F1" w14:textId="77777777" w:rsidTr="00EE379B">
        <w:trPr>
          <w:cnfStyle w:val="100000000000" w:firstRow="1" w:lastRow="0" w:firstColumn="0" w:lastColumn="0" w:oddVBand="0" w:evenVBand="0" w:oddHBand="0" w:evenHBand="0" w:firstRowFirstColumn="0" w:firstRowLastColumn="0" w:lastRowFirstColumn="0" w:lastRowLastColumn="0"/>
          <w:tblHeader/>
        </w:trPr>
        <w:tc>
          <w:tcPr>
            <w:tcW w:w="9854" w:type="dxa"/>
          </w:tcPr>
          <w:p w14:paraId="6FBED0A8" w14:textId="77777777" w:rsidR="00F65296" w:rsidRPr="00940E38" w:rsidRDefault="00F65296" w:rsidP="00F65296">
            <w:pPr>
              <w:pStyle w:val="Guidanceheading"/>
            </w:pPr>
            <w:r w:rsidRPr="00940E38">
              <w:lastRenderedPageBreak/>
              <w:t xml:space="preserve">Guidance – Intangible assets </w:t>
            </w:r>
            <w:r w:rsidRPr="00940E38">
              <w:rPr>
                <w:i/>
              </w:rPr>
              <w:t>(continued)</w:t>
            </w:r>
          </w:p>
        </w:tc>
      </w:tr>
      <w:tr w:rsidR="00F65296" w:rsidRPr="00940E38" w14:paraId="711C8018" w14:textId="77777777" w:rsidTr="00EE379B">
        <w:tc>
          <w:tcPr>
            <w:tcW w:w="9854" w:type="dxa"/>
          </w:tcPr>
          <w:p w14:paraId="6E84FE3B" w14:textId="77777777" w:rsidR="00F65296" w:rsidRPr="00940E38" w:rsidRDefault="00F65296" w:rsidP="00EE379B">
            <w:pPr>
              <w:rPr>
                <w:b/>
              </w:rPr>
            </w:pPr>
            <w:r w:rsidRPr="00940E38">
              <w:rPr>
                <w:b/>
              </w:rPr>
              <w:t xml:space="preserve">Internal use software </w:t>
            </w:r>
          </w:p>
          <w:p w14:paraId="7F1A19A9" w14:textId="2D79C9F6" w:rsidR="00F65296" w:rsidRPr="00940E38" w:rsidRDefault="00F65296" w:rsidP="00EE379B">
            <w:r w:rsidRPr="00940E38">
              <w:t>Capitalisation threshold: FRD 109</w:t>
            </w:r>
            <w:r w:rsidR="005A418D">
              <w:t>A</w:t>
            </w:r>
            <w:r w:rsidRPr="00940E38">
              <w:t xml:space="preserve">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14:paraId="27576EE5" w14:textId="77777777" w:rsidR="00F65296" w:rsidRPr="00940E38" w:rsidRDefault="00F65296" w:rsidP="00EE379B">
            <w:pPr>
              <w:pStyle w:val="List"/>
            </w:pPr>
            <w:r w:rsidRPr="00940E38">
              <w:t>(a)</w:t>
            </w:r>
            <w:r w:rsidRPr="00940E38">
              <w:tab/>
              <w:t>the impact of the capitalisation threshold on the comprehensive operating statement and balance sheet, taking into consideration the pattern of investment and that an intangible asset may have a relatively short useful life (e.g. useful life of software is usually only three to five years); and</w:t>
            </w:r>
          </w:p>
          <w:p w14:paraId="6045FC77" w14:textId="5E61B01A" w:rsidR="00F65296" w:rsidRPr="00940E38" w:rsidRDefault="00F65296" w:rsidP="00EE379B">
            <w:pPr>
              <w:pStyle w:val="List"/>
            </w:pPr>
            <w:r w:rsidRPr="00940E38">
              <w:t>(b)</w:t>
            </w:r>
            <w:r w:rsidRPr="00940E38">
              <w:tab/>
              <w:t xml:space="preserve">the administrative burden of conducting annual impairment tests of intangible assets. </w:t>
            </w:r>
            <w:r w:rsidRPr="00940E38">
              <w:rPr>
                <w:rStyle w:val="SourceReference"/>
              </w:rPr>
              <w:t>[FRD 109</w:t>
            </w:r>
            <w:r w:rsidR="005A418D">
              <w:rPr>
                <w:rStyle w:val="SourceReference"/>
              </w:rPr>
              <w:t>A</w:t>
            </w:r>
            <w:r w:rsidRPr="00940E38">
              <w:rPr>
                <w:rStyle w:val="SourceReference"/>
              </w:rPr>
              <w:t>]</w:t>
            </w:r>
          </w:p>
          <w:p w14:paraId="77F340B0" w14:textId="77777777" w:rsidR="00F65296" w:rsidRPr="00940E38" w:rsidRDefault="00F65296" w:rsidP="00EE379B">
            <w:r w:rsidRPr="00940E38">
              <w:rPr>
                <w:b/>
              </w:rPr>
              <w:t>Research activities (or research phase of internal projects)</w:t>
            </w:r>
            <w:r w:rsidRPr="00940E38">
              <w:t xml:space="preserve">: AASB 138 specifically prohibits the recognition of research activities as an asset. </w:t>
            </w:r>
            <w:r w:rsidRPr="00940E38">
              <w:rPr>
                <w:rStyle w:val="SourceReference"/>
              </w:rPr>
              <w:t>[AASB 138.54]</w:t>
            </w:r>
          </w:p>
          <w:p w14:paraId="4A058983" w14:textId="2C00220A" w:rsidR="00F65296" w:rsidRPr="00940E38" w:rsidRDefault="00F65296" w:rsidP="00EE379B">
            <w:r w:rsidRPr="00940E38">
              <w:rPr>
                <w:b/>
              </w:rPr>
              <w:t>Internal use software</w:t>
            </w:r>
            <w:r w:rsidRPr="00940E38">
              <w:t xml:space="preserve">: </w:t>
            </w:r>
            <w:r w:rsidRPr="00940E38">
              <w:rPr>
                <w:rStyle w:val="SourceReference"/>
              </w:rPr>
              <w:t>[AASB 138.54, FRD 109</w:t>
            </w:r>
            <w:r w:rsidR="005A418D">
              <w:rPr>
                <w:rStyle w:val="SourceReference"/>
              </w:rPr>
              <w:t>A</w:t>
            </w:r>
            <w:r w:rsidRPr="00940E38">
              <w:rPr>
                <w:rStyle w:val="SourceReference"/>
              </w:rPr>
              <w:t xml:space="preserve"> App 1]</w:t>
            </w:r>
            <w:r w:rsidRPr="00940E38">
              <w:t xml:space="preserve"> Purchased internal use software may comprise components with differing accounting treatment (refer to Appendix 1 of FRD 109</w:t>
            </w:r>
            <w:r w:rsidR="005A418D">
              <w:t>A</w:t>
            </w:r>
            <w:r w:rsidRPr="00940E38">
              <w:t xml:space="preserve"> for further guidance). Where the accounting treatment differs, each component of the software must be proportionately allocated, based on its fair value, over the total contract price.</w:t>
            </w:r>
          </w:p>
          <w:p w14:paraId="51793DE1" w14:textId="486F40E8" w:rsidR="00F65296" w:rsidRPr="00940E38" w:rsidRDefault="00F65296" w:rsidP="00EE379B">
            <w:r w:rsidRPr="00940E38">
              <w:t>Internally developed internal use software usually involves three stages (refer Appendix 1 of FRD 109</w:t>
            </w:r>
            <w:r w:rsidR="005A418D">
              <w:t>A</w:t>
            </w:r>
            <w:r w:rsidRPr="00940E38">
              <w:t xml:space="preserve"> for additional guidance):</w:t>
            </w:r>
          </w:p>
          <w:p w14:paraId="3347D208" w14:textId="77777777" w:rsidR="00F65296" w:rsidRPr="00940E38" w:rsidRDefault="00F65296" w:rsidP="00EE379B">
            <w:pPr>
              <w:pStyle w:val="List"/>
            </w:pPr>
            <w:r w:rsidRPr="00940E38">
              <w:t>(a)</w:t>
            </w:r>
            <w:r w:rsidRPr="00940E38">
              <w:tab/>
              <w:t>preliminary project stage – costs to be expensed;</w:t>
            </w:r>
          </w:p>
          <w:p w14:paraId="655148F5" w14:textId="77777777" w:rsidR="00F65296" w:rsidRPr="00940E38" w:rsidRDefault="00F65296" w:rsidP="00EE379B">
            <w:pPr>
              <w:pStyle w:val="List"/>
            </w:pPr>
            <w:r w:rsidRPr="00940E38">
              <w:t>(b)</w:t>
            </w:r>
            <w:r w:rsidRPr="00940E38">
              <w:tab/>
              <w:t>application development stage – costs to be capitalised or expensed; and</w:t>
            </w:r>
          </w:p>
          <w:p w14:paraId="7A68C6DA" w14:textId="77777777" w:rsidR="00F65296" w:rsidRPr="00940E38" w:rsidRDefault="00F65296" w:rsidP="00EE379B">
            <w:pPr>
              <w:pStyle w:val="List"/>
            </w:pPr>
            <w:r w:rsidRPr="00940E38">
              <w:t>(c)</w:t>
            </w:r>
            <w:r w:rsidRPr="00940E38">
              <w:tab/>
              <w:t>post implementation/operation stage – costs to be expensed.</w:t>
            </w:r>
          </w:p>
          <w:p w14:paraId="20A18FF5" w14:textId="296FB1FF" w:rsidR="00F65296" w:rsidRPr="00940E38" w:rsidRDefault="00F65296" w:rsidP="00883E14">
            <w:pPr>
              <w:spacing w:after="60"/>
            </w:pPr>
            <w:r w:rsidRPr="00940E38">
              <w:t>Internally developed internal use software may comprise more than one component. For example, the development of an accounting software system may consist of three components: general ledger, accounts payable sub-ledger and an accounts receivable sub-ledger. Where this is the case, each component of the system should be accounted for as a separate component and in accordance with FRD 109</w:t>
            </w:r>
            <w:r w:rsidR="005A418D">
              <w:t>A</w:t>
            </w:r>
            <w:r w:rsidRPr="00940E38">
              <w:t>.</w:t>
            </w:r>
          </w:p>
        </w:tc>
      </w:tr>
    </w:tbl>
    <w:p w14:paraId="6D6B0D9B" w14:textId="77777777" w:rsidR="00F65296" w:rsidRPr="00940E38" w:rsidRDefault="00F65296" w:rsidP="00F34B46"/>
    <w:p w14:paraId="3EF5DAEF" w14:textId="77777777" w:rsidR="00F65296" w:rsidRPr="00940E38" w:rsidRDefault="00F65296" w:rsidP="00F34B46">
      <w:pPr>
        <w:pStyle w:val="Heading2"/>
      </w:pPr>
      <w:bookmarkStart w:id="555" w:name="_Toc515531625"/>
      <w:bookmarkStart w:id="556" w:name="_Toc5616165"/>
      <w:bookmarkStart w:id="557" w:name="_Toc10723012"/>
      <w:r w:rsidRPr="00940E38">
        <w:t>Investments accounted for using the equity method</w:t>
      </w:r>
      <w:bookmarkEnd w:id="555"/>
      <w:bookmarkEnd w:id="556"/>
      <w:bookmarkEnd w:id="557"/>
    </w:p>
    <w:p w14:paraId="78DCE4C1" w14:textId="77777777" w:rsidR="00F65296" w:rsidRPr="00940E38" w:rsidRDefault="00F65296" w:rsidP="00F34B46">
      <w:r w:rsidRPr="00940E38">
        <w:t xml:space="preserve">Joint arrangements are contractual arrangements between the Department and one or more other parties to undertake an economic activity that is subject to joint control. </w:t>
      </w:r>
    </w:p>
    <w:p w14:paraId="4D40A976" w14:textId="77777777" w:rsidR="00F65296" w:rsidRPr="00940E38" w:rsidRDefault="00F65296" w:rsidP="00F34B46">
      <w:r w:rsidRPr="00940E38">
        <w:t xml:space="preserve">Joint control is the contractually agreed sharing of control of an arrangement, which exists only when decisions about the relevant activities of the joint arrangement require the unanimous consent of the parties sharing control. </w:t>
      </w:r>
      <w:r w:rsidRPr="00940E38">
        <w:rPr>
          <w:rStyle w:val="SourceReference"/>
        </w:rPr>
        <w:t>[AASB 11.7]</w:t>
      </w:r>
    </w:p>
    <w:p w14:paraId="44B1FCB1" w14:textId="77777777" w:rsidR="00F65296" w:rsidRPr="00940E38" w:rsidRDefault="00F65296" w:rsidP="00F34B46">
      <w:r w:rsidRPr="00940E38">
        <w:t xml:space="preserve">Investments in joint arrangements are classified as either joint operations or joint ventures. The classification depends on the contractual rights and obligations of each investor, rather than the legal structure of the joint arrangement. </w:t>
      </w:r>
    </w:p>
    <w:p w14:paraId="7B37F08F" w14:textId="77777777" w:rsidR="00F65296" w:rsidRPr="00940E38" w:rsidRDefault="00F65296" w:rsidP="00F34B46">
      <w:r w:rsidRPr="00940E38">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flows’.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940E38">
        <w:rPr>
          <w:rStyle w:val="SourceReference"/>
        </w:rPr>
        <w:t>[AASB 128.10; AASB 12.21(b),AASB 11.16)]</w:t>
      </w:r>
    </w:p>
    <w:p w14:paraId="2C148B1F" w14:textId="77777777" w:rsidR="00F65296" w:rsidRPr="00940E38" w:rsidRDefault="00F65296" w:rsidP="00F34B46">
      <w:pPr>
        <w:pStyle w:val="Heading30"/>
      </w:pPr>
      <w:r w:rsidRPr="00940E38">
        <w:t xml:space="preserve">Investments in associate </w:t>
      </w:r>
    </w:p>
    <w:p w14:paraId="2B29F0C4" w14:textId="77777777" w:rsidR="00F65296" w:rsidRPr="00940E38" w:rsidRDefault="00F65296" w:rsidP="00F34B46">
      <w:r w:rsidRPr="00940E38">
        <w:t>New Technology Ltd is one of the Department’s strategic partners specialising in developing new biological equipment in Melbourne, Victoria. The main business activities include</w:t>
      </w:r>
      <w:r w:rsidRPr="00940E38">
        <w:rPr>
          <w:sz w:val="20"/>
        </w:rPr>
        <w:t xml:space="preserve">: </w:t>
      </w:r>
      <w:r w:rsidRPr="00940E38">
        <w:rPr>
          <w:rStyle w:val="SourceReference"/>
        </w:rPr>
        <w:t>[insert detail]</w:t>
      </w:r>
      <w:r w:rsidRPr="00940E38">
        <w:rPr>
          <w:rStyle w:val="SourceReference"/>
          <w:color w:val="000000" w:themeColor="text1"/>
        </w:rPr>
        <w:t>.</w:t>
      </w:r>
      <w:r w:rsidRPr="00940E38">
        <w:rPr>
          <w:sz w:val="22"/>
        </w:rPr>
        <w:t xml:space="preserve"> </w:t>
      </w:r>
      <w:r w:rsidRPr="00940E38">
        <w:t xml:space="preserve">New Technology Ltd is an ASX publicly listed company. </w:t>
      </w:r>
    </w:p>
    <w:p w14:paraId="03065424" w14:textId="77777777" w:rsidR="00F65296" w:rsidRPr="00940E38" w:rsidRDefault="00F65296" w:rsidP="00F34B46">
      <w:pPr>
        <w:pStyle w:val="Heading30"/>
      </w:pPr>
      <w:r w:rsidRPr="00940E38">
        <w:t>Investments in joint venture</w:t>
      </w:r>
    </w:p>
    <w:p w14:paraId="24D6A0C0" w14:textId="77777777" w:rsidR="00F65296" w:rsidRPr="00940E38" w:rsidRDefault="00F65296" w:rsidP="00F34B46">
      <w:r w:rsidRPr="00940E38">
        <w:t>Up until 30 June 2018, the Department had a joint venture with Technology Supply Pty Ltd to provide expertise in technology supply services to the business units. The main business activities included: [xxx]</w:t>
      </w:r>
    </w:p>
    <w:p w14:paraId="58E1BE04" w14:textId="77777777" w:rsidR="00F65296" w:rsidRPr="00940E38" w:rsidRDefault="00F65296" w:rsidP="00F34B46">
      <w:r w:rsidRPr="00940E38">
        <w:t xml:space="preserve">The joint venture ceased to operate effective from 1 July 2018. </w:t>
      </w:r>
      <w:r w:rsidRPr="00940E38">
        <w:rPr>
          <w:rStyle w:val="SourceReference"/>
        </w:rPr>
        <w:t>[AASB 12.21(a)]</w:t>
      </w:r>
    </w:p>
    <w:p w14:paraId="67438F3E" w14:textId="77777777" w:rsidR="00F65296" w:rsidRPr="00940E38" w:rsidRDefault="00F65296" w:rsidP="00F34B46">
      <w:pPr>
        <w:keepLines w:val="0"/>
        <w:rPr>
          <w:rFonts w:asciiTheme="majorHAnsi" w:hAnsiTheme="majorHAnsi"/>
          <w:b/>
          <w:szCs w:val="20"/>
        </w:rPr>
      </w:pPr>
      <w:r w:rsidRPr="00940E38">
        <w:br w:type="page"/>
      </w:r>
    </w:p>
    <w:p w14:paraId="25DB3E07" w14:textId="77777777" w:rsidR="00F65296" w:rsidRPr="00940E38" w:rsidRDefault="00F65296" w:rsidP="00F34B46">
      <w:pPr>
        <w:pStyle w:val="TableHeading"/>
      </w:pPr>
      <w:r w:rsidRPr="00940E38">
        <w:lastRenderedPageBreak/>
        <w:t xml:space="preserve">Details of material associates and joint ventures </w:t>
      </w:r>
      <w:r w:rsidRPr="00940E38">
        <w:rPr>
          <w:rStyle w:val="SourceReference"/>
          <w:b w:val="0"/>
        </w:rPr>
        <w:t>[AASB12.21(b)]</w:t>
      </w:r>
      <w:r w:rsidRPr="00940E38">
        <w:tab/>
        <w:t>($ million)</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2525"/>
        <w:gridCol w:w="1962"/>
        <w:gridCol w:w="1784"/>
        <w:gridCol w:w="892"/>
        <w:gridCol w:w="714"/>
        <w:gridCol w:w="910"/>
        <w:gridCol w:w="850"/>
      </w:tblGrid>
      <w:tr w:rsidR="00F65296" w:rsidRPr="00940E38" w14:paraId="36583B7E"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tcBorders>
              <w:bottom w:val="nil"/>
            </w:tcBorders>
          </w:tcPr>
          <w:p w14:paraId="66E759B9" w14:textId="77777777" w:rsidR="00F65296" w:rsidRPr="00940E38" w:rsidRDefault="00F65296" w:rsidP="00EE379B">
            <w:pPr>
              <w:ind w:left="0" w:firstLine="0"/>
            </w:pPr>
          </w:p>
        </w:tc>
        <w:tc>
          <w:tcPr>
            <w:tcW w:w="1962" w:type="dxa"/>
            <w:tcBorders>
              <w:bottom w:val="nil"/>
            </w:tcBorders>
            <w:hideMark/>
          </w:tcPr>
          <w:p w14:paraId="5469FD7A"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Country of </w:t>
            </w:r>
            <w:r w:rsidRPr="00940E38">
              <w:br/>
              <w:t>incorporation</w:t>
            </w:r>
          </w:p>
        </w:tc>
        <w:tc>
          <w:tcPr>
            <w:tcW w:w="1784" w:type="dxa"/>
            <w:tcBorders>
              <w:bottom w:val="nil"/>
            </w:tcBorders>
            <w:hideMark/>
          </w:tcPr>
          <w:p w14:paraId="012E010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Measurement </w:t>
            </w:r>
            <w:r w:rsidRPr="00940E38">
              <w:br/>
              <w:t>method</w:t>
            </w:r>
          </w:p>
        </w:tc>
        <w:tc>
          <w:tcPr>
            <w:tcW w:w="1606" w:type="dxa"/>
            <w:gridSpan w:val="2"/>
            <w:tcBorders>
              <w:bottom w:val="nil"/>
            </w:tcBorders>
            <w:hideMark/>
          </w:tcPr>
          <w:p w14:paraId="5CEAE70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Ownership </w:t>
            </w:r>
            <w:r w:rsidRPr="00940E38">
              <w:br/>
              <w:t>interest</w:t>
            </w:r>
          </w:p>
        </w:tc>
        <w:tc>
          <w:tcPr>
            <w:tcW w:w="1760" w:type="dxa"/>
            <w:gridSpan w:val="2"/>
            <w:tcBorders>
              <w:bottom w:val="nil"/>
            </w:tcBorders>
            <w:noWrap/>
            <w:hideMark/>
          </w:tcPr>
          <w:p w14:paraId="3AADBDD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Published </w:t>
            </w:r>
            <w:r w:rsidRPr="00940E38">
              <w:br/>
              <w:t>fair value</w:t>
            </w:r>
          </w:p>
        </w:tc>
      </w:tr>
      <w:tr w:rsidR="00F65296" w:rsidRPr="00940E38" w14:paraId="6B1477E1" w14:textId="77777777" w:rsidTr="006F76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5" w:type="dxa"/>
            <w:tcBorders>
              <w:bottom w:val="single" w:sz="4" w:space="0" w:color="auto"/>
            </w:tcBorders>
            <w:hideMark/>
          </w:tcPr>
          <w:p w14:paraId="71EF2391" w14:textId="77777777" w:rsidR="00F65296" w:rsidRPr="00940E38" w:rsidRDefault="00F65296" w:rsidP="00EE379B">
            <w:pPr>
              <w:ind w:left="0" w:firstLine="0"/>
            </w:pPr>
            <w:r w:rsidRPr="00940E38">
              <w:t>Name of entity</w:t>
            </w:r>
          </w:p>
        </w:tc>
        <w:tc>
          <w:tcPr>
            <w:tcW w:w="1962" w:type="dxa"/>
            <w:tcBorders>
              <w:bottom w:val="single" w:sz="4" w:space="0" w:color="auto"/>
            </w:tcBorders>
            <w:shd w:val="clear" w:color="auto" w:fill="000000"/>
            <w:hideMark/>
          </w:tcPr>
          <w:p w14:paraId="7E3466D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p>
        </w:tc>
        <w:tc>
          <w:tcPr>
            <w:tcW w:w="1784" w:type="dxa"/>
            <w:tcBorders>
              <w:bottom w:val="single" w:sz="4" w:space="0" w:color="auto"/>
            </w:tcBorders>
            <w:hideMark/>
          </w:tcPr>
          <w:p w14:paraId="3B5B096C"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p>
        </w:tc>
        <w:tc>
          <w:tcPr>
            <w:tcW w:w="892" w:type="dxa"/>
            <w:tcBorders>
              <w:bottom w:val="single" w:sz="4" w:space="0" w:color="auto"/>
            </w:tcBorders>
            <w:hideMark/>
          </w:tcPr>
          <w:p w14:paraId="2E8545A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714" w:type="dxa"/>
            <w:tcBorders>
              <w:bottom w:val="single" w:sz="4" w:space="0" w:color="auto"/>
            </w:tcBorders>
            <w:hideMark/>
          </w:tcPr>
          <w:p w14:paraId="49CF0F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910" w:type="dxa"/>
            <w:tcBorders>
              <w:bottom w:val="single" w:sz="4" w:space="0" w:color="auto"/>
            </w:tcBorders>
            <w:noWrap/>
            <w:hideMark/>
          </w:tcPr>
          <w:p w14:paraId="27818D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50" w:type="dxa"/>
            <w:tcBorders>
              <w:bottom w:val="single" w:sz="4" w:space="0" w:color="auto"/>
            </w:tcBorders>
            <w:noWrap/>
            <w:hideMark/>
          </w:tcPr>
          <w:p w14:paraId="300C834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90B0D8F" w14:textId="77777777" w:rsidTr="006F76A0">
        <w:tc>
          <w:tcPr>
            <w:cnfStyle w:val="001000000000" w:firstRow="0" w:lastRow="0" w:firstColumn="1" w:lastColumn="0" w:oddVBand="0" w:evenVBand="0" w:oddHBand="0" w:evenHBand="0" w:firstRowFirstColumn="0" w:firstRowLastColumn="0" w:lastRowFirstColumn="0" w:lastRowLastColumn="0"/>
            <w:tcW w:w="2525" w:type="dxa"/>
            <w:tcBorders>
              <w:top w:val="single" w:sz="4" w:space="0" w:color="auto"/>
            </w:tcBorders>
            <w:hideMark/>
          </w:tcPr>
          <w:p w14:paraId="0B47EB14" w14:textId="77777777" w:rsidR="00F65296" w:rsidRPr="00940E38" w:rsidRDefault="00F65296" w:rsidP="00EE379B">
            <w:pPr>
              <w:rPr>
                <w:rFonts w:cstheme="majorHAnsi"/>
                <w:b/>
              </w:rPr>
            </w:pPr>
            <w:r w:rsidRPr="00940E38">
              <w:rPr>
                <w:rFonts w:cstheme="majorHAnsi"/>
                <w:b/>
              </w:rPr>
              <w:t>Associate</w:t>
            </w:r>
          </w:p>
        </w:tc>
        <w:tc>
          <w:tcPr>
            <w:tcW w:w="1962" w:type="dxa"/>
            <w:tcBorders>
              <w:top w:val="single" w:sz="4" w:space="0" w:color="auto"/>
            </w:tcBorders>
          </w:tcPr>
          <w:p w14:paraId="611206F3"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Borders>
              <w:top w:val="single" w:sz="4" w:space="0" w:color="auto"/>
            </w:tcBorders>
          </w:tcPr>
          <w:p w14:paraId="0BA18A52"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tcBorders>
              <w:top w:val="single" w:sz="4" w:space="0" w:color="auto"/>
            </w:tcBorders>
            <w:shd w:val="clear" w:color="auto" w:fill="EBEBEB" w:themeFill="background2"/>
            <w:hideMark/>
          </w:tcPr>
          <w:p w14:paraId="4F4430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14" w:type="dxa"/>
            <w:tcBorders>
              <w:top w:val="single" w:sz="4" w:space="0" w:color="auto"/>
            </w:tcBorders>
            <w:hideMark/>
          </w:tcPr>
          <w:p w14:paraId="0610E7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10" w:type="dxa"/>
            <w:tcBorders>
              <w:top w:val="single" w:sz="4" w:space="0" w:color="auto"/>
            </w:tcBorders>
            <w:shd w:val="clear" w:color="auto" w:fill="EBEBEB" w:themeFill="background2"/>
            <w:noWrap/>
            <w:hideMark/>
          </w:tcPr>
          <w:p w14:paraId="517F17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50" w:type="dxa"/>
            <w:tcBorders>
              <w:top w:val="single" w:sz="4" w:space="0" w:color="auto"/>
            </w:tcBorders>
            <w:noWrap/>
            <w:hideMark/>
          </w:tcPr>
          <w:p w14:paraId="13BC47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74429F4" w14:textId="77777777" w:rsidTr="00EE379B">
        <w:tc>
          <w:tcPr>
            <w:cnfStyle w:val="001000000000" w:firstRow="0" w:lastRow="0" w:firstColumn="1" w:lastColumn="0" w:oddVBand="0" w:evenVBand="0" w:oddHBand="0" w:evenHBand="0" w:firstRowFirstColumn="0" w:firstRowLastColumn="0" w:lastRowFirstColumn="0" w:lastRowLastColumn="0"/>
            <w:tcW w:w="2525" w:type="dxa"/>
            <w:hideMark/>
          </w:tcPr>
          <w:p w14:paraId="7813FF10" w14:textId="77777777" w:rsidR="00F65296" w:rsidRPr="00940E38" w:rsidRDefault="00F65296" w:rsidP="00EE379B">
            <w:pPr>
              <w:rPr>
                <w:rFonts w:cstheme="majorHAnsi"/>
              </w:rPr>
            </w:pPr>
            <w:r w:rsidRPr="00940E38">
              <w:rPr>
                <w:rFonts w:cstheme="majorHAnsi"/>
              </w:rPr>
              <w:t xml:space="preserve">New Technology Pty Ltd </w:t>
            </w:r>
            <w:r w:rsidRPr="00940E38">
              <w:rPr>
                <w:rFonts w:cstheme="majorHAnsi"/>
                <w:vertAlign w:val="superscript"/>
              </w:rPr>
              <w:t>(a)</w:t>
            </w:r>
          </w:p>
        </w:tc>
        <w:tc>
          <w:tcPr>
            <w:tcW w:w="1962" w:type="dxa"/>
            <w:hideMark/>
          </w:tcPr>
          <w:p w14:paraId="322CFA08"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Australia</w:t>
            </w:r>
          </w:p>
        </w:tc>
        <w:tc>
          <w:tcPr>
            <w:tcW w:w="1784" w:type="dxa"/>
            <w:hideMark/>
          </w:tcPr>
          <w:p w14:paraId="0280CA12"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Equity method</w:t>
            </w:r>
          </w:p>
        </w:tc>
        <w:tc>
          <w:tcPr>
            <w:tcW w:w="892" w:type="dxa"/>
            <w:shd w:val="clear" w:color="auto" w:fill="EBEBEB" w:themeFill="background2"/>
            <w:hideMark/>
          </w:tcPr>
          <w:p w14:paraId="21D4BA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w:t>
            </w:r>
          </w:p>
        </w:tc>
        <w:tc>
          <w:tcPr>
            <w:tcW w:w="714" w:type="dxa"/>
            <w:hideMark/>
          </w:tcPr>
          <w:p w14:paraId="790D4A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w:t>
            </w:r>
          </w:p>
        </w:tc>
        <w:tc>
          <w:tcPr>
            <w:tcW w:w="910" w:type="dxa"/>
            <w:shd w:val="clear" w:color="auto" w:fill="EBEBEB" w:themeFill="background2"/>
            <w:noWrap/>
            <w:hideMark/>
          </w:tcPr>
          <w:p w14:paraId="0DDD6C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566</w:t>
            </w:r>
          </w:p>
        </w:tc>
        <w:tc>
          <w:tcPr>
            <w:tcW w:w="850" w:type="dxa"/>
            <w:noWrap/>
            <w:hideMark/>
          </w:tcPr>
          <w:p w14:paraId="029348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51</w:t>
            </w:r>
          </w:p>
        </w:tc>
      </w:tr>
      <w:tr w:rsidR="00F65296" w:rsidRPr="00940E38" w14:paraId="4D6EC962" w14:textId="77777777" w:rsidTr="00EE379B">
        <w:tc>
          <w:tcPr>
            <w:cnfStyle w:val="001000000000" w:firstRow="0" w:lastRow="0" w:firstColumn="1" w:lastColumn="0" w:oddVBand="0" w:evenVBand="0" w:oddHBand="0" w:evenHBand="0" w:firstRowFirstColumn="0" w:firstRowLastColumn="0" w:lastRowFirstColumn="0" w:lastRowLastColumn="0"/>
            <w:tcW w:w="2525" w:type="dxa"/>
            <w:hideMark/>
          </w:tcPr>
          <w:p w14:paraId="3D0A6669" w14:textId="77777777" w:rsidR="00F65296" w:rsidRPr="00940E38" w:rsidRDefault="00F65296" w:rsidP="00EE379B">
            <w:pPr>
              <w:rPr>
                <w:rFonts w:cstheme="majorHAnsi"/>
                <w:b/>
              </w:rPr>
            </w:pPr>
            <w:r w:rsidRPr="00940E38">
              <w:rPr>
                <w:rFonts w:cstheme="majorHAnsi"/>
                <w:b/>
              </w:rPr>
              <w:t>Joint venture</w:t>
            </w:r>
          </w:p>
        </w:tc>
        <w:tc>
          <w:tcPr>
            <w:tcW w:w="1962" w:type="dxa"/>
          </w:tcPr>
          <w:p w14:paraId="5307A2C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1784" w:type="dxa"/>
          </w:tcPr>
          <w:p w14:paraId="66FCCE4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b/>
              </w:rPr>
            </w:pPr>
          </w:p>
        </w:tc>
        <w:tc>
          <w:tcPr>
            <w:tcW w:w="892" w:type="dxa"/>
            <w:shd w:val="clear" w:color="auto" w:fill="EBEBEB" w:themeFill="background2"/>
            <w:hideMark/>
          </w:tcPr>
          <w:p w14:paraId="0B82BB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714" w:type="dxa"/>
            <w:hideMark/>
          </w:tcPr>
          <w:p w14:paraId="315F4C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10" w:type="dxa"/>
            <w:shd w:val="clear" w:color="auto" w:fill="EBEBEB" w:themeFill="background2"/>
            <w:noWrap/>
            <w:hideMark/>
          </w:tcPr>
          <w:p w14:paraId="2FFE1D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50" w:type="dxa"/>
            <w:noWrap/>
            <w:hideMark/>
          </w:tcPr>
          <w:p w14:paraId="42BFA6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3ACEA8C0" w14:textId="77777777" w:rsidTr="00EE379B">
        <w:tc>
          <w:tcPr>
            <w:cnfStyle w:val="001000000000" w:firstRow="0" w:lastRow="0" w:firstColumn="1" w:lastColumn="0" w:oddVBand="0" w:evenVBand="0" w:oddHBand="0" w:evenHBand="0" w:firstRowFirstColumn="0" w:firstRowLastColumn="0" w:lastRowFirstColumn="0" w:lastRowLastColumn="0"/>
            <w:tcW w:w="2525" w:type="dxa"/>
            <w:hideMark/>
          </w:tcPr>
          <w:p w14:paraId="2E30964F" w14:textId="77777777" w:rsidR="00F65296" w:rsidRPr="00940E38" w:rsidRDefault="00F65296" w:rsidP="00EE379B">
            <w:pPr>
              <w:rPr>
                <w:rFonts w:cstheme="majorHAnsi"/>
              </w:rPr>
            </w:pPr>
            <w:r w:rsidRPr="00940E38">
              <w:rPr>
                <w:rFonts w:cstheme="majorHAnsi"/>
              </w:rPr>
              <w:t>Technology Supply Pty Ltd</w:t>
            </w:r>
          </w:p>
        </w:tc>
        <w:tc>
          <w:tcPr>
            <w:tcW w:w="1962" w:type="dxa"/>
            <w:hideMark/>
          </w:tcPr>
          <w:p w14:paraId="1903292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Australia</w:t>
            </w:r>
          </w:p>
        </w:tc>
        <w:tc>
          <w:tcPr>
            <w:tcW w:w="1784" w:type="dxa"/>
            <w:hideMark/>
          </w:tcPr>
          <w:p w14:paraId="294E3F1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Equity method</w:t>
            </w:r>
          </w:p>
        </w:tc>
        <w:tc>
          <w:tcPr>
            <w:tcW w:w="892" w:type="dxa"/>
            <w:shd w:val="clear" w:color="auto" w:fill="EBEBEB" w:themeFill="background2"/>
            <w:hideMark/>
          </w:tcPr>
          <w:p w14:paraId="39D831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714" w:type="dxa"/>
            <w:hideMark/>
          </w:tcPr>
          <w:p w14:paraId="35E065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w:t>
            </w:r>
          </w:p>
        </w:tc>
        <w:tc>
          <w:tcPr>
            <w:tcW w:w="910" w:type="dxa"/>
            <w:shd w:val="clear" w:color="auto" w:fill="EBEBEB" w:themeFill="background2"/>
            <w:noWrap/>
            <w:hideMark/>
          </w:tcPr>
          <w:p w14:paraId="7CAA40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850" w:type="dxa"/>
            <w:noWrap/>
            <w:hideMark/>
          </w:tcPr>
          <w:p w14:paraId="2A8491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r>
    </w:tbl>
    <w:p w14:paraId="252CB202" w14:textId="77777777" w:rsidR="00F65296" w:rsidRPr="00940E38" w:rsidRDefault="00F65296" w:rsidP="00F34B46">
      <w:pPr>
        <w:pStyle w:val="Note"/>
      </w:pPr>
      <w:r w:rsidRPr="00940E38">
        <w:t>Note:</w:t>
      </w:r>
    </w:p>
    <w:p w14:paraId="3EB5AB8D" w14:textId="77777777" w:rsidR="00F65296" w:rsidRPr="00940E38" w:rsidRDefault="00F65296" w:rsidP="00F34B46">
      <w:pPr>
        <w:pStyle w:val="Note"/>
      </w:pPr>
      <w:r w:rsidRPr="00940E38">
        <w:t>(a)</w:t>
      </w:r>
      <w:r w:rsidRPr="00940E38">
        <w:tab/>
        <w:t>As at 30 June 2019, the fair value of the Department’s interest in New Technology Ltd was based on the quoted market price available on the Australian Stock Exchange, which is a level 1 input in terms of AASB 13 Fair Value Measurement.</w:t>
      </w:r>
    </w:p>
    <w:p w14:paraId="5A831C3C" w14:textId="77777777" w:rsidR="00F65296" w:rsidRPr="00940E38" w:rsidRDefault="00F65296" w:rsidP="00F34B46"/>
    <w:p w14:paraId="72DF05BB" w14:textId="77777777" w:rsidR="00F65296" w:rsidRPr="00940E38" w:rsidRDefault="00F65296" w:rsidP="00F34B46">
      <w:pPr>
        <w:pStyle w:val="Heading30"/>
      </w:pPr>
      <w:r w:rsidRPr="00940E38">
        <w:t>Summarised financial information</w:t>
      </w:r>
    </w:p>
    <w:p w14:paraId="70EBD243" w14:textId="77777777" w:rsidR="00F65296" w:rsidRPr="00940E38" w:rsidRDefault="00F65296" w:rsidP="00F34B46">
      <w:r w:rsidRPr="00940E38">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14:paraId="21EE53F2" w14:textId="77777777" w:rsidR="00F65296" w:rsidRPr="00940E38" w:rsidRDefault="00F65296" w:rsidP="00F34B46">
      <w:r w:rsidRPr="00940E38">
        <w:t xml:space="preserve">The financial year end date of New Technology Ltd is 30 April. For the purpose of applying the equity method of accounting, the financial statements of New Technology Ltd have been used, and appropriate adjustments have been made for the effects of significant transactions between that date and 30 June 2019. </w:t>
      </w:r>
    </w:p>
    <w:p w14:paraId="4F172B47" w14:textId="77777777" w:rsidR="00F65296" w:rsidRPr="00940E38" w:rsidRDefault="00F65296" w:rsidP="00F34B46">
      <w:r w:rsidRPr="00940E38">
        <w:t>The Department’s share of the contingent liabilities and commitments of its associates and joint ventures are disclosed in Note 8.2 and Note 7.5 respectively.</w:t>
      </w:r>
    </w:p>
    <w:p w14:paraId="46E41DC1" w14:textId="77777777" w:rsidR="00F65296" w:rsidRPr="00940E38" w:rsidRDefault="00F65296" w:rsidP="00F34B46"/>
    <w:p w14:paraId="38566296" w14:textId="77777777" w:rsidR="00F65296" w:rsidRPr="00940E38" w:rsidRDefault="00F65296" w:rsidP="00F34B46">
      <w:pPr>
        <w:pStyle w:val="TableHeading"/>
      </w:pPr>
      <w:r w:rsidRPr="00940E38">
        <w:t xml:space="preserve">New Technology Pty Ltd – Associate </w:t>
      </w:r>
      <w:r w:rsidRPr="00940E38">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F65296" w:rsidRPr="00940E38" w14:paraId="1DBEB663"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14:paraId="6510D66D" w14:textId="77777777" w:rsidR="00F65296" w:rsidRPr="00940E38" w:rsidRDefault="00F65296" w:rsidP="00EE379B">
            <w:r w:rsidRPr="00940E38">
              <w:t>Source reference</w:t>
            </w:r>
          </w:p>
        </w:tc>
        <w:tc>
          <w:tcPr>
            <w:tcW w:w="6147" w:type="dxa"/>
            <w:hideMark/>
          </w:tcPr>
          <w:p w14:paraId="51FF0DC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14:paraId="40C17B7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59AB5A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06B406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867A68B" w14:textId="77777777" w:rsidR="00F65296" w:rsidRPr="00940E38" w:rsidRDefault="00F65296" w:rsidP="00EE379B"/>
        </w:tc>
        <w:tc>
          <w:tcPr>
            <w:tcW w:w="6147" w:type="dxa"/>
            <w:hideMark/>
          </w:tcPr>
          <w:p w14:paraId="7B6CED4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balance sheet</w:t>
            </w:r>
          </w:p>
        </w:tc>
        <w:tc>
          <w:tcPr>
            <w:tcW w:w="980" w:type="dxa"/>
            <w:shd w:val="clear" w:color="auto" w:fill="EBEBEB" w:themeFill="background2"/>
            <w:noWrap/>
          </w:tcPr>
          <w:p w14:paraId="1CD77A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119306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0088594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D923BA2" w14:textId="77777777" w:rsidR="00F65296" w:rsidRPr="00940E38" w:rsidRDefault="00F65296" w:rsidP="00EE379B">
            <w:r w:rsidRPr="00940E38">
              <w:t>AASB 12.B12(b)(i)</w:t>
            </w:r>
          </w:p>
        </w:tc>
        <w:tc>
          <w:tcPr>
            <w:tcW w:w="6147" w:type="dxa"/>
            <w:hideMark/>
          </w:tcPr>
          <w:p w14:paraId="2E0680A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 assets</w:t>
            </w:r>
          </w:p>
        </w:tc>
        <w:tc>
          <w:tcPr>
            <w:tcW w:w="980" w:type="dxa"/>
            <w:shd w:val="clear" w:color="auto" w:fill="EBEBEB" w:themeFill="background2"/>
            <w:noWrap/>
            <w:hideMark/>
          </w:tcPr>
          <w:p w14:paraId="4A8184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224</w:t>
            </w:r>
          </w:p>
        </w:tc>
        <w:tc>
          <w:tcPr>
            <w:tcW w:w="980" w:type="dxa"/>
            <w:noWrap/>
            <w:hideMark/>
          </w:tcPr>
          <w:p w14:paraId="65D6E7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706</w:t>
            </w:r>
          </w:p>
        </w:tc>
      </w:tr>
      <w:tr w:rsidR="00F65296" w:rsidRPr="00940E38" w14:paraId="4B398B9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9D6BC0A" w14:textId="77777777" w:rsidR="00F65296" w:rsidRPr="00940E38" w:rsidRDefault="00F65296" w:rsidP="00EE379B">
            <w:r w:rsidRPr="00940E38">
              <w:t>AASB 12.B12(b)(ii)</w:t>
            </w:r>
          </w:p>
        </w:tc>
        <w:tc>
          <w:tcPr>
            <w:tcW w:w="6147" w:type="dxa"/>
            <w:hideMark/>
          </w:tcPr>
          <w:p w14:paraId="0DF86FA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current assets</w:t>
            </w:r>
          </w:p>
        </w:tc>
        <w:tc>
          <w:tcPr>
            <w:tcW w:w="980" w:type="dxa"/>
            <w:shd w:val="clear" w:color="auto" w:fill="EBEBEB" w:themeFill="background2"/>
            <w:noWrap/>
            <w:hideMark/>
          </w:tcPr>
          <w:p w14:paraId="0EE10C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 524</w:t>
            </w:r>
          </w:p>
        </w:tc>
        <w:tc>
          <w:tcPr>
            <w:tcW w:w="980" w:type="dxa"/>
            <w:noWrap/>
            <w:hideMark/>
          </w:tcPr>
          <w:p w14:paraId="6ABC0C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 043</w:t>
            </w:r>
          </w:p>
        </w:tc>
      </w:tr>
      <w:tr w:rsidR="00F65296" w:rsidRPr="00940E38" w14:paraId="0969AFA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9AD21A1" w14:textId="77777777" w:rsidR="00F65296" w:rsidRPr="00940E38" w:rsidRDefault="00F65296" w:rsidP="00EE379B"/>
        </w:tc>
        <w:tc>
          <w:tcPr>
            <w:tcW w:w="6147" w:type="dxa"/>
            <w:hideMark/>
          </w:tcPr>
          <w:p w14:paraId="01F00E69" w14:textId="77777777" w:rsidR="00F65296" w:rsidRPr="00940E38" w:rsidRDefault="00F65296" w:rsidP="00EE379B">
            <w:pPr>
              <w:tabs>
                <w:tab w:val="left" w:pos="135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980" w:type="dxa"/>
            <w:shd w:val="clear" w:color="auto" w:fill="EBEBEB" w:themeFill="background2"/>
            <w:noWrap/>
            <w:hideMark/>
          </w:tcPr>
          <w:p w14:paraId="71657B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0 748</w:t>
            </w:r>
          </w:p>
        </w:tc>
        <w:tc>
          <w:tcPr>
            <w:tcW w:w="980" w:type="dxa"/>
            <w:noWrap/>
            <w:hideMark/>
          </w:tcPr>
          <w:p w14:paraId="5D3D08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noProof/>
              </w:rPr>
            </w:pPr>
            <w:r w:rsidRPr="00940E38">
              <w:rPr>
                <w:b/>
              </w:rPr>
              <w:t>17 749</w:t>
            </w:r>
          </w:p>
        </w:tc>
      </w:tr>
      <w:tr w:rsidR="00F65296" w:rsidRPr="00940E38" w14:paraId="7CB4D61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684CC4C" w14:textId="77777777" w:rsidR="00F65296" w:rsidRPr="00940E38" w:rsidRDefault="00F65296" w:rsidP="00EE379B">
            <w:r w:rsidRPr="00940E38">
              <w:t>AASB 12.B12(b)(iii)</w:t>
            </w:r>
          </w:p>
        </w:tc>
        <w:tc>
          <w:tcPr>
            <w:tcW w:w="6147" w:type="dxa"/>
            <w:hideMark/>
          </w:tcPr>
          <w:p w14:paraId="1F9E5AA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 liabilities</w:t>
            </w:r>
          </w:p>
        </w:tc>
        <w:tc>
          <w:tcPr>
            <w:tcW w:w="980" w:type="dxa"/>
            <w:shd w:val="clear" w:color="auto" w:fill="EBEBEB" w:themeFill="background2"/>
            <w:noWrap/>
            <w:hideMark/>
          </w:tcPr>
          <w:p w14:paraId="190860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78)</w:t>
            </w:r>
          </w:p>
        </w:tc>
        <w:tc>
          <w:tcPr>
            <w:tcW w:w="980" w:type="dxa"/>
            <w:noWrap/>
            <w:hideMark/>
          </w:tcPr>
          <w:p w14:paraId="71664D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45)</w:t>
            </w:r>
          </w:p>
        </w:tc>
      </w:tr>
      <w:tr w:rsidR="00F65296" w:rsidRPr="00940E38" w14:paraId="7B357A7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4086107D" w14:textId="77777777" w:rsidR="00F65296" w:rsidRPr="00940E38" w:rsidRDefault="00F65296" w:rsidP="00EE379B">
            <w:r w:rsidRPr="00940E38">
              <w:t>AASB 12.B12(b)(iv)</w:t>
            </w:r>
          </w:p>
        </w:tc>
        <w:tc>
          <w:tcPr>
            <w:tcW w:w="6147" w:type="dxa"/>
            <w:hideMark/>
          </w:tcPr>
          <w:p w14:paraId="723367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current liabilities</w:t>
            </w:r>
          </w:p>
        </w:tc>
        <w:tc>
          <w:tcPr>
            <w:tcW w:w="980" w:type="dxa"/>
            <w:shd w:val="clear" w:color="auto" w:fill="EBEBEB" w:themeFill="background2"/>
            <w:noWrap/>
            <w:hideMark/>
          </w:tcPr>
          <w:p w14:paraId="390516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150)</w:t>
            </w:r>
          </w:p>
        </w:tc>
        <w:tc>
          <w:tcPr>
            <w:tcW w:w="980" w:type="dxa"/>
            <w:noWrap/>
            <w:hideMark/>
          </w:tcPr>
          <w:p w14:paraId="134939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138)</w:t>
            </w:r>
          </w:p>
        </w:tc>
      </w:tr>
      <w:tr w:rsidR="00F65296" w:rsidRPr="00940E38" w14:paraId="5336CD5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DA7BC96" w14:textId="77777777" w:rsidR="00F65296" w:rsidRPr="00940E38" w:rsidRDefault="00F65296" w:rsidP="00EE379B"/>
        </w:tc>
        <w:tc>
          <w:tcPr>
            <w:tcW w:w="6147" w:type="dxa"/>
            <w:tcBorders>
              <w:bottom w:val="single" w:sz="4" w:space="0" w:color="auto"/>
            </w:tcBorders>
            <w:hideMark/>
          </w:tcPr>
          <w:p w14:paraId="36FA977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980" w:type="dxa"/>
            <w:tcBorders>
              <w:bottom w:val="single" w:sz="4" w:space="0" w:color="auto"/>
            </w:tcBorders>
            <w:shd w:val="clear" w:color="auto" w:fill="EBEBEB" w:themeFill="background2"/>
            <w:noWrap/>
            <w:hideMark/>
          </w:tcPr>
          <w:p w14:paraId="46927D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928)</w:t>
            </w:r>
          </w:p>
        </w:tc>
        <w:tc>
          <w:tcPr>
            <w:tcW w:w="980" w:type="dxa"/>
            <w:tcBorders>
              <w:bottom w:val="single" w:sz="4" w:space="0" w:color="auto"/>
            </w:tcBorders>
            <w:noWrap/>
            <w:hideMark/>
          </w:tcPr>
          <w:p w14:paraId="7CF161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483)</w:t>
            </w:r>
          </w:p>
        </w:tc>
      </w:tr>
      <w:tr w:rsidR="00F65296" w:rsidRPr="00940E38" w14:paraId="307AF3B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87021B3" w14:textId="77777777" w:rsidR="00F65296" w:rsidRPr="00940E38" w:rsidRDefault="00F65296" w:rsidP="00EE379B"/>
        </w:tc>
        <w:tc>
          <w:tcPr>
            <w:tcW w:w="6147" w:type="dxa"/>
            <w:tcBorders>
              <w:top w:val="single" w:sz="4" w:space="0" w:color="auto"/>
              <w:bottom w:val="single" w:sz="4" w:space="0" w:color="auto"/>
            </w:tcBorders>
            <w:hideMark/>
          </w:tcPr>
          <w:p w14:paraId="00C9B87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980" w:type="dxa"/>
            <w:tcBorders>
              <w:top w:val="single" w:sz="4" w:space="0" w:color="auto"/>
              <w:bottom w:val="single" w:sz="4" w:space="0" w:color="auto"/>
            </w:tcBorders>
            <w:shd w:val="clear" w:color="auto" w:fill="EBEBEB" w:themeFill="background2"/>
            <w:noWrap/>
            <w:hideMark/>
          </w:tcPr>
          <w:p w14:paraId="55B702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 820</w:t>
            </w:r>
          </w:p>
        </w:tc>
        <w:tc>
          <w:tcPr>
            <w:tcW w:w="980" w:type="dxa"/>
            <w:tcBorders>
              <w:top w:val="single" w:sz="4" w:space="0" w:color="auto"/>
              <w:bottom w:val="single" w:sz="4" w:space="0" w:color="auto"/>
            </w:tcBorders>
            <w:noWrap/>
            <w:hideMark/>
          </w:tcPr>
          <w:p w14:paraId="68DE3A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3 266</w:t>
            </w:r>
          </w:p>
        </w:tc>
      </w:tr>
      <w:tr w:rsidR="00F65296" w:rsidRPr="00940E38" w14:paraId="6E604A2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7E4C882" w14:textId="77777777" w:rsidR="00F65296" w:rsidRPr="00940E38" w:rsidRDefault="00F65296" w:rsidP="00EE379B">
            <w:r w:rsidRPr="00940E38">
              <w:t>AASB 12.B12(b)(v)</w:t>
            </w:r>
          </w:p>
        </w:tc>
        <w:tc>
          <w:tcPr>
            <w:tcW w:w="6147" w:type="dxa"/>
            <w:tcBorders>
              <w:top w:val="single" w:sz="4" w:space="0" w:color="auto"/>
            </w:tcBorders>
            <w:hideMark/>
          </w:tcPr>
          <w:p w14:paraId="1EED2E4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operating statement</w:t>
            </w:r>
          </w:p>
        </w:tc>
        <w:tc>
          <w:tcPr>
            <w:tcW w:w="980" w:type="dxa"/>
            <w:tcBorders>
              <w:top w:val="single" w:sz="4" w:space="0" w:color="auto"/>
            </w:tcBorders>
            <w:shd w:val="clear" w:color="auto" w:fill="EBEBEB" w:themeFill="background2"/>
            <w:noWrap/>
          </w:tcPr>
          <w:p w14:paraId="0C15D1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tcBorders>
            <w:noWrap/>
          </w:tcPr>
          <w:p w14:paraId="3C218E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5356F2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F097A01" w14:textId="77777777" w:rsidR="00F65296" w:rsidRPr="00940E38" w:rsidRDefault="00F65296" w:rsidP="00EE379B">
            <w:r w:rsidRPr="00940E38">
              <w:t>AASB 12.B12(b)(vi)</w:t>
            </w:r>
          </w:p>
        </w:tc>
        <w:tc>
          <w:tcPr>
            <w:tcW w:w="6147" w:type="dxa"/>
            <w:hideMark/>
          </w:tcPr>
          <w:p w14:paraId="299A6F4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income from transaction</w:t>
            </w:r>
          </w:p>
        </w:tc>
        <w:tc>
          <w:tcPr>
            <w:tcW w:w="980" w:type="dxa"/>
            <w:shd w:val="clear" w:color="auto" w:fill="EBEBEB" w:themeFill="background2"/>
            <w:noWrap/>
            <w:hideMark/>
          </w:tcPr>
          <w:p w14:paraId="24ABB4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154</w:t>
            </w:r>
          </w:p>
        </w:tc>
        <w:tc>
          <w:tcPr>
            <w:tcW w:w="980" w:type="dxa"/>
            <w:noWrap/>
            <w:hideMark/>
          </w:tcPr>
          <w:p w14:paraId="6A36D9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03</w:t>
            </w:r>
          </w:p>
        </w:tc>
      </w:tr>
      <w:tr w:rsidR="00F65296" w:rsidRPr="00940E38" w14:paraId="53AAB77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DF71285" w14:textId="77777777" w:rsidR="00F65296" w:rsidRPr="00940E38" w:rsidRDefault="00F65296" w:rsidP="00EE379B">
            <w:r w:rsidRPr="00940E38">
              <w:t>AASB 12.B12(b)(vii)</w:t>
            </w:r>
          </w:p>
        </w:tc>
        <w:tc>
          <w:tcPr>
            <w:tcW w:w="6147" w:type="dxa"/>
            <w:hideMark/>
          </w:tcPr>
          <w:p w14:paraId="0A8E7E3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continuing operation</w:t>
            </w:r>
          </w:p>
        </w:tc>
        <w:tc>
          <w:tcPr>
            <w:tcW w:w="980" w:type="dxa"/>
            <w:shd w:val="clear" w:color="auto" w:fill="EBEBEB" w:themeFill="background2"/>
            <w:noWrap/>
            <w:hideMark/>
          </w:tcPr>
          <w:p w14:paraId="178CCE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20</w:t>
            </w:r>
          </w:p>
        </w:tc>
        <w:tc>
          <w:tcPr>
            <w:tcW w:w="980" w:type="dxa"/>
            <w:noWrap/>
            <w:hideMark/>
          </w:tcPr>
          <w:p w14:paraId="0FD0AD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50</w:t>
            </w:r>
          </w:p>
        </w:tc>
      </w:tr>
      <w:tr w:rsidR="00F65296" w:rsidRPr="00940E38" w14:paraId="4F3B6D5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74E7686" w14:textId="77777777" w:rsidR="00F65296" w:rsidRPr="00940E38" w:rsidRDefault="00F65296" w:rsidP="00EE379B"/>
        </w:tc>
        <w:tc>
          <w:tcPr>
            <w:tcW w:w="6147" w:type="dxa"/>
            <w:hideMark/>
          </w:tcPr>
          <w:p w14:paraId="7825E86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discounting operation</w:t>
            </w:r>
          </w:p>
        </w:tc>
        <w:tc>
          <w:tcPr>
            <w:tcW w:w="980" w:type="dxa"/>
            <w:shd w:val="clear" w:color="auto" w:fill="EBEBEB" w:themeFill="background2"/>
            <w:noWrap/>
            <w:hideMark/>
          </w:tcPr>
          <w:p w14:paraId="61512B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94</w:t>
            </w:r>
          </w:p>
        </w:tc>
        <w:tc>
          <w:tcPr>
            <w:tcW w:w="980" w:type="dxa"/>
            <w:noWrap/>
            <w:hideMark/>
          </w:tcPr>
          <w:p w14:paraId="020D31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13</w:t>
            </w:r>
          </w:p>
        </w:tc>
      </w:tr>
      <w:tr w:rsidR="00F65296" w:rsidRPr="00940E38" w14:paraId="6949376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5DF9355" w14:textId="77777777" w:rsidR="00F65296" w:rsidRPr="00940E38" w:rsidRDefault="00F65296" w:rsidP="00EE379B">
            <w:r w:rsidRPr="00940E38">
              <w:t>AASB 12.B12(b)(viii)</w:t>
            </w:r>
          </w:p>
        </w:tc>
        <w:tc>
          <w:tcPr>
            <w:tcW w:w="6147" w:type="dxa"/>
            <w:hideMark/>
          </w:tcPr>
          <w:p w14:paraId="5D23E8B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980" w:type="dxa"/>
            <w:shd w:val="clear" w:color="auto" w:fill="EBEBEB" w:themeFill="background2"/>
            <w:noWrap/>
            <w:hideMark/>
          </w:tcPr>
          <w:p w14:paraId="45A471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014</w:t>
            </w:r>
          </w:p>
        </w:tc>
        <w:tc>
          <w:tcPr>
            <w:tcW w:w="980" w:type="dxa"/>
            <w:noWrap/>
            <w:hideMark/>
          </w:tcPr>
          <w:p w14:paraId="50ABC8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863</w:t>
            </w:r>
          </w:p>
        </w:tc>
      </w:tr>
      <w:tr w:rsidR="00F65296" w:rsidRPr="00940E38" w14:paraId="371D493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38DFEA99" w14:textId="77777777" w:rsidR="00F65296" w:rsidRPr="00940E38" w:rsidRDefault="00F65296" w:rsidP="00EE379B">
            <w:r w:rsidRPr="00940E38">
              <w:t>AASB 12.B12(b)(ix)</w:t>
            </w:r>
          </w:p>
        </w:tc>
        <w:tc>
          <w:tcPr>
            <w:tcW w:w="6147" w:type="dxa"/>
            <w:tcBorders>
              <w:bottom w:val="single" w:sz="4" w:space="0" w:color="auto"/>
            </w:tcBorders>
            <w:hideMark/>
          </w:tcPr>
          <w:p w14:paraId="0137CA8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economic flows – other comprehensive income</w:t>
            </w:r>
          </w:p>
        </w:tc>
        <w:tc>
          <w:tcPr>
            <w:tcW w:w="980" w:type="dxa"/>
            <w:tcBorders>
              <w:bottom w:val="single" w:sz="4" w:space="0" w:color="auto"/>
            </w:tcBorders>
            <w:shd w:val="clear" w:color="auto" w:fill="EBEBEB" w:themeFill="background2"/>
            <w:noWrap/>
            <w:hideMark/>
          </w:tcPr>
          <w:p w14:paraId="546223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43</w:t>
            </w:r>
          </w:p>
        </w:tc>
        <w:tc>
          <w:tcPr>
            <w:tcW w:w="980" w:type="dxa"/>
            <w:tcBorders>
              <w:bottom w:val="single" w:sz="4" w:space="0" w:color="auto"/>
            </w:tcBorders>
            <w:noWrap/>
            <w:hideMark/>
          </w:tcPr>
          <w:p w14:paraId="540AA3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00</w:t>
            </w:r>
          </w:p>
        </w:tc>
      </w:tr>
      <w:tr w:rsidR="00F65296" w:rsidRPr="00940E38" w14:paraId="6DBEB8A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98E9E9D" w14:textId="77777777" w:rsidR="00F65296" w:rsidRPr="00940E38" w:rsidRDefault="00F65296" w:rsidP="00EE379B"/>
        </w:tc>
        <w:tc>
          <w:tcPr>
            <w:tcW w:w="6147" w:type="dxa"/>
            <w:tcBorders>
              <w:top w:val="single" w:sz="4" w:space="0" w:color="auto"/>
              <w:bottom w:val="single" w:sz="4" w:space="0" w:color="auto"/>
            </w:tcBorders>
            <w:hideMark/>
          </w:tcPr>
          <w:p w14:paraId="6F67F2D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14:paraId="01DCA5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757</w:t>
            </w:r>
          </w:p>
        </w:tc>
        <w:tc>
          <w:tcPr>
            <w:tcW w:w="980" w:type="dxa"/>
            <w:tcBorders>
              <w:top w:val="single" w:sz="4" w:space="0" w:color="auto"/>
              <w:bottom w:val="single" w:sz="4" w:space="0" w:color="auto"/>
            </w:tcBorders>
            <w:noWrap/>
            <w:hideMark/>
          </w:tcPr>
          <w:p w14:paraId="08BDA0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663</w:t>
            </w:r>
          </w:p>
        </w:tc>
      </w:tr>
      <w:tr w:rsidR="00F65296" w:rsidRPr="00940E38" w14:paraId="679D0A5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48BEC277" w14:textId="77777777" w:rsidR="00F65296" w:rsidRPr="00940E38" w:rsidRDefault="00F65296" w:rsidP="00EE379B">
            <w:r w:rsidRPr="00940E38">
              <w:t>AASB 12.B14(b)</w:t>
            </w:r>
          </w:p>
        </w:tc>
        <w:tc>
          <w:tcPr>
            <w:tcW w:w="6147" w:type="dxa"/>
            <w:hideMark/>
          </w:tcPr>
          <w:p w14:paraId="593717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Movements in carrying amount of interests in the associate</w:t>
            </w:r>
          </w:p>
        </w:tc>
        <w:tc>
          <w:tcPr>
            <w:tcW w:w="980" w:type="dxa"/>
            <w:shd w:val="clear" w:color="auto" w:fill="EBEBEB" w:themeFill="background2"/>
            <w:noWrap/>
          </w:tcPr>
          <w:p w14:paraId="319A46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06A0F3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62E533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EA19587" w14:textId="77777777" w:rsidR="00F65296" w:rsidRPr="00940E38" w:rsidRDefault="00F65296" w:rsidP="00EE379B"/>
        </w:tc>
        <w:tc>
          <w:tcPr>
            <w:tcW w:w="6147" w:type="dxa"/>
            <w:hideMark/>
          </w:tcPr>
          <w:p w14:paraId="67F216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rrying amount at the beginning of the year</w:t>
            </w:r>
          </w:p>
        </w:tc>
        <w:tc>
          <w:tcPr>
            <w:tcW w:w="980" w:type="dxa"/>
            <w:shd w:val="clear" w:color="auto" w:fill="EBEBEB" w:themeFill="background2"/>
            <w:noWrap/>
            <w:hideMark/>
          </w:tcPr>
          <w:p w14:paraId="4D4A07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643</w:t>
            </w:r>
          </w:p>
        </w:tc>
        <w:tc>
          <w:tcPr>
            <w:tcW w:w="980" w:type="dxa"/>
            <w:noWrap/>
            <w:hideMark/>
          </w:tcPr>
          <w:p w14:paraId="2C0DBD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262</w:t>
            </w:r>
          </w:p>
        </w:tc>
      </w:tr>
      <w:tr w:rsidR="00F65296" w:rsidRPr="00940E38" w14:paraId="02E7A31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A3C5D1F" w14:textId="77777777" w:rsidR="00F65296" w:rsidRPr="00940E38" w:rsidRDefault="00F65296" w:rsidP="00EE379B">
            <w:r w:rsidRPr="00940E38">
              <w:t>AASB 12.B12(b)(vi)(vii)</w:t>
            </w:r>
          </w:p>
        </w:tc>
        <w:tc>
          <w:tcPr>
            <w:tcW w:w="6147" w:type="dxa"/>
          </w:tcPr>
          <w:p w14:paraId="58CD41CE" w14:textId="77777777" w:rsidR="00F65296" w:rsidRPr="00940E38" w:rsidRDefault="00F65296" w:rsidP="006F373F">
            <w:pPr>
              <w:jc w:val="left"/>
              <w:cnfStyle w:val="000000000000" w:firstRow="0" w:lastRow="0" w:firstColumn="0" w:lastColumn="0" w:oddVBand="0" w:evenVBand="0" w:oddHBand="0" w:evenHBand="0" w:firstRowFirstColumn="0" w:firstRowLastColumn="0" w:lastRowFirstColumn="0" w:lastRowLastColumn="0"/>
            </w:pPr>
            <w:r w:rsidRPr="00940E38">
              <w:rPr>
                <w:b/>
              </w:rPr>
              <w:t>Department’s share of associate’s operating statement:</w:t>
            </w:r>
          </w:p>
        </w:tc>
        <w:tc>
          <w:tcPr>
            <w:tcW w:w="980" w:type="dxa"/>
            <w:shd w:val="clear" w:color="auto" w:fill="EBEBEB" w:themeFill="background2"/>
            <w:noWrap/>
          </w:tcPr>
          <w:p w14:paraId="556269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3B889C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653230F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B67F6EF" w14:textId="77777777" w:rsidR="00F65296" w:rsidRPr="00940E38" w:rsidRDefault="00F65296" w:rsidP="00EE379B"/>
        </w:tc>
        <w:tc>
          <w:tcPr>
            <w:tcW w:w="6147" w:type="dxa"/>
            <w:hideMark/>
          </w:tcPr>
          <w:p w14:paraId="2E78D8F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associate’s net result after tax</w:t>
            </w:r>
          </w:p>
        </w:tc>
        <w:tc>
          <w:tcPr>
            <w:tcW w:w="980" w:type="dxa"/>
            <w:shd w:val="clear" w:color="auto" w:fill="EBEBEB" w:themeFill="background2"/>
            <w:noWrap/>
            <w:hideMark/>
          </w:tcPr>
          <w:p w14:paraId="6D273C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39</w:t>
            </w:r>
          </w:p>
        </w:tc>
        <w:tc>
          <w:tcPr>
            <w:tcW w:w="980" w:type="dxa"/>
            <w:noWrap/>
            <w:hideMark/>
          </w:tcPr>
          <w:p w14:paraId="15547C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56</w:t>
            </w:r>
          </w:p>
        </w:tc>
      </w:tr>
      <w:tr w:rsidR="00F65296" w:rsidRPr="00940E38" w14:paraId="3F6AFD5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18DC2D5" w14:textId="77777777" w:rsidR="00F65296" w:rsidRPr="00940E38" w:rsidRDefault="00F65296" w:rsidP="00EE379B"/>
        </w:tc>
        <w:tc>
          <w:tcPr>
            <w:tcW w:w="6147" w:type="dxa"/>
            <w:hideMark/>
          </w:tcPr>
          <w:p w14:paraId="467841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associate’s other comprehensive income</w:t>
            </w:r>
          </w:p>
        </w:tc>
        <w:tc>
          <w:tcPr>
            <w:tcW w:w="980" w:type="dxa"/>
            <w:shd w:val="clear" w:color="auto" w:fill="EBEBEB" w:themeFill="background2"/>
            <w:noWrap/>
            <w:hideMark/>
          </w:tcPr>
          <w:p w14:paraId="0E6E95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0</w:t>
            </w:r>
          </w:p>
        </w:tc>
        <w:tc>
          <w:tcPr>
            <w:tcW w:w="980" w:type="dxa"/>
            <w:noWrap/>
            <w:hideMark/>
          </w:tcPr>
          <w:p w14:paraId="43661C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0</w:t>
            </w:r>
          </w:p>
        </w:tc>
      </w:tr>
      <w:tr w:rsidR="00F65296" w:rsidRPr="00940E38" w14:paraId="21A2E8F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68701C1" w14:textId="77777777" w:rsidR="00F65296" w:rsidRPr="00940E38" w:rsidRDefault="00F65296" w:rsidP="00EE379B"/>
        </w:tc>
        <w:tc>
          <w:tcPr>
            <w:tcW w:w="6147" w:type="dxa"/>
            <w:tcBorders>
              <w:bottom w:val="single" w:sz="4" w:space="0" w:color="auto"/>
            </w:tcBorders>
            <w:hideMark/>
          </w:tcPr>
          <w:p w14:paraId="045AED3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vidends received/receivable from associate</w:t>
            </w:r>
          </w:p>
        </w:tc>
        <w:tc>
          <w:tcPr>
            <w:tcW w:w="980" w:type="dxa"/>
            <w:tcBorders>
              <w:bottom w:val="single" w:sz="4" w:space="0" w:color="auto"/>
            </w:tcBorders>
            <w:shd w:val="clear" w:color="auto" w:fill="EBEBEB" w:themeFill="background2"/>
            <w:noWrap/>
            <w:hideMark/>
          </w:tcPr>
          <w:p w14:paraId="2F4BB9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55)</w:t>
            </w:r>
          </w:p>
        </w:tc>
        <w:tc>
          <w:tcPr>
            <w:tcW w:w="980" w:type="dxa"/>
            <w:tcBorders>
              <w:bottom w:val="single" w:sz="4" w:space="0" w:color="auto"/>
            </w:tcBorders>
            <w:noWrap/>
            <w:hideMark/>
          </w:tcPr>
          <w:p w14:paraId="07068E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55)</w:t>
            </w:r>
          </w:p>
        </w:tc>
      </w:tr>
      <w:tr w:rsidR="00F65296" w:rsidRPr="00940E38" w14:paraId="0AF07B2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1D0D056" w14:textId="77777777" w:rsidR="00F65296" w:rsidRPr="00940E38" w:rsidRDefault="00F65296" w:rsidP="00EE379B"/>
        </w:tc>
        <w:tc>
          <w:tcPr>
            <w:tcW w:w="6147" w:type="dxa"/>
            <w:tcBorders>
              <w:top w:val="single" w:sz="4" w:space="0" w:color="auto"/>
              <w:bottom w:val="single" w:sz="12" w:space="0" w:color="auto"/>
            </w:tcBorders>
            <w:hideMark/>
          </w:tcPr>
          <w:p w14:paraId="42D51CF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arrying amount at the end of the year</w:t>
            </w:r>
          </w:p>
        </w:tc>
        <w:tc>
          <w:tcPr>
            <w:tcW w:w="980" w:type="dxa"/>
            <w:tcBorders>
              <w:top w:val="single" w:sz="4" w:space="0" w:color="auto"/>
              <w:bottom w:val="single" w:sz="12" w:space="0" w:color="auto"/>
            </w:tcBorders>
            <w:shd w:val="clear" w:color="auto" w:fill="EBEBEB" w:themeFill="background2"/>
            <w:noWrap/>
            <w:hideMark/>
          </w:tcPr>
          <w:p w14:paraId="04C583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187</w:t>
            </w:r>
          </w:p>
        </w:tc>
        <w:tc>
          <w:tcPr>
            <w:tcW w:w="980" w:type="dxa"/>
            <w:tcBorders>
              <w:top w:val="single" w:sz="4" w:space="0" w:color="auto"/>
              <w:bottom w:val="single" w:sz="12" w:space="0" w:color="auto"/>
            </w:tcBorders>
            <w:noWrap/>
            <w:hideMark/>
          </w:tcPr>
          <w:p w14:paraId="284C1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643</w:t>
            </w:r>
          </w:p>
        </w:tc>
      </w:tr>
    </w:tbl>
    <w:p w14:paraId="46B09161" w14:textId="77777777" w:rsidR="00F65296" w:rsidRPr="00940E38" w:rsidRDefault="00F65296" w:rsidP="00F34B46"/>
    <w:p w14:paraId="7EC621C2" w14:textId="77777777" w:rsidR="00F65296" w:rsidRPr="00940E38" w:rsidRDefault="00F65296" w:rsidP="00F34B46">
      <w:pPr>
        <w:keepLines w:val="0"/>
        <w:rPr>
          <w:rFonts w:asciiTheme="majorHAnsi" w:hAnsiTheme="majorHAnsi"/>
          <w:b/>
          <w:sz w:val="20"/>
          <w:szCs w:val="20"/>
        </w:rPr>
      </w:pPr>
      <w:r w:rsidRPr="00940E38">
        <w:br w:type="page"/>
      </w:r>
    </w:p>
    <w:p w14:paraId="120A026B" w14:textId="77777777" w:rsidR="00F65296" w:rsidRPr="00940E38" w:rsidRDefault="00F65296" w:rsidP="00F34B46">
      <w:pPr>
        <w:pStyle w:val="TableHeading"/>
      </w:pPr>
      <w:r w:rsidRPr="00940E38">
        <w:lastRenderedPageBreak/>
        <w:t xml:space="preserve">Technology Supplies Pty Ltd– Joint venture </w:t>
      </w:r>
      <w:r w:rsidRPr="00940E38">
        <w:tab/>
        <w:t>($ thousand)</w:t>
      </w:r>
    </w:p>
    <w:tbl>
      <w:tblPr>
        <w:tblStyle w:val="ModelReportFinancialTable"/>
        <w:tblW w:w="0" w:type="auto"/>
        <w:tblLayout w:type="fixed"/>
        <w:tblLook w:val="06A0" w:firstRow="1" w:lastRow="0" w:firstColumn="1" w:lastColumn="0" w:noHBand="1" w:noVBand="1"/>
      </w:tblPr>
      <w:tblGrid>
        <w:gridCol w:w="1617"/>
        <w:gridCol w:w="6147"/>
        <w:gridCol w:w="980"/>
        <w:gridCol w:w="980"/>
      </w:tblGrid>
      <w:tr w:rsidR="00F65296" w:rsidRPr="00940E38" w14:paraId="4901AD63"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617" w:type="dxa"/>
            <w:tcBorders>
              <w:bottom w:val="nil"/>
            </w:tcBorders>
            <w:shd w:val="clear" w:color="auto" w:fill="auto"/>
            <w:hideMark/>
          </w:tcPr>
          <w:p w14:paraId="250B8EED" w14:textId="77777777" w:rsidR="00F65296" w:rsidRPr="00940E38" w:rsidRDefault="00F65296" w:rsidP="00EE379B">
            <w:r w:rsidRPr="00940E38">
              <w:t>Source reference</w:t>
            </w:r>
          </w:p>
        </w:tc>
        <w:tc>
          <w:tcPr>
            <w:tcW w:w="6147" w:type="dxa"/>
            <w:hideMark/>
          </w:tcPr>
          <w:p w14:paraId="4776DB96"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14:paraId="35D2D9E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74FDD5D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4CDC97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0659AC9" w14:textId="77777777" w:rsidR="00F65296" w:rsidRPr="00940E38" w:rsidRDefault="00F65296" w:rsidP="00EE379B"/>
        </w:tc>
        <w:tc>
          <w:tcPr>
            <w:tcW w:w="6147" w:type="dxa"/>
            <w:hideMark/>
          </w:tcPr>
          <w:p w14:paraId="34EFF97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balance sheet</w:t>
            </w:r>
          </w:p>
        </w:tc>
        <w:tc>
          <w:tcPr>
            <w:tcW w:w="980" w:type="dxa"/>
            <w:shd w:val="clear" w:color="auto" w:fill="EBEBEB" w:themeFill="background2"/>
            <w:noWrap/>
          </w:tcPr>
          <w:p w14:paraId="754252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14:paraId="0C5F08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0056235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55B59D43" w14:textId="77777777" w:rsidR="00F65296" w:rsidRPr="00940E38" w:rsidRDefault="00F65296" w:rsidP="00EE379B">
            <w:r w:rsidRPr="00940E38">
              <w:t>AASB 12.B12(b)(i)</w:t>
            </w:r>
          </w:p>
        </w:tc>
        <w:tc>
          <w:tcPr>
            <w:tcW w:w="6147" w:type="dxa"/>
            <w:tcBorders>
              <w:bottom w:val="nil"/>
            </w:tcBorders>
            <w:hideMark/>
          </w:tcPr>
          <w:p w14:paraId="335EE96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assets:</w:t>
            </w:r>
          </w:p>
        </w:tc>
        <w:tc>
          <w:tcPr>
            <w:tcW w:w="980" w:type="dxa"/>
            <w:tcBorders>
              <w:bottom w:val="nil"/>
            </w:tcBorders>
            <w:shd w:val="clear" w:color="auto" w:fill="EBEBEB" w:themeFill="background2"/>
            <w:noWrap/>
          </w:tcPr>
          <w:p w14:paraId="5B2E15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bottom w:val="nil"/>
            </w:tcBorders>
            <w:noWrap/>
            <w:hideMark/>
          </w:tcPr>
          <w:p w14:paraId="12090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9D9558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14:paraId="039762CF" w14:textId="77777777" w:rsidR="00F65296" w:rsidRPr="00940E38" w:rsidRDefault="00F65296" w:rsidP="00EE379B">
            <w:r w:rsidRPr="00940E38">
              <w:t>AASB 12.B13(a)</w:t>
            </w:r>
          </w:p>
        </w:tc>
        <w:tc>
          <w:tcPr>
            <w:tcW w:w="6147" w:type="dxa"/>
            <w:tcBorders>
              <w:top w:val="nil"/>
              <w:left w:val="nil"/>
              <w:bottom w:val="nil"/>
            </w:tcBorders>
            <w:hideMark/>
          </w:tcPr>
          <w:p w14:paraId="61B63F4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sh and cash equivalent</w:t>
            </w:r>
          </w:p>
        </w:tc>
        <w:tc>
          <w:tcPr>
            <w:tcW w:w="980" w:type="dxa"/>
            <w:tcBorders>
              <w:top w:val="nil"/>
              <w:bottom w:val="nil"/>
            </w:tcBorders>
            <w:shd w:val="clear" w:color="auto" w:fill="EBEBEB" w:themeFill="background2"/>
            <w:noWrap/>
            <w:hideMark/>
          </w:tcPr>
          <w:p w14:paraId="27A618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nil"/>
              <w:right w:val="nil"/>
            </w:tcBorders>
            <w:noWrap/>
            <w:hideMark/>
          </w:tcPr>
          <w:p w14:paraId="2A026B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12</w:t>
            </w:r>
          </w:p>
        </w:tc>
      </w:tr>
      <w:tr w:rsidR="00F65296" w:rsidRPr="00940E38" w14:paraId="6E27127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61B42A96" w14:textId="77777777" w:rsidR="00F65296" w:rsidRPr="00940E38" w:rsidRDefault="00F65296" w:rsidP="00EE379B"/>
        </w:tc>
        <w:tc>
          <w:tcPr>
            <w:tcW w:w="6147" w:type="dxa"/>
            <w:tcBorders>
              <w:left w:val="nil"/>
              <w:bottom w:val="nil"/>
            </w:tcBorders>
            <w:hideMark/>
          </w:tcPr>
          <w:p w14:paraId="57D29BF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urrent assets (excluding cash)</w:t>
            </w:r>
          </w:p>
        </w:tc>
        <w:tc>
          <w:tcPr>
            <w:tcW w:w="980" w:type="dxa"/>
            <w:tcBorders>
              <w:bottom w:val="nil"/>
            </w:tcBorders>
            <w:shd w:val="clear" w:color="auto" w:fill="EBEBEB" w:themeFill="background2"/>
            <w:noWrap/>
            <w:hideMark/>
          </w:tcPr>
          <w:p w14:paraId="45B5A2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nil"/>
              <w:right w:val="nil"/>
            </w:tcBorders>
            <w:noWrap/>
            <w:hideMark/>
          </w:tcPr>
          <w:p w14:paraId="64355C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67</w:t>
            </w:r>
          </w:p>
        </w:tc>
      </w:tr>
      <w:tr w:rsidR="00F65296" w:rsidRPr="00940E38" w14:paraId="7EF6650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6BFC55C4" w14:textId="77777777" w:rsidR="00F65296" w:rsidRPr="00940E38" w:rsidRDefault="00F65296" w:rsidP="00EE379B">
            <w:r w:rsidRPr="00940E38">
              <w:t>AASB 12.B12(b)(ii)</w:t>
            </w:r>
          </w:p>
        </w:tc>
        <w:tc>
          <w:tcPr>
            <w:tcW w:w="6147" w:type="dxa"/>
            <w:tcBorders>
              <w:top w:val="nil"/>
              <w:bottom w:val="single" w:sz="4" w:space="0" w:color="auto"/>
            </w:tcBorders>
            <w:hideMark/>
          </w:tcPr>
          <w:p w14:paraId="4A7327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non</w:t>
            </w:r>
            <w:r w:rsidRPr="00940E38">
              <w:noBreakHyphen/>
              <w:t>current assets</w:t>
            </w:r>
          </w:p>
        </w:tc>
        <w:tc>
          <w:tcPr>
            <w:tcW w:w="980" w:type="dxa"/>
            <w:tcBorders>
              <w:top w:val="nil"/>
              <w:bottom w:val="single" w:sz="4" w:space="0" w:color="auto"/>
            </w:tcBorders>
            <w:shd w:val="clear" w:color="auto" w:fill="EBEBEB" w:themeFill="background2"/>
            <w:noWrap/>
            <w:hideMark/>
          </w:tcPr>
          <w:p w14:paraId="3ECBD1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single" w:sz="4" w:space="0" w:color="auto"/>
            </w:tcBorders>
            <w:noWrap/>
            <w:hideMark/>
          </w:tcPr>
          <w:p w14:paraId="2C421A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701</w:t>
            </w:r>
          </w:p>
        </w:tc>
      </w:tr>
      <w:tr w:rsidR="00F65296" w:rsidRPr="00940E38" w14:paraId="0F0F451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4D8E1AC7" w14:textId="77777777" w:rsidR="00F65296" w:rsidRPr="00940E38" w:rsidRDefault="00F65296" w:rsidP="00EE379B"/>
        </w:tc>
        <w:tc>
          <w:tcPr>
            <w:tcW w:w="6147" w:type="dxa"/>
            <w:tcBorders>
              <w:top w:val="single" w:sz="4" w:space="0" w:color="auto"/>
              <w:bottom w:val="single" w:sz="4" w:space="0" w:color="auto"/>
            </w:tcBorders>
            <w:hideMark/>
          </w:tcPr>
          <w:p w14:paraId="5FA613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980" w:type="dxa"/>
            <w:tcBorders>
              <w:top w:val="single" w:sz="4" w:space="0" w:color="auto"/>
              <w:bottom w:val="single" w:sz="4" w:space="0" w:color="auto"/>
            </w:tcBorders>
            <w:shd w:val="clear" w:color="auto" w:fill="EBEBEB" w:themeFill="background2"/>
            <w:noWrap/>
            <w:hideMark/>
          </w:tcPr>
          <w:p w14:paraId="0140E2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4" w:space="0" w:color="auto"/>
            </w:tcBorders>
            <w:noWrap/>
            <w:hideMark/>
          </w:tcPr>
          <w:p w14:paraId="3143BF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9 380</w:t>
            </w:r>
          </w:p>
        </w:tc>
      </w:tr>
      <w:tr w:rsidR="00F65296" w:rsidRPr="00940E38" w14:paraId="64CF131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57D97CD2" w14:textId="77777777" w:rsidR="00F65296" w:rsidRPr="00940E38" w:rsidRDefault="00F65296" w:rsidP="00EE379B">
            <w:r w:rsidRPr="00940E38">
              <w:t>AASB 12.B12(b (iii)</w:t>
            </w:r>
          </w:p>
        </w:tc>
        <w:tc>
          <w:tcPr>
            <w:tcW w:w="6147" w:type="dxa"/>
            <w:tcBorders>
              <w:top w:val="single" w:sz="4" w:space="0" w:color="auto"/>
              <w:bottom w:val="nil"/>
            </w:tcBorders>
            <w:hideMark/>
          </w:tcPr>
          <w:p w14:paraId="4D966C1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liabilities:</w:t>
            </w:r>
          </w:p>
        </w:tc>
        <w:tc>
          <w:tcPr>
            <w:tcW w:w="980" w:type="dxa"/>
            <w:tcBorders>
              <w:top w:val="single" w:sz="4" w:space="0" w:color="auto"/>
              <w:bottom w:val="nil"/>
            </w:tcBorders>
            <w:shd w:val="clear" w:color="auto" w:fill="EBEBEB" w:themeFill="background2"/>
            <w:noWrap/>
          </w:tcPr>
          <w:p w14:paraId="1EBE01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single" w:sz="4" w:space="0" w:color="auto"/>
              <w:bottom w:val="nil"/>
            </w:tcBorders>
            <w:noWrap/>
          </w:tcPr>
          <w:p w14:paraId="7A4C86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083335C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hideMark/>
          </w:tcPr>
          <w:p w14:paraId="771D2CDA" w14:textId="77777777" w:rsidR="00F65296" w:rsidRPr="00940E38" w:rsidRDefault="00F65296" w:rsidP="00EE379B">
            <w:r w:rsidRPr="00940E38">
              <w:t>AASB 12.B13(b)</w:t>
            </w:r>
          </w:p>
        </w:tc>
        <w:tc>
          <w:tcPr>
            <w:tcW w:w="6147" w:type="dxa"/>
            <w:tcBorders>
              <w:top w:val="nil"/>
              <w:left w:val="nil"/>
              <w:bottom w:val="nil"/>
            </w:tcBorders>
            <w:hideMark/>
          </w:tcPr>
          <w:p w14:paraId="354EA7E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ial liabilities (excluding payables, provisions)</w:t>
            </w:r>
          </w:p>
        </w:tc>
        <w:tc>
          <w:tcPr>
            <w:tcW w:w="980" w:type="dxa"/>
            <w:tcBorders>
              <w:top w:val="nil"/>
              <w:bottom w:val="nil"/>
            </w:tcBorders>
            <w:shd w:val="clear" w:color="auto" w:fill="EBEBEB" w:themeFill="background2"/>
            <w:noWrap/>
            <w:hideMark/>
          </w:tcPr>
          <w:p w14:paraId="258CE4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nil"/>
              <w:right w:val="nil"/>
            </w:tcBorders>
            <w:noWrap/>
            <w:hideMark/>
          </w:tcPr>
          <w:p w14:paraId="2938EE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00)</w:t>
            </w:r>
          </w:p>
        </w:tc>
      </w:tr>
      <w:tr w:rsidR="00F65296" w:rsidRPr="00940E38" w14:paraId="1EDFBE1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2FA386F6" w14:textId="77777777" w:rsidR="00F65296" w:rsidRPr="00940E38" w:rsidRDefault="00F65296" w:rsidP="00EE379B"/>
        </w:tc>
        <w:tc>
          <w:tcPr>
            <w:tcW w:w="6147" w:type="dxa"/>
            <w:tcBorders>
              <w:left w:val="nil"/>
              <w:bottom w:val="nil"/>
            </w:tcBorders>
            <w:hideMark/>
          </w:tcPr>
          <w:p w14:paraId="2F7D598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liabilities (including payables, provisions)</w:t>
            </w:r>
          </w:p>
        </w:tc>
        <w:tc>
          <w:tcPr>
            <w:tcW w:w="980" w:type="dxa"/>
            <w:tcBorders>
              <w:bottom w:val="nil"/>
            </w:tcBorders>
            <w:shd w:val="clear" w:color="auto" w:fill="EBEBEB" w:themeFill="background2"/>
            <w:noWrap/>
            <w:hideMark/>
          </w:tcPr>
          <w:p w14:paraId="76E008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nil"/>
              <w:right w:val="nil"/>
            </w:tcBorders>
            <w:noWrap/>
            <w:hideMark/>
          </w:tcPr>
          <w:p w14:paraId="0BA39D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51)</w:t>
            </w:r>
          </w:p>
        </w:tc>
      </w:tr>
      <w:tr w:rsidR="00F65296" w:rsidRPr="00940E38" w14:paraId="23891CF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088BE447" w14:textId="77777777" w:rsidR="00F65296" w:rsidRPr="00940E38" w:rsidRDefault="00F65296" w:rsidP="00EE379B"/>
        </w:tc>
        <w:tc>
          <w:tcPr>
            <w:tcW w:w="6147" w:type="dxa"/>
            <w:tcBorders>
              <w:top w:val="nil"/>
              <w:bottom w:val="nil"/>
            </w:tcBorders>
            <w:hideMark/>
          </w:tcPr>
          <w:p w14:paraId="79C137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liabilities:</w:t>
            </w:r>
          </w:p>
        </w:tc>
        <w:tc>
          <w:tcPr>
            <w:tcW w:w="980" w:type="dxa"/>
            <w:tcBorders>
              <w:top w:val="nil"/>
              <w:bottom w:val="nil"/>
            </w:tcBorders>
            <w:shd w:val="clear" w:color="auto" w:fill="EBEBEB" w:themeFill="background2"/>
            <w:noWrap/>
          </w:tcPr>
          <w:p w14:paraId="047D32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tcBorders>
              <w:top w:val="nil"/>
              <w:bottom w:val="nil"/>
            </w:tcBorders>
            <w:noWrap/>
          </w:tcPr>
          <w:p w14:paraId="52084D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74B2E9F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5E283153" w14:textId="77777777" w:rsidR="00F65296" w:rsidRPr="00940E38" w:rsidRDefault="00F65296" w:rsidP="00EE379B"/>
        </w:tc>
        <w:tc>
          <w:tcPr>
            <w:tcW w:w="6147" w:type="dxa"/>
            <w:tcBorders>
              <w:top w:val="nil"/>
              <w:left w:val="nil"/>
              <w:bottom w:val="nil"/>
            </w:tcBorders>
            <w:hideMark/>
          </w:tcPr>
          <w:p w14:paraId="46F92C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ial liabilities (excluding payables, provisions)</w:t>
            </w:r>
          </w:p>
        </w:tc>
        <w:tc>
          <w:tcPr>
            <w:tcW w:w="980" w:type="dxa"/>
            <w:tcBorders>
              <w:top w:val="nil"/>
              <w:bottom w:val="nil"/>
            </w:tcBorders>
            <w:shd w:val="clear" w:color="auto" w:fill="EBEBEB" w:themeFill="background2"/>
            <w:noWrap/>
            <w:hideMark/>
          </w:tcPr>
          <w:p w14:paraId="603E1A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top w:val="nil"/>
              <w:bottom w:val="nil"/>
              <w:right w:val="nil"/>
            </w:tcBorders>
            <w:noWrap/>
            <w:hideMark/>
          </w:tcPr>
          <w:p w14:paraId="497A52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50)</w:t>
            </w:r>
          </w:p>
        </w:tc>
      </w:tr>
      <w:tr w:rsidR="00F65296" w:rsidRPr="00940E38" w14:paraId="5EBF4CA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right w:val="nil"/>
            </w:tcBorders>
            <w:shd w:val="clear" w:color="auto" w:fill="auto"/>
          </w:tcPr>
          <w:p w14:paraId="0EC6C52F" w14:textId="77777777" w:rsidR="00F65296" w:rsidRPr="00940E38" w:rsidRDefault="00F65296" w:rsidP="00EE379B"/>
        </w:tc>
        <w:tc>
          <w:tcPr>
            <w:tcW w:w="6147" w:type="dxa"/>
            <w:tcBorders>
              <w:left w:val="nil"/>
              <w:bottom w:val="nil"/>
            </w:tcBorders>
            <w:hideMark/>
          </w:tcPr>
          <w:p w14:paraId="7A8759B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liabilities (including payables, provisions)</w:t>
            </w:r>
          </w:p>
        </w:tc>
        <w:tc>
          <w:tcPr>
            <w:tcW w:w="980" w:type="dxa"/>
            <w:tcBorders>
              <w:bottom w:val="nil"/>
            </w:tcBorders>
            <w:shd w:val="clear" w:color="auto" w:fill="EBEBEB" w:themeFill="background2"/>
            <w:noWrap/>
            <w:hideMark/>
          </w:tcPr>
          <w:p w14:paraId="358A9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nil"/>
              <w:right w:val="nil"/>
            </w:tcBorders>
            <w:noWrap/>
            <w:hideMark/>
          </w:tcPr>
          <w:p w14:paraId="20685C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03)</w:t>
            </w:r>
          </w:p>
        </w:tc>
      </w:tr>
      <w:tr w:rsidR="00F65296" w:rsidRPr="00940E38" w14:paraId="4ACB58E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BED39C6" w14:textId="77777777" w:rsidR="00F65296" w:rsidRPr="00940E38" w:rsidRDefault="00F65296" w:rsidP="00EE379B"/>
        </w:tc>
        <w:tc>
          <w:tcPr>
            <w:tcW w:w="6147" w:type="dxa"/>
            <w:tcBorders>
              <w:top w:val="nil"/>
              <w:bottom w:val="single" w:sz="4" w:space="0" w:color="auto"/>
            </w:tcBorders>
            <w:hideMark/>
          </w:tcPr>
          <w:p w14:paraId="06CE523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980" w:type="dxa"/>
            <w:tcBorders>
              <w:top w:val="nil"/>
              <w:bottom w:val="single" w:sz="4" w:space="0" w:color="auto"/>
            </w:tcBorders>
            <w:shd w:val="clear" w:color="auto" w:fill="EBEBEB" w:themeFill="background2"/>
            <w:noWrap/>
            <w:hideMark/>
          </w:tcPr>
          <w:p w14:paraId="343520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nil"/>
              <w:bottom w:val="single" w:sz="4" w:space="0" w:color="auto"/>
            </w:tcBorders>
            <w:noWrap/>
            <w:hideMark/>
          </w:tcPr>
          <w:p w14:paraId="75369A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504)</w:t>
            </w:r>
          </w:p>
        </w:tc>
      </w:tr>
      <w:tr w:rsidR="00F65296" w:rsidRPr="00940E38" w14:paraId="5106C06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61EDF19" w14:textId="77777777" w:rsidR="00F65296" w:rsidRPr="00940E38" w:rsidRDefault="00F65296" w:rsidP="00EE379B"/>
        </w:tc>
        <w:tc>
          <w:tcPr>
            <w:tcW w:w="6147" w:type="dxa"/>
            <w:tcBorders>
              <w:top w:val="single" w:sz="4" w:space="0" w:color="auto"/>
              <w:bottom w:val="single" w:sz="4" w:space="0" w:color="auto"/>
            </w:tcBorders>
            <w:hideMark/>
          </w:tcPr>
          <w:p w14:paraId="1961B6F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980" w:type="dxa"/>
            <w:tcBorders>
              <w:top w:val="single" w:sz="4" w:space="0" w:color="auto"/>
              <w:bottom w:val="single" w:sz="4" w:space="0" w:color="auto"/>
            </w:tcBorders>
            <w:shd w:val="clear" w:color="auto" w:fill="EBEBEB" w:themeFill="background2"/>
            <w:noWrap/>
            <w:hideMark/>
          </w:tcPr>
          <w:p w14:paraId="54B52F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4" w:space="0" w:color="auto"/>
            </w:tcBorders>
            <w:noWrap/>
            <w:hideMark/>
          </w:tcPr>
          <w:p w14:paraId="45F487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876</w:t>
            </w:r>
          </w:p>
        </w:tc>
      </w:tr>
      <w:tr w:rsidR="00F65296" w:rsidRPr="00940E38" w14:paraId="640900D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B104295" w14:textId="77777777" w:rsidR="00F65296" w:rsidRPr="00940E38" w:rsidRDefault="00F65296" w:rsidP="00EE379B"/>
        </w:tc>
        <w:tc>
          <w:tcPr>
            <w:tcW w:w="6147" w:type="dxa"/>
            <w:tcBorders>
              <w:top w:val="single" w:sz="4" w:space="0" w:color="auto"/>
            </w:tcBorders>
            <w:hideMark/>
          </w:tcPr>
          <w:p w14:paraId="09D6F7B8" w14:textId="77777777" w:rsidR="00F65296" w:rsidRPr="00940E38" w:rsidRDefault="00F65296" w:rsidP="00EE379B">
            <w:pPr>
              <w:tabs>
                <w:tab w:val="center" w:pos="3090"/>
              </w:tabs>
              <w:jc w:val="left"/>
              <w:cnfStyle w:val="000000000000" w:firstRow="0" w:lastRow="0" w:firstColumn="0" w:lastColumn="0" w:oddVBand="0" w:evenVBand="0" w:oddHBand="0" w:evenHBand="0" w:firstRowFirstColumn="0" w:firstRowLastColumn="0" w:lastRowFirstColumn="0" w:lastRowLastColumn="0"/>
              <w:rPr>
                <w:b/>
              </w:rPr>
            </w:pPr>
            <w:r w:rsidRPr="00940E38">
              <w:rPr>
                <w:b/>
              </w:rPr>
              <w:t>Summarised operating statement</w:t>
            </w:r>
          </w:p>
        </w:tc>
        <w:tc>
          <w:tcPr>
            <w:tcW w:w="980" w:type="dxa"/>
            <w:tcBorders>
              <w:top w:val="single" w:sz="4" w:space="0" w:color="auto"/>
            </w:tcBorders>
            <w:shd w:val="clear" w:color="auto" w:fill="EBEBEB" w:themeFill="background2"/>
            <w:noWrap/>
          </w:tcPr>
          <w:p w14:paraId="16E9FA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tcPr>
          <w:p w14:paraId="292AA5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B9CF17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4872EE88" w14:textId="77777777" w:rsidR="00F65296" w:rsidRPr="00940E38" w:rsidRDefault="00F65296" w:rsidP="00EE379B">
            <w:r w:rsidRPr="00940E38">
              <w:t>AASB 12.B12(b)(v)</w:t>
            </w:r>
          </w:p>
        </w:tc>
        <w:tc>
          <w:tcPr>
            <w:tcW w:w="6147" w:type="dxa"/>
            <w:hideMark/>
          </w:tcPr>
          <w:p w14:paraId="7C35C5D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venue</w:t>
            </w:r>
          </w:p>
        </w:tc>
        <w:tc>
          <w:tcPr>
            <w:tcW w:w="980" w:type="dxa"/>
            <w:shd w:val="clear" w:color="auto" w:fill="EBEBEB" w:themeFill="background2"/>
            <w:noWrap/>
            <w:hideMark/>
          </w:tcPr>
          <w:p w14:paraId="35F40B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6E7CFA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055</w:t>
            </w:r>
          </w:p>
        </w:tc>
      </w:tr>
      <w:tr w:rsidR="00F65296" w:rsidRPr="00940E38" w14:paraId="4022FF9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5EE8207F" w14:textId="77777777" w:rsidR="00F65296" w:rsidRPr="00940E38" w:rsidRDefault="00F65296" w:rsidP="00EE379B">
            <w:r w:rsidRPr="00940E38">
              <w:t>AASB 12.B13(e)</w:t>
            </w:r>
          </w:p>
        </w:tc>
        <w:tc>
          <w:tcPr>
            <w:tcW w:w="6147" w:type="dxa"/>
            <w:hideMark/>
          </w:tcPr>
          <w:p w14:paraId="0A337FC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income</w:t>
            </w:r>
          </w:p>
        </w:tc>
        <w:tc>
          <w:tcPr>
            <w:tcW w:w="980" w:type="dxa"/>
            <w:shd w:val="clear" w:color="auto" w:fill="EBEBEB" w:themeFill="background2"/>
            <w:noWrap/>
            <w:hideMark/>
          </w:tcPr>
          <w:p w14:paraId="74BAC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3CC72D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50</w:t>
            </w:r>
          </w:p>
        </w:tc>
      </w:tr>
      <w:tr w:rsidR="00F65296" w:rsidRPr="00940E38" w14:paraId="017E6A8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19B49C1A" w14:textId="77777777" w:rsidR="00F65296" w:rsidRPr="00940E38" w:rsidRDefault="00F65296" w:rsidP="00EE379B">
            <w:r w:rsidRPr="00940E38">
              <w:t>AASB 12.B13(d)</w:t>
            </w:r>
          </w:p>
        </w:tc>
        <w:tc>
          <w:tcPr>
            <w:tcW w:w="6147" w:type="dxa"/>
            <w:hideMark/>
          </w:tcPr>
          <w:p w14:paraId="40D54D2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preciation</w:t>
            </w:r>
          </w:p>
        </w:tc>
        <w:tc>
          <w:tcPr>
            <w:tcW w:w="980" w:type="dxa"/>
            <w:shd w:val="clear" w:color="auto" w:fill="EBEBEB" w:themeFill="background2"/>
            <w:noWrap/>
            <w:hideMark/>
          </w:tcPr>
          <w:p w14:paraId="51FE15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1B7F66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5)</w:t>
            </w:r>
          </w:p>
        </w:tc>
      </w:tr>
      <w:tr w:rsidR="00F65296" w:rsidRPr="00940E38" w14:paraId="105E43E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9C911F5" w14:textId="77777777" w:rsidR="00F65296" w:rsidRPr="00940E38" w:rsidRDefault="00F65296" w:rsidP="00EE379B"/>
        </w:tc>
        <w:tc>
          <w:tcPr>
            <w:tcW w:w="6147" w:type="dxa"/>
            <w:hideMark/>
          </w:tcPr>
          <w:p w14:paraId="61C2D33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expense</w:t>
            </w:r>
          </w:p>
        </w:tc>
        <w:tc>
          <w:tcPr>
            <w:tcW w:w="980" w:type="dxa"/>
            <w:shd w:val="clear" w:color="auto" w:fill="EBEBEB" w:themeFill="background2"/>
            <w:noWrap/>
            <w:hideMark/>
          </w:tcPr>
          <w:p w14:paraId="0A2D1F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0027C2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50)</w:t>
            </w:r>
          </w:p>
        </w:tc>
      </w:tr>
      <w:tr w:rsidR="00F65296" w:rsidRPr="00940E38" w14:paraId="35FE61B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B5EE73C" w14:textId="77777777" w:rsidR="00F65296" w:rsidRPr="00940E38" w:rsidRDefault="00F65296" w:rsidP="00EE379B">
            <w:r w:rsidRPr="00940E38">
              <w:t>AASB 12.B13(f)</w:t>
            </w:r>
          </w:p>
        </w:tc>
        <w:tc>
          <w:tcPr>
            <w:tcW w:w="6147" w:type="dxa"/>
            <w:hideMark/>
          </w:tcPr>
          <w:p w14:paraId="52D998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income from transactions</w:t>
            </w:r>
          </w:p>
        </w:tc>
        <w:tc>
          <w:tcPr>
            <w:tcW w:w="980" w:type="dxa"/>
            <w:shd w:val="clear" w:color="auto" w:fill="EBEBEB" w:themeFill="background2"/>
            <w:noWrap/>
          </w:tcPr>
          <w:p w14:paraId="00AE2A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hideMark/>
          </w:tcPr>
          <w:p w14:paraId="349793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890</w:t>
            </w:r>
          </w:p>
        </w:tc>
      </w:tr>
      <w:tr w:rsidR="00F65296" w:rsidRPr="00940E38" w14:paraId="479AAF3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AF838AE" w14:textId="77777777" w:rsidR="00F65296" w:rsidRPr="00940E38" w:rsidRDefault="00F65296" w:rsidP="00EE379B">
            <w:r w:rsidRPr="00940E38">
              <w:t>AASB 12.B12(b)(vi)</w:t>
            </w:r>
          </w:p>
        </w:tc>
        <w:tc>
          <w:tcPr>
            <w:tcW w:w="6147" w:type="dxa"/>
            <w:hideMark/>
          </w:tcPr>
          <w:p w14:paraId="1FA3696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continuing operation</w:t>
            </w:r>
          </w:p>
        </w:tc>
        <w:tc>
          <w:tcPr>
            <w:tcW w:w="980" w:type="dxa"/>
            <w:shd w:val="clear" w:color="auto" w:fill="EBEBEB" w:themeFill="background2"/>
            <w:noWrap/>
            <w:hideMark/>
          </w:tcPr>
          <w:p w14:paraId="5B0EF6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6819FA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36</w:t>
            </w:r>
          </w:p>
        </w:tc>
      </w:tr>
      <w:tr w:rsidR="00F65296" w:rsidRPr="00940E38" w14:paraId="5286454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43FEF47" w14:textId="77777777" w:rsidR="00F65296" w:rsidRPr="00940E38" w:rsidRDefault="00F65296" w:rsidP="00EE379B"/>
        </w:tc>
        <w:tc>
          <w:tcPr>
            <w:tcW w:w="6147" w:type="dxa"/>
            <w:hideMark/>
          </w:tcPr>
          <w:p w14:paraId="73CB2FA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result from discontinuing operation</w:t>
            </w:r>
          </w:p>
        </w:tc>
        <w:tc>
          <w:tcPr>
            <w:tcW w:w="980" w:type="dxa"/>
            <w:shd w:val="clear" w:color="auto" w:fill="EBEBEB" w:themeFill="background2"/>
            <w:noWrap/>
            <w:hideMark/>
          </w:tcPr>
          <w:p w14:paraId="54F061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24D676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7</w:t>
            </w:r>
          </w:p>
        </w:tc>
      </w:tr>
      <w:tr w:rsidR="00F65296" w:rsidRPr="00940E38" w14:paraId="09C1B39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041CFA62" w14:textId="77777777" w:rsidR="00F65296" w:rsidRPr="00940E38" w:rsidRDefault="00F65296" w:rsidP="00EE379B">
            <w:r w:rsidRPr="00940E38">
              <w:t>AASB 12.B12(b)(vii)</w:t>
            </w:r>
          </w:p>
        </w:tc>
        <w:tc>
          <w:tcPr>
            <w:tcW w:w="6147" w:type="dxa"/>
            <w:hideMark/>
          </w:tcPr>
          <w:p w14:paraId="66BE348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980" w:type="dxa"/>
            <w:shd w:val="clear" w:color="auto" w:fill="EBEBEB" w:themeFill="background2"/>
            <w:noWrap/>
            <w:hideMark/>
          </w:tcPr>
          <w:p w14:paraId="29F2F2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noWrap/>
            <w:hideMark/>
          </w:tcPr>
          <w:p w14:paraId="685B18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983</w:t>
            </w:r>
          </w:p>
        </w:tc>
      </w:tr>
      <w:tr w:rsidR="00F65296" w:rsidRPr="00940E38" w14:paraId="3DDCBD6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6712CC71" w14:textId="77777777" w:rsidR="00F65296" w:rsidRPr="00940E38" w:rsidRDefault="00F65296" w:rsidP="00EE379B">
            <w:r w:rsidRPr="00940E38">
              <w:t>AASB 12.B12(b)(viii)</w:t>
            </w:r>
          </w:p>
        </w:tc>
        <w:tc>
          <w:tcPr>
            <w:tcW w:w="6147" w:type="dxa"/>
            <w:tcBorders>
              <w:bottom w:val="single" w:sz="4" w:space="0" w:color="auto"/>
            </w:tcBorders>
            <w:hideMark/>
          </w:tcPr>
          <w:p w14:paraId="5739F42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economic flows – other comprehensive income</w:t>
            </w:r>
          </w:p>
        </w:tc>
        <w:tc>
          <w:tcPr>
            <w:tcW w:w="980" w:type="dxa"/>
            <w:tcBorders>
              <w:bottom w:val="single" w:sz="4" w:space="0" w:color="auto"/>
            </w:tcBorders>
            <w:shd w:val="clear" w:color="auto" w:fill="EBEBEB" w:themeFill="background2"/>
            <w:noWrap/>
            <w:hideMark/>
          </w:tcPr>
          <w:p w14:paraId="655936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single" w:sz="4" w:space="0" w:color="auto"/>
            </w:tcBorders>
            <w:noWrap/>
            <w:hideMark/>
          </w:tcPr>
          <w:p w14:paraId="2A7DF9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BDF369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85B881D" w14:textId="77777777" w:rsidR="00F65296" w:rsidRPr="00940E38" w:rsidRDefault="00F65296" w:rsidP="00EE379B">
            <w:r w:rsidRPr="00940E38">
              <w:t>AASB 12.B12(b)(ix</w:t>
            </w:r>
          </w:p>
        </w:tc>
        <w:tc>
          <w:tcPr>
            <w:tcW w:w="6147" w:type="dxa"/>
            <w:tcBorders>
              <w:top w:val="single" w:sz="4" w:space="0" w:color="auto"/>
              <w:bottom w:val="single" w:sz="4" w:space="0" w:color="auto"/>
            </w:tcBorders>
            <w:hideMark/>
          </w:tcPr>
          <w:p w14:paraId="4A819CF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comprehensive income </w:t>
            </w:r>
          </w:p>
        </w:tc>
        <w:tc>
          <w:tcPr>
            <w:tcW w:w="980" w:type="dxa"/>
            <w:tcBorders>
              <w:top w:val="single" w:sz="4" w:space="0" w:color="auto"/>
              <w:bottom w:val="single" w:sz="4" w:space="0" w:color="auto"/>
            </w:tcBorders>
            <w:shd w:val="clear" w:color="auto" w:fill="EBEBEB" w:themeFill="background2"/>
            <w:noWrap/>
            <w:hideMark/>
          </w:tcPr>
          <w:p w14:paraId="6970C2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4" w:space="0" w:color="auto"/>
            </w:tcBorders>
            <w:noWrap/>
            <w:hideMark/>
          </w:tcPr>
          <w:p w14:paraId="25D01C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983</w:t>
            </w:r>
          </w:p>
        </w:tc>
      </w:tr>
      <w:tr w:rsidR="00F65296" w:rsidRPr="00940E38" w14:paraId="3227AF9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hideMark/>
          </w:tcPr>
          <w:p w14:paraId="7D3D68FC" w14:textId="77777777" w:rsidR="00F65296" w:rsidRPr="00940E38" w:rsidRDefault="00F65296" w:rsidP="00EE379B">
            <w:r w:rsidRPr="00940E38">
              <w:t>AASB 12.B14(b)</w:t>
            </w:r>
          </w:p>
        </w:tc>
        <w:tc>
          <w:tcPr>
            <w:tcW w:w="6147" w:type="dxa"/>
            <w:hideMark/>
          </w:tcPr>
          <w:p w14:paraId="37F1859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Movements in carrying amount of interests in the joint venture</w:t>
            </w:r>
          </w:p>
        </w:tc>
        <w:tc>
          <w:tcPr>
            <w:tcW w:w="980" w:type="dxa"/>
            <w:shd w:val="clear" w:color="auto" w:fill="EBEBEB" w:themeFill="background2"/>
            <w:noWrap/>
          </w:tcPr>
          <w:p w14:paraId="479F61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80" w:type="dxa"/>
            <w:noWrap/>
          </w:tcPr>
          <w:p w14:paraId="485CFB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3DEBB9A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3788FA65" w14:textId="77777777" w:rsidR="00F65296" w:rsidRPr="00940E38" w:rsidRDefault="00F65296" w:rsidP="00EE379B"/>
        </w:tc>
        <w:tc>
          <w:tcPr>
            <w:tcW w:w="6147" w:type="dxa"/>
            <w:hideMark/>
          </w:tcPr>
          <w:p w14:paraId="1CFABEC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rrying amount at the beginning of the year</w:t>
            </w:r>
          </w:p>
        </w:tc>
        <w:tc>
          <w:tcPr>
            <w:tcW w:w="980" w:type="dxa"/>
            <w:shd w:val="clear" w:color="auto" w:fill="EBEBEB" w:themeFill="background2"/>
            <w:noWrap/>
            <w:hideMark/>
          </w:tcPr>
          <w:p w14:paraId="5A7664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0AF040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04</w:t>
            </w:r>
          </w:p>
        </w:tc>
      </w:tr>
      <w:tr w:rsidR="00F65296" w:rsidRPr="00940E38" w14:paraId="0F1CE69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73EF83E" w14:textId="77777777" w:rsidR="00F65296" w:rsidRPr="00940E38" w:rsidRDefault="00F65296" w:rsidP="00EE379B">
            <w:r w:rsidRPr="00940E38">
              <w:t>AASB 12.B12(b)(vi)(vii)</w:t>
            </w:r>
          </w:p>
        </w:tc>
        <w:tc>
          <w:tcPr>
            <w:tcW w:w="6147" w:type="dxa"/>
          </w:tcPr>
          <w:p w14:paraId="65C6268E" w14:textId="77777777" w:rsidR="00F65296" w:rsidRPr="00940E38" w:rsidRDefault="00F65296" w:rsidP="00DD55DD">
            <w:pPr>
              <w:jc w:val="left"/>
              <w:cnfStyle w:val="000000000000" w:firstRow="0" w:lastRow="0" w:firstColumn="0" w:lastColumn="0" w:oddVBand="0" w:evenVBand="0" w:oddHBand="0" w:evenHBand="0" w:firstRowFirstColumn="0" w:firstRowLastColumn="0" w:lastRowFirstColumn="0" w:lastRowLastColumn="0"/>
            </w:pPr>
            <w:r w:rsidRPr="00940E38">
              <w:rPr>
                <w:b/>
              </w:rPr>
              <w:t>Department’s share of interests in the joint venture’s operating statement:</w:t>
            </w:r>
          </w:p>
        </w:tc>
        <w:tc>
          <w:tcPr>
            <w:tcW w:w="980" w:type="dxa"/>
            <w:shd w:val="clear" w:color="auto" w:fill="EBEBEB" w:themeFill="background2"/>
            <w:noWrap/>
          </w:tcPr>
          <w:p w14:paraId="7DC213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19633C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12D818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62C5F0FC" w14:textId="77777777" w:rsidR="00F65296" w:rsidRPr="00940E38" w:rsidRDefault="00F65296" w:rsidP="00EE379B"/>
        </w:tc>
        <w:tc>
          <w:tcPr>
            <w:tcW w:w="6147" w:type="dxa"/>
            <w:hideMark/>
          </w:tcPr>
          <w:p w14:paraId="5EBAE91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joint venture’s net result after tax</w:t>
            </w:r>
          </w:p>
        </w:tc>
        <w:tc>
          <w:tcPr>
            <w:tcW w:w="980" w:type="dxa"/>
            <w:shd w:val="clear" w:color="auto" w:fill="EBEBEB" w:themeFill="background2"/>
            <w:noWrap/>
            <w:hideMark/>
          </w:tcPr>
          <w:p w14:paraId="438DB0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2DC3F2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22</w:t>
            </w:r>
          </w:p>
        </w:tc>
      </w:tr>
      <w:tr w:rsidR="00F65296" w:rsidRPr="00940E38" w14:paraId="398098E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59D0180D" w14:textId="77777777" w:rsidR="00F65296" w:rsidRPr="00940E38" w:rsidRDefault="00F65296" w:rsidP="00EE379B"/>
        </w:tc>
        <w:tc>
          <w:tcPr>
            <w:tcW w:w="6147" w:type="dxa"/>
            <w:hideMark/>
          </w:tcPr>
          <w:p w14:paraId="1F3781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   Share of joint venture’s other comprehensive income</w:t>
            </w:r>
          </w:p>
        </w:tc>
        <w:tc>
          <w:tcPr>
            <w:tcW w:w="980" w:type="dxa"/>
            <w:shd w:val="clear" w:color="auto" w:fill="EBEBEB" w:themeFill="background2"/>
            <w:noWrap/>
            <w:hideMark/>
          </w:tcPr>
          <w:p w14:paraId="2F5E40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hideMark/>
          </w:tcPr>
          <w:p w14:paraId="4DCC81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4D0727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1575EDEC" w14:textId="77777777" w:rsidR="00F65296" w:rsidRPr="00940E38" w:rsidRDefault="00F65296" w:rsidP="00EE379B"/>
        </w:tc>
        <w:tc>
          <w:tcPr>
            <w:tcW w:w="6147" w:type="dxa"/>
            <w:tcBorders>
              <w:bottom w:val="single" w:sz="4" w:space="0" w:color="auto"/>
            </w:tcBorders>
            <w:hideMark/>
          </w:tcPr>
          <w:p w14:paraId="683525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vidends received/receivable from joint venture</w:t>
            </w:r>
          </w:p>
        </w:tc>
        <w:tc>
          <w:tcPr>
            <w:tcW w:w="980" w:type="dxa"/>
            <w:tcBorders>
              <w:bottom w:val="single" w:sz="4" w:space="0" w:color="auto"/>
            </w:tcBorders>
            <w:shd w:val="clear" w:color="auto" w:fill="EBEBEB" w:themeFill="background2"/>
            <w:noWrap/>
            <w:hideMark/>
          </w:tcPr>
          <w:p w14:paraId="59F4B3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tcBorders>
              <w:bottom w:val="single" w:sz="4" w:space="0" w:color="auto"/>
            </w:tcBorders>
            <w:noWrap/>
            <w:hideMark/>
          </w:tcPr>
          <w:p w14:paraId="1B85B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7)</w:t>
            </w:r>
          </w:p>
        </w:tc>
      </w:tr>
      <w:tr w:rsidR="00F65296" w:rsidRPr="00940E38" w14:paraId="45AABE9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617" w:type="dxa"/>
            <w:tcBorders>
              <w:bottom w:val="nil"/>
            </w:tcBorders>
            <w:shd w:val="clear" w:color="auto" w:fill="auto"/>
          </w:tcPr>
          <w:p w14:paraId="7BC504A4" w14:textId="77777777" w:rsidR="00F65296" w:rsidRPr="00940E38" w:rsidRDefault="00F65296" w:rsidP="00EE379B"/>
        </w:tc>
        <w:tc>
          <w:tcPr>
            <w:tcW w:w="6147" w:type="dxa"/>
            <w:tcBorders>
              <w:top w:val="single" w:sz="4" w:space="0" w:color="auto"/>
              <w:bottom w:val="single" w:sz="12" w:space="0" w:color="auto"/>
            </w:tcBorders>
            <w:hideMark/>
          </w:tcPr>
          <w:p w14:paraId="505002A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Carrying amount at the end of the year </w:t>
            </w:r>
          </w:p>
        </w:tc>
        <w:tc>
          <w:tcPr>
            <w:tcW w:w="980" w:type="dxa"/>
            <w:tcBorders>
              <w:top w:val="single" w:sz="4" w:space="0" w:color="auto"/>
              <w:bottom w:val="single" w:sz="12" w:space="0" w:color="auto"/>
            </w:tcBorders>
            <w:shd w:val="clear" w:color="auto" w:fill="EBEBEB" w:themeFill="background2"/>
            <w:noWrap/>
            <w:hideMark/>
          </w:tcPr>
          <w:p w14:paraId="2883DE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tcBorders>
              <w:top w:val="single" w:sz="4" w:space="0" w:color="auto"/>
              <w:bottom w:val="single" w:sz="12" w:space="0" w:color="auto"/>
            </w:tcBorders>
            <w:noWrap/>
            <w:hideMark/>
          </w:tcPr>
          <w:p w14:paraId="65F010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69</w:t>
            </w:r>
          </w:p>
        </w:tc>
      </w:tr>
    </w:tbl>
    <w:p w14:paraId="425F3C17" w14:textId="77777777" w:rsidR="00F65296" w:rsidRPr="00940E38" w:rsidRDefault="00F65296" w:rsidP="00F34B46"/>
    <w:p w14:paraId="5A911AE4" w14:textId="77777777" w:rsidR="00F65296" w:rsidRPr="00940E38" w:rsidRDefault="00F65296" w:rsidP="00F34B46">
      <w:r w:rsidRPr="00940E38">
        <w:br w:type="page"/>
      </w:r>
    </w:p>
    <w:tbl>
      <w:tblPr>
        <w:tblStyle w:val="ModelReportGuidanceTable"/>
        <w:tblW w:w="0" w:type="auto"/>
        <w:tblLayout w:type="fixed"/>
        <w:tblLook w:val="04A0" w:firstRow="1" w:lastRow="0" w:firstColumn="1" w:lastColumn="0" w:noHBand="0" w:noVBand="1"/>
      </w:tblPr>
      <w:tblGrid>
        <w:gridCol w:w="9854"/>
      </w:tblGrid>
      <w:tr w:rsidR="00F65296" w:rsidRPr="00940E38" w14:paraId="19D25A33"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BC1832F" w14:textId="77777777" w:rsidR="00F65296" w:rsidRPr="00940E38" w:rsidRDefault="00F65296" w:rsidP="00F65296">
            <w:pPr>
              <w:pStyle w:val="Guidanceheading"/>
            </w:pPr>
            <w:r w:rsidRPr="00940E38">
              <w:lastRenderedPageBreak/>
              <w:t>Guidance – Investments accounted using the equity method</w:t>
            </w:r>
          </w:p>
        </w:tc>
      </w:tr>
      <w:tr w:rsidR="00F65296" w:rsidRPr="00940E38" w14:paraId="2AE01BB9" w14:textId="77777777" w:rsidTr="00EE379B">
        <w:tc>
          <w:tcPr>
            <w:tcW w:w="9854" w:type="dxa"/>
          </w:tcPr>
          <w:p w14:paraId="35DB0BE1" w14:textId="77777777" w:rsidR="00F65296" w:rsidRPr="00940E38" w:rsidRDefault="00F65296" w:rsidP="00EE379B">
            <w:r w:rsidRPr="00940E38">
              <w:t xml:space="preserve">AASB 11 </w:t>
            </w:r>
            <w:r w:rsidRPr="00940E38">
              <w:rPr>
                <w:i/>
              </w:rPr>
              <w:t>Joint Arrangements</w:t>
            </w:r>
            <w:r w:rsidRPr="00940E38">
              <w:t xml:space="preserve"> defines a joint arrangement as an arrangement of which two or more parties have joint control. A joint arrangement is either a joint operation or a joint venture, depending upon the rights and obligations of the parties to the arrangement. </w:t>
            </w:r>
          </w:p>
          <w:p w14:paraId="2F6376CE" w14:textId="77777777" w:rsidR="00F65296" w:rsidRPr="00940E38" w:rsidRDefault="00F65296" w:rsidP="00EE379B">
            <w:pPr>
              <w:rPr>
                <w:b/>
              </w:rPr>
            </w:pPr>
            <w:r w:rsidRPr="00940E38">
              <w:rPr>
                <w:b/>
              </w:rPr>
              <w:t>Accounting for joint ventures using the equity method</w:t>
            </w:r>
          </w:p>
          <w:p w14:paraId="15D17BEE" w14:textId="77777777" w:rsidR="00F65296" w:rsidRPr="00940E38" w:rsidRDefault="00F65296" w:rsidP="00EE379B">
            <w:r w:rsidRPr="00940E38">
              <w:t xml:space="preserve">A joint venture is a joint arrangement whereby the parties that have joint control of the arrangement have rights to the net assets of the arrangement. </w:t>
            </w:r>
            <w:r w:rsidRPr="00940E38">
              <w:rPr>
                <w:rStyle w:val="SourceReference"/>
              </w:rPr>
              <w:t>[AASB 11.16]</w:t>
            </w:r>
          </w:p>
          <w:p w14:paraId="208C0AB1" w14:textId="77777777" w:rsidR="00F65296" w:rsidRPr="00940E38" w:rsidRDefault="00F65296" w:rsidP="00EE379B">
            <w:r w:rsidRPr="00940E38">
              <w:t xml:space="preserve">A joint venturer shall recognise its interest in a joint venture as an investment and shall account for that investment using the equity method in accordance with AASB 128 </w:t>
            </w:r>
            <w:r w:rsidRPr="00940E38">
              <w:rPr>
                <w:i/>
              </w:rPr>
              <w:t>Investments in Associates and Joint Ventures</w:t>
            </w:r>
            <w:r w:rsidRPr="00940E38">
              <w:t xml:space="preserve"> unless the entity is exempted from applying the equity method as specified in that standard. </w:t>
            </w:r>
            <w:r w:rsidRPr="00940E38">
              <w:rPr>
                <w:rStyle w:val="SourceReference"/>
              </w:rPr>
              <w:t>[AASB 11.24]</w:t>
            </w:r>
          </w:p>
          <w:p w14:paraId="3782E8BD" w14:textId="77777777" w:rsidR="00F65296" w:rsidRPr="00940E38" w:rsidRDefault="00F65296" w:rsidP="00EE379B">
            <w:r w:rsidRPr="00940E38">
              <w:rPr>
                <w:b/>
              </w:rPr>
              <w:t>Application of equity method</w:t>
            </w:r>
            <w:r w:rsidRPr="00940E38">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 </w:t>
            </w:r>
            <w:r w:rsidRPr="00940E38">
              <w:rPr>
                <w:rStyle w:val="SourceReference"/>
              </w:rPr>
              <w:t>[AASB 128.10]</w:t>
            </w:r>
          </w:p>
          <w:p w14:paraId="34277C98" w14:textId="77777777" w:rsidR="00F65296" w:rsidRPr="00940E38" w:rsidRDefault="00F65296" w:rsidP="00EE379B">
            <w:r w:rsidRPr="00940E38">
              <w:rPr>
                <w:b/>
              </w:rPr>
              <w:t>Significant judgements and assumptions</w:t>
            </w:r>
            <w:r w:rsidRPr="00940E38">
              <w:t xml:space="preserve">: Disclose information about significant judgements and assumptions it has made (and changes to those judgements and assumptions) in determining: </w:t>
            </w:r>
          </w:p>
          <w:p w14:paraId="69E39634" w14:textId="77777777" w:rsidR="00F65296" w:rsidRPr="00940E38" w:rsidRDefault="00F65296" w:rsidP="00EE379B">
            <w:pPr>
              <w:pStyle w:val="List"/>
            </w:pPr>
            <w:r w:rsidRPr="00940E38">
              <w:t>(a)</w:t>
            </w:r>
            <w:r w:rsidRPr="00940E38">
              <w:tab/>
              <w:t>that it has joint control of an arrangement or significant influence over another entity; and</w:t>
            </w:r>
          </w:p>
          <w:p w14:paraId="5B063190" w14:textId="77777777" w:rsidR="00F65296" w:rsidRPr="00940E38" w:rsidRDefault="00F65296" w:rsidP="00EE379B">
            <w:pPr>
              <w:pStyle w:val="List"/>
            </w:pPr>
            <w:r w:rsidRPr="00940E38">
              <w:t>(b)</w:t>
            </w:r>
            <w:r w:rsidRPr="00940E38">
              <w:tab/>
              <w:t>the type of joint arrangement (i.e. joint operation or joint venture) when the arrangement has been structured through a separate vehicle.</w:t>
            </w:r>
          </w:p>
          <w:p w14:paraId="17A85800" w14:textId="77777777" w:rsidR="00F65296" w:rsidRPr="00940E38" w:rsidRDefault="00F65296" w:rsidP="00EE379B">
            <w:r w:rsidRPr="00940E38">
              <w:t xml:space="preserve">Specifically, an entity shall disclose, for example, significant judgements and assumptions made in determining that: </w:t>
            </w:r>
          </w:p>
          <w:p w14:paraId="3044C70D" w14:textId="77777777" w:rsidR="00F65296" w:rsidRPr="00940E38" w:rsidRDefault="00F65296" w:rsidP="00EE379B">
            <w:pPr>
              <w:pStyle w:val="List"/>
            </w:pPr>
            <w:r w:rsidRPr="00940E38">
              <w:t>(a)</w:t>
            </w:r>
            <w:r w:rsidRPr="00940E38">
              <w:tab/>
              <w:t>it does not have significant influence even though it holds 20 per cent or more of the voting rights of another entity; or</w:t>
            </w:r>
          </w:p>
          <w:p w14:paraId="59950966" w14:textId="77777777" w:rsidR="00F65296" w:rsidRPr="00940E38" w:rsidRDefault="00F65296" w:rsidP="00EE379B">
            <w:pPr>
              <w:pStyle w:val="List"/>
            </w:pPr>
            <w:r w:rsidRPr="00940E38">
              <w:t>(b)</w:t>
            </w:r>
            <w:r w:rsidRPr="00940E38">
              <w:tab/>
              <w:t>it has significant influence even though it holds less than 20 per cent of the voting rights of another entity.</w:t>
            </w:r>
          </w:p>
          <w:p w14:paraId="4596796D" w14:textId="77777777" w:rsidR="00F65296" w:rsidRPr="00940E38" w:rsidRDefault="00F65296" w:rsidP="00EE379B">
            <w:pPr>
              <w:rPr>
                <w:b/>
              </w:rPr>
            </w:pPr>
            <w:r w:rsidRPr="00940E38">
              <w:rPr>
                <w:b/>
              </w:rPr>
              <w:t>Nature, extent and financial effects of an entity’s interests in joint arrangements and associates</w:t>
            </w:r>
          </w:p>
          <w:p w14:paraId="38BD2F9A" w14:textId="77777777" w:rsidR="00F65296" w:rsidRPr="00940E38" w:rsidRDefault="00F65296" w:rsidP="00EE379B">
            <w:r w:rsidRPr="00940E38">
              <w:t xml:space="preserve">An entity shall disclose: </w:t>
            </w:r>
          </w:p>
          <w:p w14:paraId="4CD7FB17" w14:textId="77777777" w:rsidR="00F65296" w:rsidRPr="00940E38" w:rsidRDefault="00F65296" w:rsidP="00EE379B">
            <w:pPr>
              <w:pStyle w:val="List"/>
            </w:pPr>
            <w:r w:rsidRPr="00940E38">
              <w:t>(a)</w:t>
            </w:r>
            <w:r w:rsidRPr="00940E38">
              <w:tab/>
              <w:t xml:space="preserve">for each joint arrangement and associate that is material to the reporting entity: </w:t>
            </w:r>
          </w:p>
          <w:p w14:paraId="14C87A86" w14:textId="77777777" w:rsidR="00F65296" w:rsidRPr="00940E38" w:rsidRDefault="00F65296" w:rsidP="00F65296">
            <w:pPr>
              <w:pStyle w:val="List2"/>
            </w:pPr>
            <w:r w:rsidRPr="00940E38">
              <w:t>(i)</w:t>
            </w:r>
            <w:r w:rsidRPr="00940E38">
              <w:tab/>
              <w:t>the name of the joint arrangement or associate;</w:t>
            </w:r>
          </w:p>
          <w:p w14:paraId="6A111FFF" w14:textId="77777777" w:rsidR="00F65296" w:rsidRPr="00940E38" w:rsidRDefault="00F65296" w:rsidP="00F65296">
            <w:pPr>
              <w:pStyle w:val="List2"/>
            </w:pPr>
            <w:r w:rsidRPr="00940E38">
              <w:t>(ii)</w:t>
            </w:r>
            <w:r w:rsidRPr="00940E38">
              <w:tab/>
              <w:t>the nature of the entity’s relationship with the joint arrangement or associate (by, for example, describing the nature of the activities of the joint arrangement or associate and whether they are strategic to the entity’s activities);</w:t>
            </w:r>
          </w:p>
          <w:p w14:paraId="2E05781E" w14:textId="77777777" w:rsidR="00F65296" w:rsidRPr="00940E38" w:rsidRDefault="00F65296" w:rsidP="00F65296">
            <w:pPr>
              <w:pStyle w:val="List2"/>
            </w:pPr>
            <w:r w:rsidRPr="00940E38">
              <w:t>(iii)</w:t>
            </w:r>
            <w:r w:rsidRPr="00940E38">
              <w:tab/>
              <w:t>the principal place of business (and country of incorporation, if applicable and different from the principal place of business) of the joint arrangement or associate; and</w:t>
            </w:r>
          </w:p>
          <w:p w14:paraId="22DDE1C1" w14:textId="77777777" w:rsidR="00F65296" w:rsidRPr="00940E38" w:rsidRDefault="00F65296" w:rsidP="00F65296">
            <w:pPr>
              <w:pStyle w:val="List2"/>
            </w:pPr>
            <w:r w:rsidRPr="00940E38">
              <w:t>(iv)</w:t>
            </w:r>
            <w:r w:rsidRPr="00940E38">
              <w:tab/>
              <w:t>the proportion of ownership interest or participating share held by the entity and, if different, the proportion of voting rights held (if applicable);</w:t>
            </w:r>
          </w:p>
          <w:p w14:paraId="352A6E33" w14:textId="77777777" w:rsidR="00F65296" w:rsidRPr="00940E38" w:rsidRDefault="00F65296" w:rsidP="00EE379B">
            <w:pPr>
              <w:pStyle w:val="List"/>
            </w:pPr>
            <w:r w:rsidRPr="00940E38">
              <w:t>(b)</w:t>
            </w:r>
            <w:r w:rsidRPr="00940E38">
              <w:tab/>
              <w:t>for each joint venture and associate that is material to the reporting entity;</w:t>
            </w:r>
          </w:p>
          <w:p w14:paraId="37D26023" w14:textId="77777777" w:rsidR="00F65296" w:rsidRPr="00940E38" w:rsidRDefault="00F65296" w:rsidP="00F65296">
            <w:pPr>
              <w:pStyle w:val="List2"/>
            </w:pPr>
            <w:r w:rsidRPr="00940E38">
              <w:t>(i)</w:t>
            </w:r>
            <w:r w:rsidRPr="00940E38">
              <w:tab/>
              <w:t>whether the investment in the joint venture or associate is measured using the equity method or at fair value;</w:t>
            </w:r>
          </w:p>
          <w:p w14:paraId="1CBEEEBE" w14:textId="77777777" w:rsidR="00F65296" w:rsidRPr="00940E38" w:rsidRDefault="00F65296" w:rsidP="00F65296">
            <w:pPr>
              <w:pStyle w:val="List2"/>
            </w:pPr>
            <w:r w:rsidRPr="00940E38">
              <w:t>(ii)</w:t>
            </w:r>
            <w:r w:rsidRPr="00940E38">
              <w:tab/>
              <w:t>summarised financial information about the joint venture or associate as specified in paragraphs B12 and B13 of AASB 12; and</w:t>
            </w:r>
          </w:p>
          <w:p w14:paraId="63D9A233" w14:textId="77777777" w:rsidR="00F65296" w:rsidRPr="00940E38" w:rsidRDefault="00F65296" w:rsidP="00F65296">
            <w:pPr>
              <w:pStyle w:val="List2"/>
            </w:pPr>
            <w:r w:rsidRPr="00940E38">
              <w:t>(iii)</w:t>
            </w:r>
            <w:r w:rsidRPr="00940E38">
              <w:tab/>
              <w:t>if the joint venture or associate is accounted for using the equity method, the fair value of its investment in the joint venture or associate, if there is a quoted market price for the investment;</w:t>
            </w:r>
          </w:p>
          <w:p w14:paraId="2F305AB1" w14:textId="77777777" w:rsidR="00F65296" w:rsidRPr="00940E38" w:rsidRDefault="00F65296" w:rsidP="00EE379B">
            <w:pPr>
              <w:pStyle w:val="List"/>
            </w:pPr>
            <w:r w:rsidRPr="00940E38">
              <w:t>(c)</w:t>
            </w:r>
            <w:r w:rsidRPr="00940E38">
              <w:tab/>
              <w:t xml:space="preserve">financial information as specified in paragraph B16 about the entity’s investments in joint ventures and associates that are not individually material: </w:t>
            </w:r>
          </w:p>
          <w:p w14:paraId="6D13FBCF" w14:textId="77777777" w:rsidR="00F65296" w:rsidRPr="00940E38" w:rsidRDefault="00F65296" w:rsidP="00F65296">
            <w:pPr>
              <w:pStyle w:val="List2"/>
            </w:pPr>
            <w:r w:rsidRPr="00940E38">
              <w:t>(i)</w:t>
            </w:r>
            <w:r w:rsidRPr="00940E38">
              <w:tab/>
              <w:t xml:space="preserve">in aggregate for all individually immaterial joint ventures; and, separately, </w:t>
            </w:r>
          </w:p>
          <w:p w14:paraId="32B0274A" w14:textId="77777777" w:rsidR="00F65296" w:rsidRPr="00940E38" w:rsidRDefault="00F65296" w:rsidP="00F65296">
            <w:pPr>
              <w:pStyle w:val="List2"/>
            </w:pPr>
            <w:r w:rsidRPr="00940E38">
              <w:t>(ii)</w:t>
            </w:r>
            <w:r w:rsidRPr="00940E38">
              <w:tab/>
              <w:t>in aggregate for all individually immaterial associates.</w:t>
            </w:r>
          </w:p>
        </w:tc>
      </w:tr>
    </w:tbl>
    <w:p w14:paraId="729459E0" w14:textId="77777777" w:rsidR="00F65296" w:rsidRPr="00940E38" w:rsidRDefault="00F65296" w:rsidP="00F34B46"/>
    <w:p w14:paraId="4048E621" w14:textId="77777777" w:rsidR="00F65296" w:rsidRPr="00940E38" w:rsidRDefault="00F65296" w:rsidP="00F34B46">
      <w:r w:rsidRPr="00940E38">
        <w:rPr>
          <w:b/>
        </w:rPr>
        <w:br w:type="page"/>
      </w:r>
    </w:p>
    <w:tbl>
      <w:tblPr>
        <w:tblStyle w:val="ModelReportGuidanceTable"/>
        <w:tblW w:w="0" w:type="auto"/>
        <w:tblLayout w:type="fixed"/>
        <w:tblLook w:val="04A0" w:firstRow="1" w:lastRow="0" w:firstColumn="1" w:lastColumn="0" w:noHBand="0" w:noVBand="1"/>
      </w:tblPr>
      <w:tblGrid>
        <w:gridCol w:w="9854"/>
      </w:tblGrid>
      <w:tr w:rsidR="00F65296" w:rsidRPr="00940E38" w14:paraId="78153F9A"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47B14E4A" w14:textId="77777777" w:rsidR="00F65296" w:rsidRPr="00940E38" w:rsidRDefault="00F65296" w:rsidP="00F65296">
            <w:pPr>
              <w:pStyle w:val="Guidanceheading"/>
            </w:pPr>
            <w:r w:rsidRPr="00940E38">
              <w:lastRenderedPageBreak/>
              <w:t xml:space="preserve">Guidance – Investments accounted using the equity method </w:t>
            </w:r>
            <w:r w:rsidRPr="00940E38">
              <w:rPr>
                <w:i/>
              </w:rPr>
              <w:t>(continued)</w:t>
            </w:r>
          </w:p>
        </w:tc>
      </w:tr>
      <w:tr w:rsidR="00F65296" w:rsidRPr="00940E38" w14:paraId="52AFEC99" w14:textId="77777777" w:rsidTr="00EE379B">
        <w:tc>
          <w:tcPr>
            <w:tcW w:w="9854" w:type="dxa"/>
          </w:tcPr>
          <w:p w14:paraId="6235E52A" w14:textId="77777777" w:rsidR="00F65296" w:rsidRPr="00940E38" w:rsidRDefault="00F65296" w:rsidP="00EE379B">
            <w:pPr>
              <w:rPr>
                <w:b/>
              </w:rPr>
            </w:pPr>
            <w:r w:rsidRPr="00940E38">
              <w:rPr>
                <w:b/>
              </w:rPr>
              <w:t xml:space="preserve">Risks associated with an entity’s interests in joint ventures and associates </w:t>
            </w:r>
            <w:r w:rsidRPr="00940E38">
              <w:rPr>
                <w:rStyle w:val="SourceReference"/>
              </w:rPr>
              <w:t>[AASB 12.23]</w:t>
            </w:r>
          </w:p>
          <w:p w14:paraId="48A55D97" w14:textId="77777777" w:rsidR="00F65296" w:rsidRPr="00940E38" w:rsidRDefault="00F65296" w:rsidP="00EE379B">
            <w:r w:rsidRPr="00940E38">
              <w:t>An entity shall disclose:</w:t>
            </w:r>
          </w:p>
          <w:p w14:paraId="0B0441D3" w14:textId="77777777" w:rsidR="00F65296" w:rsidRPr="00940E38" w:rsidRDefault="00F65296" w:rsidP="00EE379B">
            <w:pPr>
              <w:pStyle w:val="List"/>
            </w:pPr>
            <w:r w:rsidRPr="00940E38">
              <w:t>(a)</w:t>
            </w:r>
            <w:r w:rsidRPr="00940E38">
              <w:tab/>
              <w:t>commitments that it has relating to its joint ventures separately from the amount of other commitments as specified in paragraphs B18–B20; and</w:t>
            </w:r>
          </w:p>
          <w:p w14:paraId="3D5DF892" w14:textId="77777777" w:rsidR="00F65296" w:rsidRPr="00940E38" w:rsidRDefault="00F65296" w:rsidP="00EE379B">
            <w:pPr>
              <w:pStyle w:val="List"/>
            </w:pPr>
            <w:r w:rsidRPr="00940E38">
              <w:t>(b)</w:t>
            </w:r>
            <w:r w:rsidRPr="00940E38">
              <w:tab/>
              <w:t xml:space="preserve">in accordance with AASB 137 </w:t>
            </w:r>
            <w:r w:rsidRPr="00940E38">
              <w:rPr>
                <w:i/>
              </w:rPr>
              <w:t>Provisions, Contingent Liabilities and Contingent Assets</w:t>
            </w:r>
            <w:r w:rsidRPr="00940E38">
              <w:t>,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p>
          <w:p w14:paraId="5915C65D" w14:textId="77777777" w:rsidR="00F65296" w:rsidRPr="00940E38" w:rsidRDefault="00F65296" w:rsidP="00EE379B">
            <w:pPr>
              <w:rPr>
                <w:b/>
              </w:rPr>
            </w:pPr>
            <w:r w:rsidRPr="00940E38">
              <w:rPr>
                <w:b/>
              </w:rPr>
              <w:t>Disclosure in aggregate for individually immaterial associates and joint ventures</w:t>
            </w:r>
          </w:p>
          <w:p w14:paraId="3367C902" w14:textId="77777777" w:rsidR="00F65296" w:rsidRPr="00940E38" w:rsidRDefault="00F65296" w:rsidP="00EE379B">
            <w:r w:rsidRPr="00940E38">
              <w:t xml:space="preserve">An entity shall disclose, in aggregate, the carrying amount of its interests in all individually immaterial joint ventures or associates that are accounted for using the equity method. </w:t>
            </w:r>
          </w:p>
          <w:p w14:paraId="2F9728CB" w14:textId="77777777" w:rsidR="00F65296" w:rsidRPr="00940E38" w:rsidRDefault="00F65296" w:rsidP="00EE379B">
            <w:r w:rsidRPr="00940E38">
              <w:t xml:space="preserve">An entity shall also disclose separately the aggregate amount of its share of those joint ventures’ or associates’: </w:t>
            </w:r>
          </w:p>
          <w:p w14:paraId="5504D022" w14:textId="77777777" w:rsidR="00F65296" w:rsidRPr="00940E38" w:rsidRDefault="00F65296" w:rsidP="00EE379B">
            <w:pPr>
              <w:pStyle w:val="List"/>
            </w:pPr>
            <w:r w:rsidRPr="00940E38">
              <w:t>(a)</w:t>
            </w:r>
            <w:r w:rsidRPr="00940E38">
              <w:tab/>
              <w:t>profit or loss from continuing operations;</w:t>
            </w:r>
          </w:p>
          <w:p w14:paraId="34B180C5" w14:textId="77777777" w:rsidR="00F65296" w:rsidRPr="00940E38" w:rsidRDefault="00F65296" w:rsidP="00EE379B">
            <w:pPr>
              <w:pStyle w:val="List"/>
            </w:pPr>
            <w:r w:rsidRPr="00940E38">
              <w:t>(b)</w:t>
            </w:r>
            <w:r w:rsidRPr="00940E38">
              <w:tab/>
              <w:t>post tax profit or loss from discontinued operations;</w:t>
            </w:r>
          </w:p>
          <w:p w14:paraId="18A5C5EF" w14:textId="77777777" w:rsidR="00F65296" w:rsidRPr="00940E38" w:rsidRDefault="00F65296" w:rsidP="00EE379B">
            <w:pPr>
              <w:pStyle w:val="List"/>
            </w:pPr>
            <w:r w:rsidRPr="00940E38">
              <w:t>(c)</w:t>
            </w:r>
            <w:r w:rsidRPr="00940E38">
              <w:tab/>
              <w:t>other comprehensive income; and</w:t>
            </w:r>
          </w:p>
          <w:p w14:paraId="2AA7166D" w14:textId="77777777" w:rsidR="00F65296" w:rsidRPr="00940E38" w:rsidRDefault="00F65296" w:rsidP="00EE379B">
            <w:pPr>
              <w:pStyle w:val="List"/>
            </w:pPr>
            <w:r w:rsidRPr="00940E38">
              <w:t>(d)</w:t>
            </w:r>
            <w:r w:rsidRPr="00940E38">
              <w:tab/>
              <w:t xml:space="preserve">total comprehensive income. </w:t>
            </w:r>
          </w:p>
          <w:p w14:paraId="67141AB4" w14:textId="77777777" w:rsidR="00F65296" w:rsidRPr="00940E38" w:rsidRDefault="00F65296" w:rsidP="00EE379B">
            <w:r w:rsidRPr="00940E38">
              <w:t xml:space="preserve">An entity provides the disclosures separately for joint ventures and associates. </w:t>
            </w:r>
          </w:p>
          <w:p w14:paraId="095153B2" w14:textId="77777777" w:rsidR="00F65296" w:rsidRPr="00940E38" w:rsidRDefault="00F65296" w:rsidP="00EE379B">
            <w:pPr>
              <w:rPr>
                <w:b/>
              </w:rPr>
            </w:pPr>
            <w:r w:rsidRPr="00940E38">
              <w:rPr>
                <w:b/>
              </w:rPr>
              <w:t xml:space="preserve">Restrictions on fund transfers </w:t>
            </w:r>
            <w:r w:rsidRPr="00940E38">
              <w:rPr>
                <w:rStyle w:val="SourceReference"/>
              </w:rPr>
              <w:t>[AASB 12.22(a)]</w:t>
            </w:r>
          </w:p>
          <w:p w14:paraId="10048126" w14:textId="77777777" w:rsidR="00F65296" w:rsidRPr="00940E38" w:rsidRDefault="00F65296" w:rsidP="00EE379B">
            <w:r w:rsidRPr="00940E38">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14:paraId="17DB4C19" w14:textId="77777777" w:rsidR="00F65296" w:rsidRPr="00940E38" w:rsidRDefault="00F65296" w:rsidP="00EE379B">
            <w:pPr>
              <w:rPr>
                <w:b/>
              </w:rPr>
            </w:pPr>
            <w:r w:rsidRPr="00940E38">
              <w:rPr>
                <w:b/>
              </w:rPr>
              <w:t xml:space="preserve">Unrecognised share of losses </w:t>
            </w:r>
            <w:r w:rsidRPr="00940E38">
              <w:rPr>
                <w:rStyle w:val="SourceReference"/>
              </w:rPr>
              <w:t>[AASB 12.22 (c)]</w:t>
            </w:r>
          </w:p>
          <w:p w14:paraId="530324E3" w14:textId="77777777" w:rsidR="00F65296" w:rsidRPr="00940E38" w:rsidRDefault="00F65296" w:rsidP="00EE379B">
            <w:r w:rsidRPr="00940E38">
              <w:t>The entity shall disclose the unrecognised share of losses of an associate or joint venture, both for the period and cumulatively, if recognition of the associate’s or joint venture’s share of losses has been discontinued.</w:t>
            </w:r>
          </w:p>
          <w:p w14:paraId="3AAAEF15" w14:textId="77777777" w:rsidR="00F65296" w:rsidRPr="00940E38" w:rsidRDefault="00F65296" w:rsidP="00EE379B">
            <w:pPr>
              <w:rPr>
                <w:b/>
              </w:rPr>
            </w:pPr>
            <w:r w:rsidRPr="00940E38">
              <w:rPr>
                <w:b/>
              </w:rPr>
              <w:t xml:space="preserve">Different reporting periods </w:t>
            </w:r>
            <w:r w:rsidRPr="00940E38">
              <w:rPr>
                <w:rStyle w:val="SourceReference"/>
              </w:rPr>
              <w:t>[AASB 12.22(b)]</w:t>
            </w:r>
          </w:p>
          <w:p w14:paraId="4AA2D192" w14:textId="77777777" w:rsidR="00F65296" w:rsidRPr="00940E38" w:rsidRDefault="00F65296" w:rsidP="00EE379B">
            <w:r w:rsidRPr="00940E38">
              <w:t>When the financial statements of a joint venture or associate used in applying the equity method are as of a date or for a period that is different from that of the entity, the entity should disclose:</w:t>
            </w:r>
          </w:p>
          <w:p w14:paraId="634E98D1" w14:textId="77777777" w:rsidR="00F65296" w:rsidRPr="00940E38" w:rsidRDefault="00F65296" w:rsidP="00EE379B">
            <w:pPr>
              <w:pStyle w:val="List"/>
            </w:pPr>
            <w:r w:rsidRPr="00940E38">
              <w:t>(a)</w:t>
            </w:r>
            <w:r w:rsidRPr="00940E38">
              <w:tab/>
              <w:t xml:space="preserve">the date of the end of the reporting period of the financial statements of that joint venture or associate; and </w:t>
            </w:r>
          </w:p>
          <w:p w14:paraId="59496E67" w14:textId="77777777" w:rsidR="00F65296" w:rsidRPr="00940E38" w:rsidRDefault="00F65296" w:rsidP="00EE379B">
            <w:pPr>
              <w:pStyle w:val="List"/>
            </w:pPr>
            <w:r w:rsidRPr="00940E38">
              <w:t>(b)</w:t>
            </w:r>
            <w:r w:rsidRPr="00940E38">
              <w:tab/>
              <w:t xml:space="preserve">the reason for using a different date or period. </w:t>
            </w:r>
          </w:p>
          <w:p w14:paraId="711D5582" w14:textId="77777777" w:rsidR="00F65296" w:rsidRPr="00940E38" w:rsidRDefault="00F65296" w:rsidP="00EE379B">
            <w:r w:rsidRPr="00940E38">
              <w:t>[This disclosure is not applicable if the financial statements of an associate or joint venture used in applying the equity method are as of a date or for a period that is different from that of the entity.]</w:t>
            </w:r>
          </w:p>
          <w:p w14:paraId="0D66523E" w14:textId="77777777" w:rsidR="00F65296" w:rsidRPr="00940E38" w:rsidRDefault="00F65296" w:rsidP="00EE379B">
            <w:pPr>
              <w:rPr>
                <w:b/>
              </w:rPr>
            </w:pPr>
            <w:r w:rsidRPr="00940E38">
              <w:rPr>
                <w:b/>
              </w:rPr>
              <w:t xml:space="preserve">Equity accounted investment reduced to zero </w:t>
            </w:r>
            <w:r w:rsidRPr="00940E38">
              <w:rPr>
                <w:rStyle w:val="SourceReference"/>
              </w:rPr>
              <w:t>[AASB 128.38-39]</w:t>
            </w:r>
          </w:p>
          <w:p w14:paraId="296DCB4C" w14:textId="77777777" w:rsidR="00F65296" w:rsidRPr="00940E38" w:rsidRDefault="00F65296" w:rsidP="00EE379B">
            <w:r w:rsidRPr="00940E38">
              <w:t>If an investor’s share of losses of an associate equals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14:paraId="741CF3FB" w14:textId="77777777" w:rsidR="00F65296" w:rsidRPr="00940E38" w:rsidRDefault="00F65296" w:rsidP="00EE379B">
            <w:r w:rsidRPr="00940E38">
              <w:t>Such items may include preference shares and long-term receivables or loans but do not include trade receivables, trade payables or any long-term receivables for which adequate collateral exists, such as secured loans. Losses recognised under the equity method in excess of the investor’s investment in ordinary shares are applied to the other components of the investor’s interest in an associate in the reverse order of their seniority (i.e. priority in liquidation).</w:t>
            </w:r>
          </w:p>
          <w:p w14:paraId="15C8C811" w14:textId="77777777" w:rsidR="00F65296" w:rsidRPr="00940E38" w:rsidRDefault="00F65296" w:rsidP="00883E14">
            <w:pPr>
              <w:spacing w:after="60"/>
            </w:pPr>
            <w:r w:rsidRPr="00940E38">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tc>
      </w:tr>
    </w:tbl>
    <w:p w14:paraId="42147ACE" w14:textId="77777777" w:rsidR="00F65296" w:rsidRPr="00940E38" w:rsidRDefault="00F65296" w:rsidP="00F34B46"/>
    <w:p w14:paraId="26B806C8" w14:textId="77777777" w:rsidR="00F65296" w:rsidRPr="00940E38" w:rsidRDefault="00F65296" w:rsidP="00F34B46">
      <w:r w:rsidRPr="00940E38">
        <w:rPr>
          <w:b/>
        </w:rPr>
        <w:br w:type="page"/>
      </w:r>
    </w:p>
    <w:tbl>
      <w:tblPr>
        <w:tblStyle w:val="ModelReportGuidanceTable"/>
        <w:tblW w:w="9854" w:type="dxa"/>
        <w:tblLayout w:type="fixed"/>
        <w:tblLook w:val="04A0" w:firstRow="1" w:lastRow="0" w:firstColumn="1" w:lastColumn="0" w:noHBand="0" w:noVBand="1"/>
      </w:tblPr>
      <w:tblGrid>
        <w:gridCol w:w="9854"/>
      </w:tblGrid>
      <w:tr w:rsidR="00F65296" w:rsidRPr="00940E38" w14:paraId="0DFC2565"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7CE8E73E" w14:textId="77777777" w:rsidR="00F65296" w:rsidRPr="00940E38" w:rsidRDefault="00F65296" w:rsidP="00F65296">
            <w:pPr>
              <w:pStyle w:val="Guidanceheading"/>
            </w:pPr>
            <w:r w:rsidRPr="00940E38">
              <w:lastRenderedPageBreak/>
              <w:t xml:space="preserve">Guidance – Investments accounted using the equity method </w:t>
            </w:r>
            <w:r w:rsidRPr="00940E38">
              <w:rPr>
                <w:i/>
              </w:rPr>
              <w:t>(continued)</w:t>
            </w:r>
          </w:p>
        </w:tc>
      </w:tr>
      <w:tr w:rsidR="00F65296" w:rsidRPr="00940E38" w14:paraId="30E23E1E" w14:textId="77777777" w:rsidTr="00EE379B">
        <w:tc>
          <w:tcPr>
            <w:tcW w:w="9854" w:type="dxa"/>
          </w:tcPr>
          <w:p w14:paraId="1D334E83" w14:textId="77777777" w:rsidR="00F65296" w:rsidRPr="00940E38" w:rsidRDefault="00F65296" w:rsidP="00EE379B">
            <w:pPr>
              <w:rPr>
                <w:b/>
              </w:rPr>
            </w:pPr>
            <w:r w:rsidRPr="00940E38">
              <w:rPr>
                <w:b/>
              </w:rPr>
              <w:t xml:space="preserve">Discontinuing the use of the equity method </w:t>
            </w:r>
            <w:r w:rsidRPr="00940E38">
              <w:rPr>
                <w:rStyle w:val="SourceReference"/>
              </w:rPr>
              <w:t>[AASB 128.22-23]</w:t>
            </w:r>
          </w:p>
          <w:p w14:paraId="5457C19E" w14:textId="77777777" w:rsidR="00F65296" w:rsidRPr="00940E38" w:rsidRDefault="00F65296" w:rsidP="00EE379B">
            <w:r w:rsidRPr="00940E38">
              <w:t xml:space="preserve">An entity shall discontinue the use of the equity method from the date that its investment ceases to be an associate or a joint venture as follows: </w:t>
            </w:r>
          </w:p>
          <w:p w14:paraId="45ABB5EC" w14:textId="77777777" w:rsidR="00F65296" w:rsidRPr="00940E38" w:rsidRDefault="00F65296" w:rsidP="00EE379B">
            <w:pPr>
              <w:pStyle w:val="List"/>
            </w:pPr>
            <w:r w:rsidRPr="00940E38">
              <w:t>(a)</w:t>
            </w:r>
            <w:r w:rsidRPr="00940E38">
              <w:tab/>
              <w:t xml:space="preserve">If the investment becomes a subsidiary, the entity shall account for its investment in accordance with AASB 3 </w:t>
            </w:r>
            <w:r w:rsidRPr="00940E38">
              <w:rPr>
                <w:i/>
              </w:rPr>
              <w:t>Business Combinations</w:t>
            </w:r>
            <w:r w:rsidRPr="00940E38">
              <w:t xml:space="preserve"> and AASB 10 </w:t>
            </w:r>
            <w:r w:rsidRPr="00940E38">
              <w:rPr>
                <w:i/>
              </w:rPr>
              <w:t>Consolidated Financial Statements</w:t>
            </w:r>
            <w:r w:rsidRPr="00940E38">
              <w:t>; or</w:t>
            </w:r>
          </w:p>
          <w:p w14:paraId="676EEB4F" w14:textId="77777777" w:rsidR="00F65296" w:rsidRPr="00940E38" w:rsidRDefault="00F65296" w:rsidP="00EE379B">
            <w:pPr>
              <w:pStyle w:val="List"/>
            </w:pPr>
            <w:r w:rsidRPr="00940E38">
              <w:t>(b)</w:t>
            </w:r>
            <w:r w:rsidRPr="00940E38">
              <w:tab/>
              <w:t>If the retained interest in the former associate or joint venture is a financial asset, the entity shall measure the retained interest at fair value. The fair value of the retained interest shall be regarded as its fair value on initial recognition as a financial asset.</w:t>
            </w:r>
          </w:p>
          <w:p w14:paraId="254627F8" w14:textId="77777777" w:rsidR="00F65296" w:rsidRPr="00940E38" w:rsidRDefault="00F65296" w:rsidP="00EE379B">
            <w:pPr>
              <w:pStyle w:val="List"/>
            </w:pPr>
            <w:r w:rsidRPr="00940E38">
              <w:tab/>
              <w:t>The entity shall recognise in profit or loss any difference between:</w:t>
            </w:r>
          </w:p>
          <w:p w14:paraId="0F7808A6" w14:textId="77777777" w:rsidR="00F65296" w:rsidRPr="00940E38" w:rsidRDefault="00F65296" w:rsidP="00F65296">
            <w:pPr>
              <w:pStyle w:val="List2"/>
            </w:pPr>
            <w:r w:rsidRPr="00940E38">
              <w:t>(i)</w:t>
            </w:r>
            <w:r w:rsidRPr="00940E38">
              <w:tab/>
              <w:t xml:space="preserve">the fair value of any retained interest and any proceeds from disposing of a part interest in the associate or joint venture; and </w:t>
            </w:r>
          </w:p>
          <w:p w14:paraId="0AF07A96" w14:textId="77777777" w:rsidR="00F65296" w:rsidRPr="00940E38" w:rsidRDefault="00F65296" w:rsidP="00F65296">
            <w:pPr>
              <w:pStyle w:val="List2"/>
            </w:pPr>
            <w:r w:rsidRPr="00940E38">
              <w:t>(ii)</w:t>
            </w:r>
            <w:r w:rsidRPr="00940E38">
              <w:tab/>
              <w:t>the carrying amount of the investment at the date the equity method was discontinued.</w:t>
            </w:r>
          </w:p>
          <w:p w14:paraId="469B7B66" w14:textId="77777777" w:rsidR="00F65296" w:rsidRPr="00940E38" w:rsidRDefault="00F65296" w:rsidP="00EE379B">
            <w:pPr>
              <w:pStyle w:val="List"/>
            </w:pPr>
            <w:r w:rsidRPr="00940E38">
              <w:t>(c)</w:t>
            </w:r>
            <w:r w:rsidRPr="00940E38">
              <w:tab/>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14:paraId="55D9C6A7" w14:textId="77777777" w:rsidR="00F65296" w:rsidRPr="00940E38" w:rsidRDefault="00F65296" w:rsidP="00EE379B">
            <w:r w:rsidRPr="00940E38">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14:paraId="1EA6E344" w14:textId="77777777" w:rsidR="00F65296" w:rsidRPr="00940E38" w:rsidRDefault="00F65296" w:rsidP="00EE379B">
            <w:r w:rsidRPr="00940E38">
              <w:t>All disclosures requirements in relation to joint ventures are applicable for both the current and the comparative periods irrespective of the fictitious discontinuation of the joint venture for the 2018-19 year.</w:t>
            </w:r>
          </w:p>
          <w:p w14:paraId="03695F14" w14:textId="77777777" w:rsidR="00F65296" w:rsidRPr="00940E38" w:rsidRDefault="00F65296" w:rsidP="002A4A28">
            <w:pPr>
              <w:rPr>
                <w:b/>
              </w:rPr>
            </w:pPr>
            <w:r w:rsidRPr="00940E38">
              <w:rPr>
                <w:b/>
              </w:rPr>
              <w:t>Interests in subsidiary and unconsolidated structured entities</w:t>
            </w:r>
          </w:p>
          <w:p w14:paraId="7C713EA8" w14:textId="77777777" w:rsidR="00F65296" w:rsidRPr="00940E38" w:rsidRDefault="00F65296" w:rsidP="002A4A28">
            <w:r w:rsidRPr="00940E38">
              <w:t xml:space="preserve">Disclosure on interests in subsidiary and unconsolidated structured entities is not applicable if the department does not have control over another entity (i.e. no interests in subsidiaries) or has not identified any structure entity as defined by AASB 12 Disclosures of Interests in Other Entities. In relation to disclosures required for subsidiaries, entities should complete the assessment of the control test in accordance with AASB 10 Consolidated Financial Statements to determine whether there are any entities that meet the control criteria set out in AASB 10, and whether the following disclosures will be applicable based on the relevant facts and circumstances. Please refer to Appendix 4 AASB 10 Consolidated Financial Statements checklist – Control analysis for Victorian public sector entities for the assessment. </w:t>
            </w:r>
          </w:p>
          <w:p w14:paraId="1F7D9C4F" w14:textId="77777777" w:rsidR="00F65296" w:rsidRPr="00940E38" w:rsidRDefault="00F65296" w:rsidP="00883E14">
            <w:pPr>
              <w:spacing w:after="60"/>
            </w:pPr>
            <w:r w:rsidRPr="00940E38">
              <w:t>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 101.Aus 7.2. Please refer to Appendix 5 Interests in subsidiary and unconsolidated structured entities for more information.</w:t>
            </w:r>
          </w:p>
        </w:tc>
      </w:tr>
    </w:tbl>
    <w:p w14:paraId="7275E04F" w14:textId="77777777" w:rsidR="00F65296" w:rsidRPr="00940E38" w:rsidRDefault="00F65296" w:rsidP="00F34B46">
      <w:r w:rsidRPr="00940E38">
        <w:rPr>
          <w:color w:val="0072CE" w:themeColor="accent4"/>
        </w:rPr>
        <w:t xml:space="preserve"> </w:t>
      </w:r>
    </w:p>
    <w:p w14:paraId="2F2B279E" w14:textId="77777777" w:rsidR="00F65296" w:rsidRPr="00940E38" w:rsidRDefault="00F65296" w:rsidP="00F34B46">
      <w:pPr>
        <w:keepLines w:val="0"/>
        <w:rPr>
          <w:rFonts w:asciiTheme="majorHAnsi" w:eastAsiaTheme="majorEastAsia" w:hAnsiTheme="majorHAnsi" w:cstheme="majorBidi"/>
          <w:b/>
          <w:spacing w:val="-2"/>
          <w:sz w:val="24"/>
          <w:szCs w:val="26"/>
        </w:rPr>
      </w:pPr>
      <w:r w:rsidRPr="00940E38">
        <w:br w:type="page"/>
      </w:r>
    </w:p>
    <w:p w14:paraId="259BA80D" w14:textId="77777777" w:rsidR="00F65296" w:rsidRPr="00940E38" w:rsidRDefault="00F65296" w:rsidP="00F34B46">
      <w:pPr>
        <w:pStyle w:val="Heading2"/>
      </w:pPr>
      <w:bookmarkStart w:id="558" w:name="_Toc515531626"/>
      <w:bookmarkStart w:id="559" w:name="_Toc5616166"/>
      <w:bookmarkStart w:id="560" w:name="_Toc10723013"/>
      <w:r w:rsidRPr="00940E38">
        <w:lastRenderedPageBreak/>
        <w:t>Investments and other financial assets</w:t>
      </w:r>
      <w:bookmarkEnd w:id="558"/>
      <w:bookmarkEnd w:id="559"/>
      <w:bookmarkEnd w:id="560"/>
    </w:p>
    <w:p w14:paraId="5F8AB16B" w14:textId="77777777" w:rsidR="00F65296" w:rsidRPr="00940E38" w:rsidRDefault="00F65296" w:rsidP="00F34B46">
      <w:pPr>
        <w:pStyle w:val="TableUnits"/>
      </w:pPr>
      <w:r w:rsidRPr="00940E38">
        <w:t>($ thousand)</w:t>
      </w:r>
    </w:p>
    <w:tbl>
      <w:tblPr>
        <w:tblStyle w:val="ModelReportFinancialTable"/>
        <w:tblW w:w="0" w:type="auto"/>
        <w:tblLayout w:type="fixed"/>
        <w:tblLook w:val="06A0" w:firstRow="1" w:lastRow="0" w:firstColumn="1" w:lastColumn="0" w:noHBand="1" w:noVBand="1"/>
      </w:tblPr>
      <w:tblGrid>
        <w:gridCol w:w="1379"/>
        <w:gridCol w:w="6385"/>
        <w:gridCol w:w="980"/>
        <w:gridCol w:w="980"/>
      </w:tblGrid>
      <w:tr w:rsidR="00F65296" w:rsidRPr="00940E38" w14:paraId="2B83EB33"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14:paraId="66C546A3" w14:textId="77777777" w:rsidR="00F65296" w:rsidRPr="00940E38" w:rsidRDefault="00F65296" w:rsidP="00EE379B">
            <w:r w:rsidRPr="00940E38">
              <w:t>Source reference</w:t>
            </w:r>
          </w:p>
        </w:tc>
        <w:tc>
          <w:tcPr>
            <w:tcW w:w="6385" w:type="dxa"/>
            <w:hideMark/>
          </w:tcPr>
          <w:p w14:paraId="3933C337"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hideMark/>
          </w:tcPr>
          <w:p w14:paraId="11D4F3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3187383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70D83E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7EE2C1DD" w14:textId="77777777" w:rsidR="00F65296" w:rsidRPr="00940E38" w:rsidRDefault="00F65296" w:rsidP="00EE379B">
            <w:r w:rsidRPr="00940E38">
              <w:t>AASB 101.61</w:t>
            </w:r>
          </w:p>
        </w:tc>
        <w:tc>
          <w:tcPr>
            <w:tcW w:w="6385" w:type="dxa"/>
            <w:hideMark/>
          </w:tcPr>
          <w:p w14:paraId="5C3440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investments and other financial assets</w:t>
            </w:r>
          </w:p>
        </w:tc>
        <w:tc>
          <w:tcPr>
            <w:tcW w:w="980" w:type="dxa"/>
            <w:noWrap/>
            <w:hideMark/>
          </w:tcPr>
          <w:p w14:paraId="5B92F3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noWrap/>
            <w:hideMark/>
          </w:tcPr>
          <w:p w14:paraId="2FA2E3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1F1A2FE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7C8A5290" w14:textId="77777777" w:rsidR="00F65296" w:rsidRPr="00940E38" w:rsidRDefault="00F65296" w:rsidP="00EE379B"/>
        </w:tc>
        <w:tc>
          <w:tcPr>
            <w:tcW w:w="6385" w:type="dxa"/>
            <w:tcBorders>
              <w:bottom w:val="nil"/>
            </w:tcBorders>
            <w:hideMark/>
          </w:tcPr>
          <w:p w14:paraId="618E651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erm deposits:</w:t>
            </w:r>
            <w:r w:rsidRPr="00940E38">
              <w:rPr>
                <w:b/>
                <w:vertAlign w:val="superscript"/>
              </w:rPr>
              <w:t xml:space="preserve"> (a)</w:t>
            </w:r>
          </w:p>
        </w:tc>
        <w:tc>
          <w:tcPr>
            <w:tcW w:w="980" w:type="dxa"/>
            <w:tcBorders>
              <w:bottom w:val="nil"/>
            </w:tcBorders>
            <w:noWrap/>
            <w:hideMark/>
          </w:tcPr>
          <w:p w14:paraId="2EC9B4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bottom w:val="nil"/>
            </w:tcBorders>
            <w:noWrap/>
            <w:hideMark/>
          </w:tcPr>
          <w:p w14:paraId="0B177C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B36409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4AACED23" w14:textId="77777777" w:rsidR="00F65296" w:rsidRPr="00940E38" w:rsidRDefault="00F65296" w:rsidP="00EE379B"/>
        </w:tc>
        <w:tc>
          <w:tcPr>
            <w:tcW w:w="6385" w:type="dxa"/>
            <w:tcBorders>
              <w:top w:val="nil"/>
              <w:left w:val="nil"/>
              <w:bottom w:val="nil"/>
            </w:tcBorders>
            <w:hideMark/>
          </w:tcPr>
          <w:p w14:paraId="67123C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oreign currency term deposits &gt; three months</w:t>
            </w:r>
          </w:p>
        </w:tc>
        <w:tc>
          <w:tcPr>
            <w:tcW w:w="980" w:type="dxa"/>
            <w:tcBorders>
              <w:top w:val="nil"/>
              <w:bottom w:val="nil"/>
            </w:tcBorders>
            <w:noWrap/>
            <w:hideMark/>
          </w:tcPr>
          <w:p w14:paraId="41A1D3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00</w:t>
            </w:r>
          </w:p>
        </w:tc>
        <w:tc>
          <w:tcPr>
            <w:tcW w:w="980" w:type="dxa"/>
            <w:tcBorders>
              <w:top w:val="nil"/>
              <w:bottom w:val="nil"/>
              <w:right w:val="nil"/>
            </w:tcBorders>
            <w:noWrap/>
            <w:hideMark/>
          </w:tcPr>
          <w:p w14:paraId="7840D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0</w:t>
            </w:r>
          </w:p>
        </w:tc>
      </w:tr>
      <w:tr w:rsidR="00F65296" w:rsidRPr="00940E38" w14:paraId="3E3751D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1B580AC4" w14:textId="77777777" w:rsidR="00F65296" w:rsidRPr="00940E38" w:rsidRDefault="00F65296" w:rsidP="00EE379B"/>
        </w:tc>
        <w:tc>
          <w:tcPr>
            <w:tcW w:w="6385" w:type="dxa"/>
            <w:tcBorders>
              <w:left w:val="nil"/>
              <w:bottom w:val="nil"/>
            </w:tcBorders>
            <w:hideMark/>
          </w:tcPr>
          <w:p w14:paraId="1BA1C01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ustralian dollar term deposits &gt; three months</w:t>
            </w:r>
          </w:p>
        </w:tc>
        <w:tc>
          <w:tcPr>
            <w:tcW w:w="980" w:type="dxa"/>
            <w:tcBorders>
              <w:bottom w:val="nil"/>
            </w:tcBorders>
            <w:noWrap/>
            <w:hideMark/>
          </w:tcPr>
          <w:p w14:paraId="275235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41</w:t>
            </w:r>
          </w:p>
        </w:tc>
        <w:tc>
          <w:tcPr>
            <w:tcW w:w="980" w:type="dxa"/>
            <w:tcBorders>
              <w:bottom w:val="nil"/>
              <w:right w:val="nil"/>
            </w:tcBorders>
            <w:noWrap/>
            <w:hideMark/>
          </w:tcPr>
          <w:p w14:paraId="17D0BE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43</w:t>
            </w:r>
          </w:p>
        </w:tc>
      </w:tr>
      <w:tr w:rsidR="00F65296" w:rsidRPr="00940E38" w14:paraId="75637AE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B4AB2D6" w14:textId="77777777" w:rsidR="00F65296" w:rsidRPr="00940E38" w:rsidRDefault="00F65296" w:rsidP="00EE379B"/>
        </w:tc>
        <w:tc>
          <w:tcPr>
            <w:tcW w:w="6385" w:type="dxa"/>
            <w:tcBorders>
              <w:top w:val="nil"/>
              <w:bottom w:val="nil"/>
            </w:tcBorders>
            <w:hideMark/>
          </w:tcPr>
          <w:p w14:paraId="2BBBBB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Debt securities: </w:t>
            </w:r>
            <w:r w:rsidRPr="00940E38">
              <w:rPr>
                <w:b/>
                <w:vertAlign w:val="superscript"/>
              </w:rPr>
              <w:t>(b)</w:t>
            </w:r>
          </w:p>
        </w:tc>
        <w:tc>
          <w:tcPr>
            <w:tcW w:w="980" w:type="dxa"/>
            <w:tcBorders>
              <w:top w:val="nil"/>
              <w:bottom w:val="nil"/>
            </w:tcBorders>
            <w:noWrap/>
            <w:hideMark/>
          </w:tcPr>
          <w:p w14:paraId="5C2324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top w:val="nil"/>
              <w:bottom w:val="nil"/>
            </w:tcBorders>
            <w:noWrap/>
            <w:hideMark/>
          </w:tcPr>
          <w:p w14:paraId="4B4A1D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78949BA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046EE64F" w14:textId="77777777" w:rsidR="00F65296" w:rsidRPr="00940E38" w:rsidRDefault="00F65296" w:rsidP="00EE379B"/>
        </w:tc>
        <w:tc>
          <w:tcPr>
            <w:tcW w:w="6385" w:type="dxa"/>
            <w:tcBorders>
              <w:top w:val="nil"/>
              <w:left w:val="nil"/>
              <w:bottom w:val="nil"/>
            </w:tcBorders>
            <w:hideMark/>
          </w:tcPr>
          <w:p w14:paraId="2D8617E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ve year government bonds</w:t>
            </w:r>
          </w:p>
        </w:tc>
        <w:tc>
          <w:tcPr>
            <w:tcW w:w="980" w:type="dxa"/>
            <w:tcBorders>
              <w:top w:val="nil"/>
              <w:bottom w:val="nil"/>
            </w:tcBorders>
            <w:noWrap/>
            <w:hideMark/>
          </w:tcPr>
          <w:p w14:paraId="0C4EC8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78</w:t>
            </w:r>
          </w:p>
        </w:tc>
        <w:tc>
          <w:tcPr>
            <w:tcW w:w="980" w:type="dxa"/>
            <w:tcBorders>
              <w:top w:val="nil"/>
              <w:bottom w:val="nil"/>
              <w:right w:val="nil"/>
            </w:tcBorders>
            <w:noWrap/>
            <w:hideMark/>
          </w:tcPr>
          <w:p w14:paraId="457019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06</w:t>
            </w:r>
          </w:p>
        </w:tc>
      </w:tr>
      <w:tr w:rsidR="00F65296" w:rsidRPr="00940E38" w14:paraId="1E8A13A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7824C8F5" w14:textId="77777777" w:rsidR="00F65296" w:rsidRPr="00940E38" w:rsidRDefault="00F65296" w:rsidP="00EE379B"/>
        </w:tc>
        <w:tc>
          <w:tcPr>
            <w:tcW w:w="6385" w:type="dxa"/>
            <w:tcBorders>
              <w:left w:val="nil"/>
              <w:bottom w:val="nil"/>
            </w:tcBorders>
            <w:hideMark/>
          </w:tcPr>
          <w:p w14:paraId="363E571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en year government bonds</w:t>
            </w:r>
          </w:p>
        </w:tc>
        <w:tc>
          <w:tcPr>
            <w:tcW w:w="980" w:type="dxa"/>
            <w:tcBorders>
              <w:bottom w:val="nil"/>
            </w:tcBorders>
            <w:noWrap/>
            <w:hideMark/>
          </w:tcPr>
          <w:p w14:paraId="10A0D3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0</w:t>
            </w:r>
          </w:p>
        </w:tc>
        <w:tc>
          <w:tcPr>
            <w:tcW w:w="980" w:type="dxa"/>
            <w:tcBorders>
              <w:bottom w:val="nil"/>
              <w:right w:val="nil"/>
            </w:tcBorders>
            <w:noWrap/>
            <w:hideMark/>
          </w:tcPr>
          <w:p w14:paraId="04F0A2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40</w:t>
            </w:r>
          </w:p>
        </w:tc>
      </w:tr>
      <w:tr w:rsidR="00F65296" w:rsidRPr="00940E38" w14:paraId="33E5178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321FD052" w14:textId="77777777" w:rsidR="00F65296" w:rsidRPr="00940E38" w:rsidRDefault="00F65296" w:rsidP="00EE379B"/>
        </w:tc>
        <w:tc>
          <w:tcPr>
            <w:tcW w:w="6385" w:type="dxa"/>
            <w:tcBorders>
              <w:left w:val="nil"/>
              <w:bottom w:val="single" w:sz="6" w:space="0" w:color="auto"/>
            </w:tcBorders>
            <w:hideMark/>
          </w:tcPr>
          <w:p w14:paraId="0987A28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bentures</w:t>
            </w:r>
          </w:p>
        </w:tc>
        <w:tc>
          <w:tcPr>
            <w:tcW w:w="980" w:type="dxa"/>
            <w:tcBorders>
              <w:bottom w:val="single" w:sz="6" w:space="0" w:color="auto"/>
            </w:tcBorders>
            <w:noWrap/>
            <w:hideMark/>
          </w:tcPr>
          <w:p w14:paraId="337396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65</w:t>
            </w:r>
          </w:p>
        </w:tc>
        <w:tc>
          <w:tcPr>
            <w:tcW w:w="980" w:type="dxa"/>
            <w:tcBorders>
              <w:bottom w:val="single" w:sz="6" w:space="0" w:color="auto"/>
              <w:right w:val="nil"/>
            </w:tcBorders>
            <w:noWrap/>
            <w:hideMark/>
          </w:tcPr>
          <w:p w14:paraId="746724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7BBBE8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76C3EC01" w14:textId="77777777" w:rsidR="00F65296" w:rsidRPr="00940E38" w:rsidRDefault="00F65296" w:rsidP="00EE379B"/>
        </w:tc>
        <w:tc>
          <w:tcPr>
            <w:tcW w:w="6385" w:type="dxa"/>
            <w:tcBorders>
              <w:top w:val="single" w:sz="6" w:space="0" w:color="auto"/>
              <w:bottom w:val="single" w:sz="6" w:space="0" w:color="auto"/>
            </w:tcBorders>
            <w:hideMark/>
          </w:tcPr>
          <w:p w14:paraId="5541E66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investments and other financial assets</w:t>
            </w:r>
          </w:p>
        </w:tc>
        <w:tc>
          <w:tcPr>
            <w:tcW w:w="980" w:type="dxa"/>
            <w:tcBorders>
              <w:top w:val="single" w:sz="6" w:space="0" w:color="auto"/>
              <w:bottom w:val="single" w:sz="6" w:space="0" w:color="auto"/>
            </w:tcBorders>
            <w:noWrap/>
            <w:hideMark/>
          </w:tcPr>
          <w:p w14:paraId="5C303F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504</w:t>
            </w:r>
          </w:p>
        </w:tc>
        <w:tc>
          <w:tcPr>
            <w:tcW w:w="980" w:type="dxa"/>
            <w:tcBorders>
              <w:top w:val="single" w:sz="6" w:space="0" w:color="auto"/>
              <w:bottom w:val="single" w:sz="6" w:space="0" w:color="auto"/>
            </w:tcBorders>
            <w:noWrap/>
            <w:hideMark/>
          </w:tcPr>
          <w:p w14:paraId="421055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939</w:t>
            </w:r>
          </w:p>
        </w:tc>
      </w:tr>
      <w:tr w:rsidR="00F65296" w:rsidRPr="00940E38" w14:paraId="67B47AE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488A264D" w14:textId="77777777" w:rsidR="00F65296" w:rsidRPr="00940E38" w:rsidRDefault="00F65296" w:rsidP="00EE379B">
            <w:r w:rsidRPr="00940E38">
              <w:t>AASB 101.61</w:t>
            </w:r>
          </w:p>
        </w:tc>
        <w:tc>
          <w:tcPr>
            <w:tcW w:w="6385" w:type="dxa"/>
            <w:tcBorders>
              <w:top w:val="single" w:sz="6" w:space="0" w:color="auto"/>
            </w:tcBorders>
            <w:hideMark/>
          </w:tcPr>
          <w:p w14:paraId="76EC343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investments and other financial assets</w:t>
            </w:r>
          </w:p>
        </w:tc>
        <w:tc>
          <w:tcPr>
            <w:tcW w:w="980" w:type="dxa"/>
            <w:tcBorders>
              <w:top w:val="single" w:sz="6" w:space="0" w:color="auto"/>
            </w:tcBorders>
            <w:noWrap/>
            <w:hideMark/>
          </w:tcPr>
          <w:p w14:paraId="5E9BC6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80" w:type="dxa"/>
            <w:tcBorders>
              <w:top w:val="single" w:sz="6" w:space="0" w:color="auto"/>
            </w:tcBorders>
            <w:noWrap/>
            <w:hideMark/>
          </w:tcPr>
          <w:p w14:paraId="190B75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05B3D21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1DB691A" w14:textId="77777777" w:rsidR="00F65296" w:rsidRPr="00940E38" w:rsidRDefault="00F65296" w:rsidP="00EE379B"/>
        </w:tc>
        <w:tc>
          <w:tcPr>
            <w:tcW w:w="6385" w:type="dxa"/>
            <w:tcBorders>
              <w:bottom w:val="nil"/>
            </w:tcBorders>
            <w:hideMark/>
          </w:tcPr>
          <w:p w14:paraId="295BCFF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Equities and managed investment schemes:</w:t>
            </w:r>
          </w:p>
        </w:tc>
        <w:tc>
          <w:tcPr>
            <w:tcW w:w="980" w:type="dxa"/>
            <w:tcBorders>
              <w:bottom w:val="nil"/>
            </w:tcBorders>
            <w:noWrap/>
            <w:hideMark/>
          </w:tcPr>
          <w:p w14:paraId="42469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bottom w:val="nil"/>
            </w:tcBorders>
            <w:noWrap/>
            <w:hideMark/>
          </w:tcPr>
          <w:p w14:paraId="297196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37CAB1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5E8F104C" w14:textId="77777777" w:rsidR="00F65296" w:rsidRPr="00940E38" w:rsidRDefault="00F65296" w:rsidP="00EE379B"/>
        </w:tc>
        <w:tc>
          <w:tcPr>
            <w:tcW w:w="6385" w:type="dxa"/>
            <w:tcBorders>
              <w:top w:val="nil"/>
              <w:left w:val="nil"/>
              <w:bottom w:val="nil"/>
            </w:tcBorders>
            <w:hideMark/>
          </w:tcPr>
          <w:p w14:paraId="317114F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isted securities </w:t>
            </w:r>
            <w:r w:rsidRPr="00940E38">
              <w:rPr>
                <w:vertAlign w:val="superscript"/>
              </w:rPr>
              <w:t>(c)</w:t>
            </w:r>
          </w:p>
        </w:tc>
        <w:tc>
          <w:tcPr>
            <w:tcW w:w="980" w:type="dxa"/>
            <w:tcBorders>
              <w:top w:val="nil"/>
              <w:bottom w:val="nil"/>
            </w:tcBorders>
            <w:noWrap/>
            <w:hideMark/>
          </w:tcPr>
          <w:p w14:paraId="5A3D39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614</w:t>
            </w:r>
          </w:p>
        </w:tc>
        <w:tc>
          <w:tcPr>
            <w:tcW w:w="980" w:type="dxa"/>
            <w:tcBorders>
              <w:top w:val="nil"/>
              <w:bottom w:val="nil"/>
              <w:right w:val="nil"/>
            </w:tcBorders>
            <w:noWrap/>
            <w:hideMark/>
          </w:tcPr>
          <w:p w14:paraId="79D460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2</w:t>
            </w:r>
          </w:p>
        </w:tc>
      </w:tr>
      <w:tr w:rsidR="00F65296" w:rsidRPr="00940E38" w14:paraId="07C2058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40BDAF7C" w14:textId="77777777" w:rsidR="00F65296" w:rsidRPr="00940E38" w:rsidRDefault="00F65296" w:rsidP="00EE379B"/>
        </w:tc>
        <w:tc>
          <w:tcPr>
            <w:tcW w:w="6385" w:type="dxa"/>
            <w:tcBorders>
              <w:left w:val="nil"/>
              <w:bottom w:val="nil"/>
            </w:tcBorders>
            <w:hideMark/>
          </w:tcPr>
          <w:p w14:paraId="4801FF1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Unlisted securities </w:t>
            </w:r>
            <w:r w:rsidRPr="00940E38">
              <w:rPr>
                <w:vertAlign w:val="superscript"/>
              </w:rPr>
              <w:t>(d)</w:t>
            </w:r>
          </w:p>
        </w:tc>
        <w:tc>
          <w:tcPr>
            <w:tcW w:w="980" w:type="dxa"/>
            <w:tcBorders>
              <w:bottom w:val="nil"/>
            </w:tcBorders>
            <w:noWrap/>
            <w:hideMark/>
          </w:tcPr>
          <w:p w14:paraId="0FA4D7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2</w:t>
            </w:r>
          </w:p>
        </w:tc>
        <w:tc>
          <w:tcPr>
            <w:tcW w:w="980" w:type="dxa"/>
            <w:tcBorders>
              <w:bottom w:val="nil"/>
              <w:right w:val="nil"/>
            </w:tcBorders>
            <w:noWrap/>
            <w:hideMark/>
          </w:tcPr>
          <w:p w14:paraId="41FC51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8</w:t>
            </w:r>
          </w:p>
        </w:tc>
      </w:tr>
      <w:tr w:rsidR="00F65296" w:rsidRPr="00940E38" w14:paraId="086345A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395B0D5F" w14:textId="77777777" w:rsidR="00F65296" w:rsidRPr="00940E38" w:rsidRDefault="00F65296" w:rsidP="00EE379B"/>
        </w:tc>
        <w:tc>
          <w:tcPr>
            <w:tcW w:w="6385" w:type="dxa"/>
            <w:tcBorders>
              <w:left w:val="nil"/>
              <w:bottom w:val="nil"/>
            </w:tcBorders>
            <w:hideMark/>
          </w:tcPr>
          <w:p w14:paraId="751CBC9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naged investment schemes</w:t>
            </w:r>
            <w:r w:rsidRPr="00940E38">
              <w:rPr>
                <w:vertAlign w:val="superscript"/>
              </w:rPr>
              <w:t xml:space="preserve"> (c)</w:t>
            </w:r>
          </w:p>
        </w:tc>
        <w:tc>
          <w:tcPr>
            <w:tcW w:w="980" w:type="dxa"/>
            <w:tcBorders>
              <w:bottom w:val="nil"/>
            </w:tcBorders>
            <w:noWrap/>
            <w:hideMark/>
          </w:tcPr>
          <w:p w14:paraId="6A7CE1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9</w:t>
            </w:r>
          </w:p>
        </w:tc>
        <w:tc>
          <w:tcPr>
            <w:tcW w:w="980" w:type="dxa"/>
            <w:tcBorders>
              <w:bottom w:val="nil"/>
              <w:right w:val="nil"/>
            </w:tcBorders>
            <w:noWrap/>
            <w:hideMark/>
          </w:tcPr>
          <w:p w14:paraId="53EB63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9</w:t>
            </w:r>
          </w:p>
        </w:tc>
      </w:tr>
      <w:tr w:rsidR="00F65296" w:rsidRPr="00940E38" w14:paraId="15AEB29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3747AEC" w14:textId="77777777" w:rsidR="00F65296" w:rsidRPr="00940E38" w:rsidRDefault="00F65296" w:rsidP="00EE379B"/>
        </w:tc>
        <w:tc>
          <w:tcPr>
            <w:tcW w:w="6385" w:type="dxa"/>
            <w:tcBorders>
              <w:top w:val="nil"/>
              <w:bottom w:val="nil"/>
            </w:tcBorders>
            <w:hideMark/>
          </w:tcPr>
          <w:p w14:paraId="069CACB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Debt securities:</w:t>
            </w:r>
          </w:p>
        </w:tc>
        <w:tc>
          <w:tcPr>
            <w:tcW w:w="980" w:type="dxa"/>
            <w:tcBorders>
              <w:top w:val="nil"/>
              <w:bottom w:val="nil"/>
            </w:tcBorders>
            <w:noWrap/>
            <w:hideMark/>
          </w:tcPr>
          <w:p w14:paraId="439AC1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top w:val="nil"/>
              <w:bottom w:val="nil"/>
            </w:tcBorders>
            <w:noWrap/>
            <w:hideMark/>
          </w:tcPr>
          <w:p w14:paraId="22FB17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DDD510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6A0554C4" w14:textId="77777777" w:rsidR="00F65296" w:rsidRPr="00940E38" w:rsidRDefault="00F65296" w:rsidP="00EE379B"/>
        </w:tc>
        <w:tc>
          <w:tcPr>
            <w:tcW w:w="6385" w:type="dxa"/>
            <w:tcBorders>
              <w:top w:val="nil"/>
              <w:left w:val="nil"/>
              <w:bottom w:val="nil"/>
            </w:tcBorders>
            <w:hideMark/>
          </w:tcPr>
          <w:p w14:paraId="6991D93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ve year government bonds at fair value through net result</w:t>
            </w:r>
          </w:p>
        </w:tc>
        <w:tc>
          <w:tcPr>
            <w:tcW w:w="980" w:type="dxa"/>
            <w:tcBorders>
              <w:top w:val="nil"/>
              <w:bottom w:val="nil"/>
            </w:tcBorders>
            <w:noWrap/>
            <w:hideMark/>
          </w:tcPr>
          <w:p w14:paraId="1B46F0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23</w:t>
            </w:r>
          </w:p>
        </w:tc>
        <w:tc>
          <w:tcPr>
            <w:tcW w:w="980" w:type="dxa"/>
            <w:tcBorders>
              <w:top w:val="nil"/>
              <w:bottom w:val="nil"/>
              <w:right w:val="nil"/>
            </w:tcBorders>
            <w:noWrap/>
            <w:hideMark/>
          </w:tcPr>
          <w:p w14:paraId="0B73A0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09</w:t>
            </w:r>
          </w:p>
        </w:tc>
      </w:tr>
      <w:tr w:rsidR="00F65296" w:rsidRPr="00940E38" w14:paraId="23C4C48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5E7B646B" w14:textId="77777777" w:rsidR="00F65296" w:rsidRPr="00940E38" w:rsidRDefault="00F65296" w:rsidP="00EE379B"/>
        </w:tc>
        <w:tc>
          <w:tcPr>
            <w:tcW w:w="6385" w:type="dxa"/>
            <w:tcBorders>
              <w:left w:val="nil"/>
              <w:bottom w:val="nil"/>
            </w:tcBorders>
            <w:hideMark/>
          </w:tcPr>
          <w:p w14:paraId="3EC8511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ve year government bonds</w:t>
            </w:r>
          </w:p>
        </w:tc>
        <w:tc>
          <w:tcPr>
            <w:tcW w:w="980" w:type="dxa"/>
            <w:tcBorders>
              <w:bottom w:val="nil"/>
            </w:tcBorders>
            <w:noWrap/>
            <w:hideMark/>
          </w:tcPr>
          <w:p w14:paraId="25DB88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5</w:t>
            </w:r>
          </w:p>
        </w:tc>
        <w:tc>
          <w:tcPr>
            <w:tcW w:w="980" w:type="dxa"/>
            <w:tcBorders>
              <w:bottom w:val="nil"/>
              <w:right w:val="nil"/>
            </w:tcBorders>
            <w:noWrap/>
            <w:hideMark/>
          </w:tcPr>
          <w:p w14:paraId="720779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95</w:t>
            </w:r>
          </w:p>
        </w:tc>
      </w:tr>
      <w:tr w:rsidR="00F65296" w:rsidRPr="00940E38" w14:paraId="6723959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4EB4552B" w14:textId="77777777" w:rsidR="00F65296" w:rsidRPr="00940E38" w:rsidRDefault="00F65296" w:rsidP="00EE379B"/>
        </w:tc>
        <w:tc>
          <w:tcPr>
            <w:tcW w:w="6385" w:type="dxa"/>
            <w:tcBorders>
              <w:left w:val="nil"/>
              <w:bottom w:val="nil"/>
            </w:tcBorders>
            <w:hideMark/>
          </w:tcPr>
          <w:p w14:paraId="7734429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en year government bonds</w:t>
            </w:r>
          </w:p>
        </w:tc>
        <w:tc>
          <w:tcPr>
            <w:tcW w:w="980" w:type="dxa"/>
            <w:tcBorders>
              <w:bottom w:val="nil"/>
            </w:tcBorders>
            <w:noWrap/>
            <w:hideMark/>
          </w:tcPr>
          <w:p w14:paraId="2AEA76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80</w:t>
            </w:r>
          </w:p>
        </w:tc>
        <w:tc>
          <w:tcPr>
            <w:tcW w:w="980" w:type="dxa"/>
            <w:tcBorders>
              <w:bottom w:val="nil"/>
              <w:right w:val="nil"/>
            </w:tcBorders>
            <w:noWrap/>
            <w:hideMark/>
          </w:tcPr>
          <w:p w14:paraId="7FCC99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80</w:t>
            </w:r>
          </w:p>
        </w:tc>
      </w:tr>
      <w:tr w:rsidR="00F65296" w:rsidRPr="00940E38" w14:paraId="3885D92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right w:val="nil"/>
            </w:tcBorders>
            <w:shd w:val="clear" w:color="auto" w:fill="auto"/>
          </w:tcPr>
          <w:p w14:paraId="5B2EACC7" w14:textId="77777777" w:rsidR="00F65296" w:rsidRPr="00940E38" w:rsidRDefault="00F65296" w:rsidP="00EE379B"/>
        </w:tc>
        <w:tc>
          <w:tcPr>
            <w:tcW w:w="6385" w:type="dxa"/>
            <w:tcBorders>
              <w:left w:val="nil"/>
              <w:bottom w:val="nil"/>
            </w:tcBorders>
            <w:hideMark/>
          </w:tcPr>
          <w:p w14:paraId="28A72F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bentures</w:t>
            </w:r>
          </w:p>
        </w:tc>
        <w:tc>
          <w:tcPr>
            <w:tcW w:w="980" w:type="dxa"/>
            <w:tcBorders>
              <w:bottom w:val="nil"/>
            </w:tcBorders>
            <w:noWrap/>
            <w:hideMark/>
          </w:tcPr>
          <w:p w14:paraId="30E384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300</w:t>
            </w:r>
          </w:p>
        </w:tc>
        <w:tc>
          <w:tcPr>
            <w:tcW w:w="980" w:type="dxa"/>
            <w:tcBorders>
              <w:bottom w:val="nil"/>
              <w:right w:val="nil"/>
            </w:tcBorders>
            <w:noWrap/>
            <w:hideMark/>
          </w:tcPr>
          <w:p w14:paraId="2366C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2</w:t>
            </w:r>
          </w:p>
        </w:tc>
      </w:tr>
      <w:tr w:rsidR="00F65296" w:rsidRPr="00940E38" w14:paraId="6BAC9F6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1E86777" w14:textId="77777777" w:rsidR="00F65296" w:rsidRPr="00940E38" w:rsidRDefault="00F65296" w:rsidP="00EE379B"/>
        </w:tc>
        <w:tc>
          <w:tcPr>
            <w:tcW w:w="6385" w:type="dxa"/>
            <w:tcBorders>
              <w:top w:val="nil"/>
            </w:tcBorders>
            <w:hideMark/>
          </w:tcPr>
          <w:p w14:paraId="4BD5FFD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erm deposits: </w:t>
            </w:r>
            <w:r w:rsidRPr="00940E38">
              <w:rPr>
                <w:b/>
                <w:vertAlign w:val="superscript"/>
              </w:rPr>
              <w:t>(a)</w:t>
            </w:r>
          </w:p>
        </w:tc>
        <w:tc>
          <w:tcPr>
            <w:tcW w:w="980" w:type="dxa"/>
            <w:tcBorders>
              <w:top w:val="nil"/>
            </w:tcBorders>
            <w:noWrap/>
            <w:hideMark/>
          </w:tcPr>
          <w:p w14:paraId="6BC4E3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tcBorders>
              <w:top w:val="nil"/>
            </w:tcBorders>
            <w:noWrap/>
            <w:hideMark/>
          </w:tcPr>
          <w:p w14:paraId="7B57A0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992090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86D1E7E" w14:textId="77777777" w:rsidR="00F65296" w:rsidRPr="00940E38" w:rsidRDefault="00F65296" w:rsidP="00EE379B"/>
        </w:tc>
        <w:tc>
          <w:tcPr>
            <w:tcW w:w="6385" w:type="dxa"/>
            <w:tcBorders>
              <w:bottom w:val="single" w:sz="6" w:space="0" w:color="auto"/>
            </w:tcBorders>
            <w:hideMark/>
          </w:tcPr>
          <w:p w14:paraId="6D37B86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ustralian dollar term deposits &gt; 12 months</w:t>
            </w:r>
          </w:p>
        </w:tc>
        <w:tc>
          <w:tcPr>
            <w:tcW w:w="980" w:type="dxa"/>
            <w:tcBorders>
              <w:bottom w:val="single" w:sz="6" w:space="0" w:color="auto"/>
            </w:tcBorders>
            <w:noWrap/>
            <w:hideMark/>
          </w:tcPr>
          <w:p w14:paraId="0DA9AE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49</w:t>
            </w:r>
          </w:p>
        </w:tc>
        <w:tc>
          <w:tcPr>
            <w:tcW w:w="980" w:type="dxa"/>
            <w:tcBorders>
              <w:bottom w:val="single" w:sz="6" w:space="0" w:color="auto"/>
            </w:tcBorders>
            <w:noWrap/>
            <w:hideMark/>
          </w:tcPr>
          <w:p w14:paraId="419419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37</w:t>
            </w:r>
          </w:p>
        </w:tc>
      </w:tr>
      <w:tr w:rsidR="00F65296" w:rsidRPr="00940E38" w14:paraId="2573430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2271FED5" w14:textId="77777777" w:rsidR="00F65296" w:rsidRPr="00940E38" w:rsidRDefault="00F65296" w:rsidP="00EE379B"/>
        </w:tc>
        <w:tc>
          <w:tcPr>
            <w:tcW w:w="6385" w:type="dxa"/>
            <w:tcBorders>
              <w:top w:val="single" w:sz="6" w:space="0" w:color="auto"/>
              <w:bottom w:val="single" w:sz="6" w:space="0" w:color="auto"/>
            </w:tcBorders>
            <w:hideMark/>
          </w:tcPr>
          <w:p w14:paraId="0A49F35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investments and other financial assets</w:t>
            </w:r>
          </w:p>
        </w:tc>
        <w:tc>
          <w:tcPr>
            <w:tcW w:w="980" w:type="dxa"/>
            <w:tcBorders>
              <w:top w:val="single" w:sz="6" w:space="0" w:color="auto"/>
              <w:bottom w:val="single" w:sz="6" w:space="0" w:color="auto"/>
            </w:tcBorders>
            <w:noWrap/>
            <w:hideMark/>
          </w:tcPr>
          <w:p w14:paraId="52083E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572</w:t>
            </w:r>
          </w:p>
        </w:tc>
        <w:tc>
          <w:tcPr>
            <w:tcW w:w="980" w:type="dxa"/>
            <w:tcBorders>
              <w:top w:val="single" w:sz="6" w:space="0" w:color="auto"/>
              <w:bottom w:val="single" w:sz="6" w:space="0" w:color="auto"/>
            </w:tcBorders>
            <w:noWrap/>
            <w:hideMark/>
          </w:tcPr>
          <w:p w14:paraId="2149C0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792</w:t>
            </w:r>
          </w:p>
        </w:tc>
      </w:tr>
      <w:tr w:rsidR="00F65296" w:rsidRPr="00940E38" w14:paraId="32C8B93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1DEA0B5" w14:textId="77777777" w:rsidR="00F65296" w:rsidRPr="00940E38" w:rsidRDefault="00F65296" w:rsidP="00EE379B"/>
        </w:tc>
        <w:tc>
          <w:tcPr>
            <w:tcW w:w="6385" w:type="dxa"/>
            <w:tcBorders>
              <w:top w:val="single" w:sz="6" w:space="0" w:color="auto"/>
              <w:bottom w:val="single" w:sz="12" w:space="0" w:color="auto"/>
            </w:tcBorders>
            <w:hideMark/>
          </w:tcPr>
          <w:p w14:paraId="64C818B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vestments and other financial assets</w:t>
            </w:r>
          </w:p>
        </w:tc>
        <w:tc>
          <w:tcPr>
            <w:tcW w:w="980" w:type="dxa"/>
            <w:tcBorders>
              <w:top w:val="single" w:sz="6" w:space="0" w:color="auto"/>
              <w:bottom w:val="single" w:sz="12" w:space="0" w:color="auto"/>
            </w:tcBorders>
            <w:noWrap/>
            <w:hideMark/>
          </w:tcPr>
          <w:p w14:paraId="6B682F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 076</w:t>
            </w:r>
          </w:p>
        </w:tc>
        <w:tc>
          <w:tcPr>
            <w:tcW w:w="980" w:type="dxa"/>
            <w:tcBorders>
              <w:top w:val="single" w:sz="6" w:space="0" w:color="auto"/>
              <w:bottom w:val="single" w:sz="12" w:space="0" w:color="auto"/>
            </w:tcBorders>
            <w:noWrap/>
            <w:hideMark/>
          </w:tcPr>
          <w:p w14:paraId="16F0E6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6 731</w:t>
            </w:r>
          </w:p>
        </w:tc>
      </w:tr>
    </w:tbl>
    <w:p w14:paraId="5976233C" w14:textId="77777777" w:rsidR="00F65296" w:rsidRPr="00940E38" w:rsidRDefault="00F65296" w:rsidP="00F34B46">
      <w:pPr>
        <w:pStyle w:val="Note"/>
      </w:pPr>
      <w:r w:rsidRPr="00940E38">
        <w:t>Notes:</w:t>
      </w:r>
    </w:p>
    <w:p w14:paraId="24328DBD" w14:textId="77777777" w:rsidR="00F65296" w:rsidRPr="00940E38" w:rsidRDefault="00F65296" w:rsidP="00F34B46">
      <w:pPr>
        <w:pStyle w:val="Note"/>
      </w:pPr>
      <w:r w:rsidRPr="00940E38">
        <w:t>(a)</w:t>
      </w:r>
      <w:r w:rsidRPr="00940E38">
        <w:tab/>
        <w:t>Term deposits under ‘investments and other financial assets’ class include only term deposits with maturity greater than 90 days.</w:t>
      </w:r>
    </w:p>
    <w:p w14:paraId="42745670" w14:textId="77777777" w:rsidR="00F65296" w:rsidRPr="00940E38" w:rsidRDefault="00F65296" w:rsidP="00F34B46">
      <w:pPr>
        <w:pStyle w:val="Note"/>
      </w:pPr>
      <w:r w:rsidRPr="00940E38">
        <w:t>(b)</w:t>
      </w:r>
      <w:r w:rsidRPr="00940E38">
        <w:tab/>
        <w:t>These are debt securities that are maturing within the next 12 months.</w:t>
      </w:r>
    </w:p>
    <w:p w14:paraId="0424EB2C" w14:textId="7A247239" w:rsidR="00F65296" w:rsidRPr="00940E38" w:rsidRDefault="00F65296" w:rsidP="00F34B46">
      <w:pPr>
        <w:pStyle w:val="Note"/>
      </w:pPr>
      <w:r w:rsidRPr="00940E38">
        <w:t>(c)</w:t>
      </w:r>
      <w:r w:rsidRPr="00940E38">
        <w:tab/>
        <w:t xml:space="preserve">The Department </w:t>
      </w:r>
      <w:r w:rsidR="00B40F0B" w:rsidRPr="00940E38">
        <w:t>measures</w:t>
      </w:r>
      <w:r w:rsidRPr="00940E38">
        <w:t xml:space="preserve"> all its</w:t>
      </w:r>
      <w:r w:rsidR="00B40F0B" w:rsidRPr="00940E38">
        <w:t xml:space="preserve"> listed</w:t>
      </w:r>
      <w:r w:rsidRPr="00940E38">
        <w:t xml:space="preserve"> equities and managed investment schemes at fair value through net result. Unless such assets are part of a disposal group held for sale, all equities and managed investment schemes are classified as non-current.</w:t>
      </w:r>
    </w:p>
    <w:p w14:paraId="175E9A5A" w14:textId="77777777" w:rsidR="00F65296" w:rsidRPr="00940E38" w:rsidRDefault="00F65296" w:rsidP="00F34B46">
      <w:pPr>
        <w:pStyle w:val="Note"/>
      </w:pPr>
      <w:r w:rsidRPr="00940E38">
        <w:t>(d)</w:t>
      </w:r>
      <w:r w:rsidRPr="00940E38">
        <w:tab/>
        <w:t>Unlisted securities include shares in Entity ABC, which were gifted to the Department under the Davey Bequest and can only be sold to fund projects for the development of new technology. The Department designated all its unlisted equity investments as fair value through other comprehensive income.</w:t>
      </w:r>
    </w:p>
    <w:p w14:paraId="23543E59" w14:textId="77777777" w:rsidR="00F65296" w:rsidRPr="00940E38" w:rsidRDefault="00F65296" w:rsidP="00F34B46">
      <w:pPr>
        <w:keepLines w:val="0"/>
      </w:pPr>
    </w:p>
    <w:tbl>
      <w:tblPr>
        <w:tblStyle w:val="ModelReportGuidanceTable"/>
        <w:tblW w:w="0" w:type="auto"/>
        <w:tblLayout w:type="fixed"/>
        <w:tblLook w:val="04A0" w:firstRow="1" w:lastRow="0" w:firstColumn="1" w:lastColumn="0" w:noHBand="0" w:noVBand="1"/>
      </w:tblPr>
      <w:tblGrid>
        <w:gridCol w:w="9854"/>
      </w:tblGrid>
      <w:tr w:rsidR="00F65296" w:rsidRPr="00940E38" w14:paraId="025D6450"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71E89307" w14:textId="77777777" w:rsidR="00F65296" w:rsidRPr="00940E38" w:rsidRDefault="00F65296" w:rsidP="00F65296">
            <w:pPr>
              <w:pStyle w:val="Guidanceheading"/>
            </w:pPr>
            <w:r w:rsidRPr="00940E38">
              <w:t>Guidance – Investments and other financial assets</w:t>
            </w:r>
          </w:p>
        </w:tc>
      </w:tr>
      <w:tr w:rsidR="00F65296" w:rsidRPr="00940E38" w14:paraId="602C7D59" w14:textId="77777777" w:rsidTr="00EE379B">
        <w:tc>
          <w:tcPr>
            <w:tcW w:w="9854" w:type="dxa"/>
          </w:tcPr>
          <w:p w14:paraId="53DE12C6" w14:textId="77777777" w:rsidR="00F65296" w:rsidRPr="00940E38" w:rsidRDefault="00F65296" w:rsidP="00EE379B">
            <w:pPr>
              <w:rPr>
                <w:b/>
              </w:rPr>
            </w:pPr>
            <w:r w:rsidRPr="00940E38">
              <w:rPr>
                <w:b/>
              </w:rPr>
              <w:t>Restricted assets</w:t>
            </w:r>
          </w:p>
          <w:p w14:paraId="09831B3D" w14:textId="77777777" w:rsidR="00F65296" w:rsidRPr="00940E38" w:rsidRDefault="00F65296" w:rsidP="00EE379B">
            <w:r w:rsidRPr="00940E38">
              <w:t>Where the use of an asset, which is recognised in the balance sheet of a Department is restricted, wholly or in part, by regulations or other externally imposed requirements, and information about those restrictions is relevant to assessing the performance or financial position of the Department, the following must be disclosed:</w:t>
            </w:r>
          </w:p>
          <w:p w14:paraId="05B8AD75" w14:textId="77777777" w:rsidR="00F65296" w:rsidRPr="00940E38" w:rsidRDefault="00F65296" w:rsidP="00EE379B">
            <w:pPr>
              <w:pStyle w:val="List"/>
            </w:pPr>
            <w:r w:rsidRPr="00940E38">
              <w:t>(a)</w:t>
            </w:r>
            <w:r w:rsidRPr="00940E38">
              <w:tab/>
              <w:t>the identity and carrying amount of those assets, the use of which is restricted; and</w:t>
            </w:r>
          </w:p>
          <w:p w14:paraId="18E3211F" w14:textId="77777777" w:rsidR="00F65296" w:rsidRPr="00940E38" w:rsidRDefault="00F65296" w:rsidP="00EE379B">
            <w:pPr>
              <w:pStyle w:val="List"/>
            </w:pPr>
            <w:r w:rsidRPr="00940E38">
              <w:t>(b)</w:t>
            </w:r>
            <w:r w:rsidRPr="00940E38">
              <w:tab/>
              <w:t>the nature of those restrictions.</w:t>
            </w:r>
          </w:p>
          <w:p w14:paraId="5C7A5DE7" w14:textId="77777777" w:rsidR="00F65296" w:rsidRPr="00940E38" w:rsidRDefault="00F65296" w:rsidP="00EE379B">
            <w:pPr>
              <w:rPr>
                <w:b/>
              </w:rPr>
            </w:pPr>
            <w:r w:rsidRPr="00940E38">
              <w:rPr>
                <w:b/>
              </w:rPr>
              <w:t>Derecognition of financial assets</w:t>
            </w:r>
          </w:p>
          <w:p w14:paraId="5D71573C" w14:textId="77777777" w:rsidR="00F65296" w:rsidRPr="00940E38" w:rsidRDefault="00F65296" w:rsidP="00883E14">
            <w:pPr>
              <w:spacing w:after="60"/>
            </w:pPr>
            <w:r w:rsidRPr="00940E38">
              <w:t>These requirements are addressed in the ‘Financial Instruments’ note and are not repeated here.</w:t>
            </w:r>
          </w:p>
        </w:tc>
      </w:tr>
    </w:tbl>
    <w:p w14:paraId="25D1B665" w14:textId="77777777" w:rsidR="00F65296" w:rsidRPr="00940E38" w:rsidRDefault="00F65296" w:rsidP="00F65296">
      <w:bookmarkStart w:id="561" w:name="_Toc515531627"/>
    </w:p>
    <w:p w14:paraId="794F0C37" w14:textId="77777777" w:rsidR="00F65296" w:rsidRPr="00940E38" w:rsidRDefault="00F65296">
      <w:pPr>
        <w:keepLines w:val="0"/>
        <w:rPr>
          <w:rFonts w:asciiTheme="majorHAnsi" w:eastAsiaTheme="majorEastAsia" w:hAnsiTheme="majorHAnsi" w:cstheme="majorBidi"/>
          <w:b/>
          <w:spacing w:val="-2"/>
          <w:sz w:val="24"/>
          <w:szCs w:val="26"/>
        </w:rPr>
      </w:pPr>
      <w:r w:rsidRPr="00940E38">
        <w:br w:type="page"/>
      </w:r>
    </w:p>
    <w:p w14:paraId="68949DC7" w14:textId="77777777" w:rsidR="00F65296" w:rsidRPr="00940E38" w:rsidRDefault="00F65296" w:rsidP="00F34B46">
      <w:pPr>
        <w:pStyle w:val="Heading2"/>
      </w:pPr>
      <w:bookmarkStart w:id="562" w:name="_Toc5616167"/>
      <w:bookmarkStart w:id="563" w:name="_Toc10723014"/>
      <w:r w:rsidRPr="00940E38">
        <w:lastRenderedPageBreak/>
        <w:t>Acquisition and disposal of entities</w:t>
      </w:r>
      <w:bookmarkEnd w:id="561"/>
      <w:bookmarkEnd w:id="562"/>
      <w:bookmarkEnd w:id="563"/>
    </w:p>
    <w:p w14:paraId="2875C89D" w14:textId="77777777" w:rsidR="00F65296" w:rsidRPr="00940E38" w:rsidRDefault="00F65296" w:rsidP="00F34B46">
      <w:pPr>
        <w:pStyle w:val="Heading3"/>
      </w:pPr>
      <w:r w:rsidRPr="00940E38">
        <w:t xml:space="preserve">Entity acquired </w:t>
      </w:r>
      <w:r w:rsidRPr="00940E38">
        <w:rPr>
          <w:rStyle w:val="SourceReference"/>
          <w:b w:val="0"/>
        </w:rPr>
        <w:t>[AASB 107.40]</w:t>
      </w:r>
    </w:p>
    <w:p w14:paraId="499E0966" w14:textId="77777777" w:rsidR="00F65296" w:rsidRPr="00940E38" w:rsidRDefault="00F65296" w:rsidP="00F34B46">
      <w:r w:rsidRPr="00940E38">
        <w:t>On 2 August 2018, the Department acquired 100 per cent of the net assets of IT Communications Pty Limited for cash consideration of $26 million. Details of the acquisition are as follows:</w:t>
      </w:r>
    </w:p>
    <w:p w14:paraId="4EDB6A24"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4"/>
        <w:gridCol w:w="1077"/>
        <w:gridCol w:w="986"/>
      </w:tblGrid>
      <w:tr w:rsidR="00F65296" w:rsidRPr="00940E38" w14:paraId="763A80B9"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0" w:type="dxa"/>
            <w:hideMark/>
          </w:tcPr>
          <w:p w14:paraId="5283C9FC" w14:textId="77777777" w:rsidR="00F65296" w:rsidRPr="00940E38" w:rsidRDefault="00F65296" w:rsidP="00EE379B">
            <w:pPr>
              <w:spacing w:after="0"/>
              <w:rPr>
                <w:rFonts w:cstheme="majorHAnsi"/>
              </w:rPr>
            </w:pPr>
          </w:p>
        </w:tc>
        <w:tc>
          <w:tcPr>
            <w:tcW w:w="1077" w:type="dxa"/>
            <w:noWrap/>
            <w:hideMark/>
          </w:tcPr>
          <w:p w14:paraId="24E89965"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986" w:type="dxa"/>
            <w:noWrap/>
            <w:hideMark/>
          </w:tcPr>
          <w:p w14:paraId="0A519129"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A304161"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3D692734" w14:textId="77777777" w:rsidR="00F65296" w:rsidRPr="00940E38" w:rsidRDefault="00F65296" w:rsidP="00EE379B">
            <w:pPr>
              <w:spacing w:after="0"/>
              <w:rPr>
                <w:rFonts w:cstheme="majorHAnsi"/>
                <w:b/>
              </w:rPr>
            </w:pPr>
            <w:r w:rsidRPr="00940E38">
              <w:rPr>
                <w:rFonts w:cstheme="majorHAnsi"/>
                <w:b/>
              </w:rPr>
              <w:t>Consideration</w:t>
            </w:r>
          </w:p>
        </w:tc>
        <w:tc>
          <w:tcPr>
            <w:tcW w:w="1077" w:type="dxa"/>
            <w:shd w:val="clear" w:color="auto" w:fill="EBEBEB" w:themeFill="background2"/>
            <w:noWrap/>
            <w:hideMark/>
          </w:tcPr>
          <w:p w14:paraId="0611C23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6" w:type="dxa"/>
            <w:noWrap/>
            <w:hideMark/>
          </w:tcPr>
          <w:p w14:paraId="7255A1E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253475FC"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848FDD5" w14:textId="77777777" w:rsidR="00F65296" w:rsidRPr="00940E38" w:rsidRDefault="00F65296" w:rsidP="00EE379B">
            <w:pPr>
              <w:spacing w:after="0"/>
              <w:rPr>
                <w:rFonts w:cstheme="majorHAnsi"/>
              </w:rPr>
            </w:pPr>
            <w:r w:rsidRPr="00940E38">
              <w:rPr>
                <w:rFonts w:cstheme="majorHAnsi"/>
              </w:rPr>
              <w:t>Cash and cash equivalents</w:t>
            </w:r>
          </w:p>
        </w:tc>
        <w:tc>
          <w:tcPr>
            <w:tcW w:w="1077" w:type="dxa"/>
            <w:shd w:val="clear" w:color="auto" w:fill="EBEBEB" w:themeFill="background2"/>
            <w:noWrap/>
            <w:hideMark/>
          </w:tcPr>
          <w:p w14:paraId="733E94D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035</w:t>
            </w:r>
          </w:p>
        </w:tc>
        <w:tc>
          <w:tcPr>
            <w:tcW w:w="986" w:type="dxa"/>
            <w:noWrap/>
            <w:hideMark/>
          </w:tcPr>
          <w:p w14:paraId="42DFF7D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7BDEEBA"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689F0DD3" w14:textId="77777777" w:rsidR="00F65296" w:rsidRPr="00940E38" w:rsidRDefault="00F65296" w:rsidP="00EE379B">
            <w:pPr>
              <w:spacing w:after="0"/>
              <w:rPr>
                <w:rFonts w:cstheme="majorHAnsi"/>
              </w:rPr>
            </w:pPr>
            <w:r w:rsidRPr="00940E38">
              <w:rPr>
                <w:rFonts w:cstheme="majorHAnsi"/>
              </w:rPr>
              <w:t>Land and buildings</w:t>
            </w:r>
          </w:p>
        </w:tc>
        <w:tc>
          <w:tcPr>
            <w:tcW w:w="1077" w:type="dxa"/>
            <w:shd w:val="clear" w:color="auto" w:fill="EBEBEB" w:themeFill="background2"/>
            <w:noWrap/>
            <w:hideMark/>
          </w:tcPr>
          <w:p w14:paraId="38E24A3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noWrap/>
            <w:hideMark/>
          </w:tcPr>
          <w:p w14:paraId="5C4615C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955F085"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1C7C05FA" w14:textId="77777777" w:rsidR="00F65296" w:rsidRPr="00940E38" w:rsidRDefault="00F65296" w:rsidP="00EE379B">
            <w:pPr>
              <w:spacing w:after="0"/>
              <w:rPr>
                <w:rFonts w:cstheme="majorHAnsi"/>
              </w:rPr>
            </w:pPr>
            <w:r w:rsidRPr="00940E38">
              <w:rPr>
                <w:rFonts w:cstheme="majorHAnsi"/>
              </w:rPr>
              <w:t>Ordinary shares</w:t>
            </w:r>
          </w:p>
        </w:tc>
        <w:tc>
          <w:tcPr>
            <w:tcW w:w="1077" w:type="dxa"/>
            <w:shd w:val="clear" w:color="auto" w:fill="EBEBEB" w:themeFill="background2"/>
            <w:noWrap/>
            <w:hideMark/>
          </w:tcPr>
          <w:p w14:paraId="5CFE085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noWrap/>
            <w:hideMark/>
          </w:tcPr>
          <w:p w14:paraId="18928DC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364F915"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0F9075F" w14:textId="77777777" w:rsidR="00F65296" w:rsidRPr="00940E38" w:rsidRDefault="00F65296" w:rsidP="00EE379B">
            <w:pPr>
              <w:spacing w:after="0"/>
              <w:rPr>
                <w:rFonts w:cstheme="majorHAnsi"/>
              </w:rPr>
            </w:pPr>
            <w:r w:rsidRPr="00940E38">
              <w:rPr>
                <w:rFonts w:cstheme="majorHAnsi"/>
              </w:rPr>
              <w:t>Deferred purchase consideration</w:t>
            </w:r>
          </w:p>
        </w:tc>
        <w:tc>
          <w:tcPr>
            <w:tcW w:w="1077" w:type="dxa"/>
            <w:shd w:val="clear" w:color="auto" w:fill="EBEBEB" w:themeFill="background2"/>
            <w:noWrap/>
            <w:hideMark/>
          </w:tcPr>
          <w:p w14:paraId="6C9C6DF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noWrap/>
            <w:hideMark/>
          </w:tcPr>
          <w:p w14:paraId="4832E41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1208EE7"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14:paraId="33B47358" w14:textId="77777777" w:rsidR="00F65296" w:rsidRPr="00940E38" w:rsidRDefault="00F65296" w:rsidP="00EE379B">
            <w:pPr>
              <w:spacing w:after="0"/>
              <w:rPr>
                <w:rFonts w:cstheme="majorHAnsi"/>
              </w:rPr>
            </w:pPr>
            <w:r w:rsidRPr="00940E38">
              <w:rPr>
                <w:rFonts w:cstheme="majorHAnsi"/>
              </w:rPr>
              <w:t>Other</w:t>
            </w:r>
          </w:p>
        </w:tc>
        <w:tc>
          <w:tcPr>
            <w:tcW w:w="1077" w:type="dxa"/>
            <w:tcBorders>
              <w:bottom w:val="single" w:sz="6" w:space="0" w:color="auto"/>
            </w:tcBorders>
            <w:shd w:val="clear" w:color="auto" w:fill="EBEBEB" w:themeFill="background2"/>
            <w:noWrap/>
            <w:hideMark/>
          </w:tcPr>
          <w:p w14:paraId="2CB9D33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6" w:type="dxa"/>
            <w:tcBorders>
              <w:bottom w:val="single" w:sz="6" w:space="0" w:color="auto"/>
            </w:tcBorders>
            <w:noWrap/>
            <w:hideMark/>
          </w:tcPr>
          <w:p w14:paraId="6FE862B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90FF19B"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14:paraId="19170E36" w14:textId="77777777" w:rsidR="00F65296" w:rsidRPr="00940E38" w:rsidRDefault="00F65296" w:rsidP="00EE379B">
            <w:pPr>
              <w:spacing w:after="0"/>
              <w:rPr>
                <w:rFonts w:cstheme="majorHAnsi"/>
                <w:b/>
              </w:rPr>
            </w:pPr>
            <w:r w:rsidRPr="00940E38">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14:paraId="2488DC6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035</w:t>
            </w:r>
          </w:p>
        </w:tc>
        <w:tc>
          <w:tcPr>
            <w:tcW w:w="986" w:type="dxa"/>
            <w:tcBorders>
              <w:top w:val="single" w:sz="6" w:space="0" w:color="auto"/>
              <w:bottom w:val="single" w:sz="6" w:space="0" w:color="auto"/>
            </w:tcBorders>
            <w:noWrap/>
            <w:hideMark/>
          </w:tcPr>
          <w:p w14:paraId="317B0F8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3B7139DC"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14:paraId="53B4A44B" w14:textId="77777777" w:rsidR="00F65296" w:rsidRPr="00940E38" w:rsidRDefault="00F65296" w:rsidP="00EE379B">
            <w:pPr>
              <w:tabs>
                <w:tab w:val="left" w:pos="2925"/>
              </w:tabs>
              <w:spacing w:after="0"/>
              <w:rPr>
                <w:rFonts w:cstheme="majorHAnsi"/>
                <w:b/>
              </w:rPr>
            </w:pPr>
            <w:r w:rsidRPr="00940E38">
              <w:rPr>
                <w:rFonts w:cstheme="majorHAnsi"/>
                <w:b/>
              </w:rPr>
              <w:t>Fair value of net assets acquired</w:t>
            </w:r>
          </w:p>
        </w:tc>
        <w:tc>
          <w:tcPr>
            <w:tcW w:w="1077" w:type="dxa"/>
            <w:tcBorders>
              <w:top w:val="single" w:sz="6" w:space="0" w:color="auto"/>
            </w:tcBorders>
            <w:shd w:val="clear" w:color="auto" w:fill="EBEBEB" w:themeFill="background2"/>
            <w:noWrap/>
            <w:hideMark/>
          </w:tcPr>
          <w:p w14:paraId="540FBB0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6" w:type="dxa"/>
            <w:tcBorders>
              <w:top w:val="single" w:sz="6" w:space="0" w:color="auto"/>
            </w:tcBorders>
            <w:noWrap/>
            <w:hideMark/>
          </w:tcPr>
          <w:p w14:paraId="7A87811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5A735B3"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1C57E60" w14:textId="77777777" w:rsidR="00F65296" w:rsidRPr="00940E38" w:rsidRDefault="00F65296" w:rsidP="00EE379B">
            <w:pPr>
              <w:spacing w:after="0"/>
              <w:rPr>
                <w:rFonts w:cstheme="majorHAnsi"/>
                <w:b/>
              </w:rPr>
            </w:pPr>
            <w:r w:rsidRPr="00940E38">
              <w:rPr>
                <w:rFonts w:cstheme="majorHAnsi"/>
                <w:b/>
              </w:rPr>
              <w:t>Assets</w:t>
            </w:r>
          </w:p>
        </w:tc>
        <w:tc>
          <w:tcPr>
            <w:tcW w:w="1077" w:type="dxa"/>
            <w:shd w:val="clear" w:color="auto" w:fill="EBEBEB" w:themeFill="background2"/>
            <w:noWrap/>
            <w:hideMark/>
          </w:tcPr>
          <w:p w14:paraId="108DC70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6" w:type="dxa"/>
            <w:noWrap/>
            <w:hideMark/>
          </w:tcPr>
          <w:p w14:paraId="2A17FF3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8CDDB15"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2AC407DE" w14:textId="77777777" w:rsidR="00F65296" w:rsidRPr="00940E38" w:rsidRDefault="00F65296" w:rsidP="00EE379B">
            <w:pPr>
              <w:spacing w:after="0"/>
              <w:rPr>
                <w:rFonts w:cstheme="majorHAnsi"/>
              </w:rPr>
            </w:pPr>
            <w:r w:rsidRPr="00940E38">
              <w:rPr>
                <w:rFonts w:cstheme="majorHAnsi"/>
              </w:rPr>
              <w:t>Cash and deposits</w:t>
            </w:r>
          </w:p>
        </w:tc>
        <w:tc>
          <w:tcPr>
            <w:tcW w:w="1077" w:type="dxa"/>
            <w:shd w:val="clear" w:color="auto" w:fill="EBEBEB" w:themeFill="background2"/>
            <w:noWrap/>
            <w:hideMark/>
          </w:tcPr>
          <w:p w14:paraId="3D6EA29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28</w:t>
            </w:r>
          </w:p>
        </w:tc>
        <w:tc>
          <w:tcPr>
            <w:tcW w:w="986" w:type="dxa"/>
            <w:noWrap/>
            <w:hideMark/>
          </w:tcPr>
          <w:p w14:paraId="58607DF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D3173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5C5A6063" w14:textId="77777777" w:rsidR="00F65296" w:rsidRPr="00940E38" w:rsidRDefault="00F65296" w:rsidP="00EE379B">
            <w:pPr>
              <w:spacing w:after="0"/>
              <w:rPr>
                <w:rFonts w:cstheme="majorHAnsi"/>
              </w:rPr>
            </w:pPr>
            <w:r w:rsidRPr="00940E38">
              <w:rPr>
                <w:rFonts w:cstheme="majorHAnsi"/>
              </w:rPr>
              <w:t>Receivables</w:t>
            </w:r>
          </w:p>
        </w:tc>
        <w:tc>
          <w:tcPr>
            <w:tcW w:w="1077" w:type="dxa"/>
            <w:shd w:val="clear" w:color="auto" w:fill="EBEBEB" w:themeFill="background2"/>
            <w:noWrap/>
            <w:hideMark/>
          </w:tcPr>
          <w:p w14:paraId="123092C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56</w:t>
            </w:r>
          </w:p>
        </w:tc>
        <w:tc>
          <w:tcPr>
            <w:tcW w:w="986" w:type="dxa"/>
            <w:noWrap/>
            <w:hideMark/>
          </w:tcPr>
          <w:p w14:paraId="6C7C9E5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F8C9B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542F82CF" w14:textId="77777777" w:rsidR="00F65296" w:rsidRPr="00940E38" w:rsidRDefault="00F65296" w:rsidP="00EE379B">
            <w:pPr>
              <w:spacing w:after="0"/>
              <w:rPr>
                <w:rFonts w:cstheme="majorHAnsi"/>
              </w:rPr>
            </w:pPr>
            <w:r w:rsidRPr="00940E38">
              <w:rPr>
                <w:rFonts w:cstheme="majorHAnsi"/>
              </w:rPr>
              <w:t>Investments and other financial assets</w:t>
            </w:r>
          </w:p>
        </w:tc>
        <w:tc>
          <w:tcPr>
            <w:tcW w:w="1077" w:type="dxa"/>
            <w:shd w:val="clear" w:color="auto" w:fill="EBEBEB" w:themeFill="background2"/>
            <w:noWrap/>
            <w:hideMark/>
          </w:tcPr>
          <w:p w14:paraId="3DBA1E8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99</w:t>
            </w:r>
          </w:p>
        </w:tc>
        <w:tc>
          <w:tcPr>
            <w:tcW w:w="986" w:type="dxa"/>
            <w:noWrap/>
            <w:hideMark/>
          </w:tcPr>
          <w:p w14:paraId="28313CD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A74657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7A606798" w14:textId="77777777" w:rsidR="00F65296" w:rsidRPr="00940E38" w:rsidRDefault="00F65296" w:rsidP="00EE379B">
            <w:pPr>
              <w:spacing w:after="0"/>
              <w:rPr>
                <w:rFonts w:cstheme="majorHAnsi"/>
              </w:rPr>
            </w:pPr>
            <w:r w:rsidRPr="00940E38">
              <w:rPr>
                <w:rFonts w:cstheme="majorHAnsi"/>
              </w:rPr>
              <w:t>Inventories</w:t>
            </w:r>
          </w:p>
        </w:tc>
        <w:tc>
          <w:tcPr>
            <w:tcW w:w="1077" w:type="dxa"/>
            <w:shd w:val="clear" w:color="auto" w:fill="EBEBEB" w:themeFill="background2"/>
            <w:noWrap/>
            <w:hideMark/>
          </w:tcPr>
          <w:p w14:paraId="5F732FC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19</w:t>
            </w:r>
          </w:p>
        </w:tc>
        <w:tc>
          <w:tcPr>
            <w:tcW w:w="986" w:type="dxa"/>
            <w:noWrap/>
            <w:hideMark/>
          </w:tcPr>
          <w:p w14:paraId="60FD8F6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396D946"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5E66A09C" w14:textId="77777777" w:rsidR="00F65296" w:rsidRPr="00940E38" w:rsidRDefault="00F65296" w:rsidP="00EE379B">
            <w:pPr>
              <w:spacing w:after="0"/>
              <w:rPr>
                <w:rFonts w:cstheme="majorHAnsi"/>
              </w:rPr>
            </w:pPr>
            <w:r w:rsidRPr="00940E38">
              <w:rPr>
                <w:rFonts w:cstheme="majorHAnsi"/>
              </w:rPr>
              <w:t>Property, plant and equipment</w:t>
            </w:r>
          </w:p>
        </w:tc>
        <w:tc>
          <w:tcPr>
            <w:tcW w:w="1077" w:type="dxa"/>
            <w:shd w:val="clear" w:color="auto" w:fill="EBEBEB" w:themeFill="background2"/>
            <w:noWrap/>
            <w:hideMark/>
          </w:tcPr>
          <w:p w14:paraId="222C7B0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392</w:t>
            </w:r>
          </w:p>
        </w:tc>
        <w:tc>
          <w:tcPr>
            <w:tcW w:w="986" w:type="dxa"/>
            <w:noWrap/>
            <w:hideMark/>
          </w:tcPr>
          <w:p w14:paraId="1F78AD2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B7EC5CC"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7D1A5028" w14:textId="77777777" w:rsidR="00F65296" w:rsidRPr="00940E38" w:rsidRDefault="00F65296" w:rsidP="00EE379B">
            <w:pPr>
              <w:spacing w:after="0"/>
              <w:rPr>
                <w:rFonts w:cstheme="majorHAnsi"/>
              </w:rPr>
            </w:pPr>
            <w:r w:rsidRPr="00940E38">
              <w:rPr>
                <w:rFonts w:cstheme="majorHAnsi"/>
              </w:rPr>
              <w:t>Other non</w:t>
            </w:r>
            <w:r w:rsidRPr="00940E38">
              <w:rPr>
                <w:rFonts w:cstheme="majorHAnsi"/>
              </w:rPr>
              <w:noBreakHyphen/>
              <w:t>financial assets</w:t>
            </w:r>
          </w:p>
        </w:tc>
        <w:tc>
          <w:tcPr>
            <w:tcW w:w="1077" w:type="dxa"/>
            <w:shd w:val="clear" w:color="auto" w:fill="EBEBEB" w:themeFill="background2"/>
            <w:noWrap/>
            <w:hideMark/>
          </w:tcPr>
          <w:p w14:paraId="758206F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w:t>
            </w:r>
          </w:p>
        </w:tc>
        <w:tc>
          <w:tcPr>
            <w:tcW w:w="986" w:type="dxa"/>
            <w:noWrap/>
            <w:hideMark/>
          </w:tcPr>
          <w:p w14:paraId="1851217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45116BF"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497719F2" w14:textId="77777777" w:rsidR="00F65296" w:rsidRPr="00940E38" w:rsidRDefault="00F65296" w:rsidP="00EE379B">
            <w:pPr>
              <w:spacing w:after="0"/>
              <w:rPr>
                <w:rFonts w:cstheme="majorHAnsi"/>
              </w:rPr>
            </w:pPr>
            <w:r w:rsidRPr="00940E38">
              <w:rPr>
                <w:rFonts w:cstheme="majorHAnsi"/>
              </w:rPr>
              <w:t>Biological assets</w:t>
            </w:r>
          </w:p>
        </w:tc>
        <w:tc>
          <w:tcPr>
            <w:tcW w:w="1077" w:type="dxa"/>
            <w:shd w:val="clear" w:color="auto" w:fill="EBEBEB" w:themeFill="background2"/>
            <w:noWrap/>
            <w:hideMark/>
          </w:tcPr>
          <w:p w14:paraId="792B360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2</w:t>
            </w:r>
          </w:p>
        </w:tc>
        <w:tc>
          <w:tcPr>
            <w:tcW w:w="986" w:type="dxa"/>
            <w:noWrap/>
            <w:hideMark/>
          </w:tcPr>
          <w:p w14:paraId="09C5621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5EC5668"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65E28A08" w14:textId="77777777" w:rsidR="00F65296" w:rsidRPr="00940E38" w:rsidRDefault="00F65296" w:rsidP="00EE379B">
            <w:pPr>
              <w:spacing w:after="0"/>
              <w:rPr>
                <w:rFonts w:cstheme="majorHAnsi"/>
              </w:rPr>
            </w:pPr>
            <w:r w:rsidRPr="00940E38">
              <w:rPr>
                <w:rFonts w:cstheme="majorHAnsi"/>
              </w:rPr>
              <w:t>Intangible assets</w:t>
            </w:r>
          </w:p>
        </w:tc>
        <w:tc>
          <w:tcPr>
            <w:tcW w:w="1077" w:type="dxa"/>
            <w:shd w:val="clear" w:color="auto" w:fill="EBEBEB" w:themeFill="background2"/>
            <w:noWrap/>
            <w:hideMark/>
          </w:tcPr>
          <w:p w14:paraId="3ED63D6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62</w:t>
            </w:r>
          </w:p>
        </w:tc>
        <w:tc>
          <w:tcPr>
            <w:tcW w:w="986" w:type="dxa"/>
            <w:noWrap/>
            <w:hideMark/>
          </w:tcPr>
          <w:p w14:paraId="3BFF8DB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DD6E72D"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66BBC512" w14:textId="77777777" w:rsidR="00F65296" w:rsidRPr="00940E38" w:rsidRDefault="00F65296" w:rsidP="00EE379B">
            <w:pPr>
              <w:spacing w:after="0"/>
              <w:rPr>
                <w:rFonts w:cstheme="majorHAnsi"/>
                <w:b/>
              </w:rPr>
            </w:pPr>
            <w:r w:rsidRPr="00940E38">
              <w:rPr>
                <w:rFonts w:cstheme="majorHAnsi"/>
                <w:b/>
              </w:rPr>
              <w:t>Liabilities</w:t>
            </w:r>
          </w:p>
        </w:tc>
        <w:tc>
          <w:tcPr>
            <w:tcW w:w="1077" w:type="dxa"/>
            <w:shd w:val="clear" w:color="auto" w:fill="EBEBEB" w:themeFill="background2"/>
            <w:noWrap/>
            <w:hideMark/>
          </w:tcPr>
          <w:p w14:paraId="4C8435F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6" w:type="dxa"/>
            <w:noWrap/>
          </w:tcPr>
          <w:p w14:paraId="0716B97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E93E961"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086F5901" w14:textId="77777777" w:rsidR="00F65296" w:rsidRPr="00940E38" w:rsidRDefault="00F65296" w:rsidP="00EE379B">
            <w:pPr>
              <w:spacing w:after="0"/>
              <w:rPr>
                <w:rFonts w:cstheme="majorHAnsi"/>
              </w:rPr>
            </w:pPr>
            <w:r w:rsidRPr="00940E38">
              <w:rPr>
                <w:rFonts w:cstheme="majorHAnsi"/>
              </w:rPr>
              <w:t>Payables</w:t>
            </w:r>
          </w:p>
        </w:tc>
        <w:tc>
          <w:tcPr>
            <w:tcW w:w="1077" w:type="dxa"/>
            <w:shd w:val="clear" w:color="auto" w:fill="EBEBEB" w:themeFill="background2"/>
            <w:noWrap/>
            <w:hideMark/>
          </w:tcPr>
          <w:p w14:paraId="32B642E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19)</w:t>
            </w:r>
          </w:p>
        </w:tc>
        <w:tc>
          <w:tcPr>
            <w:tcW w:w="986" w:type="dxa"/>
            <w:noWrap/>
            <w:hideMark/>
          </w:tcPr>
          <w:p w14:paraId="15321D1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91874A3"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4B6D1424" w14:textId="77777777" w:rsidR="00F65296" w:rsidRPr="00940E38" w:rsidRDefault="00F65296" w:rsidP="00EE379B">
            <w:pPr>
              <w:spacing w:after="0"/>
              <w:rPr>
                <w:rFonts w:cstheme="majorHAnsi"/>
              </w:rPr>
            </w:pPr>
            <w:r w:rsidRPr="00940E38">
              <w:rPr>
                <w:rFonts w:cstheme="majorHAnsi"/>
              </w:rPr>
              <w:t>Provisions</w:t>
            </w:r>
          </w:p>
        </w:tc>
        <w:tc>
          <w:tcPr>
            <w:tcW w:w="1077" w:type="dxa"/>
            <w:shd w:val="clear" w:color="auto" w:fill="EBEBEB" w:themeFill="background2"/>
            <w:noWrap/>
            <w:hideMark/>
          </w:tcPr>
          <w:p w14:paraId="32AA841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46)</w:t>
            </w:r>
          </w:p>
        </w:tc>
        <w:tc>
          <w:tcPr>
            <w:tcW w:w="986" w:type="dxa"/>
            <w:noWrap/>
            <w:hideMark/>
          </w:tcPr>
          <w:p w14:paraId="529B40F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23BC3AB"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14:paraId="2A3F6570" w14:textId="77777777" w:rsidR="00F65296" w:rsidRPr="00940E38" w:rsidRDefault="00F65296" w:rsidP="00EE379B">
            <w:pPr>
              <w:spacing w:after="0"/>
              <w:rPr>
                <w:rFonts w:cstheme="majorHAnsi"/>
              </w:rPr>
            </w:pPr>
            <w:r w:rsidRPr="00940E38">
              <w:rPr>
                <w:rFonts w:cstheme="majorHAnsi"/>
              </w:rPr>
              <w:t>Other liabilities</w:t>
            </w:r>
          </w:p>
        </w:tc>
        <w:tc>
          <w:tcPr>
            <w:tcW w:w="1077" w:type="dxa"/>
            <w:tcBorders>
              <w:bottom w:val="single" w:sz="6" w:space="0" w:color="auto"/>
            </w:tcBorders>
            <w:shd w:val="clear" w:color="auto" w:fill="EBEBEB" w:themeFill="background2"/>
            <w:noWrap/>
            <w:hideMark/>
          </w:tcPr>
          <w:p w14:paraId="5D23337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w:t>
            </w:r>
          </w:p>
        </w:tc>
        <w:tc>
          <w:tcPr>
            <w:tcW w:w="986" w:type="dxa"/>
            <w:tcBorders>
              <w:bottom w:val="single" w:sz="6" w:space="0" w:color="auto"/>
            </w:tcBorders>
            <w:noWrap/>
            <w:hideMark/>
          </w:tcPr>
          <w:p w14:paraId="2A79EB1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A959E53"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6" w:space="0" w:color="auto"/>
            </w:tcBorders>
            <w:hideMark/>
          </w:tcPr>
          <w:p w14:paraId="69CE3E73" w14:textId="77777777" w:rsidR="00F65296" w:rsidRPr="00940E38" w:rsidRDefault="00F65296" w:rsidP="00EE379B">
            <w:pPr>
              <w:spacing w:after="0"/>
              <w:rPr>
                <w:rFonts w:cstheme="majorHAnsi"/>
                <w:b/>
              </w:rPr>
            </w:pPr>
            <w:r w:rsidRPr="00940E38">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14:paraId="283EBEF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035</w:t>
            </w:r>
          </w:p>
        </w:tc>
        <w:tc>
          <w:tcPr>
            <w:tcW w:w="986" w:type="dxa"/>
            <w:tcBorders>
              <w:top w:val="single" w:sz="6" w:space="0" w:color="auto"/>
              <w:bottom w:val="single" w:sz="6" w:space="0" w:color="auto"/>
            </w:tcBorders>
            <w:noWrap/>
            <w:hideMark/>
          </w:tcPr>
          <w:p w14:paraId="0A31910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27B8E3BB"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tcBorders>
            <w:hideMark/>
          </w:tcPr>
          <w:p w14:paraId="48E79564" w14:textId="77777777" w:rsidR="00F65296" w:rsidRPr="00940E38" w:rsidRDefault="00F65296" w:rsidP="00EE379B">
            <w:pPr>
              <w:spacing w:after="0"/>
              <w:rPr>
                <w:rFonts w:cstheme="majorHAnsi"/>
                <w:b/>
              </w:rPr>
            </w:pPr>
            <w:r w:rsidRPr="00940E38">
              <w:rPr>
                <w:rFonts w:cstheme="majorHAnsi"/>
                <w:b/>
              </w:rPr>
              <w:t>Net cash outflows on acquisition</w:t>
            </w:r>
          </w:p>
        </w:tc>
        <w:tc>
          <w:tcPr>
            <w:tcW w:w="1077" w:type="dxa"/>
            <w:tcBorders>
              <w:top w:val="single" w:sz="6" w:space="0" w:color="auto"/>
            </w:tcBorders>
            <w:shd w:val="clear" w:color="auto" w:fill="EBEBEB" w:themeFill="background2"/>
            <w:noWrap/>
            <w:hideMark/>
          </w:tcPr>
          <w:p w14:paraId="775B02D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6" w:type="dxa"/>
            <w:tcBorders>
              <w:top w:val="single" w:sz="6" w:space="0" w:color="auto"/>
            </w:tcBorders>
            <w:noWrap/>
            <w:hideMark/>
          </w:tcPr>
          <w:p w14:paraId="79896A1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B17F238" w14:textId="77777777" w:rsidTr="00EE379B">
        <w:tc>
          <w:tcPr>
            <w:cnfStyle w:val="001000000000" w:firstRow="0" w:lastRow="0" w:firstColumn="1" w:lastColumn="0" w:oddVBand="0" w:evenVBand="0" w:oddHBand="0" w:evenHBand="0" w:firstRowFirstColumn="0" w:firstRowLastColumn="0" w:lastRowFirstColumn="0" w:lastRowLastColumn="0"/>
            <w:tcW w:w="7570" w:type="dxa"/>
            <w:hideMark/>
          </w:tcPr>
          <w:p w14:paraId="7B0546E2" w14:textId="77777777" w:rsidR="00F65296" w:rsidRPr="00940E38" w:rsidRDefault="00F65296" w:rsidP="00EE379B">
            <w:pPr>
              <w:spacing w:after="0"/>
              <w:rPr>
                <w:rFonts w:cstheme="majorHAnsi"/>
              </w:rPr>
            </w:pPr>
            <w:r w:rsidRPr="00940E38">
              <w:rPr>
                <w:rFonts w:cstheme="majorHAnsi"/>
              </w:rPr>
              <w:t>Cash and cash equivalents consideration</w:t>
            </w:r>
          </w:p>
        </w:tc>
        <w:tc>
          <w:tcPr>
            <w:tcW w:w="1077" w:type="dxa"/>
            <w:shd w:val="clear" w:color="auto" w:fill="EBEBEB" w:themeFill="background2"/>
            <w:noWrap/>
            <w:hideMark/>
          </w:tcPr>
          <w:p w14:paraId="147D570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 035</w:t>
            </w:r>
          </w:p>
        </w:tc>
        <w:tc>
          <w:tcPr>
            <w:tcW w:w="986" w:type="dxa"/>
            <w:noWrap/>
            <w:hideMark/>
          </w:tcPr>
          <w:p w14:paraId="27802BA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63F21A8" w14:textId="77777777" w:rsidTr="00EE379B">
        <w:tc>
          <w:tcPr>
            <w:cnfStyle w:val="001000000000" w:firstRow="0" w:lastRow="0" w:firstColumn="1" w:lastColumn="0" w:oddVBand="0" w:evenVBand="0" w:oddHBand="0" w:evenHBand="0" w:firstRowFirstColumn="0" w:firstRowLastColumn="0" w:lastRowFirstColumn="0" w:lastRowLastColumn="0"/>
            <w:tcW w:w="7570" w:type="dxa"/>
            <w:tcBorders>
              <w:bottom w:val="single" w:sz="6" w:space="0" w:color="auto"/>
            </w:tcBorders>
            <w:hideMark/>
          </w:tcPr>
          <w:p w14:paraId="60B449E6" w14:textId="77777777" w:rsidR="00F65296" w:rsidRPr="00940E38" w:rsidRDefault="00F65296" w:rsidP="00EE379B">
            <w:pPr>
              <w:spacing w:after="0"/>
              <w:rPr>
                <w:rFonts w:cstheme="majorHAnsi"/>
              </w:rPr>
            </w:pPr>
            <w:r w:rsidRPr="00940E38">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14:paraId="7F83EA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28)</w:t>
            </w:r>
          </w:p>
        </w:tc>
        <w:tc>
          <w:tcPr>
            <w:tcW w:w="986" w:type="dxa"/>
            <w:tcBorders>
              <w:bottom w:val="single" w:sz="6" w:space="0" w:color="auto"/>
            </w:tcBorders>
            <w:noWrap/>
            <w:hideMark/>
          </w:tcPr>
          <w:p w14:paraId="02CCCF7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CE7CD0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0" w:type="dxa"/>
            <w:tcBorders>
              <w:top w:val="single" w:sz="6" w:space="0" w:color="auto"/>
              <w:bottom w:val="single" w:sz="12" w:space="0" w:color="auto"/>
            </w:tcBorders>
            <w:hideMark/>
          </w:tcPr>
          <w:p w14:paraId="3EFAEA53" w14:textId="77777777" w:rsidR="00F65296" w:rsidRPr="00940E38" w:rsidRDefault="00F65296" w:rsidP="00EE379B">
            <w:pPr>
              <w:spacing w:after="0"/>
              <w:rPr>
                <w:rFonts w:cstheme="majorHAnsi"/>
                <w:b w:val="0"/>
              </w:rPr>
            </w:pPr>
            <w:r w:rsidRPr="00940E38">
              <w:rPr>
                <w:rFonts w:cstheme="majorHAnsi"/>
              </w:rPr>
              <w:t>Net cash outflows</w:t>
            </w:r>
          </w:p>
        </w:tc>
        <w:tc>
          <w:tcPr>
            <w:tcW w:w="1077" w:type="dxa"/>
            <w:tcBorders>
              <w:top w:val="single" w:sz="6" w:space="0" w:color="auto"/>
              <w:bottom w:val="single" w:sz="12" w:space="0" w:color="auto"/>
            </w:tcBorders>
            <w:shd w:val="clear" w:color="auto" w:fill="EBEBEB" w:themeFill="background2"/>
            <w:noWrap/>
            <w:hideMark/>
          </w:tcPr>
          <w:p w14:paraId="3AFC36C7"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3 407</w:t>
            </w:r>
          </w:p>
        </w:tc>
        <w:tc>
          <w:tcPr>
            <w:tcW w:w="986" w:type="dxa"/>
            <w:tcBorders>
              <w:top w:val="single" w:sz="6" w:space="0" w:color="auto"/>
              <w:bottom w:val="single" w:sz="12" w:space="0" w:color="auto"/>
            </w:tcBorders>
            <w:noWrap/>
            <w:hideMark/>
          </w:tcPr>
          <w:p w14:paraId="78CE4988"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03B28C99" w14:textId="77777777" w:rsidR="00F65296" w:rsidRPr="00940E38" w:rsidRDefault="00F65296" w:rsidP="00F34B46"/>
    <w:p w14:paraId="73C87C61"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6D589B48" w14:textId="77777777" w:rsidR="00F65296" w:rsidRPr="00940E38" w:rsidRDefault="00F65296" w:rsidP="00F34B46">
      <w:pPr>
        <w:pStyle w:val="Heading3"/>
      </w:pPr>
      <w:r w:rsidRPr="00940E38">
        <w:lastRenderedPageBreak/>
        <w:t xml:space="preserve">Entity disposed </w:t>
      </w:r>
      <w:r w:rsidRPr="00940E38">
        <w:rPr>
          <w:rStyle w:val="SourceReference"/>
          <w:b w:val="0"/>
        </w:rPr>
        <w:t>[AASB 107.40]</w:t>
      </w:r>
    </w:p>
    <w:p w14:paraId="7B4A17B5" w14:textId="77777777" w:rsidR="00F65296" w:rsidRPr="00940E38" w:rsidRDefault="00F65296" w:rsidP="00F34B46">
      <w:r w:rsidRPr="00940E38">
        <w:t>During the financial year, the Department lost control of one business due to disposal. Details of the disposal are as follows:</w:t>
      </w:r>
    </w:p>
    <w:p w14:paraId="647C7303"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571"/>
        <w:gridCol w:w="1077"/>
        <w:gridCol w:w="989"/>
      </w:tblGrid>
      <w:tr w:rsidR="00F65296" w:rsidRPr="00940E38" w14:paraId="554066E1"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571" w:type="dxa"/>
            <w:hideMark/>
          </w:tcPr>
          <w:p w14:paraId="15552876" w14:textId="77777777" w:rsidR="00F65296" w:rsidRPr="00940E38" w:rsidRDefault="00F65296" w:rsidP="00EE379B">
            <w:pPr>
              <w:rPr>
                <w:rFonts w:cstheme="majorHAnsi"/>
              </w:rPr>
            </w:pPr>
          </w:p>
        </w:tc>
        <w:tc>
          <w:tcPr>
            <w:tcW w:w="1077" w:type="dxa"/>
            <w:noWrap/>
            <w:hideMark/>
          </w:tcPr>
          <w:p w14:paraId="7EFDFFB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989" w:type="dxa"/>
            <w:noWrap/>
            <w:hideMark/>
          </w:tcPr>
          <w:p w14:paraId="71473EC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50C57E81"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22B7B90E" w14:textId="77777777" w:rsidR="00F65296" w:rsidRPr="00940E38" w:rsidRDefault="00F65296" w:rsidP="00EE379B">
            <w:pPr>
              <w:rPr>
                <w:rFonts w:cstheme="majorHAnsi"/>
                <w:b/>
              </w:rPr>
            </w:pPr>
            <w:r w:rsidRPr="00940E38">
              <w:rPr>
                <w:rFonts w:cstheme="majorHAnsi"/>
                <w:b/>
              </w:rPr>
              <w:t>Consideration</w:t>
            </w:r>
          </w:p>
        </w:tc>
        <w:tc>
          <w:tcPr>
            <w:tcW w:w="1077" w:type="dxa"/>
            <w:shd w:val="clear" w:color="auto" w:fill="EBEBEB" w:themeFill="background2"/>
            <w:noWrap/>
            <w:hideMark/>
          </w:tcPr>
          <w:p w14:paraId="7D431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9" w:type="dxa"/>
            <w:noWrap/>
            <w:hideMark/>
          </w:tcPr>
          <w:p w14:paraId="11C1BE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12B171EC"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43930BDB" w14:textId="77777777" w:rsidR="00F65296" w:rsidRPr="00940E38" w:rsidRDefault="00F65296" w:rsidP="00EE379B">
            <w:pPr>
              <w:rPr>
                <w:rFonts w:cstheme="majorHAnsi"/>
              </w:rPr>
            </w:pPr>
            <w:r w:rsidRPr="00940E38">
              <w:rPr>
                <w:rFonts w:cstheme="majorHAnsi"/>
              </w:rPr>
              <w:t>Cash and cash equivalents</w:t>
            </w:r>
          </w:p>
        </w:tc>
        <w:tc>
          <w:tcPr>
            <w:tcW w:w="1077" w:type="dxa"/>
            <w:shd w:val="clear" w:color="auto" w:fill="EBEBEB" w:themeFill="background2"/>
            <w:noWrap/>
            <w:hideMark/>
          </w:tcPr>
          <w:p w14:paraId="7B3AA7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795</w:t>
            </w:r>
          </w:p>
        </w:tc>
        <w:tc>
          <w:tcPr>
            <w:tcW w:w="989" w:type="dxa"/>
            <w:noWrap/>
            <w:hideMark/>
          </w:tcPr>
          <w:p w14:paraId="142962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3AF3427"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3C6C366A" w14:textId="77777777" w:rsidR="00F65296" w:rsidRPr="00940E38" w:rsidRDefault="00F65296" w:rsidP="00EE379B">
            <w:pPr>
              <w:rPr>
                <w:rFonts w:cstheme="majorHAnsi"/>
              </w:rPr>
            </w:pPr>
            <w:r w:rsidRPr="00940E38">
              <w:rPr>
                <w:rFonts w:cstheme="majorHAnsi"/>
              </w:rPr>
              <w:t>Land and buildings</w:t>
            </w:r>
          </w:p>
        </w:tc>
        <w:tc>
          <w:tcPr>
            <w:tcW w:w="1077" w:type="dxa"/>
            <w:shd w:val="clear" w:color="auto" w:fill="EBEBEB" w:themeFill="background2"/>
            <w:noWrap/>
            <w:hideMark/>
          </w:tcPr>
          <w:p w14:paraId="1E7045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noWrap/>
            <w:hideMark/>
          </w:tcPr>
          <w:p w14:paraId="5427BD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1E88000"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43706EF8" w14:textId="77777777" w:rsidR="00F65296" w:rsidRPr="00940E38" w:rsidRDefault="00F65296" w:rsidP="00EE379B">
            <w:pPr>
              <w:rPr>
                <w:rFonts w:cstheme="majorHAnsi"/>
              </w:rPr>
            </w:pPr>
            <w:r w:rsidRPr="00940E38">
              <w:rPr>
                <w:rFonts w:cstheme="majorHAnsi"/>
              </w:rPr>
              <w:t>Ordinary shares</w:t>
            </w:r>
          </w:p>
        </w:tc>
        <w:tc>
          <w:tcPr>
            <w:tcW w:w="1077" w:type="dxa"/>
            <w:shd w:val="clear" w:color="auto" w:fill="EBEBEB" w:themeFill="background2"/>
            <w:noWrap/>
            <w:hideMark/>
          </w:tcPr>
          <w:p w14:paraId="4B5DFF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noWrap/>
            <w:hideMark/>
          </w:tcPr>
          <w:p w14:paraId="702A4D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3E23C94"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6F834528" w14:textId="77777777" w:rsidR="00F65296" w:rsidRPr="00940E38" w:rsidRDefault="00F65296" w:rsidP="00EE379B">
            <w:pPr>
              <w:rPr>
                <w:rFonts w:cstheme="majorHAnsi"/>
              </w:rPr>
            </w:pPr>
            <w:r w:rsidRPr="00940E38">
              <w:rPr>
                <w:rFonts w:cstheme="majorHAnsi"/>
              </w:rPr>
              <w:t>Deferred purchase consideration</w:t>
            </w:r>
          </w:p>
        </w:tc>
        <w:tc>
          <w:tcPr>
            <w:tcW w:w="1077" w:type="dxa"/>
            <w:shd w:val="clear" w:color="auto" w:fill="EBEBEB" w:themeFill="background2"/>
            <w:noWrap/>
            <w:hideMark/>
          </w:tcPr>
          <w:p w14:paraId="1A0102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noWrap/>
            <w:hideMark/>
          </w:tcPr>
          <w:p w14:paraId="33C8A8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6D5FC15"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14:paraId="093ACA2B" w14:textId="77777777" w:rsidR="00F65296" w:rsidRPr="00940E38" w:rsidRDefault="00F65296" w:rsidP="00EE379B">
            <w:pPr>
              <w:rPr>
                <w:rFonts w:cstheme="majorHAnsi"/>
              </w:rPr>
            </w:pPr>
            <w:r w:rsidRPr="00940E38">
              <w:rPr>
                <w:rFonts w:cstheme="majorHAnsi"/>
              </w:rPr>
              <w:t>Other</w:t>
            </w:r>
          </w:p>
        </w:tc>
        <w:tc>
          <w:tcPr>
            <w:tcW w:w="1077" w:type="dxa"/>
            <w:tcBorders>
              <w:bottom w:val="single" w:sz="6" w:space="0" w:color="auto"/>
            </w:tcBorders>
            <w:shd w:val="clear" w:color="auto" w:fill="EBEBEB" w:themeFill="background2"/>
            <w:noWrap/>
            <w:hideMark/>
          </w:tcPr>
          <w:p w14:paraId="2F6A83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9" w:type="dxa"/>
            <w:tcBorders>
              <w:bottom w:val="single" w:sz="6" w:space="0" w:color="auto"/>
            </w:tcBorders>
            <w:noWrap/>
            <w:hideMark/>
          </w:tcPr>
          <w:p w14:paraId="243B02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1D941CF"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14:paraId="5A346CBF" w14:textId="77777777" w:rsidR="00F65296" w:rsidRPr="00940E38" w:rsidRDefault="00F65296" w:rsidP="00EE379B">
            <w:pPr>
              <w:rPr>
                <w:rFonts w:cstheme="majorHAnsi"/>
                <w:b/>
              </w:rPr>
            </w:pPr>
            <w:r w:rsidRPr="00940E38">
              <w:rPr>
                <w:rFonts w:cstheme="majorHAnsi"/>
                <w:b/>
              </w:rPr>
              <w:t>Total consideration</w:t>
            </w:r>
          </w:p>
        </w:tc>
        <w:tc>
          <w:tcPr>
            <w:tcW w:w="1077" w:type="dxa"/>
            <w:tcBorders>
              <w:top w:val="single" w:sz="6" w:space="0" w:color="auto"/>
              <w:bottom w:val="single" w:sz="6" w:space="0" w:color="auto"/>
            </w:tcBorders>
            <w:shd w:val="clear" w:color="auto" w:fill="EBEBEB" w:themeFill="background2"/>
            <w:noWrap/>
            <w:hideMark/>
          </w:tcPr>
          <w:p w14:paraId="283CC1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795</w:t>
            </w:r>
          </w:p>
        </w:tc>
        <w:tc>
          <w:tcPr>
            <w:tcW w:w="989" w:type="dxa"/>
            <w:tcBorders>
              <w:top w:val="single" w:sz="6" w:space="0" w:color="auto"/>
              <w:bottom w:val="single" w:sz="6" w:space="0" w:color="auto"/>
            </w:tcBorders>
            <w:noWrap/>
            <w:hideMark/>
          </w:tcPr>
          <w:p w14:paraId="3DD00E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22751DAC"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14:paraId="36BE8661" w14:textId="77777777" w:rsidR="00F65296" w:rsidRPr="00940E38" w:rsidRDefault="00F65296" w:rsidP="00EE379B">
            <w:pPr>
              <w:rPr>
                <w:rFonts w:cstheme="majorHAnsi"/>
                <w:b/>
              </w:rPr>
            </w:pPr>
            <w:r w:rsidRPr="00940E38">
              <w:rPr>
                <w:rFonts w:cstheme="majorHAnsi"/>
                <w:b/>
              </w:rPr>
              <w:t>Book value of net assets disposed</w:t>
            </w:r>
          </w:p>
        </w:tc>
        <w:tc>
          <w:tcPr>
            <w:tcW w:w="1077" w:type="dxa"/>
            <w:tcBorders>
              <w:top w:val="single" w:sz="6" w:space="0" w:color="auto"/>
            </w:tcBorders>
            <w:shd w:val="clear" w:color="auto" w:fill="EBEBEB" w:themeFill="background2"/>
            <w:noWrap/>
            <w:hideMark/>
          </w:tcPr>
          <w:p w14:paraId="46360B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9" w:type="dxa"/>
            <w:tcBorders>
              <w:top w:val="single" w:sz="6" w:space="0" w:color="auto"/>
            </w:tcBorders>
            <w:noWrap/>
            <w:hideMark/>
          </w:tcPr>
          <w:p w14:paraId="226547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305F7EC6"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020001FD" w14:textId="77777777" w:rsidR="00F65296" w:rsidRPr="00940E38" w:rsidRDefault="00F65296" w:rsidP="00EE379B">
            <w:pPr>
              <w:rPr>
                <w:rFonts w:cstheme="majorHAnsi"/>
                <w:b/>
              </w:rPr>
            </w:pPr>
            <w:r w:rsidRPr="00940E38">
              <w:rPr>
                <w:rFonts w:cstheme="majorHAnsi"/>
                <w:b/>
              </w:rPr>
              <w:t>Assets</w:t>
            </w:r>
          </w:p>
        </w:tc>
        <w:tc>
          <w:tcPr>
            <w:tcW w:w="1077" w:type="dxa"/>
            <w:shd w:val="clear" w:color="auto" w:fill="EBEBEB" w:themeFill="background2"/>
            <w:noWrap/>
            <w:hideMark/>
          </w:tcPr>
          <w:p w14:paraId="55590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9" w:type="dxa"/>
            <w:noWrap/>
            <w:hideMark/>
          </w:tcPr>
          <w:p w14:paraId="53FD1D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8F0D3DF"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5A8F3C08" w14:textId="77777777" w:rsidR="00F65296" w:rsidRPr="00940E38" w:rsidRDefault="00F65296" w:rsidP="00EE379B">
            <w:pPr>
              <w:rPr>
                <w:rFonts w:cstheme="majorHAnsi"/>
              </w:rPr>
            </w:pPr>
            <w:r w:rsidRPr="00940E38">
              <w:rPr>
                <w:rFonts w:cstheme="majorHAnsi"/>
              </w:rPr>
              <w:t>Cash and deposits</w:t>
            </w:r>
          </w:p>
        </w:tc>
        <w:tc>
          <w:tcPr>
            <w:tcW w:w="1077" w:type="dxa"/>
            <w:shd w:val="clear" w:color="auto" w:fill="EBEBEB" w:themeFill="background2"/>
            <w:noWrap/>
            <w:hideMark/>
          </w:tcPr>
          <w:p w14:paraId="43FEF1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8)</w:t>
            </w:r>
          </w:p>
        </w:tc>
        <w:tc>
          <w:tcPr>
            <w:tcW w:w="989" w:type="dxa"/>
            <w:noWrap/>
            <w:hideMark/>
          </w:tcPr>
          <w:p w14:paraId="267F9E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CB755B6"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19FCC20B" w14:textId="77777777" w:rsidR="00F65296" w:rsidRPr="00940E38" w:rsidRDefault="00F65296" w:rsidP="00EE379B">
            <w:pPr>
              <w:rPr>
                <w:rFonts w:cstheme="majorHAnsi"/>
              </w:rPr>
            </w:pPr>
            <w:r w:rsidRPr="00940E38">
              <w:rPr>
                <w:rFonts w:cstheme="majorHAnsi"/>
              </w:rPr>
              <w:t>Receivables</w:t>
            </w:r>
          </w:p>
        </w:tc>
        <w:tc>
          <w:tcPr>
            <w:tcW w:w="1077" w:type="dxa"/>
            <w:shd w:val="clear" w:color="auto" w:fill="EBEBEB" w:themeFill="background2"/>
            <w:noWrap/>
            <w:hideMark/>
          </w:tcPr>
          <w:p w14:paraId="10ACE4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372</w:t>
            </w:r>
          </w:p>
        </w:tc>
        <w:tc>
          <w:tcPr>
            <w:tcW w:w="989" w:type="dxa"/>
            <w:noWrap/>
            <w:hideMark/>
          </w:tcPr>
          <w:p w14:paraId="53B4DE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34CEF92"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006021C7" w14:textId="77777777" w:rsidR="00F65296" w:rsidRPr="00940E38" w:rsidRDefault="00F65296" w:rsidP="00EE379B">
            <w:pPr>
              <w:rPr>
                <w:rFonts w:cstheme="majorHAnsi"/>
              </w:rPr>
            </w:pPr>
            <w:r w:rsidRPr="00940E38">
              <w:rPr>
                <w:rFonts w:cstheme="majorHAnsi"/>
              </w:rPr>
              <w:t>Investments and other financial assets</w:t>
            </w:r>
          </w:p>
        </w:tc>
        <w:tc>
          <w:tcPr>
            <w:tcW w:w="1077" w:type="dxa"/>
            <w:shd w:val="clear" w:color="auto" w:fill="EBEBEB" w:themeFill="background2"/>
            <w:noWrap/>
            <w:hideMark/>
          </w:tcPr>
          <w:p w14:paraId="02FC90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65</w:t>
            </w:r>
          </w:p>
        </w:tc>
        <w:tc>
          <w:tcPr>
            <w:tcW w:w="989" w:type="dxa"/>
            <w:noWrap/>
            <w:hideMark/>
          </w:tcPr>
          <w:p w14:paraId="2E2E5A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143B578"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798F9987" w14:textId="77777777" w:rsidR="00F65296" w:rsidRPr="00940E38" w:rsidRDefault="00F65296" w:rsidP="00EE379B">
            <w:pPr>
              <w:rPr>
                <w:rFonts w:cstheme="majorHAnsi"/>
              </w:rPr>
            </w:pPr>
            <w:r w:rsidRPr="00940E38">
              <w:rPr>
                <w:rFonts w:cstheme="majorHAnsi"/>
              </w:rPr>
              <w:t>Inventories</w:t>
            </w:r>
          </w:p>
        </w:tc>
        <w:tc>
          <w:tcPr>
            <w:tcW w:w="1077" w:type="dxa"/>
            <w:shd w:val="clear" w:color="auto" w:fill="EBEBEB" w:themeFill="background2"/>
            <w:noWrap/>
            <w:hideMark/>
          </w:tcPr>
          <w:p w14:paraId="1501BE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55</w:t>
            </w:r>
          </w:p>
        </w:tc>
        <w:tc>
          <w:tcPr>
            <w:tcW w:w="989" w:type="dxa"/>
            <w:noWrap/>
            <w:hideMark/>
          </w:tcPr>
          <w:p w14:paraId="7EEFD1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527C9E4"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2D95A485" w14:textId="77777777" w:rsidR="00F65296" w:rsidRPr="00940E38" w:rsidRDefault="00F65296" w:rsidP="00EE379B">
            <w:pPr>
              <w:rPr>
                <w:rFonts w:cstheme="majorHAnsi"/>
              </w:rPr>
            </w:pPr>
            <w:r w:rsidRPr="00940E38">
              <w:rPr>
                <w:rFonts w:cstheme="majorHAnsi"/>
              </w:rPr>
              <w:t>Property, plant and equipment</w:t>
            </w:r>
          </w:p>
        </w:tc>
        <w:tc>
          <w:tcPr>
            <w:tcW w:w="1077" w:type="dxa"/>
            <w:shd w:val="clear" w:color="auto" w:fill="EBEBEB" w:themeFill="background2"/>
            <w:noWrap/>
            <w:hideMark/>
          </w:tcPr>
          <w:p w14:paraId="60D559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4 227</w:t>
            </w:r>
          </w:p>
        </w:tc>
        <w:tc>
          <w:tcPr>
            <w:tcW w:w="989" w:type="dxa"/>
            <w:noWrap/>
            <w:hideMark/>
          </w:tcPr>
          <w:p w14:paraId="73DE60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EA4C30E"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5278F1B0" w14:textId="77777777" w:rsidR="00F65296" w:rsidRPr="00940E38" w:rsidRDefault="00F65296" w:rsidP="00EE379B">
            <w:pPr>
              <w:tabs>
                <w:tab w:val="left" w:pos="1560"/>
              </w:tabs>
              <w:rPr>
                <w:rFonts w:cstheme="majorHAnsi"/>
                <w:b/>
              </w:rPr>
            </w:pPr>
            <w:r w:rsidRPr="00940E38">
              <w:rPr>
                <w:rFonts w:cstheme="majorHAnsi"/>
                <w:b/>
              </w:rPr>
              <w:t>Liabilities</w:t>
            </w:r>
          </w:p>
        </w:tc>
        <w:tc>
          <w:tcPr>
            <w:tcW w:w="1077" w:type="dxa"/>
            <w:shd w:val="clear" w:color="auto" w:fill="EBEBEB" w:themeFill="background2"/>
            <w:noWrap/>
            <w:hideMark/>
          </w:tcPr>
          <w:p w14:paraId="04DCE0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w:t>
            </w:r>
          </w:p>
        </w:tc>
        <w:tc>
          <w:tcPr>
            <w:tcW w:w="989" w:type="dxa"/>
            <w:noWrap/>
            <w:hideMark/>
          </w:tcPr>
          <w:p w14:paraId="28910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5CC755C8"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71DBCA39" w14:textId="77777777" w:rsidR="00F65296" w:rsidRPr="00940E38" w:rsidRDefault="00F65296" w:rsidP="00EE379B">
            <w:pPr>
              <w:rPr>
                <w:rFonts w:cstheme="majorHAnsi"/>
              </w:rPr>
            </w:pPr>
            <w:r w:rsidRPr="00940E38">
              <w:rPr>
                <w:rFonts w:cstheme="majorHAnsi"/>
              </w:rPr>
              <w:t>Payables</w:t>
            </w:r>
          </w:p>
        </w:tc>
        <w:tc>
          <w:tcPr>
            <w:tcW w:w="1077" w:type="dxa"/>
            <w:shd w:val="clear" w:color="auto" w:fill="EBEBEB" w:themeFill="background2"/>
            <w:noWrap/>
            <w:hideMark/>
          </w:tcPr>
          <w:p w14:paraId="17E9D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78)</w:t>
            </w:r>
          </w:p>
        </w:tc>
        <w:tc>
          <w:tcPr>
            <w:tcW w:w="989" w:type="dxa"/>
            <w:noWrap/>
            <w:hideMark/>
          </w:tcPr>
          <w:p w14:paraId="0166B8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4E863A0"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6632B571" w14:textId="77777777" w:rsidR="00F65296" w:rsidRPr="00940E38" w:rsidRDefault="00F65296" w:rsidP="00EE379B">
            <w:pPr>
              <w:rPr>
                <w:rFonts w:cstheme="majorHAnsi"/>
              </w:rPr>
            </w:pPr>
            <w:r w:rsidRPr="00940E38">
              <w:rPr>
                <w:rFonts w:cstheme="majorHAnsi"/>
              </w:rPr>
              <w:t>Borrowings</w:t>
            </w:r>
          </w:p>
        </w:tc>
        <w:tc>
          <w:tcPr>
            <w:tcW w:w="1077" w:type="dxa"/>
            <w:shd w:val="clear" w:color="auto" w:fill="EBEBEB" w:themeFill="background2"/>
            <w:noWrap/>
            <w:hideMark/>
          </w:tcPr>
          <w:p w14:paraId="4267A8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99)</w:t>
            </w:r>
          </w:p>
        </w:tc>
        <w:tc>
          <w:tcPr>
            <w:tcW w:w="989" w:type="dxa"/>
            <w:noWrap/>
            <w:hideMark/>
          </w:tcPr>
          <w:p w14:paraId="1DC7CB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6FB7F75"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3242C100" w14:textId="77777777" w:rsidR="00F65296" w:rsidRPr="00940E38" w:rsidRDefault="00F65296" w:rsidP="00EE379B">
            <w:pPr>
              <w:rPr>
                <w:rFonts w:cstheme="majorHAnsi"/>
              </w:rPr>
            </w:pPr>
            <w:r w:rsidRPr="00940E38">
              <w:rPr>
                <w:rFonts w:cstheme="majorHAnsi"/>
              </w:rPr>
              <w:t>Provisions</w:t>
            </w:r>
          </w:p>
        </w:tc>
        <w:tc>
          <w:tcPr>
            <w:tcW w:w="1077" w:type="dxa"/>
            <w:shd w:val="clear" w:color="auto" w:fill="EBEBEB" w:themeFill="background2"/>
            <w:noWrap/>
            <w:hideMark/>
          </w:tcPr>
          <w:p w14:paraId="45F2E8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678)</w:t>
            </w:r>
          </w:p>
        </w:tc>
        <w:tc>
          <w:tcPr>
            <w:tcW w:w="989" w:type="dxa"/>
            <w:noWrap/>
            <w:hideMark/>
          </w:tcPr>
          <w:p w14:paraId="12D240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16835E6"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14:paraId="19557F47" w14:textId="77777777" w:rsidR="00F65296" w:rsidRPr="00940E38" w:rsidRDefault="00F65296" w:rsidP="00EE379B">
            <w:pPr>
              <w:rPr>
                <w:rFonts w:cstheme="majorHAnsi"/>
              </w:rPr>
            </w:pPr>
            <w:r w:rsidRPr="00940E38">
              <w:rPr>
                <w:rFonts w:cstheme="majorHAnsi"/>
              </w:rPr>
              <w:t>Other liabilities</w:t>
            </w:r>
          </w:p>
        </w:tc>
        <w:tc>
          <w:tcPr>
            <w:tcW w:w="1077" w:type="dxa"/>
            <w:tcBorders>
              <w:bottom w:val="single" w:sz="6" w:space="0" w:color="auto"/>
            </w:tcBorders>
            <w:shd w:val="clear" w:color="auto" w:fill="EBEBEB" w:themeFill="background2"/>
            <w:noWrap/>
            <w:hideMark/>
          </w:tcPr>
          <w:p w14:paraId="00007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w:t>
            </w:r>
          </w:p>
        </w:tc>
        <w:tc>
          <w:tcPr>
            <w:tcW w:w="989" w:type="dxa"/>
            <w:tcBorders>
              <w:bottom w:val="single" w:sz="6" w:space="0" w:color="auto"/>
            </w:tcBorders>
            <w:noWrap/>
            <w:hideMark/>
          </w:tcPr>
          <w:p w14:paraId="2DCCB5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4FE342A"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6" w:space="0" w:color="auto"/>
            </w:tcBorders>
            <w:hideMark/>
          </w:tcPr>
          <w:p w14:paraId="35E87C71" w14:textId="77777777" w:rsidR="00F65296" w:rsidRPr="00940E38" w:rsidRDefault="00F65296" w:rsidP="00EE379B">
            <w:pPr>
              <w:rPr>
                <w:rFonts w:cstheme="majorHAnsi"/>
                <w:b/>
              </w:rPr>
            </w:pPr>
            <w:r w:rsidRPr="00940E38">
              <w:rPr>
                <w:rFonts w:cstheme="majorHAnsi"/>
                <w:b/>
              </w:rPr>
              <w:t>Net assets acquired</w:t>
            </w:r>
          </w:p>
        </w:tc>
        <w:tc>
          <w:tcPr>
            <w:tcW w:w="1077" w:type="dxa"/>
            <w:tcBorders>
              <w:top w:val="single" w:sz="6" w:space="0" w:color="auto"/>
              <w:bottom w:val="single" w:sz="6" w:space="0" w:color="auto"/>
            </w:tcBorders>
            <w:shd w:val="clear" w:color="auto" w:fill="EBEBEB" w:themeFill="background2"/>
            <w:noWrap/>
            <w:hideMark/>
          </w:tcPr>
          <w:p w14:paraId="32FAC4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795</w:t>
            </w:r>
          </w:p>
        </w:tc>
        <w:tc>
          <w:tcPr>
            <w:tcW w:w="989" w:type="dxa"/>
            <w:tcBorders>
              <w:top w:val="single" w:sz="6" w:space="0" w:color="auto"/>
              <w:bottom w:val="single" w:sz="6" w:space="0" w:color="auto"/>
            </w:tcBorders>
            <w:noWrap/>
            <w:hideMark/>
          </w:tcPr>
          <w:p w14:paraId="5947DD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01C0703A"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tcBorders>
            <w:hideMark/>
          </w:tcPr>
          <w:p w14:paraId="1723F70B" w14:textId="77777777" w:rsidR="00F65296" w:rsidRPr="00940E38" w:rsidRDefault="00F65296" w:rsidP="00EE379B">
            <w:pPr>
              <w:rPr>
                <w:rFonts w:cstheme="majorHAnsi"/>
                <w:b/>
              </w:rPr>
            </w:pPr>
            <w:r w:rsidRPr="00940E38">
              <w:rPr>
                <w:rFonts w:cstheme="majorHAnsi"/>
                <w:b/>
              </w:rPr>
              <w:t>Net cash inflows on disposal</w:t>
            </w:r>
          </w:p>
        </w:tc>
        <w:tc>
          <w:tcPr>
            <w:tcW w:w="1077" w:type="dxa"/>
            <w:tcBorders>
              <w:top w:val="single" w:sz="6" w:space="0" w:color="auto"/>
            </w:tcBorders>
            <w:shd w:val="clear" w:color="auto" w:fill="EBEBEB" w:themeFill="background2"/>
            <w:noWrap/>
            <w:hideMark/>
          </w:tcPr>
          <w:p w14:paraId="59C914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89" w:type="dxa"/>
            <w:tcBorders>
              <w:top w:val="single" w:sz="6" w:space="0" w:color="auto"/>
            </w:tcBorders>
            <w:noWrap/>
            <w:hideMark/>
          </w:tcPr>
          <w:p w14:paraId="123476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45E45149" w14:textId="77777777" w:rsidTr="00EE379B">
        <w:tc>
          <w:tcPr>
            <w:cnfStyle w:val="001000000000" w:firstRow="0" w:lastRow="0" w:firstColumn="1" w:lastColumn="0" w:oddVBand="0" w:evenVBand="0" w:oddHBand="0" w:evenHBand="0" w:firstRowFirstColumn="0" w:firstRowLastColumn="0" w:lastRowFirstColumn="0" w:lastRowLastColumn="0"/>
            <w:tcW w:w="7571" w:type="dxa"/>
            <w:hideMark/>
          </w:tcPr>
          <w:p w14:paraId="4E9E0B2E" w14:textId="77777777" w:rsidR="00F65296" w:rsidRPr="00940E38" w:rsidRDefault="00F65296" w:rsidP="00EE379B">
            <w:pPr>
              <w:rPr>
                <w:rFonts w:cstheme="majorHAnsi"/>
              </w:rPr>
            </w:pPr>
            <w:r w:rsidRPr="00940E38">
              <w:rPr>
                <w:rFonts w:cstheme="majorHAnsi"/>
              </w:rPr>
              <w:t>Cash and cash equivalents consideration</w:t>
            </w:r>
          </w:p>
        </w:tc>
        <w:tc>
          <w:tcPr>
            <w:tcW w:w="1077" w:type="dxa"/>
            <w:shd w:val="clear" w:color="auto" w:fill="EBEBEB" w:themeFill="background2"/>
            <w:noWrap/>
            <w:hideMark/>
          </w:tcPr>
          <w:p w14:paraId="201FC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795</w:t>
            </w:r>
          </w:p>
        </w:tc>
        <w:tc>
          <w:tcPr>
            <w:tcW w:w="989" w:type="dxa"/>
            <w:noWrap/>
            <w:hideMark/>
          </w:tcPr>
          <w:p w14:paraId="7D306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9D27E2F" w14:textId="77777777" w:rsidTr="00EE379B">
        <w:tc>
          <w:tcPr>
            <w:cnfStyle w:val="001000000000" w:firstRow="0" w:lastRow="0" w:firstColumn="1" w:lastColumn="0" w:oddVBand="0" w:evenVBand="0" w:oddHBand="0" w:evenHBand="0" w:firstRowFirstColumn="0" w:firstRowLastColumn="0" w:lastRowFirstColumn="0" w:lastRowLastColumn="0"/>
            <w:tcW w:w="7571" w:type="dxa"/>
            <w:tcBorders>
              <w:bottom w:val="single" w:sz="6" w:space="0" w:color="auto"/>
            </w:tcBorders>
            <w:hideMark/>
          </w:tcPr>
          <w:p w14:paraId="630F3C74" w14:textId="77777777" w:rsidR="00F65296" w:rsidRPr="00940E38" w:rsidRDefault="00F65296" w:rsidP="00EE379B">
            <w:pPr>
              <w:rPr>
                <w:rFonts w:cstheme="majorHAnsi"/>
              </w:rPr>
            </w:pPr>
            <w:r w:rsidRPr="00940E38">
              <w:rPr>
                <w:rFonts w:cstheme="majorHAnsi"/>
              </w:rPr>
              <w:t>Less cash and cash equivalent balances acquired</w:t>
            </w:r>
          </w:p>
        </w:tc>
        <w:tc>
          <w:tcPr>
            <w:tcW w:w="1077" w:type="dxa"/>
            <w:tcBorders>
              <w:bottom w:val="single" w:sz="6" w:space="0" w:color="auto"/>
            </w:tcBorders>
            <w:shd w:val="clear" w:color="auto" w:fill="EBEBEB" w:themeFill="background2"/>
            <w:noWrap/>
            <w:hideMark/>
          </w:tcPr>
          <w:p w14:paraId="5A8F0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48)</w:t>
            </w:r>
          </w:p>
        </w:tc>
        <w:tc>
          <w:tcPr>
            <w:tcW w:w="989" w:type="dxa"/>
            <w:tcBorders>
              <w:bottom w:val="single" w:sz="6" w:space="0" w:color="auto"/>
            </w:tcBorders>
            <w:noWrap/>
            <w:hideMark/>
          </w:tcPr>
          <w:p w14:paraId="3CFE10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4B574C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71" w:type="dxa"/>
            <w:tcBorders>
              <w:top w:val="single" w:sz="6" w:space="0" w:color="auto"/>
              <w:bottom w:val="single" w:sz="12" w:space="0" w:color="auto"/>
            </w:tcBorders>
            <w:hideMark/>
          </w:tcPr>
          <w:p w14:paraId="1B3FB9E7" w14:textId="77777777" w:rsidR="00F65296" w:rsidRPr="00940E38" w:rsidRDefault="00F65296" w:rsidP="00EE379B">
            <w:pPr>
              <w:rPr>
                <w:rFonts w:cstheme="majorHAnsi"/>
                <w:b w:val="0"/>
              </w:rPr>
            </w:pPr>
            <w:r w:rsidRPr="00940E38">
              <w:rPr>
                <w:rFonts w:cstheme="majorHAnsi"/>
              </w:rPr>
              <w:t>Net cash flows</w:t>
            </w:r>
          </w:p>
        </w:tc>
        <w:tc>
          <w:tcPr>
            <w:tcW w:w="1077" w:type="dxa"/>
            <w:tcBorders>
              <w:top w:val="single" w:sz="6" w:space="0" w:color="auto"/>
              <w:bottom w:val="single" w:sz="12" w:space="0" w:color="auto"/>
            </w:tcBorders>
            <w:shd w:val="clear" w:color="auto" w:fill="EBEBEB" w:themeFill="background2"/>
            <w:noWrap/>
            <w:hideMark/>
          </w:tcPr>
          <w:p w14:paraId="76CB8AE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7 447</w:t>
            </w:r>
          </w:p>
        </w:tc>
        <w:tc>
          <w:tcPr>
            <w:tcW w:w="989" w:type="dxa"/>
            <w:tcBorders>
              <w:top w:val="single" w:sz="6" w:space="0" w:color="auto"/>
              <w:bottom w:val="single" w:sz="12" w:space="0" w:color="auto"/>
            </w:tcBorders>
            <w:noWrap/>
            <w:hideMark/>
          </w:tcPr>
          <w:p w14:paraId="799C1A9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704D4F8D" w14:textId="77777777" w:rsidR="00F65296" w:rsidRPr="00940E38" w:rsidRDefault="00F65296" w:rsidP="00F34B46"/>
    <w:tbl>
      <w:tblPr>
        <w:tblStyle w:val="ModelReportGuidanceTable"/>
        <w:tblW w:w="0" w:type="auto"/>
        <w:tblLayout w:type="fixed"/>
        <w:tblLook w:val="04A0" w:firstRow="1" w:lastRow="0" w:firstColumn="1" w:lastColumn="0" w:noHBand="0" w:noVBand="1"/>
      </w:tblPr>
      <w:tblGrid>
        <w:gridCol w:w="9854"/>
      </w:tblGrid>
      <w:tr w:rsidR="00F65296" w:rsidRPr="00940E38" w14:paraId="38F92523"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60F1D805" w14:textId="77777777" w:rsidR="00F65296" w:rsidRPr="00940E38" w:rsidRDefault="00F65296" w:rsidP="00F65296">
            <w:pPr>
              <w:pStyle w:val="Guidanceheading"/>
            </w:pPr>
            <w:r w:rsidRPr="00940E38">
              <w:t>Guidance – Obtaining and losing control of subsidiaries and other businesses</w:t>
            </w:r>
          </w:p>
        </w:tc>
      </w:tr>
      <w:tr w:rsidR="00F65296" w:rsidRPr="00940E38" w14:paraId="2E86EF20" w14:textId="77777777" w:rsidTr="00EE379B">
        <w:tc>
          <w:tcPr>
            <w:tcW w:w="9854" w:type="dxa"/>
          </w:tcPr>
          <w:p w14:paraId="49128A14" w14:textId="77777777" w:rsidR="00F65296" w:rsidRPr="00940E38" w:rsidRDefault="00F65296" w:rsidP="00EE379B">
            <w:r w:rsidRPr="00940E38">
              <w:t xml:space="preserve">The aggregate cash flows arising from acquisitions and from obtaining or losing control of subsidiaries or other businesses shall be presented separately and classified as investing activities. </w:t>
            </w:r>
            <w:r w:rsidRPr="00940E38">
              <w:rPr>
                <w:rStyle w:val="SourceReference"/>
                <w:rFonts w:asciiTheme="majorHAnsi" w:hAnsiTheme="majorHAnsi"/>
                <w:szCs w:val="20"/>
              </w:rPr>
              <w:t>[AASB107.39]</w:t>
            </w:r>
          </w:p>
          <w:p w14:paraId="6747FD5A" w14:textId="77777777" w:rsidR="00F65296" w:rsidRPr="00940E38" w:rsidRDefault="00F65296" w:rsidP="00EE379B">
            <w:r w:rsidRPr="00940E38">
              <w:t>An entity shall disclose, in aggregate, in respect of both obtaining and losing control of subsidiaries and other business units during the period, each of the following:</w:t>
            </w:r>
          </w:p>
          <w:p w14:paraId="4FCF489A" w14:textId="77777777" w:rsidR="00F65296" w:rsidRPr="00940E38" w:rsidRDefault="00F65296" w:rsidP="00F34B46">
            <w:pPr>
              <w:pStyle w:val="ListBullet"/>
              <w:numPr>
                <w:ilvl w:val="0"/>
                <w:numId w:val="7"/>
              </w:numPr>
            </w:pPr>
            <w:r w:rsidRPr="00940E38">
              <w:t>the total consideration paid or received;</w:t>
            </w:r>
          </w:p>
          <w:p w14:paraId="5E210CCB" w14:textId="77777777" w:rsidR="00F65296" w:rsidRPr="00940E38" w:rsidRDefault="00F65296" w:rsidP="00F34B46">
            <w:pPr>
              <w:pStyle w:val="ListBullet"/>
              <w:numPr>
                <w:ilvl w:val="0"/>
                <w:numId w:val="7"/>
              </w:numPr>
            </w:pPr>
            <w:r w:rsidRPr="00940E38">
              <w:t>the portion of the purchase or disposal consideration discharged by means of cash and cash equivalents;</w:t>
            </w:r>
          </w:p>
          <w:p w14:paraId="34F4A136" w14:textId="77777777" w:rsidR="00F65296" w:rsidRPr="00940E38" w:rsidRDefault="00F65296" w:rsidP="00F34B46">
            <w:pPr>
              <w:pStyle w:val="ListBullet"/>
              <w:numPr>
                <w:ilvl w:val="0"/>
                <w:numId w:val="7"/>
              </w:numPr>
            </w:pPr>
            <w:r w:rsidRPr="00940E38">
              <w:t xml:space="preserve">the amount of cash and cash equivalents in the subsidiaries or other businesses over which control is obtained or lost; and </w:t>
            </w:r>
          </w:p>
          <w:p w14:paraId="27D969D0" w14:textId="77777777" w:rsidR="00F65296" w:rsidRPr="00940E38" w:rsidRDefault="00F65296" w:rsidP="00F34B46">
            <w:pPr>
              <w:pStyle w:val="ListBullet"/>
              <w:numPr>
                <w:ilvl w:val="0"/>
                <w:numId w:val="7"/>
              </w:numPr>
            </w:pPr>
            <w:r w:rsidRPr="00940E38">
              <w:t xml:space="preserve">the amount of the assets and liabilities other than cash or cash equivalents in the subsidiaries or other businesses over which control is obtained or lost, summarised by each major category. </w:t>
            </w:r>
            <w:r w:rsidRPr="00940E38">
              <w:rPr>
                <w:rStyle w:val="SourceReference"/>
                <w:rFonts w:asciiTheme="majorHAnsi" w:hAnsiTheme="majorHAnsi"/>
                <w:szCs w:val="20"/>
              </w:rPr>
              <w:t>[AASB107.40]</w:t>
            </w:r>
          </w:p>
          <w:p w14:paraId="5ABD1831" w14:textId="77777777" w:rsidR="00F65296" w:rsidRPr="00940E38" w:rsidRDefault="00F65296" w:rsidP="00EE379B">
            <w:r w:rsidRPr="00940E38">
              <w:t>The following additional information shall be provided if it is relevant in understanding the financial position and liquidity of an entity:</w:t>
            </w:r>
          </w:p>
          <w:p w14:paraId="23560285" w14:textId="77777777" w:rsidR="00F65296" w:rsidRPr="00940E38" w:rsidRDefault="00F65296" w:rsidP="00F34B46">
            <w:pPr>
              <w:pStyle w:val="ListBullet"/>
              <w:numPr>
                <w:ilvl w:val="0"/>
                <w:numId w:val="7"/>
              </w:numPr>
            </w:pPr>
            <w:r w:rsidRPr="00940E38">
              <w:t>the amount of undrawn borrowing facilities that may be available for future operating activities and to settle capital commitments, indicating any restrictions on the use of these facilities;</w:t>
            </w:r>
          </w:p>
          <w:p w14:paraId="35AB5F51" w14:textId="77777777" w:rsidR="00F65296" w:rsidRPr="00940E38" w:rsidRDefault="00F65296" w:rsidP="00F34B46">
            <w:pPr>
              <w:pStyle w:val="ListBullet"/>
              <w:numPr>
                <w:ilvl w:val="0"/>
                <w:numId w:val="7"/>
              </w:numPr>
            </w:pPr>
            <w:r w:rsidRPr="00940E38">
              <w:t>the aggregate amount of cash flows that represent increases in operating capacity separately from those cash flows that are required to maintain operating capacity; and</w:t>
            </w:r>
          </w:p>
          <w:p w14:paraId="0A746658" w14:textId="77777777" w:rsidR="00F65296" w:rsidRPr="00940E38" w:rsidRDefault="00F65296" w:rsidP="00883E14">
            <w:pPr>
              <w:pStyle w:val="ListBullet"/>
              <w:numPr>
                <w:ilvl w:val="0"/>
                <w:numId w:val="7"/>
              </w:numPr>
              <w:spacing w:after="60"/>
            </w:pPr>
            <w:r w:rsidRPr="00940E38">
              <w:t>the amount of the cash flows arising from the operating, investing and financing activities of each reportable segment.</w:t>
            </w:r>
            <w:r w:rsidRPr="00940E38">
              <w:rPr>
                <w:rStyle w:val="SourceReference"/>
                <w:rFonts w:asciiTheme="majorHAnsi" w:hAnsiTheme="majorHAnsi"/>
                <w:szCs w:val="20"/>
              </w:rPr>
              <w:t xml:space="preserve"> [AASB107.50]</w:t>
            </w:r>
          </w:p>
        </w:tc>
      </w:tr>
    </w:tbl>
    <w:p w14:paraId="09905819" w14:textId="77777777" w:rsidR="00F65296" w:rsidRPr="00940E38" w:rsidRDefault="00F65296" w:rsidP="00F34B46"/>
    <w:p w14:paraId="019076C6" w14:textId="77777777" w:rsidR="00F65296" w:rsidRPr="00940E38" w:rsidRDefault="00F65296" w:rsidP="00F34B46"/>
    <w:bookmarkEnd w:id="538"/>
    <w:p w14:paraId="1E294C8B" w14:textId="77777777" w:rsidR="00F65296" w:rsidRPr="00940E38" w:rsidRDefault="00F65296" w:rsidP="00F34B46">
      <w:pPr>
        <w:sectPr w:rsidR="00F65296" w:rsidRPr="00940E38" w:rsidSect="00EE379B">
          <w:headerReference w:type="even" r:id="rId734"/>
          <w:headerReference w:type="default" r:id="rId735"/>
          <w:footerReference w:type="even" r:id="rId736"/>
          <w:footerReference w:type="default" r:id="rId737"/>
          <w:headerReference w:type="first" r:id="rId738"/>
          <w:footerReference w:type="first" r:id="rId739"/>
          <w:pgSz w:w="11906" w:h="16838" w:code="9"/>
          <w:pgMar w:top="1134" w:right="1134" w:bottom="1134" w:left="1134" w:header="624" w:footer="567" w:gutter="0"/>
          <w:cols w:sep="1" w:space="567"/>
          <w:docGrid w:linePitch="360"/>
        </w:sectPr>
      </w:pPr>
    </w:p>
    <w:p w14:paraId="316A3655" w14:textId="77777777" w:rsidR="00F65296" w:rsidRPr="00940E38" w:rsidRDefault="00F65296" w:rsidP="00F34B46">
      <w:pPr>
        <w:pStyle w:val="Heading1"/>
      </w:pPr>
      <w:bookmarkStart w:id="564" w:name="Section6"/>
      <w:r w:rsidRPr="00940E38">
        <w:lastRenderedPageBreak/>
        <w:t>OTHER ASSETS AND LIABILITIES</w:t>
      </w:r>
    </w:p>
    <w:p w14:paraId="52B324F2" w14:textId="77777777" w:rsidR="00F65296" w:rsidRPr="00940E38" w:rsidRDefault="00F65296" w:rsidP="00F34B46">
      <w:pPr>
        <w:pStyle w:val="Heading30"/>
        <w:sectPr w:rsidR="00F65296" w:rsidRPr="00940E38" w:rsidSect="00544F7E">
          <w:headerReference w:type="even" r:id="rId740"/>
          <w:headerReference w:type="default" r:id="rId741"/>
          <w:headerReference w:type="first" r:id="rId742"/>
          <w:footerReference w:type="first" r:id="rId743"/>
          <w:pgSz w:w="11906" w:h="16838" w:code="9"/>
          <w:pgMar w:top="1134" w:right="1134" w:bottom="1134" w:left="1134" w:header="624" w:footer="567" w:gutter="0"/>
          <w:cols w:sep="1" w:space="567"/>
          <w:titlePg/>
          <w:docGrid w:linePitch="360"/>
        </w:sectPr>
      </w:pPr>
    </w:p>
    <w:p w14:paraId="3D9D33BD" w14:textId="77777777" w:rsidR="00F65296" w:rsidRPr="00940E38" w:rsidRDefault="00F65296" w:rsidP="00F34B46">
      <w:pPr>
        <w:pStyle w:val="Heading30"/>
      </w:pPr>
      <w:r w:rsidRPr="00940E38">
        <w:t>Introduction</w:t>
      </w:r>
    </w:p>
    <w:p w14:paraId="52D6B752" w14:textId="77777777" w:rsidR="00F65296" w:rsidRPr="00940E38" w:rsidRDefault="00F65296" w:rsidP="00F34B46">
      <w:r w:rsidRPr="00940E38">
        <w:t xml:space="preserve">This section sets out those assets and liabilities that arose from the Department’s controlled operations. </w:t>
      </w:r>
    </w:p>
    <w:p w14:paraId="1243A094" w14:textId="77777777" w:rsidR="00F65296" w:rsidRPr="00940E38" w:rsidRDefault="00F65296" w:rsidP="00F34B46">
      <w:pPr>
        <w:pStyle w:val="Heading30"/>
      </w:pPr>
      <w:r w:rsidRPr="00940E38">
        <w:br w:type="column"/>
      </w:r>
      <w:r w:rsidRPr="00940E38">
        <w:t>Structure</w:t>
      </w:r>
    </w:p>
    <w:p w14:paraId="7BD7EE4C" w14:textId="092C71DD" w:rsidR="009A3588"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6 \* MERGEFORMAT </w:instrText>
      </w:r>
      <w:r w:rsidRPr="00940E38">
        <w:fldChar w:fldCharType="separate"/>
      </w:r>
      <w:hyperlink w:anchor="_Toc5616419" w:history="1">
        <w:r w:rsidR="009A3588" w:rsidRPr="00940E38">
          <w:rPr>
            <w:rStyle w:val="Hyperlink"/>
          </w:rPr>
          <w:t>6.1</w:t>
        </w:r>
        <w:r w:rsidR="009A3588" w:rsidRPr="00940E38">
          <w:rPr>
            <w:rFonts w:eastAsiaTheme="minorEastAsia"/>
            <w:spacing w:val="0"/>
            <w:sz w:val="22"/>
            <w:szCs w:val="22"/>
            <w:lang w:eastAsia="en-AU"/>
          </w:rPr>
          <w:tab/>
        </w:r>
        <w:r w:rsidR="009A3588" w:rsidRPr="00940E38">
          <w:rPr>
            <w:rStyle w:val="Hyperlink"/>
          </w:rPr>
          <w:t>Receivables</w:t>
        </w:r>
        <w:r w:rsidR="009A3588" w:rsidRPr="00940E38">
          <w:rPr>
            <w:webHidden/>
          </w:rPr>
          <w:tab/>
        </w:r>
        <w:r w:rsidR="009A3588" w:rsidRPr="00940E38">
          <w:rPr>
            <w:webHidden/>
          </w:rPr>
          <w:fldChar w:fldCharType="begin"/>
        </w:r>
        <w:r w:rsidR="009A3588" w:rsidRPr="00940E38">
          <w:rPr>
            <w:webHidden/>
          </w:rPr>
          <w:instrText xml:space="preserve"> PAGEREF _Toc5616419 \h </w:instrText>
        </w:r>
        <w:r w:rsidR="009A3588" w:rsidRPr="00940E38">
          <w:rPr>
            <w:webHidden/>
          </w:rPr>
        </w:r>
        <w:r w:rsidR="009A3588" w:rsidRPr="00940E38">
          <w:rPr>
            <w:webHidden/>
          </w:rPr>
          <w:fldChar w:fldCharType="separate"/>
        </w:r>
        <w:r w:rsidR="00021E19">
          <w:rPr>
            <w:webHidden/>
          </w:rPr>
          <w:t>139</w:t>
        </w:r>
        <w:r w:rsidR="009A3588" w:rsidRPr="00940E38">
          <w:rPr>
            <w:webHidden/>
          </w:rPr>
          <w:fldChar w:fldCharType="end"/>
        </w:r>
      </w:hyperlink>
    </w:p>
    <w:p w14:paraId="25DDD6D1" w14:textId="1815C84F" w:rsidR="009A3588" w:rsidRPr="00940E38" w:rsidRDefault="00F002B2">
      <w:pPr>
        <w:pStyle w:val="TOC9"/>
        <w:rPr>
          <w:rFonts w:eastAsiaTheme="minorEastAsia"/>
          <w:spacing w:val="0"/>
          <w:sz w:val="22"/>
          <w:szCs w:val="22"/>
          <w:lang w:eastAsia="en-AU"/>
        </w:rPr>
      </w:pPr>
      <w:hyperlink w:anchor="_Toc5616420" w:history="1">
        <w:r w:rsidR="009A3588" w:rsidRPr="00940E38">
          <w:rPr>
            <w:rStyle w:val="Hyperlink"/>
          </w:rPr>
          <w:t>6.2</w:t>
        </w:r>
        <w:r w:rsidR="009A3588" w:rsidRPr="00940E38">
          <w:rPr>
            <w:rFonts w:eastAsiaTheme="minorEastAsia"/>
            <w:spacing w:val="0"/>
            <w:sz w:val="22"/>
            <w:szCs w:val="22"/>
            <w:lang w:eastAsia="en-AU"/>
          </w:rPr>
          <w:tab/>
        </w:r>
        <w:r w:rsidR="009A3588" w:rsidRPr="00940E38">
          <w:rPr>
            <w:rStyle w:val="Hyperlink"/>
          </w:rPr>
          <w:t>Payables</w:t>
        </w:r>
        <w:r w:rsidR="009A3588" w:rsidRPr="00940E38">
          <w:rPr>
            <w:webHidden/>
          </w:rPr>
          <w:tab/>
        </w:r>
        <w:r w:rsidR="009A3588" w:rsidRPr="00940E38">
          <w:rPr>
            <w:webHidden/>
          </w:rPr>
          <w:fldChar w:fldCharType="begin"/>
        </w:r>
        <w:r w:rsidR="009A3588" w:rsidRPr="00940E38">
          <w:rPr>
            <w:webHidden/>
          </w:rPr>
          <w:instrText xml:space="preserve"> PAGEREF _Toc5616420 \h </w:instrText>
        </w:r>
        <w:r w:rsidR="009A3588" w:rsidRPr="00940E38">
          <w:rPr>
            <w:webHidden/>
          </w:rPr>
        </w:r>
        <w:r w:rsidR="009A3588" w:rsidRPr="00940E38">
          <w:rPr>
            <w:webHidden/>
          </w:rPr>
          <w:fldChar w:fldCharType="separate"/>
        </w:r>
        <w:r w:rsidR="00021E19">
          <w:rPr>
            <w:webHidden/>
          </w:rPr>
          <w:t>142</w:t>
        </w:r>
        <w:r w:rsidR="009A3588" w:rsidRPr="00940E38">
          <w:rPr>
            <w:webHidden/>
          </w:rPr>
          <w:fldChar w:fldCharType="end"/>
        </w:r>
      </w:hyperlink>
    </w:p>
    <w:p w14:paraId="4A86D77B" w14:textId="51914819" w:rsidR="009A3588" w:rsidRPr="00940E38" w:rsidRDefault="00F002B2">
      <w:pPr>
        <w:pStyle w:val="TOC9"/>
        <w:rPr>
          <w:rFonts w:eastAsiaTheme="minorEastAsia"/>
          <w:spacing w:val="0"/>
          <w:sz w:val="22"/>
          <w:szCs w:val="22"/>
          <w:lang w:eastAsia="en-AU"/>
        </w:rPr>
      </w:pPr>
      <w:hyperlink w:anchor="_Toc5616421" w:history="1">
        <w:r w:rsidR="009A3588" w:rsidRPr="00940E38">
          <w:rPr>
            <w:rStyle w:val="Hyperlink"/>
          </w:rPr>
          <w:t>6.3</w:t>
        </w:r>
        <w:r w:rsidR="009A3588" w:rsidRPr="00940E38">
          <w:rPr>
            <w:rFonts w:eastAsiaTheme="minorEastAsia"/>
            <w:spacing w:val="0"/>
            <w:sz w:val="22"/>
            <w:szCs w:val="22"/>
            <w:lang w:eastAsia="en-AU"/>
          </w:rPr>
          <w:tab/>
        </w:r>
        <w:r w:rsidR="009A3588" w:rsidRPr="00940E38">
          <w:rPr>
            <w:rStyle w:val="Hyperlink"/>
          </w:rPr>
          <w:t>Inventories</w:t>
        </w:r>
        <w:r w:rsidR="009A3588" w:rsidRPr="00940E38">
          <w:rPr>
            <w:webHidden/>
          </w:rPr>
          <w:tab/>
        </w:r>
        <w:r w:rsidR="009A3588" w:rsidRPr="00940E38">
          <w:rPr>
            <w:webHidden/>
          </w:rPr>
          <w:fldChar w:fldCharType="begin"/>
        </w:r>
        <w:r w:rsidR="009A3588" w:rsidRPr="00940E38">
          <w:rPr>
            <w:webHidden/>
          </w:rPr>
          <w:instrText xml:space="preserve"> PAGEREF _Toc5616421 \h </w:instrText>
        </w:r>
        <w:r w:rsidR="009A3588" w:rsidRPr="00940E38">
          <w:rPr>
            <w:webHidden/>
          </w:rPr>
        </w:r>
        <w:r w:rsidR="009A3588" w:rsidRPr="00940E38">
          <w:rPr>
            <w:webHidden/>
          </w:rPr>
          <w:fldChar w:fldCharType="separate"/>
        </w:r>
        <w:r w:rsidR="00021E19">
          <w:rPr>
            <w:webHidden/>
          </w:rPr>
          <w:t>144</w:t>
        </w:r>
        <w:r w:rsidR="009A3588" w:rsidRPr="00940E38">
          <w:rPr>
            <w:webHidden/>
          </w:rPr>
          <w:fldChar w:fldCharType="end"/>
        </w:r>
      </w:hyperlink>
    </w:p>
    <w:p w14:paraId="3205756F" w14:textId="6F034CBF" w:rsidR="009A3588" w:rsidRPr="00940E38" w:rsidRDefault="00F002B2">
      <w:pPr>
        <w:pStyle w:val="TOC9"/>
        <w:rPr>
          <w:rFonts w:eastAsiaTheme="minorEastAsia"/>
          <w:spacing w:val="0"/>
          <w:sz w:val="22"/>
          <w:szCs w:val="22"/>
          <w:lang w:eastAsia="en-AU"/>
        </w:rPr>
      </w:pPr>
      <w:hyperlink w:anchor="_Toc5616422" w:history="1">
        <w:r w:rsidR="009A3588" w:rsidRPr="00940E38">
          <w:rPr>
            <w:rStyle w:val="Hyperlink"/>
          </w:rPr>
          <w:t>6.4</w:t>
        </w:r>
        <w:r w:rsidR="009A3588" w:rsidRPr="00940E38">
          <w:rPr>
            <w:rFonts w:eastAsiaTheme="minorEastAsia"/>
            <w:spacing w:val="0"/>
            <w:sz w:val="22"/>
            <w:szCs w:val="22"/>
            <w:lang w:eastAsia="en-AU"/>
          </w:rPr>
          <w:tab/>
        </w:r>
        <w:r w:rsidR="009A3588" w:rsidRPr="00940E38">
          <w:rPr>
            <w:rStyle w:val="Hyperlink"/>
          </w:rPr>
          <w:t>Other non-financial assets</w:t>
        </w:r>
        <w:r w:rsidR="009A3588" w:rsidRPr="00940E38">
          <w:rPr>
            <w:webHidden/>
          </w:rPr>
          <w:tab/>
        </w:r>
        <w:r w:rsidR="009A3588" w:rsidRPr="00940E38">
          <w:rPr>
            <w:webHidden/>
          </w:rPr>
          <w:fldChar w:fldCharType="begin"/>
        </w:r>
        <w:r w:rsidR="009A3588" w:rsidRPr="00940E38">
          <w:rPr>
            <w:webHidden/>
          </w:rPr>
          <w:instrText xml:space="preserve"> PAGEREF _Toc5616422 \h </w:instrText>
        </w:r>
        <w:r w:rsidR="009A3588" w:rsidRPr="00940E38">
          <w:rPr>
            <w:webHidden/>
          </w:rPr>
        </w:r>
        <w:r w:rsidR="009A3588" w:rsidRPr="00940E38">
          <w:rPr>
            <w:webHidden/>
          </w:rPr>
          <w:fldChar w:fldCharType="separate"/>
        </w:r>
        <w:r w:rsidR="00021E19">
          <w:rPr>
            <w:webHidden/>
          </w:rPr>
          <w:t>145</w:t>
        </w:r>
        <w:r w:rsidR="009A3588" w:rsidRPr="00940E38">
          <w:rPr>
            <w:webHidden/>
          </w:rPr>
          <w:fldChar w:fldCharType="end"/>
        </w:r>
      </w:hyperlink>
    </w:p>
    <w:p w14:paraId="1676DE72" w14:textId="6EF456A0" w:rsidR="009A3588" w:rsidRPr="00940E38" w:rsidRDefault="00F002B2">
      <w:pPr>
        <w:pStyle w:val="TOC9"/>
        <w:rPr>
          <w:rFonts w:eastAsiaTheme="minorEastAsia"/>
          <w:spacing w:val="0"/>
          <w:sz w:val="22"/>
          <w:szCs w:val="22"/>
          <w:lang w:eastAsia="en-AU"/>
        </w:rPr>
      </w:pPr>
      <w:hyperlink w:anchor="_Toc5616423" w:history="1">
        <w:r w:rsidR="009A3588" w:rsidRPr="00940E38">
          <w:rPr>
            <w:rStyle w:val="Hyperlink"/>
          </w:rPr>
          <w:t>6.5</w:t>
        </w:r>
        <w:r w:rsidR="009A3588" w:rsidRPr="00940E38">
          <w:rPr>
            <w:rFonts w:eastAsiaTheme="minorEastAsia"/>
            <w:spacing w:val="0"/>
            <w:sz w:val="22"/>
            <w:szCs w:val="22"/>
            <w:lang w:eastAsia="en-AU"/>
          </w:rPr>
          <w:tab/>
        </w:r>
        <w:r w:rsidR="009A3588" w:rsidRPr="00940E38">
          <w:rPr>
            <w:rStyle w:val="Hyperlink"/>
          </w:rPr>
          <w:t>Other provisions</w:t>
        </w:r>
        <w:r w:rsidR="009A3588" w:rsidRPr="00940E38">
          <w:rPr>
            <w:webHidden/>
          </w:rPr>
          <w:tab/>
        </w:r>
        <w:r w:rsidR="009A3588" w:rsidRPr="00940E38">
          <w:rPr>
            <w:webHidden/>
          </w:rPr>
          <w:fldChar w:fldCharType="begin"/>
        </w:r>
        <w:r w:rsidR="009A3588" w:rsidRPr="00940E38">
          <w:rPr>
            <w:webHidden/>
          </w:rPr>
          <w:instrText xml:space="preserve"> PAGEREF _Toc5616423 \h </w:instrText>
        </w:r>
        <w:r w:rsidR="009A3588" w:rsidRPr="00940E38">
          <w:rPr>
            <w:webHidden/>
          </w:rPr>
        </w:r>
        <w:r w:rsidR="009A3588" w:rsidRPr="00940E38">
          <w:rPr>
            <w:webHidden/>
          </w:rPr>
          <w:fldChar w:fldCharType="separate"/>
        </w:r>
        <w:r w:rsidR="00021E19">
          <w:rPr>
            <w:webHidden/>
          </w:rPr>
          <w:t>145</w:t>
        </w:r>
        <w:r w:rsidR="009A3588" w:rsidRPr="00940E38">
          <w:rPr>
            <w:webHidden/>
          </w:rPr>
          <w:fldChar w:fldCharType="end"/>
        </w:r>
      </w:hyperlink>
    </w:p>
    <w:p w14:paraId="1B10D9FD" w14:textId="2B086358" w:rsidR="00F65296" w:rsidRPr="00940E38" w:rsidRDefault="00F65296" w:rsidP="00F34B46">
      <w:r w:rsidRPr="00940E38">
        <w:fldChar w:fldCharType="end"/>
      </w:r>
    </w:p>
    <w:p w14:paraId="70876FB0" w14:textId="77777777" w:rsidR="00F65296" w:rsidRPr="00940E38" w:rsidRDefault="00F65296" w:rsidP="00F34B46">
      <w:pPr>
        <w:sectPr w:rsidR="00F65296" w:rsidRPr="00940E38" w:rsidSect="00D8218E">
          <w:headerReference w:type="even" r:id="rId744"/>
          <w:headerReference w:type="default" r:id="rId745"/>
          <w:headerReference w:type="first" r:id="rId746"/>
          <w:footerReference w:type="first" r:id="rId747"/>
          <w:type w:val="continuous"/>
          <w:pgSz w:w="11906" w:h="16838" w:code="9"/>
          <w:pgMar w:top="1134" w:right="1134" w:bottom="1134" w:left="1134" w:header="624" w:footer="567" w:gutter="0"/>
          <w:cols w:num="2" w:space="567"/>
          <w:docGrid w:linePitch="360"/>
        </w:sectPr>
      </w:pPr>
    </w:p>
    <w:p w14:paraId="16D4964C" w14:textId="77777777" w:rsidR="00F65296" w:rsidRPr="00940E38" w:rsidRDefault="00F65296" w:rsidP="00F34B46"/>
    <w:tbl>
      <w:tblPr>
        <w:tblStyle w:val="ModelReportGuidanceTable"/>
        <w:tblW w:w="0" w:type="auto"/>
        <w:tblLayout w:type="fixed"/>
        <w:tblLook w:val="04A0" w:firstRow="1" w:lastRow="0" w:firstColumn="1" w:lastColumn="0" w:noHBand="0" w:noVBand="1"/>
      </w:tblPr>
      <w:tblGrid>
        <w:gridCol w:w="9854"/>
      </w:tblGrid>
      <w:tr w:rsidR="00F65296" w:rsidRPr="00940E38" w14:paraId="4F1347FA"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74968FB0" w14:textId="77777777" w:rsidR="00F65296" w:rsidRPr="00940E38" w:rsidRDefault="00F65296" w:rsidP="00F65296">
            <w:pPr>
              <w:pStyle w:val="Guidanceheading"/>
            </w:pPr>
            <w:r w:rsidRPr="00940E38">
              <w:t xml:space="preserve">Guidance – Other asset and liability disclosures </w:t>
            </w:r>
            <w:r w:rsidRPr="00940E38">
              <w:rPr>
                <w:rStyle w:val="SourceReference"/>
                <w:b/>
              </w:rPr>
              <w:t>[AASB 101.61]</w:t>
            </w:r>
          </w:p>
        </w:tc>
      </w:tr>
      <w:tr w:rsidR="00F65296" w:rsidRPr="00940E38" w14:paraId="225020E0" w14:textId="77777777" w:rsidTr="00EE379B">
        <w:tc>
          <w:tcPr>
            <w:tcW w:w="9854" w:type="dxa"/>
          </w:tcPr>
          <w:p w14:paraId="31BD112C" w14:textId="77777777" w:rsidR="00F65296" w:rsidRPr="00940E38" w:rsidRDefault="00F65296" w:rsidP="00EE379B">
            <w:pPr>
              <w:rPr>
                <w:rStyle w:val="SourceReference"/>
                <w:rFonts w:asciiTheme="majorHAnsi" w:hAnsiTheme="majorHAnsi"/>
                <w:szCs w:val="20"/>
              </w:rPr>
            </w:pPr>
            <w:r w:rsidRPr="00940E38">
              <w:t>An entity shall disclose the amount expected to be recovered or settled after more than 12 months for each asset and liability line item that combines amounts expected to be recovered or settled: (a) no more than 12 months after the reporting period, and (b) more than 12 months after the reporting period. [AASB101.61]</w:t>
            </w:r>
          </w:p>
          <w:p w14:paraId="3D48862C" w14:textId="77777777" w:rsidR="00F65296" w:rsidRPr="00940E38" w:rsidRDefault="00F65296" w:rsidP="00883E14">
            <w:pPr>
              <w:spacing w:after="60"/>
            </w:pPr>
            <w:r w:rsidRPr="00940E38">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tc>
      </w:tr>
    </w:tbl>
    <w:p w14:paraId="53831B03" w14:textId="77777777" w:rsidR="00F65296" w:rsidRPr="00940E38" w:rsidRDefault="00F65296" w:rsidP="00F34B46">
      <w:pPr>
        <w:pStyle w:val="Heading2"/>
      </w:pPr>
      <w:bookmarkStart w:id="565" w:name="_Toc511056596"/>
      <w:bookmarkStart w:id="566" w:name="_Toc511910282"/>
      <w:bookmarkStart w:id="567" w:name="_Toc5613872"/>
      <w:bookmarkStart w:id="568" w:name="_Toc5616419"/>
      <w:r w:rsidRPr="00940E38">
        <w:t>Receivables</w:t>
      </w:r>
      <w:bookmarkEnd w:id="565"/>
      <w:bookmarkEnd w:id="566"/>
      <w:bookmarkEnd w:id="567"/>
      <w:bookmarkEnd w:id="568"/>
    </w:p>
    <w:p w14:paraId="67B015A2" w14:textId="77777777" w:rsidR="00F65296" w:rsidRPr="00940E38" w:rsidRDefault="00F65296" w:rsidP="00F34B46">
      <w:pPr>
        <w:pStyle w:val="TableUnits"/>
      </w:pPr>
      <w:r w:rsidRPr="00940E38">
        <w:t>($ thousand)</w:t>
      </w:r>
    </w:p>
    <w:tbl>
      <w:tblPr>
        <w:tblStyle w:val="ModelReportFinancialTable"/>
        <w:tblW w:w="9659" w:type="dxa"/>
        <w:tblLayout w:type="fixed"/>
        <w:tblLook w:val="06A0" w:firstRow="1" w:lastRow="0" w:firstColumn="1" w:lastColumn="0" w:noHBand="1" w:noVBand="1"/>
      </w:tblPr>
      <w:tblGrid>
        <w:gridCol w:w="1379"/>
        <w:gridCol w:w="6480"/>
        <w:gridCol w:w="900"/>
        <w:gridCol w:w="900"/>
      </w:tblGrid>
      <w:tr w:rsidR="00F65296" w:rsidRPr="00940E38" w14:paraId="581EA433"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hideMark/>
          </w:tcPr>
          <w:p w14:paraId="693AD5FE" w14:textId="77777777" w:rsidR="00F65296" w:rsidRPr="00940E38" w:rsidRDefault="00F65296" w:rsidP="00EE379B">
            <w:r w:rsidRPr="00940E38">
              <w:t>Source reference</w:t>
            </w:r>
          </w:p>
        </w:tc>
        <w:tc>
          <w:tcPr>
            <w:tcW w:w="6480" w:type="dxa"/>
            <w:hideMark/>
          </w:tcPr>
          <w:p w14:paraId="113071E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00" w:type="dxa"/>
            <w:noWrap/>
            <w:hideMark/>
          </w:tcPr>
          <w:p w14:paraId="0A8F663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00" w:type="dxa"/>
            <w:noWrap/>
            <w:hideMark/>
          </w:tcPr>
          <w:p w14:paraId="3A51330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8D874F0"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2A8E1584" w14:textId="77777777" w:rsidR="00F65296" w:rsidRPr="00940E38" w:rsidRDefault="00F65296" w:rsidP="00EE379B">
            <w:r w:rsidRPr="00940E38">
              <w:t>AASB 101.78(b)</w:t>
            </w:r>
          </w:p>
        </w:tc>
        <w:tc>
          <w:tcPr>
            <w:tcW w:w="6480" w:type="dxa"/>
            <w:hideMark/>
          </w:tcPr>
          <w:p w14:paraId="27DC2C6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rPr>
              <w:t>Contractual</w:t>
            </w:r>
          </w:p>
        </w:tc>
        <w:tc>
          <w:tcPr>
            <w:tcW w:w="900" w:type="dxa"/>
            <w:shd w:val="clear" w:color="auto" w:fill="EBEBEB" w:themeFill="background2"/>
            <w:noWrap/>
          </w:tcPr>
          <w:p w14:paraId="449FBE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00" w:type="dxa"/>
            <w:noWrap/>
          </w:tcPr>
          <w:p w14:paraId="3F4C2F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30FEA88B"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30AF819" w14:textId="77777777" w:rsidR="00F65296" w:rsidRPr="00940E38" w:rsidRDefault="00F65296" w:rsidP="00EE379B"/>
        </w:tc>
        <w:tc>
          <w:tcPr>
            <w:tcW w:w="6480" w:type="dxa"/>
            <w:hideMark/>
          </w:tcPr>
          <w:p w14:paraId="66DCB9E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Finance lease receivables</w:t>
            </w:r>
          </w:p>
        </w:tc>
        <w:tc>
          <w:tcPr>
            <w:tcW w:w="900" w:type="dxa"/>
            <w:shd w:val="clear" w:color="auto" w:fill="EBEBEB" w:themeFill="background2"/>
            <w:noWrap/>
            <w:hideMark/>
          </w:tcPr>
          <w:p w14:paraId="3CD50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581</w:t>
            </w:r>
          </w:p>
        </w:tc>
        <w:tc>
          <w:tcPr>
            <w:tcW w:w="900" w:type="dxa"/>
            <w:noWrap/>
            <w:hideMark/>
          </w:tcPr>
          <w:p w14:paraId="54CF55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231</w:t>
            </w:r>
          </w:p>
        </w:tc>
      </w:tr>
      <w:tr w:rsidR="00F65296" w:rsidRPr="00940E38" w14:paraId="55B4E096"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494A7A6" w14:textId="77777777" w:rsidR="00F65296" w:rsidRPr="00940E38" w:rsidRDefault="00F65296" w:rsidP="00EE379B"/>
        </w:tc>
        <w:tc>
          <w:tcPr>
            <w:tcW w:w="6480" w:type="dxa"/>
            <w:hideMark/>
          </w:tcPr>
          <w:p w14:paraId="45F06C4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Sale of goods and services</w:t>
            </w:r>
            <w:r w:rsidRPr="00940E38">
              <w:rPr>
                <w:color w:val="000000"/>
                <w:vertAlign w:val="superscript"/>
              </w:rPr>
              <w:t xml:space="preserve"> </w:t>
            </w:r>
          </w:p>
        </w:tc>
        <w:tc>
          <w:tcPr>
            <w:tcW w:w="900" w:type="dxa"/>
            <w:shd w:val="clear" w:color="auto" w:fill="EBEBEB" w:themeFill="background2"/>
            <w:noWrap/>
            <w:hideMark/>
          </w:tcPr>
          <w:p w14:paraId="337621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374</w:t>
            </w:r>
          </w:p>
        </w:tc>
        <w:tc>
          <w:tcPr>
            <w:tcW w:w="900" w:type="dxa"/>
            <w:noWrap/>
            <w:hideMark/>
          </w:tcPr>
          <w:p w14:paraId="55FC93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985</w:t>
            </w:r>
          </w:p>
        </w:tc>
      </w:tr>
      <w:tr w:rsidR="00F65296" w:rsidRPr="00940E38" w14:paraId="6EE7DF7C"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718B0F6" w14:textId="77777777" w:rsidR="00F65296" w:rsidRPr="00940E38" w:rsidRDefault="00F65296" w:rsidP="00EE379B"/>
        </w:tc>
        <w:tc>
          <w:tcPr>
            <w:tcW w:w="6480" w:type="dxa"/>
            <w:hideMark/>
          </w:tcPr>
          <w:p w14:paraId="2949985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Loans to third parties</w:t>
            </w:r>
            <w:r w:rsidRPr="00940E38">
              <w:rPr>
                <w:color w:val="000000"/>
                <w:vertAlign w:val="superscript"/>
              </w:rPr>
              <w:t xml:space="preserve"> </w:t>
            </w:r>
          </w:p>
        </w:tc>
        <w:tc>
          <w:tcPr>
            <w:tcW w:w="900" w:type="dxa"/>
            <w:shd w:val="clear" w:color="auto" w:fill="EBEBEB" w:themeFill="background2"/>
            <w:noWrap/>
            <w:hideMark/>
          </w:tcPr>
          <w:p w14:paraId="076747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544</w:t>
            </w:r>
          </w:p>
        </w:tc>
        <w:tc>
          <w:tcPr>
            <w:tcW w:w="900" w:type="dxa"/>
            <w:noWrap/>
            <w:hideMark/>
          </w:tcPr>
          <w:p w14:paraId="203010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485</w:t>
            </w:r>
          </w:p>
        </w:tc>
      </w:tr>
      <w:tr w:rsidR="00F65296" w:rsidRPr="00940E38" w14:paraId="42513910"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507590E8" w14:textId="77777777" w:rsidR="00F65296" w:rsidRPr="00940E38" w:rsidRDefault="00F65296" w:rsidP="00EE379B">
            <w:r w:rsidRPr="00940E38">
              <w:t>AASB 9.5.5.15</w:t>
            </w:r>
          </w:p>
        </w:tc>
        <w:tc>
          <w:tcPr>
            <w:tcW w:w="6480" w:type="dxa"/>
            <w:hideMark/>
          </w:tcPr>
          <w:p w14:paraId="4944EDA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Allowance for impairment losses of contractual receivables</w:t>
            </w:r>
          </w:p>
        </w:tc>
        <w:tc>
          <w:tcPr>
            <w:tcW w:w="900" w:type="dxa"/>
            <w:shd w:val="clear" w:color="auto" w:fill="EBEBEB" w:themeFill="background2"/>
            <w:noWrap/>
            <w:hideMark/>
          </w:tcPr>
          <w:p w14:paraId="745EAD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603)</w:t>
            </w:r>
          </w:p>
        </w:tc>
        <w:tc>
          <w:tcPr>
            <w:tcW w:w="900" w:type="dxa"/>
            <w:noWrap/>
            <w:hideMark/>
          </w:tcPr>
          <w:p w14:paraId="6F3AEA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27)</w:t>
            </w:r>
          </w:p>
        </w:tc>
      </w:tr>
      <w:tr w:rsidR="00F65296" w:rsidRPr="00940E38" w14:paraId="71EF6568"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10702BD" w14:textId="77777777" w:rsidR="00F65296" w:rsidRPr="00940E38" w:rsidRDefault="00F65296" w:rsidP="00EE379B"/>
        </w:tc>
        <w:tc>
          <w:tcPr>
            <w:tcW w:w="6480" w:type="dxa"/>
            <w:hideMark/>
          </w:tcPr>
          <w:p w14:paraId="4500E40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Accrued investment income</w:t>
            </w:r>
          </w:p>
        </w:tc>
        <w:tc>
          <w:tcPr>
            <w:tcW w:w="900" w:type="dxa"/>
            <w:shd w:val="clear" w:color="auto" w:fill="EBEBEB" w:themeFill="background2"/>
            <w:noWrap/>
            <w:hideMark/>
          </w:tcPr>
          <w:p w14:paraId="4E38B2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864</w:t>
            </w:r>
          </w:p>
        </w:tc>
        <w:tc>
          <w:tcPr>
            <w:tcW w:w="900" w:type="dxa"/>
            <w:noWrap/>
            <w:hideMark/>
          </w:tcPr>
          <w:p w14:paraId="702260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 058</w:t>
            </w:r>
          </w:p>
        </w:tc>
      </w:tr>
      <w:tr w:rsidR="00F65296" w:rsidRPr="00940E38" w14:paraId="1E8B433F"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8123A1A" w14:textId="77777777" w:rsidR="00F65296" w:rsidRPr="00940E38" w:rsidRDefault="00F65296" w:rsidP="00EE379B"/>
        </w:tc>
        <w:tc>
          <w:tcPr>
            <w:tcW w:w="6480" w:type="dxa"/>
            <w:hideMark/>
          </w:tcPr>
          <w:p w14:paraId="3E4B998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Other receivables</w:t>
            </w:r>
            <w:r w:rsidRPr="00940E38">
              <w:rPr>
                <w:color w:val="000000"/>
                <w:vertAlign w:val="superscript"/>
              </w:rPr>
              <w:t xml:space="preserve"> </w:t>
            </w:r>
          </w:p>
        </w:tc>
        <w:tc>
          <w:tcPr>
            <w:tcW w:w="900" w:type="dxa"/>
            <w:shd w:val="clear" w:color="auto" w:fill="EBEBEB" w:themeFill="background2"/>
            <w:noWrap/>
            <w:hideMark/>
          </w:tcPr>
          <w:p w14:paraId="754E0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34</w:t>
            </w:r>
          </w:p>
        </w:tc>
        <w:tc>
          <w:tcPr>
            <w:tcW w:w="900" w:type="dxa"/>
            <w:noWrap/>
            <w:hideMark/>
          </w:tcPr>
          <w:p w14:paraId="4EB205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438</w:t>
            </w:r>
          </w:p>
        </w:tc>
      </w:tr>
      <w:tr w:rsidR="00F65296" w:rsidRPr="00940E38" w14:paraId="281A64A8"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F9F7FA2" w14:textId="77777777" w:rsidR="00F65296" w:rsidRPr="00940E38" w:rsidRDefault="00F65296" w:rsidP="00EE379B"/>
        </w:tc>
        <w:tc>
          <w:tcPr>
            <w:tcW w:w="6480" w:type="dxa"/>
            <w:hideMark/>
          </w:tcPr>
          <w:p w14:paraId="04F0491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rPr>
              <w:t>Statutory</w:t>
            </w:r>
          </w:p>
        </w:tc>
        <w:tc>
          <w:tcPr>
            <w:tcW w:w="900" w:type="dxa"/>
            <w:shd w:val="clear" w:color="auto" w:fill="EBEBEB" w:themeFill="background2"/>
            <w:noWrap/>
            <w:hideMark/>
          </w:tcPr>
          <w:p w14:paraId="1130A5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 xml:space="preserve"> </w:t>
            </w:r>
          </w:p>
        </w:tc>
        <w:tc>
          <w:tcPr>
            <w:tcW w:w="900" w:type="dxa"/>
            <w:noWrap/>
            <w:hideMark/>
          </w:tcPr>
          <w:p w14:paraId="125027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 xml:space="preserve"> </w:t>
            </w:r>
          </w:p>
        </w:tc>
      </w:tr>
      <w:tr w:rsidR="00F65296" w:rsidRPr="00940E38" w14:paraId="13EC5030"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7945BC6" w14:textId="77777777" w:rsidR="00F65296" w:rsidRPr="00940E38" w:rsidRDefault="00F65296" w:rsidP="00EE379B"/>
        </w:tc>
        <w:tc>
          <w:tcPr>
            <w:tcW w:w="6480" w:type="dxa"/>
            <w:hideMark/>
          </w:tcPr>
          <w:p w14:paraId="31916D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Amount owing from Victorian Government</w:t>
            </w:r>
            <w:r w:rsidRPr="00940E38">
              <w:rPr>
                <w:color w:val="000000"/>
                <w:vertAlign w:val="superscript"/>
              </w:rPr>
              <w:t xml:space="preserve"> </w:t>
            </w:r>
          </w:p>
        </w:tc>
        <w:tc>
          <w:tcPr>
            <w:tcW w:w="900" w:type="dxa"/>
            <w:shd w:val="clear" w:color="auto" w:fill="EBEBEB" w:themeFill="background2"/>
            <w:noWrap/>
            <w:hideMark/>
          </w:tcPr>
          <w:p w14:paraId="33147F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1 500</w:t>
            </w:r>
          </w:p>
        </w:tc>
        <w:tc>
          <w:tcPr>
            <w:tcW w:w="900" w:type="dxa"/>
            <w:noWrap/>
            <w:hideMark/>
          </w:tcPr>
          <w:p w14:paraId="3471FC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6 151</w:t>
            </w:r>
          </w:p>
        </w:tc>
      </w:tr>
      <w:tr w:rsidR="00F65296" w:rsidRPr="00940E38" w14:paraId="19EC1B29"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BCCFC54" w14:textId="77777777" w:rsidR="00F65296" w:rsidRPr="00940E38" w:rsidRDefault="00F65296" w:rsidP="00EE379B"/>
        </w:tc>
        <w:tc>
          <w:tcPr>
            <w:tcW w:w="6480" w:type="dxa"/>
            <w:hideMark/>
          </w:tcPr>
          <w:p w14:paraId="31F919E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GST input tax credit recoverable</w:t>
            </w:r>
          </w:p>
        </w:tc>
        <w:tc>
          <w:tcPr>
            <w:tcW w:w="900" w:type="dxa"/>
            <w:shd w:val="clear" w:color="auto" w:fill="EBEBEB" w:themeFill="background2"/>
            <w:noWrap/>
            <w:hideMark/>
          </w:tcPr>
          <w:p w14:paraId="3C628D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4</w:t>
            </w:r>
          </w:p>
        </w:tc>
        <w:tc>
          <w:tcPr>
            <w:tcW w:w="900" w:type="dxa"/>
            <w:noWrap/>
            <w:hideMark/>
          </w:tcPr>
          <w:p w14:paraId="2BE8B8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50</w:t>
            </w:r>
          </w:p>
        </w:tc>
      </w:tr>
      <w:tr w:rsidR="00F65296" w:rsidRPr="00940E38" w14:paraId="7B3A9AEB"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1DAB995" w14:textId="77777777" w:rsidR="00F65296" w:rsidRPr="00940E38" w:rsidRDefault="00F65296" w:rsidP="00EE379B"/>
        </w:tc>
        <w:tc>
          <w:tcPr>
            <w:tcW w:w="6480" w:type="dxa"/>
            <w:hideMark/>
          </w:tcPr>
          <w:p w14:paraId="0F0E39C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Fines and regulatory fees</w:t>
            </w:r>
          </w:p>
        </w:tc>
        <w:tc>
          <w:tcPr>
            <w:tcW w:w="900" w:type="dxa"/>
            <w:shd w:val="clear" w:color="auto" w:fill="EBEBEB" w:themeFill="background2"/>
            <w:noWrap/>
            <w:hideMark/>
          </w:tcPr>
          <w:p w14:paraId="2FCA9C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00</w:t>
            </w:r>
          </w:p>
        </w:tc>
        <w:tc>
          <w:tcPr>
            <w:tcW w:w="900" w:type="dxa"/>
            <w:noWrap/>
            <w:hideMark/>
          </w:tcPr>
          <w:p w14:paraId="0AF1D9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75</w:t>
            </w:r>
          </w:p>
        </w:tc>
      </w:tr>
      <w:tr w:rsidR="00F65296" w:rsidRPr="00940E38" w14:paraId="2586DDDE"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2562E39" w14:textId="77777777" w:rsidR="00F65296" w:rsidRPr="00940E38" w:rsidRDefault="00F65296" w:rsidP="00EE379B"/>
        </w:tc>
        <w:tc>
          <w:tcPr>
            <w:tcW w:w="6480" w:type="dxa"/>
            <w:tcBorders>
              <w:bottom w:val="single" w:sz="6" w:space="0" w:color="auto"/>
            </w:tcBorders>
            <w:hideMark/>
          </w:tcPr>
          <w:p w14:paraId="0F37F62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Other receivables</w:t>
            </w:r>
          </w:p>
        </w:tc>
        <w:tc>
          <w:tcPr>
            <w:tcW w:w="900" w:type="dxa"/>
            <w:tcBorders>
              <w:bottom w:val="single" w:sz="6" w:space="0" w:color="auto"/>
            </w:tcBorders>
            <w:shd w:val="clear" w:color="auto" w:fill="EBEBEB" w:themeFill="background2"/>
            <w:noWrap/>
            <w:hideMark/>
          </w:tcPr>
          <w:p w14:paraId="70EA3D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234</w:t>
            </w:r>
          </w:p>
        </w:tc>
        <w:tc>
          <w:tcPr>
            <w:tcW w:w="900" w:type="dxa"/>
            <w:tcBorders>
              <w:bottom w:val="single" w:sz="6" w:space="0" w:color="auto"/>
            </w:tcBorders>
            <w:noWrap/>
            <w:hideMark/>
          </w:tcPr>
          <w:p w14:paraId="6541B9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399</w:t>
            </w:r>
          </w:p>
        </w:tc>
      </w:tr>
      <w:tr w:rsidR="00F65296" w:rsidRPr="00940E38" w14:paraId="0D6F97B6"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1FA5189" w14:textId="77777777" w:rsidR="00F65296" w:rsidRPr="00940E38" w:rsidRDefault="00F65296" w:rsidP="00EE379B"/>
        </w:tc>
        <w:tc>
          <w:tcPr>
            <w:tcW w:w="6480" w:type="dxa"/>
            <w:tcBorders>
              <w:top w:val="single" w:sz="6" w:space="0" w:color="auto"/>
              <w:bottom w:val="single" w:sz="6" w:space="0" w:color="auto"/>
            </w:tcBorders>
            <w:hideMark/>
          </w:tcPr>
          <w:p w14:paraId="3B16BDF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color w:val="000000"/>
              </w:rPr>
              <w:t>Total receivables</w:t>
            </w:r>
          </w:p>
        </w:tc>
        <w:tc>
          <w:tcPr>
            <w:tcW w:w="900" w:type="dxa"/>
            <w:tcBorders>
              <w:top w:val="single" w:sz="6" w:space="0" w:color="auto"/>
              <w:bottom w:val="single" w:sz="6" w:space="0" w:color="auto"/>
            </w:tcBorders>
            <w:shd w:val="clear" w:color="auto" w:fill="EBEBEB" w:themeFill="background2"/>
            <w:noWrap/>
            <w:hideMark/>
          </w:tcPr>
          <w:p w14:paraId="7282E5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36 045</w:t>
            </w:r>
          </w:p>
        </w:tc>
        <w:tc>
          <w:tcPr>
            <w:tcW w:w="900" w:type="dxa"/>
            <w:tcBorders>
              <w:top w:val="single" w:sz="6" w:space="0" w:color="auto"/>
              <w:bottom w:val="single" w:sz="6" w:space="0" w:color="auto"/>
            </w:tcBorders>
            <w:noWrap/>
            <w:hideMark/>
          </w:tcPr>
          <w:p w14:paraId="229A1D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bCs/>
                <w:color w:val="000000"/>
              </w:rPr>
              <w:t>20 545</w:t>
            </w:r>
          </w:p>
        </w:tc>
      </w:tr>
      <w:tr w:rsidR="00F65296" w:rsidRPr="00940E38" w14:paraId="35C95BCA"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D1BDC04" w14:textId="77777777" w:rsidR="00F65296" w:rsidRPr="00940E38" w:rsidRDefault="00F65296" w:rsidP="00EE379B"/>
        </w:tc>
        <w:tc>
          <w:tcPr>
            <w:tcW w:w="6480" w:type="dxa"/>
            <w:tcBorders>
              <w:top w:val="single" w:sz="6" w:space="0" w:color="auto"/>
            </w:tcBorders>
            <w:hideMark/>
          </w:tcPr>
          <w:p w14:paraId="00D4301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i/>
              </w:rPr>
            </w:pPr>
            <w:r w:rsidRPr="00940E38">
              <w:rPr>
                <w:i/>
              </w:rPr>
              <w:t>Represented by</w:t>
            </w:r>
          </w:p>
        </w:tc>
        <w:tc>
          <w:tcPr>
            <w:tcW w:w="900" w:type="dxa"/>
            <w:tcBorders>
              <w:top w:val="single" w:sz="6" w:space="0" w:color="auto"/>
            </w:tcBorders>
            <w:shd w:val="clear" w:color="auto" w:fill="EBEBEB" w:themeFill="background2"/>
            <w:noWrap/>
          </w:tcPr>
          <w:p w14:paraId="6745A3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p>
        </w:tc>
        <w:tc>
          <w:tcPr>
            <w:tcW w:w="900" w:type="dxa"/>
            <w:tcBorders>
              <w:top w:val="single" w:sz="6" w:space="0" w:color="auto"/>
            </w:tcBorders>
            <w:noWrap/>
          </w:tcPr>
          <w:p w14:paraId="759A26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p>
        </w:tc>
      </w:tr>
      <w:tr w:rsidR="00F65296" w:rsidRPr="00940E38" w14:paraId="31364A04" w14:textId="77777777" w:rsidTr="00EE379B">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hideMark/>
          </w:tcPr>
          <w:p w14:paraId="08D311C1" w14:textId="77777777" w:rsidR="00F65296" w:rsidRPr="00940E38" w:rsidRDefault="00F65296" w:rsidP="00EE379B">
            <w:r w:rsidRPr="00940E38">
              <w:t>AASB 101.61</w:t>
            </w:r>
          </w:p>
        </w:tc>
        <w:tc>
          <w:tcPr>
            <w:tcW w:w="6480" w:type="dxa"/>
            <w:hideMark/>
          </w:tcPr>
          <w:p w14:paraId="245CC386"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Current receivables</w:t>
            </w:r>
          </w:p>
        </w:tc>
        <w:tc>
          <w:tcPr>
            <w:tcW w:w="900" w:type="dxa"/>
            <w:shd w:val="clear" w:color="auto" w:fill="EBEBEB" w:themeFill="background2"/>
            <w:noWrap/>
            <w:hideMark/>
          </w:tcPr>
          <w:p w14:paraId="15C5BE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28 582</w:t>
            </w:r>
          </w:p>
        </w:tc>
        <w:tc>
          <w:tcPr>
            <w:tcW w:w="900" w:type="dxa"/>
            <w:noWrap/>
            <w:hideMark/>
          </w:tcPr>
          <w:p w14:paraId="5E1D9D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color w:val="000000"/>
              </w:rPr>
            </w:pPr>
            <w:r w:rsidRPr="00940E38">
              <w:rPr>
                <w:color w:val="000000"/>
              </w:rPr>
              <w:t>18 146</w:t>
            </w:r>
          </w:p>
        </w:tc>
      </w:tr>
      <w:tr w:rsidR="00F65296" w:rsidRPr="00940E38" w14:paraId="7E9D39D9" w14:textId="77777777" w:rsidTr="00EE379B">
        <w:tc>
          <w:tcPr>
            <w:cnfStyle w:val="001000000000" w:firstRow="0" w:lastRow="0" w:firstColumn="1" w:lastColumn="0" w:oddVBand="0" w:evenVBand="0" w:oddHBand="0" w:evenHBand="0" w:firstRowFirstColumn="0" w:firstRowLastColumn="0" w:lastRowFirstColumn="0" w:lastRowLastColumn="0"/>
            <w:tcW w:w="1379" w:type="dxa"/>
            <w:shd w:val="clear" w:color="auto" w:fill="auto"/>
            <w:hideMark/>
          </w:tcPr>
          <w:p w14:paraId="0AC24B55" w14:textId="77777777" w:rsidR="00F65296" w:rsidRPr="00940E38" w:rsidRDefault="00F65296" w:rsidP="00EE379B">
            <w:r w:rsidRPr="00940E38">
              <w:t>AASB 101.61</w:t>
            </w:r>
          </w:p>
        </w:tc>
        <w:tc>
          <w:tcPr>
            <w:tcW w:w="6480" w:type="dxa"/>
            <w:tcBorders>
              <w:bottom w:val="single" w:sz="12" w:space="0" w:color="auto"/>
            </w:tcBorders>
            <w:hideMark/>
          </w:tcPr>
          <w:p w14:paraId="5AD0A11E"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Non-current receivables</w:t>
            </w:r>
          </w:p>
        </w:tc>
        <w:tc>
          <w:tcPr>
            <w:tcW w:w="900" w:type="dxa"/>
            <w:tcBorders>
              <w:bottom w:val="single" w:sz="12" w:space="0" w:color="auto"/>
            </w:tcBorders>
            <w:shd w:val="clear" w:color="auto" w:fill="EBEBEB" w:themeFill="background2"/>
            <w:noWrap/>
            <w:hideMark/>
          </w:tcPr>
          <w:p w14:paraId="10C1E0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380</w:t>
            </w:r>
          </w:p>
        </w:tc>
        <w:tc>
          <w:tcPr>
            <w:tcW w:w="900" w:type="dxa"/>
            <w:tcBorders>
              <w:bottom w:val="single" w:sz="12" w:space="0" w:color="auto"/>
            </w:tcBorders>
            <w:noWrap/>
            <w:hideMark/>
          </w:tcPr>
          <w:p w14:paraId="78C6D3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398</w:t>
            </w:r>
          </w:p>
        </w:tc>
      </w:tr>
      <w:tr w:rsidR="00F65296" w:rsidRPr="00940E38" w14:paraId="04C2AFE7" w14:textId="77777777" w:rsidTr="00F65296">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379" w:type="dxa"/>
            <w:hideMark/>
          </w:tcPr>
          <w:p w14:paraId="70C13D07" w14:textId="77777777" w:rsidR="00F65296" w:rsidRPr="00940E38" w:rsidRDefault="00F65296" w:rsidP="00F65296">
            <w:r w:rsidRPr="00940E38">
              <w:t>AASB 7.35L</w:t>
            </w:r>
          </w:p>
        </w:tc>
        <w:tc>
          <w:tcPr>
            <w:tcW w:w="6480" w:type="dxa"/>
            <w:hideMark/>
          </w:tcPr>
          <w:p w14:paraId="404F37D8"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Contractual receivables outstanding written off during the reporting period and still subject to enforceable activity</w:t>
            </w:r>
          </w:p>
        </w:tc>
        <w:tc>
          <w:tcPr>
            <w:tcW w:w="900" w:type="dxa"/>
            <w:noWrap/>
            <w:hideMark/>
          </w:tcPr>
          <w:p w14:paraId="3A1E2E8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75</w:t>
            </w:r>
          </w:p>
        </w:tc>
        <w:tc>
          <w:tcPr>
            <w:tcW w:w="900" w:type="dxa"/>
            <w:noWrap/>
            <w:hideMark/>
          </w:tcPr>
          <w:p w14:paraId="32EB37A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bl>
    <w:p w14:paraId="3BE2E72B" w14:textId="77777777" w:rsidR="00F65296" w:rsidRPr="00940E38" w:rsidRDefault="00F65296" w:rsidP="00F34B46">
      <w:r w:rsidRPr="00940E38">
        <w:rPr>
          <w:b/>
        </w:rPr>
        <w:t>Contractual receivables</w:t>
      </w:r>
      <w:r w:rsidRPr="00940E38">
        <w:t xml:space="preserve"> are classified as financial instruments and categorised as ‘financial assets at amortised costs’. They are initially recognised at fair value plus any directly attributable transaction costs. The Department holds the contractual receivables with the objective to collect the contractual cash flows and therefore subsequently measured at amortised cost using the effective interest method, less any impairment. </w:t>
      </w:r>
    </w:p>
    <w:p w14:paraId="0ACB2395" w14:textId="51F35841" w:rsidR="00F65296" w:rsidRPr="00940E38" w:rsidRDefault="00F65296" w:rsidP="00F34B46">
      <w:r w:rsidRPr="00940E38">
        <w:rPr>
          <w:b/>
        </w:rPr>
        <w:t>Statutory receivables</w:t>
      </w:r>
      <w:r w:rsidRPr="00940E38">
        <w:t xml:space="preserve"> do not arise from contracts and are recognised and measured similarly to contractual receivables (except for impairment), but are not classified as financial instruments</w:t>
      </w:r>
      <w:r w:rsidR="006D5448">
        <w:t xml:space="preserve"> for disclosure purposes. The Department applies AASB 9 for initial measurement of the statutory receivables and as a result statutory receivables are initially recognised at fair value plus any directly attributable transaction cost</w:t>
      </w:r>
      <w:r w:rsidRPr="00940E38">
        <w:t>. Amounts recognised from the Victorian Government represent funding for all commitments incurred and are drawn from the Consolidated Fund as the commitments fall due.</w:t>
      </w:r>
    </w:p>
    <w:p w14:paraId="2E20BF21" w14:textId="77777777" w:rsidR="00F65296" w:rsidRPr="00940E38" w:rsidRDefault="00F65296" w:rsidP="00F65296">
      <w:r w:rsidRPr="00940E38">
        <w:t xml:space="preserve">Details about the Department’s impairment policies, the Department’s exposure to credit risk, and the calculation of the loss allowance are set out in note 8.1.3. </w:t>
      </w:r>
    </w:p>
    <w:p w14:paraId="7AD488CE" w14:textId="77777777" w:rsidR="00F65296" w:rsidRPr="00940E38" w:rsidRDefault="00F65296" w:rsidP="00F34B46">
      <w:pPr>
        <w:pStyle w:val="Heading30"/>
      </w:pPr>
      <w:r w:rsidRPr="00940E38">
        <w:lastRenderedPageBreak/>
        <w:t xml:space="preserve">Finance leases (Department as lessor) </w:t>
      </w:r>
      <w:r w:rsidRPr="00940E38">
        <w:rPr>
          <w:rStyle w:val="SourceReference"/>
          <w:b w:val="0"/>
        </w:rPr>
        <w:t>[AASB 117.36, 117.39]</w:t>
      </w:r>
    </w:p>
    <w:p w14:paraId="46913E0C" w14:textId="77777777" w:rsidR="00F65296" w:rsidRPr="00940E38" w:rsidRDefault="00F65296" w:rsidP="00F34B46">
      <w:r w:rsidRPr="00940E38">
        <w:t>Amounts due from lessees under 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 are apportioned between periodic interest revenue and reduction of the lease receivable over the term of the lease in order to reflect a constant periodic rate of return on the net investment outstanding in respect of the lease.</w:t>
      </w:r>
    </w:p>
    <w:p w14:paraId="4D062BE6" w14:textId="77777777" w:rsidR="00F65296" w:rsidRPr="00940E38" w:rsidRDefault="00F65296" w:rsidP="00F34B46">
      <w:r w:rsidRPr="00940E38">
        <w:t xml:space="preserve">Finance lease receivables relate to equipment with lease terms of five years. The lessees have options to purchase the equipment for a nominal amount at the conclusion of the lease agreements. </w:t>
      </w:r>
      <w:r w:rsidRPr="00940E38">
        <w:rPr>
          <w:rStyle w:val="SourceReference"/>
        </w:rPr>
        <w:t>[AASB 117.47(f)]</w:t>
      </w:r>
      <w:r w:rsidRPr="00940E38">
        <w:t xml:space="preserve">. In relation to the leasing arrangements below, there are unguaranteed residual values of $9 000 in 2018-19 ($24 000 in 2016-17) that were accrued for the benefit of the Department. </w:t>
      </w:r>
      <w:r w:rsidRPr="00940E38">
        <w:rPr>
          <w:rStyle w:val="SourceReference"/>
        </w:rPr>
        <w:t>[AASB 117.47(c)]</w:t>
      </w:r>
    </w:p>
    <w:p w14:paraId="00CEF2B8" w14:textId="77777777" w:rsidR="00F65296" w:rsidRPr="00940E38" w:rsidRDefault="00F65296" w:rsidP="00F34B46">
      <w:pPr>
        <w:pStyle w:val="TableUnits"/>
      </w:pPr>
      <w:r w:rsidRPr="00940E38">
        <w:t>($ thousand)</w:t>
      </w:r>
    </w:p>
    <w:tbl>
      <w:tblPr>
        <w:tblStyle w:val="ModelReportFinancialTable"/>
        <w:tblW w:w="5000" w:type="pct"/>
        <w:tblLayout w:type="fixed"/>
        <w:tblLook w:val="06A0" w:firstRow="1" w:lastRow="0" w:firstColumn="1" w:lastColumn="0" w:noHBand="1" w:noVBand="1"/>
      </w:tblPr>
      <w:tblGrid>
        <w:gridCol w:w="1382"/>
        <w:gridCol w:w="4329"/>
        <w:gridCol w:w="994"/>
        <w:gridCol w:w="897"/>
        <w:gridCol w:w="31"/>
        <w:gridCol w:w="1082"/>
        <w:gridCol w:w="1016"/>
        <w:gridCol w:w="21"/>
      </w:tblGrid>
      <w:tr w:rsidR="00F65296" w:rsidRPr="00940E38" w14:paraId="02BF96A3" w14:textId="77777777" w:rsidTr="00EE379B">
        <w:trPr>
          <w:gridAfter w:val="1"/>
          <w:cnfStyle w:val="100000000000" w:firstRow="1" w:lastRow="0" w:firstColumn="0" w:lastColumn="0" w:oddVBand="0" w:evenVBand="0" w:oddHBand="0" w:evenHBand="0" w:firstRowFirstColumn="0" w:firstRowLastColumn="0" w:lastRowFirstColumn="0" w:lastRowLastColumn="0"/>
          <w:wAfter w:w="11" w:type="pct"/>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tcPr>
          <w:p w14:paraId="1E42405B" w14:textId="77777777" w:rsidR="00F65296" w:rsidRPr="00940E38" w:rsidRDefault="00F65296" w:rsidP="00EE379B">
            <w:r w:rsidRPr="00940E38">
              <w:t>Source reference</w:t>
            </w:r>
          </w:p>
        </w:tc>
        <w:tc>
          <w:tcPr>
            <w:tcW w:w="2219" w:type="pct"/>
          </w:tcPr>
          <w:p w14:paraId="6EABAFC9"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69" w:type="pct"/>
            <w:gridSpan w:val="2"/>
            <w:noWrap/>
            <w:hideMark/>
          </w:tcPr>
          <w:p w14:paraId="4B83975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Minimum lease receivables </w:t>
            </w:r>
            <w:r w:rsidRPr="00940E38">
              <w:rPr>
                <w:vertAlign w:val="superscript"/>
              </w:rPr>
              <w:t>(a)</w:t>
            </w:r>
          </w:p>
        </w:tc>
        <w:tc>
          <w:tcPr>
            <w:tcW w:w="1092" w:type="pct"/>
            <w:gridSpan w:val="3"/>
            <w:noWrap/>
            <w:hideMark/>
          </w:tcPr>
          <w:p w14:paraId="125284D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Present value of minimum lease receivables</w:t>
            </w:r>
          </w:p>
        </w:tc>
      </w:tr>
      <w:tr w:rsidR="00F65296" w:rsidRPr="00940E38" w14:paraId="1818E08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 w:type="pct"/>
            <w:tcBorders>
              <w:bottom w:val="nil"/>
            </w:tcBorders>
            <w:shd w:val="clear" w:color="auto" w:fill="auto"/>
            <w:hideMark/>
          </w:tcPr>
          <w:p w14:paraId="0B028CDC" w14:textId="77777777" w:rsidR="00F65296" w:rsidRPr="00940E38" w:rsidRDefault="00F65296" w:rsidP="00EE379B"/>
        </w:tc>
        <w:tc>
          <w:tcPr>
            <w:tcW w:w="2219" w:type="pct"/>
            <w:hideMark/>
          </w:tcPr>
          <w:p w14:paraId="7BE29CC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509" w:type="pct"/>
            <w:noWrap/>
            <w:hideMark/>
          </w:tcPr>
          <w:p w14:paraId="3FA477D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76" w:type="pct"/>
            <w:gridSpan w:val="2"/>
            <w:noWrap/>
            <w:hideMark/>
          </w:tcPr>
          <w:p w14:paraId="239729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555" w:type="pct"/>
            <w:noWrap/>
            <w:hideMark/>
          </w:tcPr>
          <w:p w14:paraId="7915B55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32" w:type="pct"/>
            <w:gridSpan w:val="2"/>
            <w:noWrap/>
            <w:hideMark/>
          </w:tcPr>
          <w:p w14:paraId="50DBB76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AC46B13"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0D6ABEFD" w14:textId="77777777" w:rsidR="00F65296" w:rsidRPr="00940E38" w:rsidRDefault="00F65296" w:rsidP="00EE379B">
            <w:r w:rsidRPr="00940E38">
              <w:t>AASB 117.47(a)</w:t>
            </w:r>
          </w:p>
        </w:tc>
        <w:tc>
          <w:tcPr>
            <w:tcW w:w="2219" w:type="pct"/>
            <w:hideMark/>
          </w:tcPr>
          <w:p w14:paraId="532DB3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rPr>
                <w:b/>
              </w:rPr>
              <w:t>Finance lease receivables</w:t>
            </w:r>
            <w:r w:rsidRPr="00940E38">
              <w:t xml:space="preserve"> </w:t>
            </w:r>
          </w:p>
        </w:tc>
        <w:tc>
          <w:tcPr>
            <w:tcW w:w="509" w:type="pct"/>
            <w:shd w:val="clear" w:color="auto" w:fill="EBEBEB" w:themeFill="background2"/>
            <w:noWrap/>
            <w:hideMark/>
          </w:tcPr>
          <w:p w14:paraId="1B5A42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76" w:type="pct"/>
            <w:gridSpan w:val="2"/>
            <w:noWrap/>
            <w:hideMark/>
          </w:tcPr>
          <w:p w14:paraId="70A9EC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55" w:type="pct"/>
            <w:shd w:val="clear" w:color="auto" w:fill="EBEBEB" w:themeFill="background2"/>
            <w:noWrap/>
            <w:hideMark/>
          </w:tcPr>
          <w:p w14:paraId="41E4B1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32" w:type="pct"/>
            <w:gridSpan w:val="2"/>
            <w:noWrap/>
            <w:hideMark/>
          </w:tcPr>
          <w:p w14:paraId="7D6C9C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53C44CFA"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6C4C8F0B" w14:textId="77777777" w:rsidR="00F65296" w:rsidRPr="00940E38" w:rsidRDefault="00F65296" w:rsidP="00EE379B"/>
        </w:tc>
        <w:tc>
          <w:tcPr>
            <w:tcW w:w="2219" w:type="pct"/>
            <w:hideMark/>
          </w:tcPr>
          <w:p w14:paraId="50187C5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t longer than one year</w:t>
            </w:r>
          </w:p>
        </w:tc>
        <w:tc>
          <w:tcPr>
            <w:tcW w:w="509" w:type="pct"/>
            <w:shd w:val="clear" w:color="auto" w:fill="EBEBEB" w:themeFill="background2"/>
            <w:noWrap/>
            <w:hideMark/>
          </w:tcPr>
          <w:p w14:paraId="56675D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0</w:t>
            </w:r>
          </w:p>
        </w:tc>
        <w:tc>
          <w:tcPr>
            <w:tcW w:w="476" w:type="pct"/>
            <w:gridSpan w:val="2"/>
            <w:noWrap/>
            <w:hideMark/>
          </w:tcPr>
          <w:p w14:paraId="566CFC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6</w:t>
            </w:r>
          </w:p>
        </w:tc>
        <w:tc>
          <w:tcPr>
            <w:tcW w:w="555" w:type="pct"/>
            <w:shd w:val="clear" w:color="auto" w:fill="EBEBEB" w:themeFill="background2"/>
            <w:noWrap/>
            <w:hideMark/>
          </w:tcPr>
          <w:p w14:paraId="2E2947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5</w:t>
            </w:r>
          </w:p>
        </w:tc>
        <w:tc>
          <w:tcPr>
            <w:tcW w:w="532" w:type="pct"/>
            <w:gridSpan w:val="2"/>
            <w:noWrap/>
            <w:hideMark/>
          </w:tcPr>
          <w:p w14:paraId="00A1A1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8</w:t>
            </w:r>
          </w:p>
        </w:tc>
      </w:tr>
      <w:tr w:rsidR="00F65296" w:rsidRPr="00940E38" w14:paraId="72A2C9FE"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2CC9F893" w14:textId="77777777" w:rsidR="00F65296" w:rsidRPr="00940E38" w:rsidRDefault="00F65296" w:rsidP="00EE379B"/>
        </w:tc>
        <w:tc>
          <w:tcPr>
            <w:tcW w:w="2219" w:type="pct"/>
            <w:hideMark/>
          </w:tcPr>
          <w:p w14:paraId="5B51F7F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one year but not longer than five years</w:t>
            </w:r>
          </w:p>
        </w:tc>
        <w:tc>
          <w:tcPr>
            <w:tcW w:w="509" w:type="pct"/>
            <w:shd w:val="clear" w:color="auto" w:fill="EBEBEB" w:themeFill="background2"/>
            <w:noWrap/>
            <w:hideMark/>
          </w:tcPr>
          <w:p w14:paraId="72A2B3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5</w:t>
            </w:r>
          </w:p>
        </w:tc>
        <w:tc>
          <w:tcPr>
            <w:tcW w:w="476" w:type="pct"/>
            <w:gridSpan w:val="2"/>
            <w:noWrap/>
            <w:hideMark/>
          </w:tcPr>
          <w:p w14:paraId="66C8FC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16</w:t>
            </w:r>
          </w:p>
        </w:tc>
        <w:tc>
          <w:tcPr>
            <w:tcW w:w="555" w:type="pct"/>
            <w:shd w:val="clear" w:color="auto" w:fill="EBEBEB" w:themeFill="background2"/>
            <w:noWrap/>
            <w:hideMark/>
          </w:tcPr>
          <w:p w14:paraId="478836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4</w:t>
            </w:r>
          </w:p>
        </w:tc>
        <w:tc>
          <w:tcPr>
            <w:tcW w:w="532" w:type="pct"/>
            <w:gridSpan w:val="2"/>
            <w:noWrap/>
            <w:hideMark/>
          </w:tcPr>
          <w:p w14:paraId="4F9A6F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47</w:t>
            </w:r>
          </w:p>
        </w:tc>
      </w:tr>
      <w:tr w:rsidR="00F65296" w:rsidRPr="00940E38" w14:paraId="1821E50A"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6A2BFCAC" w14:textId="77777777" w:rsidR="00F65296" w:rsidRPr="00940E38" w:rsidRDefault="00F65296" w:rsidP="00EE379B"/>
        </w:tc>
        <w:tc>
          <w:tcPr>
            <w:tcW w:w="2219" w:type="pct"/>
            <w:tcBorders>
              <w:bottom w:val="single" w:sz="4" w:space="0" w:color="auto"/>
            </w:tcBorders>
            <w:hideMark/>
          </w:tcPr>
          <w:p w14:paraId="348945C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nger than five years</w:t>
            </w:r>
          </w:p>
        </w:tc>
        <w:tc>
          <w:tcPr>
            <w:tcW w:w="509" w:type="pct"/>
            <w:tcBorders>
              <w:bottom w:val="single" w:sz="4" w:space="0" w:color="auto"/>
            </w:tcBorders>
            <w:shd w:val="clear" w:color="auto" w:fill="EBEBEB" w:themeFill="background2"/>
            <w:noWrap/>
            <w:hideMark/>
          </w:tcPr>
          <w:p w14:paraId="114791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4</w:t>
            </w:r>
          </w:p>
        </w:tc>
        <w:tc>
          <w:tcPr>
            <w:tcW w:w="476" w:type="pct"/>
            <w:gridSpan w:val="2"/>
            <w:tcBorders>
              <w:bottom w:val="single" w:sz="4" w:space="0" w:color="auto"/>
            </w:tcBorders>
            <w:noWrap/>
            <w:hideMark/>
          </w:tcPr>
          <w:p w14:paraId="01B343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20</w:t>
            </w:r>
          </w:p>
        </w:tc>
        <w:tc>
          <w:tcPr>
            <w:tcW w:w="555" w:type="pct"/>
            <w:tcBorders>
              <w:bottom w:val="single" w:sz="4" w:space="0" w:color="auto"/>
            </w:tcBorders>
            <w:shd w:val="clear" w:color="auto" w:fill="EBEBEB" w:themeFill="background2"/>
            <w:noWrap/>
            <w:hideMark/>
          </w:tcPr>
          <w:p w14:paraId="553F76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02</w:t>
            </w:r>
          </w:p>
        </w:tc>
        <w:tc>
          <w:tcPr>
            <w:tcW w:w="532" w:type="pct"/>
            <w:gridSpan w:val="2"/>
            <w:tcBorders>
              <w:bottom w:val="single" w:sz="4" w:space="0" w:color="auto"/>
            </w:tcBorders>
            <w:noWrap/>
            <w:hideMark/>
          </w:tcPr>
          <w:p w14:paraId="7EA4EC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46</w:t>
            </w:r>
          </w:p>
        </w:tc>
      </w:tr>
      <w:tr w:rsidR="00F65296" w:rsidRPr="00940E38" w14:paraId="3C9A1A68"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675C793C" w14:textId="77777777" w:rsidR="00F65296" w:rsidRPr="00940E38" w:rsidRDefault="00F65296" w:rsidP="00EE379B"/>
        </w:tc>
        <w:tc>
          <w:tcPr>
            <w:tcW w:w="2219" w:type="pct"/>
            <w:tcBorders>
              <w:top w:val="single" w:sz="4" w:space="0" w:color="auto"/>
              <w:bottom w:val="nil"/>
            </w:tcBorders>
            <w:hideMark/>
          </w:tcPr>
          <w:p w14:paraId="61A3F35F" w14:textId="77777777" w:rsidR="00F65296" w:rsidRPr="00940E38" w:rsidRDefault="00F65296" w:rsidP="00EE379B">
            <w:pPr>
              <w:tabs>
                <w:tab w:val="left" w:pos="2895"/>
              </w:tabs>
              <w:jc w:val="left"/>
              <w:cnfStyle w:val="000000000000" w:firstRow="0" w:lastRow="0" w:firstColumn="0" w:lastColumn="0" w:oddVBand="0" w:evenVBand="0" w:oddHBand="0" w:evenHBand="0" w:firstRowFirstColumn="0" w:firstRowLastColumn="0" w:lastRowFirstColumn="0" w:lastRowLastColumn="0"/>
              <w:rPr>
                <w:b/>
              </w:rPr>
            </w:pPr>
            <w:r w:rsidRPr="00940E38">
              <w:rPr>
                <w:b/>
              </w:rPr>
              <w:t>Minimum future lease receivables</w:t>
            </w:r>
          </w:p>
        </w:tc>
        <w:tc>
          <w:tcPr>
            <w:tcW w:w="509" w:type="pct"/>
            <w:tcBorders>
              <w:top w:val="single" w:sz="4" w:space="0" w:color="auto"/>
              <w:bottom w:val="nil"/>
            </w:tcBorders>
            <w:shd w:val="clear" w:color="auto" w:fill="EBEBEB" w:themeFill="background2"/>
            <w:noWrap/>
            <w:hideMark/>
          </w:tcPr>
          <w:p w14:paraId="69BC78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99</w:t>
            </w:r>
          </w:p>
        </w:tc>
        <w:tc>
          <w:tcPr>
            <w:tcW w:w="476" w:type="pct"/>
            <w:gridSpan w:val="2"/>
            <w:tcBorders>
              <w:top w:val="single" w:sz="4" w:space="0" w:color="auto"/>
              <w:bottom w:val="nil"/>
            </w:tcBorders>
            <w:noWrap/>
            <w:hideMark/>
          </w:tcPr>
          <w:p w14:paraId="7E5569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82</w:t>
            </w:r>
          </w:p>
        </w:tc>
        <w:tc>
          <w:tcPr>
            <w:tcW w:w="555" w:type="pct"/>
            <w:tcBorders>
              <w:top w:val="single" w:sz="4" w:space="0" w:color="auto"/>
              <w:bottom w:val="nil"/>
            </w:tcBorders>
            <w:shd w:val="clear" w:color="auto" w:fill="EBEBEB" w:themeFill="background2"/>
            <w:noWrap/>
            <w:hideMark/>
          </w:tcPr>
          <w:p w14:paraId="2DB68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532" w:type="pct"/>
            <w:gridSpan w:val="2"/>
            <w:tcBorders>
              <w:top w:val="single" w:sz="4" w:space="0" w:color="auto"/>
              <w:bottom w:val="nil"/>
            </w:tcBorders>
            <w:noWrap/>
            <w:hideMark/>
          </w:tcPr>
          <w:p w14:paraId="4F16E6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r>
      <w:tr w:rsidR="00F65296" w:rsidRPr="00940E38" w14:paraId="0E69591F"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7EF3EDE8" w14:textId="77777777" w:rsidR="00F65296" w:rsidRPr="00940E38" w:rsidRDefault="00F65296" w:rsidP="00EE379B">
            <w:r w:rsidRPr="00940E38">
              <w:t>AASB 117.47(b)</w:t>
            </w:r>
          </w:p>
        </w:tc>
        <w:tc>
          <w:tcPr>
            <w:tcW w:w="2219" w:type="pct"/>
            <w:tcBorders>
              <w:top w:val="nil"/>
              <w:bottom w:val="single" w:sz="4" w:space="0" w:color="auto"/>
            </w:tcBorders>
            <w:hideMark/>
          </w:tcPr>
          <w:p w14:paraId="6EFACD3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ess unearned finance income</w:t>
            </w:r>
          </w:p>
        </w:tc>
        <w:tc>
          <w:tcPr>
            <w:tcW w:w="509" w:type="pct"/>
            <w:tcBorders>
              <w:top w:val="nil"/>
              <w:bottom w:val="single" w:sz="4" w:space="0" w:color="auto"/>
            </w:tcBorders>
            <w:shd w:val="clear" w:color="auto" w:fill="EBEBEB" w:themeFill="background2"/>
            <w:noWrap/>
            <w:hideMark/>
          </w:tcPr>
          <w:p w14:paraId="269FEB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8)</w:t>
            </w:r>
          </w:p>
        </w:tc>
        <w:tc>
          <w:tcPr>
            <w:tcW w:w="476" w:type="pct"/>
            <w:gridSpan w:val="2"/>
            <w:tcBorders>
              <w:top w:val="nil"/>
              <w:bottom w:val="single" w:sz="4" w:space="0" w:color="auto"/>
            </w:tcBorders>
            <w:noWrap/>
            <w:hideMark/>
          </w:tcPr>
          <w:p w14:paraId="602AFC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1)</w:t>
            </w:r>
          </w:p>
        </w:tc>
        <w:tc>
          <w:tcPr>
            <w:tcW w:w="555" w:type="pct"/>
            <w:tcBorders>
              <w:top w:val="nil"/>
              <w:bottom w:val="single" w:sz="4" w:space="0" w:color="auto"/>
            </w:tcBorders>
            <w:shd w:val="clear" w:color="auto" w:fill="EBEBEB" w:themeFill="background2"/>
            <w:noWrap/>
            <w:hideMark/>
          </w:tcPr>
          <w:p w14:paraId="6C3026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32" w:type="pct"/>
            <w:gridSpan w:val="2"/>
            <w:tcBorders>
              <w:top w:val="nil"/>
              <w:bottom w:val="single" w:sz="4" w:space="0" w:color="auto"/>
            </w:tcBorders>
            <w:noWrap/>
            <w:hideMark/>
          </w:tcPr>
          <w:p w14:paraId="0E4880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69756CC"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7A8CC4E3" w14:textId="77777777" w:rsidR="00F65296" w:rsidRPr="00940E38" w:rsidRDefault="00F65296" w:rsidP="00EE379B"/>
        </w:tc>
        <w:tc>
          <w:tcPr>
            <w:tcW w:w="2219" w:type="pct"/>
            <w:tcBorders>
              <w:top w:val="single" w:sz="4" w:space="0" w:color="auto"/>
              <w:bottom w:val="single" w:sz="4" w:space="0" w:color="auto"/>
            </w:tcBorders>
            <w:hideMark/>
          </w:tcPr>
          <w:p w14:paraId="056A356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Present value of minimum lease receivables</w:t>
            </w:r>
          </w:p>
        </w:tc>
        <w:tc>
          <w:tcPr>
            <w:tcW w:w="509" w:type="pct"/>
            <w:tcBorders>
              <w:top w:val="single" w:sz="4" w:space="0" w:color="auto"/>
              <w:bottom w:val="single" w:sz="4" w:space="0" w:color="auto"/>
            </w:tcBorders>
            <w:shd w:val="clear" w:color="auto" w:fill="EBEBEB" w:themeFill="background2"/>
            <w:noWrap/>
            <w:hideMark/>
          </w:tcPr>
          <w:p w14:paraId="568E4F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476" w:type="pct"/>
            <w:gridSpan w:val="2"/>
            <w:tcBorders>
              <w:top w:val="single" w:sz="4" w:space="0" w:color="auto"/>
              <w:bottom w:val="single" w:sz="4" w:space="0" w:color="auto"/>
            </w:tcBorders>
            <w:noWrap/>
            <w:hideMark/>
          </w:tcPr>
          <w:p w14:paraId="2C8EF6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c>
          <w:tcPr>
            <w:tcW w:w="555" w:type="pct"/>
            <w:tcBorders>
              <w:top w:val="single" w:sz="4" w:space="0" w:color="auto"/>
              <w:bottom w:val="single" w:sz="4" w:space="0" w:color="auto"/>
            </w:tcBorders>
            <w:shd w:val="clear" w:color="auto" w:fill="EBEBEB" w:themeFill="background2"/>
            <w:noWrap/>
            <w:hideMark/>
          </w:tcPr>
          <w:p w14:paraId="039F8F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532" w:type="pct"/>
            <w:gridSpan w:val="2"/>
            <w:tcBorders>
              <w:top w:val="single" w:sz="4" w:space="0" w:color="auto"/>
              <w:bottom w:val="single" w:sz="4" w:space="0" w:color="auto"/>
            </w:tcBorders>
            <w:noWrap/>
            <w:hideMark/>
          </w:tcPr>
          <w:p w14:paraId="1B60AB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r>
      <w:tr w:rsidR="00F65296" w:rsidRPr="00940E38" w14:paraId="79EAE240"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56E9BD0E" w14:textId="77777777" w:rsidR="00F65296" w:rsidRPr="00940E38" w:rsidRDefault="00F65296" w:rsidP="00EE379B"/>
        </w:tc>
        <w:tc>
          <w:tcPr>
            <w:tcW w:w="2219" w:type="pct"/>
            <w:tcBorders>
              <w:top w:val="single" w:sz="4" w:space="0" w:color="auto"/>
            </w:tcBorders>
            <w:noWrap/>
            <w:hideMark/>
          </w:tcPr>
          <w:p w14:paraId="60069FF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cluded in the financial statements as:</w:t>
            </w:r>
          </w:p>
        </w:tc>
        <w:tc>
          <w:tcPr>
            <w:tcW w:w="509" w:type="pct"/>
            <w:tcBorders>
              <w:top w:val="single" w:sz="4" w:space="0" w:color="auto"/>
            </w:tcBorders>
            <w:shd w:val="clear" w:color="auto" w:fill="EBEBEB" w:themeFill="background2"/>
            <w:noWrap/>
            <w:hideMark/>
          </w:tcPr>
          <w:p w14:paraId="7933DD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c>
          <w:tcPr>
            <w:tcW w:w="476" w:type="pct"/>
            <w:gridSpan w:val="2"/>
            <w:tcBorders>
              <w:top w:val="single" w:sz="4" w:space="0" w:color="auto"/>
            </w:tcBorders>
            <w:noWrap/>
            <w:hideMark/>
          </w:tcPr>
          <w:p w14:paraId="55D049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c>
          <w:tcPr>
            <w:tcW w:w="555" w:type="pct"/>
            <w:tcBorders>
              <w:top w:val="single" w:sz="4" w:space="0" w:color="auto"/>
            </w:tcBorders>
            <w:shd w:val="clear" w:color="auto" w:fill="EBEBEB" w:themeFill="background2"/>
            <w:noWrap/>
            <w:hideMark/>
          </w:tcPr>
          <w:p w14:paraId="328F5A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c>
          <w:tcPr>
            <w:tcW w:w="532" w:type="pct"/>
            <w:gridSpan w:val="2"/>
            <w:tcBorders>
              <w:top w:val="single" w:sz="4" w:space="0" w:color="auto"/>
            </w:tcBorders>
            <w:noWrap/>
            <w:hideMark/>
          </w:tcPr>
          <w:p w14:paraId="408643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rPr>
            </w:pPr>
            <w:r w:rsidRPr="00940E38">
              <w:rPr>
                <w:b/>
                <w:bCs/>
              </w:rPr>
              <w:t xml:space="preserve"> </w:t>
            </w:r>
          </w:p>
        </w:tc>
      </w:tr>
      <w:tr w:rsidR="00F65296" w:rsidRPr="00940E38" w14:paraId="734F4F22"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42F6AAEF" w14:textId="77777777" w:rsidR="00F65296" w:rsidRPr="00940E38" w:rsidRDefault="00F65296" w:rsidP="00EE379B"/>
        </w:tc>
        <w:tc>
          <w:tcPr>
            <w:tcW w:w="2219" w:type="pct"/>
            <w:noWrap/>
            <w:hideMark/>
          </w:tcPr>
          <w:p w14:paraId="0C086C1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urrent finance lease receivables</w:t>
            </w:r>
          </w:p>
        </w:tc>
        <w:tc>
          <w:tcPr>
            <w:tcW w:w="509" w:type="pct"/>
            <w:shd w:val="clear" w:color="auto" w:fill="EBEBEB" w:themeFill="background2"/>
            <w:noWrap/>
            <w:hideMark/>
          </w:tcPr>
          <w:p w14:paraId="3A2688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76" w:type="pct"/>
            <w:gridSpan w:val="2"/>
            <w:noWrap/>
            <w:hideMark/>
          </w:tcPr>
          <w:p w14:paraId="734E11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55" w:type="pct"/>
            <w:shd w:val="clear" w:color="auto" w:fill="EBEBEB" w:themeFill="background2"/>
            <w:noWrap/>
            <w:hideMark/>
          </w:tcPr>
          <w:p w14:paraId="14F7A9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25</w:t>
            </w:r>
          </w:p>
        </w:tc>
        <w:tc>
          <w:tcPr>
            <w:tcW w:w="532" w:type="pct"/>
            <w:gridSpan w:val="2"/>
            <w:noWrap/>
            <w:hideMark/>
          </w:tcPr>
          <w:p w14:paraId="7C26B0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8</w:t>
            </w:r>
          </w:p>
        </w:tc>
      </w:tr>
      <w:tr w:rsidR="00F65296" w:rsidRPr="00940E38" w14:paraId="252B7BF5"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tcPr>
          <w:p w14:paraId="449BC3C3" w14:textId="77777777" w:rsidR="00F65296" w:rsidRPr="00940E38" w:rsidRDefault="00F65296" w:rsidP="00EE379B"/>
        </w:tc>
        <w:tc>
          <w:tcPr>
            <w:tcW w:w="2219" w:type="pct"/>
            <w:tcBorders>
              <w:bottom w:val="single" w:sz="4" w:space="0" w:color="auto"/>
            </w:tcBorders>
            <w:noWrap/>
            <w:hideMark/>
          </w:tcPr>
          <w:p w14:paraId="26B1E5C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 xml:space="preserve">current finance lease receivables </w:t>
            </w:r>
          </w:p>
        </w:tc>
        <w:tc>
          <w:tcPr>
            <w:tcW w:w="509" w:type="pct"/>
            <w:tcBorders>
              <w:bottom w:val="single" w:sz="4" w:space="0" w:color="auto"/>
            </w:tcBorders>
            <w:shd w:val="clear" w:color="auto" w:fill="EBEBEB" w:themeFill="background2"/>
            <w:noWrap/>
            <w:hideMark/>
          </w:tcPr>
          <w:p w14:paraId="11C910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76" w:type="pct"/>
            <w:gridSpan w:val="2"/>
            <w:tcBorders>
              <w:bottom w:val="single" w:sz="4" w:space="0" w:color="auto"/>
            </w:tcBorders>
            <w:noWrap/>
            <w:hideMark/>
          </w:tcPr>
          <w:p w14:paraId="698EFA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555" w:type="pct"/>
            <w:tcBorders>
              <w:bottom w:val="single" w:sz="4" w:space="0" w:color="auto"/>
            </w:tcBorders>
            <w:shd w:val="clear" w:color="auto" w:fill="EBEBEB" w:themeFill="background2"/>
            <w:noWrap/>
            <w:hideMark/>
          </w:tcPr>
          <w:p w14:paraId="2D2071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56</w:t>
            </w:r>
          </w:p>
        </w:tc>
        <w:tc>
          <w:tcPr>
            <w:tcW w:w="532" w:type="pct"/>
            <w:gridSpan w:val="2"/>
            <w:tcBorders>
              <w:bottom w:val="single" w:sz="4" w:space="0" w:color="auto"/>
            </w:tcBorders>
            <w:noWrap/>
            <w:hideMark/>
          </w:tcPr>
          <w:p w14:paraId="50AD58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93</w:t>
            </w:r>
          </w:p>
        </w:tc>
      </w:tr>
      <w:tr w:rsidR="00F65296" w:rsidRPr="00940E38" w14:paraId="705A0819" w14:textId="77777777" w:rsidTr="00EE379B">
        <w:tc>
          <w:tcPr>
            <w:cnfStyle w:val="001000000000" w:firstRow="0" w:lastRow="0" w:firstColumn="1" w:lastColumn="0" w:oddVBand="0" w:evenVBand="0" w:oddHBand="0" w:evenHBand="0" w:firstRowFirstColumn="0" w:firstRowLastColumn="0" w:lastRowFirstColumn="0" w:lastRowLastColumn="0"/>
            <w:tcW w:w="708" w:type="pct"/>
            <w:tcBorders>
              <w:bottom w:val="nil"/>
            </w:tcBorders>
            <w:shd w:val="clear" w:color="auto" w:fill="auto"/>
            <w:hideMark/>
          </w:tcPr>
          <w:p w14:paraId="103F3236" w14:textId="77777777" w:rsidR="00F65296" w:rsidRPr="00940E38" w:rsidRDefault="00F65296" w:rsidP="00EE379B"/>
        </w:tc>
        <w:tc>
          <w:tcPr>
            <w:tcW w:w="2219" w:type="pct"/>
            <w:tcBorders>
              <w:top w:val="single" w:sz="4" w:space="0" w:color="auto"/>
              <w:bottom w:val="single" w:sz="12" w:space="0" w:color="auto"/>
            </w:tcBorders>
            <w:hideMark/>
          </w:tcPr>
          <w:p w14:paraId="6375EAA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w:t>
            </w:r>
          </w:p>
        </w:tc>
        <w:tc>
          <w:tcPr>
            <w:tcW w:w="509" w:type="pct"/>
            <w:tcBorders>
              <w:top w:val="single" w:sz="4" w:space="0" w:color="auto"/>
              <w:bottom w:val="single" w:sz="12" w:space="0" w:color="auto"/>
            </w:tcBorders>
            <w:shd w:val="clear" w:color="auto" w:fill="EBEBEB" w:themeFill="background2"/>
            <w:noWrap/>
            <w:hideMark/>
          </w:tcPr>
          <w:p w14:paraId="3DB8DD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476" w:type="pct"/>
            <w:gridSpan w:val="2"/>
            <w:tcBorders>
              <w:top w:val="single" w:sz="4" w:space="0" w:color="auto"/>
              <w:bottom w:val="single" w:sz="12" w:space="0" w:color="auto"/>
            </w:tcBorders>
            <w:noWrap/>
            <w:hideMark/>
          </w:tcPr>
          <w:p w14:paraId="781135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555" w:type="pct"/>
            <w:tcBorders>
              <w:top w:val="single" w:sz="4" w:space="0" w:color="auto"/>
              <w:bottom w:val="single" w:sz="12" w:space="0" w:color="auto"/>
            </w:tcBorders>
            <w:shd w:val="clear" w:color="auto" w:fill="EBEBEB" w:themeFill="background2"/>
            <w:noWrap/>
            <w:hideMark/>
          </w:tcPr>
          <w:p w14:paraId="474E38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581</w:t>
            </w:r>
          </w:p>
        </w:tc>
        <w:tc>
          <w:tcPr>
            <w:tcW w:w="532" w:type="pct"/>
            <w:gridSpan w:val="2"/>
            <w:tcBorders>
              <w:top w:val="single" w:sz="4" w:space="0" w:color="auto"/>
              <w:bottom w:val="single" w:sz="12" w:space="0" w:color="auto"/>
            </w:tcBorders>
            <w:noWrap/>
            <w:hideMark/>
          </w:tcPr>
          <w:p w14:paraId="1EE91F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231</w:t>
            </w:r>
          </w:p>
        </w:tc>
      </w:tr>
    </w:tbl>
    <w:p w14:paraId="48F58C03" w14:textId="77777777" w:rsidR="00F65296" w:rsidRPr="00940E38" w:rsidRDefault="00F65296" w:rsidP="00F34B46">
      <w:pPr>
        <w:pStyle w:val="Note"/>
      </w:pPr>
      <w:r w:rsidRPr="00940E38">
        <w:t>Note:</w:t>
      </w:r>
    </w:p>
    <w:p w14:paraId="0F091C58" w14:textId="77777777" w:rsidR="00F65296" w:rsidRPr="00940E38" w:rsidRDefault="00F65296" w:rsidP="00F34B46">
      <w:pPr>
        <w:pStyle w:val="Note"/>
      </w:pPr>
      <w:r w:rsidRPr="00940E38">
        <w:t>(a)</w:t>
      </w:r>
      <w:r w:rsidRPr="00940E38">
        <w:tab/>
        <w:t>Minimum future lease payments receivable includes the aggregate of all lease payments receivable and any guaranteed residual.</w:t>
      </w:r>
    </w:p>
    <w:p w14:paraId="6B9119DB" w14:textId="58E5A074" w:rsidR="00F65296" w:rsidRPr="00940E38" w:rsidRDefault="00F65296" w:rsidP="00F34B46"/>
    <w:p w14:paraId="7C495934" w14:textId="77777777" w:rsidR="00CE5DCA" w:rsidRPr="00940E38" w:rsidRDefault="00CE5DCA" w:rsidP="00F34B46"/>
    <w:tbl>
      <w:tblPr>
        <w:tblStyle w:val="ModelReportGuidanceTable"/>
        <w:tblW w:w="0" w:type="auto"/>
        <w:tblLayout w:type="fixed"/>
        <w:tblLook w:val="04A0" w:firstRow="1" w:lastRow="0" w:firstColumn="1" w:lastColumn="0" w:noHBand="0" w:noVBand="1"/>
      </w:tblPr>
      <w:tblGrid>
        <w:gridCol w:w="9724"/>
      </w:tblGrid>
      <w:tr w:rsidR="00F65296" w:rsidRPr="00940E38" w14:paraId="036A5643"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3899E81C" w14:textId="77777777" w:rsidR="00F65296" w:rsidRPr="00940E38" w:rsidRDefault="00F65296" w:rsidP="00F65296">
            <w:pPr>
              <w:pStyle w:val="Guidanceheading"/>
            </w:pPr>
            <w:r w:rsidRPr="00940E38">
              <w:t>Guidance – Receivables</w:t>
            </w:r>
          </w:p>
        </w:tc>
      </w:tr>
      <w:tr w:rsidR="00F65296" w:rsidRPr="00940E38" w14:paraId="53175774" w14:textId="77777777" w:rsidTr="00EE379B">
        <w:tc>
          <w:tcPr>
            <w:tcW w:w="9724" w:type="dxa"/>
          </w:tcPr>
          <w:p w14:paraId="217C04E2" w14:textId="142C1017" w:rsidR="00F65296" w:rsidRPr="00940E38" w:rsidRDefault="00F65296" w:rsidP="00EE379B">
            <w:r w:rsidRPr="00940E38">
              <w:rPr>
                <w:b/>
              </w:rPr>
              <w:t>Statutory receivables</w:t>
            </w:r>
            <w:r w:rsidRPr="00940E38">
              <w:t xml:space="preserve"> </w:t>
            </w:r>
            <w:r w:rsidRPr="00940E38">
              <w:rPr>
                <w:rStyle w:val="SourceReference"/>
              </w:rPr>
              <w:t>[AASB </w:t>
            </w:r>
            <w:r w:rsidR="008D1C56">
              <w:rPr>
                <w:rStyle w:val="SourceReference"/>
              </w:rPr>
              <w:t>9.Aus2.1.1 and AASB 2016/8.4&amp;BC10-12</w:t>
            </w:r>
            <w:r w:rsidRPr="00940E38">
              <w:rPr>
                <w:rStyle w:val="SourceReference"/>
              </w:rPr>
              <w:t>]</w:t>
            </w:r>
            <w:r w:rsidRPr="00940E38">
              <w:t>: Assets that are not contractual (such as assets that arise as a result of statutory requirements), are not financial</w:t>
            </w:r>
            <w:r w:rsidR="008D1C56">
              <w:t xml:space="preserve"> assets as defined in </w:t>
            </w:r>
            <w:r w:rsidR="008D1C56">
              <w:rPr>
                <w:i/>
              </w:rPr>
              <w:t>AASB 132 Financial Instruments: Presentation</w:t>
            </w:r>
            <w:r w:rsidR="008D1C56">
              <w:t>. However, the initial fair value measurement requirements of AASB 9 are the most appropriate for the types of receivables under consideration as the economic substance of contractual receivables and receivables arising from statutory requirements is similar at initial recognition and therefore AASB 9 should be applied for the initial measurement of such receivables</w:t>
            </w:r>
            <w:r w:rsidRPr="00940E38">
              <w:t xml:space="preserve">. </w:t>
            </w:r>
            <w:r w:rsidR="008D1C56">
              <w:t>A</w:t>
            </w:r>
            <w:r w:rsidRPr="00940E38">
              <w:t xml:space="preserve">lthough these assets are similar to financial instruments, they are not in the scope of AASB 7 </w:t>
            </w:r>
            <w:r w:rsidRPr="00940E38">
              <w:rPr>
                <w:i/>
              </w:rPr>
              <w:t>Financial Instruments: Disclosures</w:t>
            </w:r>
            <w:r w:rsidRPr="00940E38">
              <w:t xml:space="preserve">. However, entities may wish to apply disclosure requirements similar to those from AASB 7 to such assets at their own discretion. </w:t>
            </w:r>
          </w:p>
          <w:p w14:paraId="2DD422F3" w14:textId="77777777" w:rsidR="00F65296" w:rsidRPr="00940E38" w:rsidRDefault="00F65296" w:rsidP="00EE379B">
            <w:r w:rsidRPr="00940E38">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14:paraId="3E4D9DBE" w14:textId="77777777" w:rsidR="00F65296" w:rsidRPr="00940E38" w:rsidRDefault="00F65296" w:rsidP="00EE379B">
            <w:r w:rsidRPr="00940E38">
              <w:rPr>
                <w:b/>
              </w:rPr>
              <w:t>Amounts owing from Victorian Government</w:t>
            </w:r>
            <w:r w:rsidRPr="00940E38">
              <w:t>: An amount owing in the Department’s State Administration Unit (SAU) inter entity account balance that relates to appropriations should be reported as a receivable classified as either current or non-current as appropriate, with the non-current portion (if any) measured on present value basis.</w:t>
            </w:r>
          </w:p>
          <w:p w14:paraId="42A95738" w14:textId="77777777" w:rsidR="00F65296" w:rsidRPr="00940E38" w:rsidRDefault="00F65296" w:rsidP="00EE379B">
            <w:r w:rsidRPr="00940E38">
              <w:t xml:space="preserve">Components of SAU that relate to depreciation equivalent funding must also be allocated between current and non-current, with the non-current portion (if any) measured on present value basis. </w:t>
            </w:r>
          </w:p>
          <w:p w14:paraId="7583C6F9" w14:textId="77777777" w:rsidR="00F65296" w:rsidRPr="00940E38" w:rsidRDefault="00F65296" w:rsidP="00EE379B">
            <w:r w:rsidRPr="00940E38">
              <w:t xml:space="preserve">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current portion measured on a present value basis, as appropriate. </w:t>
            </w:r>
          </w:p>
          <w:p w14:paraId="6654824B" w14:textId="06D4F7F4" w:rsidR="00CE5DCA" w:rsidRPr="00A425FC" w:rsidRDefault="00F65296" w:rsidP="00CE5DCA">
            <w:r w:rsidRPr="00940E38">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tc>
      </w:tr>
      <w:tr w:rsidR="00A425FC" w:rsidRPr="00940E38" w14:paraId="1B9F379E" w14:textId="77777777" w:rsidTr="008F2E6C">
        <w:tc>
          <w:tcPr>
            <w:tcW w:w="9724" w:type="dxa"/>
          </w:tcPr>
          <w:p w14:paraId="5ABCE4B7" w14:textId="77777777" w:rsidR="00A425FC" w:rsidRPr="00940E38" w:rsidRDefault="00A425FC" w:rsidP="00A425FC">
            <w:pPr>
              <w:pStyle w:val="Guidanceheading"/>
              <w:pageBreakBefore/>
            </w:pPr>
            <w:r w:rsidRPr="00940E38">
              <w:lastRenderedPageBreak/>
              <w:t xml:space="preserve">Guidance – Receivables </w:t>
            </w:r>
            <w:r w:rsidRPr="00940E38">
              <w:rPr>
                <w:i/>
              </w:rPr>
              <w:t>(continued)</w:t>
            </w:r>
          </w:p>
        </w:tc>
      </w:tr>
      <w:tr w:rsidR="00F65296" w:rsidRPr="00940E38" w14:paraId="4CA7EDE7" w14:textId="77777777" w:rsidTr="00EE379B">
        <w:tc>
          <w:tcPr>
            <w:tcW w:w="9724" w:type="dxa"/>
          </w:tcPr>
          <w:p w14:paraId="68252385" w14:textId="77777777" w:rsidR="00A425FC" w:rsidRPr="00940E38" w:rsidRDefault="00A425FC" w:rsidP="00A425FC">
            <w:r w:rsidRPr="00940E38">
              <w:t>All other balances in the SAU are considered to be current, and so no measurement adjustment is required.</w:t>
            </w:r>
          </w:p>
          <w:p w14:paraId="16DA11CB" w14:textId="73D08F30" w:rsidR="00A425FC" w:rsidRDefault="00A425FC" w:rsidP="00A425FC">
            <w:pPr>
              <w:spacing w:after="60"/>
            </w:pPr>
            <w:r w:rsidRPr="00940E38">
              <w:t>Receivables are subject to impairment loss assessment in accordance with AASB 9’s expected credit loss model and the impairment loss allowance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off recognised in the net result as a transaction. Accordingly at the same time, the amount in the provision together with its related impairment expense initially recognised as an ‘other economic flow’ will need to be reversed.</w:t>
            </w:r>
          </w:p>
          <w:p w14:paraId="2FCD1BBF" w14:textId="6197C7D5" w:rsidR="00A425FC" w:rsidRPr="00940E38" w:rsidRDefault="00A425FC" w:rsidP="00A425FC">
            <w:pPr>
              <w:spacing w:after="60"/>
            </w:pPr>
            <w:r w:rsidRPr="00940E38">
              <w:t>Where the bad debt is written off following a unilateral decision, the carrying amount of the receivable needs to be reduced, and a bad debt expense for the write-off recognised in the net result as an ‘other economic flow’. Accordingly at the same time, the amount in the provision together with its related impairment expense will need to be reversed.</w:t>
            </w:r>
          </w:p>
          <w:p w14:paraId="6AAE4620" w14:textId="77777777" w:rsidR="00A425FC" w:rsidRPr="00940E38" w:rsidRDefault="00A425FC" w:rsidP="00A425FC">
            <w:pPr>
              <w:rPr>
                <w:b/>
              </w:rPr>
            </w:pPr>
            <w:r w:rsidRPr="00940E38">
              <w:rPr>
                <w:b/>
              </w:rPr>
              <w:t>Derecognition of financial assets</w:t>
            </w:r>
          </w:p>
          <w:p w14:paraId="64AA83CA" w14:textId="3AC52E5D" w:rsidR="00A425FC" w:rsidRPr="00A425FC" w:rsidRDefault="00A425FC" w:rsidP="00A425FC">
            <w:r w:rsidRPr="00940E38">
              <w:t xml:space="preserve">The following flowchart (extract of AASB 9) illustrates the evaluation of whether and to what extent a financial asset is derecognised. </w:t>
            </w:r>
            <w:r w:rsidRPr="00940E38">
              <w:rPr>
                <w:rStyle w:val="SourceReference"/>
              </w:rPr>
              <w:t>[Source: AASB 9 Financial Instruments: Recognition and Measurement (December 2014)]</w:t>
            </w:r>
          </w:p>
          <w:p w14:paraId="414DA086" w14:textId="26173DCC" w:rsidR="00F65296" w:rsidRPr="00940E38" w:rsidRDefault="00F65296" w:rsidP="00A425FC">
            <w:pPr>
              <w:rPr>
                <w:b/>
              </w:rPr>
            </w:pPr>
            <w:r w:rsidRPr="00940E38">
              <w:rPr>
                <w:b/>
              </w:rPr>
              <w:t xml:space="preserve">Disclosures for transferred assets that are not derecognised in entirety </w:t>
            </w:r>
            <w:r w:rsidRPr="00940E38">
              <w:rPr>
                <w:rStyle w:val="SourceReference"/>
                <w:b/>
              </w:rPr>
              <w:t>[AASB 7.42D]</w:t>
            </w:r>
          </w:p>
          <w:p w14:paraId="5A1408AC" w14:textId="77777777" w:rsidR="00F65296" w:rsidRPr="00940E38" w:rsidRDefault="00F65296" w:rsidP="00EE379B">
            <w:r w:rsidRPr="00940E38">
              <w:t>An entity may have transferred financial assets in such a way that part or all of the financial assets do not qualify for derecognition. The entity shall disclose for each class of transferred financial assets that are not derecognised in their entirety:</w:t>
            </w:r>
          </w:p>
          <w:p w14:paraId="4D9DA013" w14:textId="0B0404F8" w:rsidR="00F65296" w:rsidRPr="00940E38" w:rsidRDefault="00F65296" w:rsidP="00C337FF">
            <w:pPr>
              <w:pStyle w:val="Guidancealpha"/>
              <w:numPr>
                <w:ilvl w:val="0"/>
                <w:numId w:val="106"/>
              </w:numPr>
            </w:pPr>
            <w:r w:rsidRPr="00940E38">
              <w:t>the nature of the assets;</w:t>
            </w:r>
          </w:p>
          <w:p w14:paraId="3312E0D4" w14:textId="78F56306" w:rsidR="00F65296" w:rsidRPr="00940E38" w:rsidRDefault="00CE5DCA" w:rsidP="00CE5DCA">
            <w:pPr>
              <w:pStyle w:val="Guidancealpha"/>
            </w:pPr>
            <w:r w:rsidRPr="00940E38">
              <w:t>t</w:t>
            </w:r>
            <w:r w:rsidR="00F65296" w:rsidRPr="00940E38">
              <w:t>he nature of the risks and rewards of ownership to which the entity is exposed;</w:t>
            </w:r>
          </w:p>
          <w:p w14:paraId="7647FC61" w14:textId="2D19385C" w:rsidR="00F65296" w:rsidRPr="00940E38" w:rsidRDefault="00F65296" w:rsidP="00CE5DCA">
            <w:pPr>
              <w:pStyle w:val="Guidancealpha"/>
            </w:pPr>
            <w:r w:rsidRPr="00940E38">
              <w:t>a description of the nature of the relationship between the transferred assets and the associated liabilities, including restrictions arising from the transfer on the reporting entity’s use of the transferred assets;</w:t>
            </w:r>
          </w:p>
          <w:p w14:paraId="42AA0D80" w14:textId="6063181A" w:rsidR="00F65296" w:rsidRPr="00940E38" w:rsidRDefault="00F65296" w:rsidP="00CE5DCA">
            <w:pPr>
              <w:pStyle w:val="Guidancealpha"/>
            </w:pPr>
            <w:r w:rsidRPr="00940E38">
              <w:t>when the counterparty (counterparties) to the associated liabilities has (have) recourse only to the transferred assets, a schedule that sets out the fair value of the transferred assets, the fair value of the associated liabilities and the net position (the difference between the fair value of the transferred assets and the associated liabilities).</w:t>
            </w:r>
          </w:p>
          <w:p w14:paraId="10D4AF82" w14:textId="2C366E83" w:rsidR="00F65296" w:rsidRPr="00940E38" w:rsidRDefault="00F65296" w:rsidP="00CE5DCA">
            <w:pPr>
              <w:pStyle w:val="Guidancealpha"/>
            </w:pPr>
            <w:r w:rsidRPr="00940E38">
              <w:t>when the entity continues to recognise all of the asset, the carrying amounts of the asset and of the associated liability; and</w:t>
            </w:r>
          </w:p>
          <w:p w14:paraId="4A5DD70E" w14:textId="5C7BA40D" w:rsidR="00F65296" w:rsidRPr="00940E38" w:rsidRDefault="00F65296" w:rsidP="00CE5DCA">
            <w:pPr>
              <w:pStyle w:val="Guidancealpha"/>
            </w:pPr>
            <w:r w:rsidRPr="00940E38">
              <w:t>when the entity continues to recognise the asset to the extent of its continuing involvement (see paragraphs 3.2.6(c)(ii) and 3.2.16 of AASB 9), the total carrying amount of the original asset, the carrying amount of the asset that the entity continues to recognise and the carrying amount of the associated liability.</w:t>
            </w:r>
          </w:p>
          <w:p w14:paraId="0D102335" w14:textId="77777777" w:rsidR="00F65296" w:rsidRPr="00940E38" w:rsidRDefault="00F65296" w:rsidP="00F65296">
            <w:pPr>
              <w:pStyle w:val="List"/>
              <w:spacing w:after="100"/>
              <w:ind w:left="0" w:firstLine="0"/>
            </w:pPr>
            <w:r w:rsidRPr="00940E38">
              <w:t xml:space="preserve">An entity shall disclose an analysis of the gain or loss recognised in the statement of comprehensive income arising from the derecognition of financial assets measured at amortised cost, showing separately gains and losses arising from derecognition of those financial assets. This disclosure shall include the reasons for derecognising those financial assets. </w:t>
            </w:r>
            <w:r w:rsidRPr="00940E38">
              <w:rPr>
                <w:rStyle w:val="SourceReference"/>
              </w:rPr>
              <w:t>[AASB 7.20A]</w:t>
            </w:r>
          </w:p>
          <w:p w14:paraId="3F236A0B" w14:textId="77777777" w:rsidR="00F65296" w:rsidRPr="00940E38" w:rsidRDefault="00F65296" w:rsidP="00F65296">
            <w:pPr>
              <w:pStyle w:val="Notesblue"/>
            </w:pPr>
            <w:r w:rsidRPr="00940E38">
              <w:rPr>
                <w:i w:val="0"/>
                <w:noProof/>
                <w:lang w:eastAsia="en-AU"/>
              </w:rPr>
              <w:lastRenderedPageBreak/>
              <mc:AlternateContent>
                <mc:Choice Requires="wpg">
                  <w:drawing>
                    <wp:inline distT="0" distB="0" distL="0" distR="0" wp14:anchorId="213CAE93" wp14:editId="61EAB96F">
                      <wp:extent cx="5207000" cy="4976902"/>
                      <wp:effectExtent l="0" t="0" r="1905" b="0"/>
                      <wp:docPr id="455" name="Group 21"/>
                      <wp:cNvGraphicFramePr/>
                      <a:graphic xmlns:a="http://schemas.openxmlformats.org/drawingml/2006/main">
                        <a:graphicData uri="http://schemas.microsoft.com/office/word/2010/wordprocessingGroup">
                          <wpg:wgp>
                            <wpg:cNvGrpSpPr/>
                            <wpg:grpSpPr>
                              <a:xfrm>
                                <a:off x="0" y="0"/>
                                <a:ext cx="5207000" cy="4976902"/>
                                <a:chOff x="0" y="0"/>
                                <a:chExt cx="6304177" cy="5969256"/>
                              </a:xfrm>
                            </wpg:grpSpPr>
                            <wps:wsp>
                              <wps:cNvPr id="456" name="Rounded Rectangle 456"/>
                              <wps:cNvSpPr/>
                              <wps:spPr>
                                <a:xfrm>
                                  <a:off x="0" y="0"/>
                                  <a:ext cx="6304177" cy="5969256"/>
                                </a:xfrm>
                                <a:prstGeom prst="roundRect">
                                  <a:avLst>
                                    <a:gd name="adj" fmla="val 2438"/>
                                  </a:avLst>
                                </a:prstGeom>
                                <a:solidFill>
                                  <a:srgbClr val="D9D9D6"/>
                                </a:solidFill>
                                <a:ln>
                                  <a:no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457" name="Rounded Rectangle 457"/>
                              <wps:cNvSpPr/>
                              <wps:spPr>
                                <a:xfrm>
                                  <a:off x="830731" y="707259"/>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C430CC"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solidate all subsidiaries [Paragraph 3.2.1]</w:t>
                                    </w:r>
                                  </w:p>
                                </w:txbxContent>
                              </wps:txbx>
                              <wps:bodyPr lIns="0" tIns="0" rIns="0" bIns="0" rtlCol="0" anchor="ctr"/>
                            </wps:wsp>
                            <wps:wsp>
                              <wps:cNvPr id="458" name="Rounded Rectangle 458"/>
                              <wps:cNvSpPr/>
                              <wps:spPr>
                                <a:xfrm>
                                  <a:off x="830731" y="1224136"/>
                                  <a:ext cx="5254507" cy="4896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0ECA9"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 xml:space="preserve">Determine whether the derecognition principles below are applied to </w:t>
                                    </w:r>
                                    <w:r>
                                      <w:rPr>
                                        <w:rFonts w:asciiTheme="minorHAnsi" w:hAnsi="Arial" w:cstheme="minorBidi"/>
                                        <w:color w:val="FFFFFF" w:themeColor="light1"/>
                                        <w:kern w:val="24"/>
                                        <w:sz w:val="17"/>
                                        <w:szCs w:val="17"/>
                                      </w:rPr>
                                      <w:br/>
                                      <w:t>a part or all of an asset (or group of similar assets) [Paragraph 3.2.2]</w:t>
                                    </w:r>
                                  </w:p>
                                </w:txbxContent>
                              </wps:txbx>
                              <wps:bodyPr lIns="0" tIns="0" rIns="0" bIns="0" rtlCol="0" anchor="ctr"/>
                            </wps:wsp>
                            <wps:wsp>
                              <wps:cNvPr id="459" name="Rounded Rectangle 459"/>
                              <wps:cNvSpPr/>
                              <wps:spPr>
                                <a:xfrm>
                                  <a:off x="830731" y="1944216"/>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D3CE1C"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ve the rights to the cash flows from the asset expired? [Paragraph 3.2.3(a)]</w:t>
                                    </w:r>
                                  </w:p>
                                </w:txbxContent>
                              </wps:txbx>
                              <wps:bodyPr lIns="0" tIns="0" rIns="0" bIns="0" rtlCol="0" anchor="ctr"/>
                            </wps:wsp>
                            <wps:wsp>
                              <wps:cNvPr id="460" name="Rounded Rectangle 460"/>
                              <wps:cNvSpPr/>
                              <wps:spPr>
                                <a:xfrm>
                                  <a:off x="4771612" y="194421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96E348"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61" name="Rounded Rectangle 461"/>
                              <wps:cNvSpPr/>
                              <wps:spPr>
                                <a:xfrm>
                                  <a:off x="824565" y="254033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9A3C91"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 xml:space="preserve">Has the entity transferred its rights to receive the cash </w:t>
                                    </w:r>
                                    <w:r>
                                      <w:rPr>
                                        <w:rFonts w:asciiTheme="minorHAnsi" w:hAnsi="Arial" w:cstheme="minorBidi"/>
                                        <w:color w:val="FFFFFF" w:themeColor="light1"/>
                                        <w:kern w:val="24"/>
                                        <w:sz w:val="17"/>
                                        <w:szCs w:val="17"/>
                                      </w:rPr>
                                      <w:br/>
                                      <w:t>flows from the asset? [Paragraph 3.2.4(a)]</w:t>
                                    </w:r>
                                  </w:p>
                                </w:txbxContent>
                              </wps:txbx>
                              <wps:bodyPr lIns="0" tIns="0" rIns="0" bIns="0" rtlCol="0" anchor="ctr"/>
                            </wps:wsp>
                            <wps:wsp>
                              <wps:cNvPr id="462" name="Rounded Rectangle 462"/>
                              <wps:cNvSpPr/>
                              <wps:spPr>
                                <a:xfrm>
                                  <a:off x="812233" y="4471656"/>
                                  <a:ext cx="3284067"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124060"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s the entity retained substantially all risks and rewards? [Paragraph 3.2.6(b)]</w:t>
                                    </w:r>
                                  </w:p>
                                </w:txbxContent>
                              </wps:txbx>
                              <wps:bodyPr lIns="0" tIns="0" rIns="0" bIns="0" rtlCol="0" anchor="ctr"/>
                            </wps:wsp>
                            <wps:wsp>
                              <wps:cNvPr id="463" name="Rounded Rectangle 463"/>
                              <wps:cNvSpPr/>
                              <wps:spPr>
                                <a:xfrm>
                                  <a:off x="4757124" y="3148040"/>
                                  <a:ext cx="1315783" cy="498727"/>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3C511B"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wps:txbx>
                              <wps:bodyPr lIns="0" tIns="0" rIns="0" bIns="0" rtlCol="0" anchor="ctr"/>
                            </wps:wsp>
                            <wps:wsp>
                              <wps:cNvPr id="464" name="Rounded Rectangle 464"/>
                              <wps:cNvSpPr/>
                              <wps:spPr>
                                <a:xfrm>
                                  <a:off x="812233" y="3148040"/>
                                  <a:ext cx="3284067" cy="511515"/>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200556B"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s the entity assumed an obligation to pay the cash flows from the asset that meets the conditions in paragraph 19? [Paragraph 3.2.4(b)]</w:t>
                                    </w:r>
                                  </w:p>
                                </w:txbxContent>
                              </wps:txbx>
                              <wps:bodyPr lIns="0" tIns="0" rIns="0" bIns="0" rtlCol="0" anchor="ctr"/>
                            </wps:wsp>
                            <wps:wsp>
                              <wps:cNvPr id="465" name="Rounded Rectangle 465"/>
                              <wps:cNvSpPr/>
                              <wps:spPr>
                                <a:xfrm>
                                  <a:off x="4757124" y="382559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D9D731"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66" name="Rounded Rectangle 466"/>
                              <wps:cNvSpPr/>
                              <wps:spPr>
                                <a:xfrm>
                                  <a:off x="818399" y="387557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214D2A"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s the entity transferred substantially all risks and rewards? [Paragraph 3.2.6(a)]</w:t>
                                    </w:r>
                                  </w:p>
                                </w:txbxContent>
                              </wps:txbx>
                              <wps:bodyPr lIns="0" tIns="0" rIns="0" bIns="0" rtlCol="0" anchor="ctr"/>
                            </wps:wsp>
                            <wps:wsp>
                              <wps:cNvPr id="467" name="Rounded Rectangle 467"/>
                              <wps:cNvSpPr/>
                              <wps:spPr>
                                <a:xfrm>
                                  <a:off x="4740967" y="4511642"/>
                                  <a:ext cx="1315783"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9A2058"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wps:txbx>
                              <wps:bodyPr lIns="0" tIns="0" rIns="0" bIns="0" rtlCol="0" anchor="ctr"/>
                            </wps:wsp>
                            <wps:wsp>
                              <wps:cNvPr id="468" name="Rounded Rectangle 468"/>
                              <wps:cNvSpPr/>
                              <wps:spPr>
                                <a:xfrm>
                                  <a:off x="821437" y="5066380"/>
                                  <a:ext cx="3274819" cy="325756"/>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7B2DF" w14:textId="77777777" w:rsidR="00F002B2" w:rsidRDefault="00F002B2" w:rsidP="007F6C4D">
                                    <w:pPr>
                                      <w:pStyle w:val="NormalWeb"/>
                                      <w:spacing w:before="0"/>
                                      <w:jc w:val="center"/>
                                      <w:rPr>
                                        <w:rFonts w:asciiTheme="minorHAnsi" w:hAnsi="Arial" w:cstheme="minorBidi"/>
                                        <w:color w:val="FFFFFF" w:themeColor="light1"/>
                                        <w:kern w:val="24"/>
                                        <w:sz w:val="16"/>
                                        <w:szCs w:val="16"/>
                                      </w:rPr>
                                    </w:pPr>
                                    <w:r w:rsidRPr="00F03B0C">
                                      <w:rPr>
                                        <w:rFonts w:asciiTheme="minorHAnsi" w:hAnsi="Arial" w:cstheme="minorBidi"/>
                                        <w:color w:val="FFFFFF" w:themeColor="light1"/>
                                        <w:kern w:val="24"/>
                                        <w:sz w:val="16"/>
                                        <w:szCs w:val="16"/>
                                      </w:rPr>
                                      <w:t xml:space="preserve">Has the entity retained control of the asset? </w:t>
                                    </w:r>
                                  </w:p>
                                  <w:p w14:paraId="1DF60C3A" w14:textId="77777777" w:rsidR="00F002B2" w:rsidRPr="00F03B0C" w:rsidRDefault="00F002B2" w:rsidP="007F6C4D">
                                    <w:pPr>
                                      <w:pStyle w:val="NormalWeb"/>
                                      <w:spacing w:before="0"/>
                                      <w:jc w:val="center"/>
                                      <w:rPr>
                                        <w:sz w:val="16"/>
                                        <w:szCs w:val="16"/>
                                      </w:rPr>
                                    </w:pPr>
                                    <w:r w:rsidRPr="00F03B0C">
                                      <w:rPr>
                                        <w:rFonts w:asciiTheme="minorHAnsi" w:hAnsi="Arial" w:cstheme="minorBidi"/>
                                        <w:color w:val="FFFFFF" w:themeColor="light1"/>
                                        <w:kern w:val="24"/>
                                        <w:sz w:val="16"/>
                                        <w:szCs w:val="16"/>
                                      </w:rPr>
                                      <w:t xml:space="preserve">[Paragraph </w:t>
                                    </w:r>
                                    <w:r>
                                      <w:rPr>
                                        <w:rFonts w:asciiTheme="minorHAnsi" w:hAnsi="Arial" w:cstheme="minorBidi"/>
                                        <w:color w:val="FFFFFF" w:themeColor="light1"/>
                                        <w:kern w:val="24"/>
                                        <w:sz w:val="16"/>
                                        <w:szCs w:val="16"/>
                                      </w:rPr>
                                      <w:t>3.2.6</w:t>
                                    </w:r>
                                    <w:r w:rsidRPr="00F03B0C">
                                      <w:rPr>
                                        <w:rFonts w:asciiTheme="minorHAnsi" w:hAnsi="Arial" w:cstheme="minorBidi"/>
                                        <w:color w:val="FFFFFF" w:themeColor="light1"/>
                                        <w:kern w:val="24"/>
                                        <w:sz w:val="16"/>
                                        <w:szCs w:val="16"/>
                                      </w:rPr>
                                      <w:t>(c)]</w:t>
                                    </w:r>
                                  </w:p>
                                </w:txbxContent>
                              </wps:txbx>
                              <wps:bodyPr lIns="0" tIns="0" rIns="0" bIns="0" rtlCol="0" anchor="ctr"/>
                            </wps:wsp>
                            <wps:wsp>
                              <wps:cNvPr id="469" name="Rounded Rectangle 469"/>
                              <wps:cNvSpPr/>
                              <wps:spPr>
                                <a:xfrm>
                                  <a:off x="4757124" y="5066850"/>
                                  <a:ext cx="1315783" cy="257708"/>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3FC040"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Derecognise the asset</w:t>
                                    </w:r>
                                  </w:p>
                                </w:txbxContent>
                              </wps:txbx>
                              <wps:bodyPr lIns="0" tIns="0" rIns="0" bIns="0" rtlCol="0" anchor="ctr"/>
                            </wps:wsp>
                            <wps:wsp>
                              <wps:cNvPr id="470" name="Rounded Rectangle 470"/>
                              <wps:cNvSpPr/>
                              <wps:spPr>
                                <a:xfrm>
                                  <a:off x="790909" y="5600324"/>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BF0D0D"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tinue to recognise the asset to the extent of the entity’s continuing involvement</w:t>
                                    </w:r>
                                  </w:p>
                                </w:txbxContent>
                              </wps:txbx>
                              <wps:bodyPr lIns="0" tIns="0" rIns="0" bIns="0" rtlCol="0" anchor="ctr"/>
                            </wps:wsp>
                            <wps:wsp>
                              <wps:cNvPr id="471" name="Straight Arrow Connector 471"/>
                              <wps:cNvCnPr/>
                              <wps:spPr>
                                <a:xfrm>
                                  <a:off x="2478931" y="100811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2" name="Straight Arrow Connector 472"/>
                              <wps:cNvCnPr/>
                              <wps:spPr>
                                <a:xfrm>
                                  <a:off x="2472765" y="172819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3" name="Straight Arrow Connector 473"/>
                              <wps:cNvCnPr/>
                              <wps:spPr>
                                <a:xfrm>
                                  <a:off x="2460433" y="232431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4" name="Straight Arrow Connector 474"/>
                              <wps:cNvCnPr/>
                              <wps:spPr>
                                <a:xfrm>
                                  <a:off x="2465469" y="291787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5" name="Straight Arrow Connector 475"/>
                              <wps:cNvCnPr/>
                              <wps:spPr>
                                <a:xfrm>
                                  <a:off x="2466599" y="365955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6" name="Straight Arrow Connector 476"/>
                              <wps:cNvCnPr/>
                              <wps:spPr>
                                <a:xfrm>
                                  <a:off x="2465469" y="425563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7" name="Straight Arrow Connector 477"/>
                              <wps:cNvCnPr/>
                              <wps:spPr>
                                <a:xfrm>
                                  <a:off x="2465469" y="485082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8" name="Straight Arrow Connector 478"/>
                              <wps:cNvCnPr/>
                              <wps:spPr>
                                <a:xfrm>
                                  <a:off x="2478930" y="5392637"/>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9" name="Straight Arrow Connector 479"/>
                              <wps:cNvCnPr>
                                <a:endCxn id="460" idx="1"/>
                              </wps:cNvCnPr>
                              <wps:spPr>
                                <a:xfrm>
                                  <a:off x="4120964" y="2124236"/>
                                  <a:ext cx="650648" cy="898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0" name="Straight Arrow Connector 480"/>
                              <wps:cNvCnPr/>
                              <wps:spPr>
                                <a:xfrm>
                                  <a:off x="4104456" y="3436072"/>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1" name="Straight Arrow Connector 481"/>
                              <wps:cNvCnPr/>
                              <wps:spPr>
                                <a:xfrm>
                                  <a:off x="4110995" y="401959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2" name="Straight Arrow Connector 482"/>
                              <wps:cNvCnPr/>
                              <wps:spPr>
                                <a:xfrm>
                                  <a:off x="4108632" y="471587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3" name="Straight Arrow Connector 483"/>
                              <wps:cNvCnPr/>
                              <wps:spPr>
                                <a:xfrm>
                                  <a:off x="4101881" y="5206344"/>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4" name="TextBox 48"/>
                              <wps:cNvSpPr txBox="1"/>
                              <wps:spPr>
                                <a:xfrm>
                                  <a:off x="4168332" y="1964648"/>
                                  <a:ext cx="393238" cy="145020"/>
                                </a:xfrm>
                                <a:prstGeom prst="rect">
                                  <a:avLst/>
                                </a:prstGeom>
                                <a:noFill/>
                              </wps:spPr>
                              <wps:txbx>
                                <w:txbxContent>
                                  <w:p w14:paraId="1F646F3D"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85" name="TextBox 49"/>
                              <wps:cNvSpPr txBox="1"/>
                              <wps:spPr>
                                <a:xfrm>
                                  <a:off x="4152871" y="3847676"/>
                                  <a:ext cx="393238" cy="166025"/>
                                </a:xfrm>
                                <a:prstGeom prst="rect">
                                  <a:avLst/>
                                </a:prstGeom>
                                <a:noFill/>
                              </wps:spPr>
                              <wps:txbx>
                                <w:txbxContent>
                                  <w:p w14:paraId="6B0C3486"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86" name="TextBox 50"/>
                              <wps:cNvSpPr txBox="1"/>
                              <wps:spPr>
                                <a:xfrm>
                                  <a:off x="4136116" y="4541425"/>
                                  <a:ext cx="393238" cy="168964"/>
                                </a:xfrm>
                                <a:prstGeom prst="rect">
                                  <a:avLst/>
                                </a:prstGeom>
                                <a:noFill/>
                              </wps:spPr>
                              <wps:txbx>
                                <w:txbxContent>
                                  <w:p w14:paraId="4E47EFD1"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87" name="TextBox 53"/>
                              <wps:cNvSpPr txBox="1"/>
                              <wps:spPr>
                                <a:xfrm>
                                  <a:off x="4194558" y="3241377"/>
                                  <a:ext cx="335690" cy="188590"/>
                                </a:xfrm>
                                <a:prstGeom prst="rect">
                                  <a:avLst/>
                                </a:prstGeom>
                                <a:noFill/>
                              </wps:spPr>
                              <wps:txbx>
                                <w:txbxContent>
                                  <w:p w14:paraId="38C7F793"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88" name="TextBox 55"/>
                              <wps:cNvSpPr txBox="1"/>
                              <wps:spPr>
                                <a:xfrm>
                                  <a:off x="4152871" y="5036960"/>
                                  <a:ext cx="335690" cy="163776"/>
                                </a:xfrm>
                                <a:prstGeom prst="rect">
                                  <a:avLst/>
                                </a:prstGeom>
                                <a:noFill/>
                              </wps:spPr>
                              <wps:txbx>
                                <w:txbxContent>
                                  <w:p w14:paraId="6A71834A"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89" name="TextBox 56"/>
                              <wps:cNvSpPr txBox="1"/>
                              <wps:spPr>
                                <a:xfrm>
                                  <a:off x="2450565" y="2348285"/>
                                  <a:ext cx="335690" cy="187346"/>
                                </a:xfrm>
                                <a:prstGeom prst="rect">
                                  <a:avLst/>
                                </a:prstGeom>
                                <a:noFill/>
                              </wps:spPr>
                              <wps:txbx>
                                <w:txbxContent>
                                  <w:p w14:paraId="1FC69343"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0" name="TextBox 57"/>
                              <wps:cNvSpPr txBox="1"/>
                              <wps:spPr>
                                <a:xfrm>
                                  <a:off x="2470166" y="2972988"/>
                                  <a:ext cx="335690" cy="176148"/>
                                </a:xfrm>
                                <a:prstGeom prst="rect">
                                  <a:avLst/>
                                </a:prstGeom>
                                <a:noFill/>
                              </wps:spPr>
                              <wps:txbx>
                                <w:txbxContent>
                                  <w:p w14:paraId="200C41F7"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1" name="TextBox 58"/>
                              <wps:cNvSpPr txBox="1"/>
                              <wps:spPr>
                                <a:xfrm>
                                  <a:off x="2453928" y="4302403"/>
                                  <a:ext cx="335690" cy="163951"/>
                                </a:xfrm>
                                <a:prstGeom prst="rect">
                                  <a:avLst/>
                                </a:prstGeom>
                                <a:noFill/>
                              </wps:spPr>
                              <wps:txbx>
                                <w:txbxContent>
                                  <w:p w14:paraId="114B654B"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2" name="TextBox 59"/>
                              <wps:cNvSpPr txBox="1"/>
                              <wps:spPr>
                                <a:xfrm>
                                  <a:off x="2470166" y="4890357"/>
                                  <a:ext cx="335690" cy="171388"/>
                                </a:xfrm>
                                <a:prstGeom prst="rect">
                                  <a:avLst/>
                                </a:prstGeom>
                                <a:noFill/>
                              </wps:spPr>
                              <wps:txbx>
                                <w:txbxContent>
                                  <w:p w14:paraId="1479A971"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493" name="TextBox 60"/>
                              <wps:cNvSpPr txBox="1"/>
                              <wps:spPr>
                                <a:xfrm>
                                  <a:off x="2478947" y="5399739"/>
                                  <a:ext cx="393238" cy="170353"/>
                                </a:xfrm>
                                <a:prstGeom prst="rect">
                                  <a:avLst/>
                                </a:prstGeom>
                                <a:noFill/>
                              </wps:spPr>
                              <wps:txbx>
                                <w:txbxContent>
                                  <w:p w14:paraId="1A661A90"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94" name="TextBox 61"/>
                              <wps:cNvSpPr txBox="1"/>
                              <wps:spPr>
                                <a:xfrm>
                                  <a:off x="2470166" y="3684443"/>
                                  <a:ext cx="393238" cy="185638"/>
                                </a:xfrm>
                                <a:prstGeom prst="rect">
                                  <a:avLst/>
                                </a:prstGeom>
                                <a:noFill/>
                              </wps:spPr>
                              <wps:txbx>
                                <w:txbxContent>
                                  <w:p w14:paraId="5A15B6DD"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95" name="Elbow Connector 495"/>
                              <wps:cNvCnPr>
                                <a:stCxn id="461" idx="1"/>
                                <a:endCxn id="466" idx="1"/>
                              </wps:cNvCnPr>
                              <wps:spPr>
                                <a:xfrm rot="10800000" flipV="1">
                                  <a:off x="818399" y="2729339"/>
                                  <a:ext cx="6166" cy="1335240"/>
                                </a:xfrm>
                                <a:prstGeom prst="bentConnector3">
                                  <a:avLst>
                                    <a:gd name="adj1" fmla="val 3807428"/>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6" name="TextBox 65"/>
                              <wps:cNvSpPr txBox="1"/>
                              <wps:spPr>
                                <a:xfrm>
                                  <a:off x="240832" y="3213217"/>
                                  <a:ext cx="393237" cy="211125"/>
                                </a:xfrm>
                                <a:prstGeom prst="rect">
                                  <a:avLst/>
                                </a:prstGeom>
                                <a:noFill/>
                              </wps:spPr>
                              <wps:txbx>
                                <w:txbxContent>
                                  <w:p w14:paraId="0E15311A" w14:textId="77777777" w:rsidR="00F002B2" w:rsidRDefault="00F002B2" w:rsidP="007F6C4D">
                                    <w:pPr>
                                      <w:pStyle w:val="NormalWeb"/>
                                      <w:spacing w:before="0"/>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497" name="Rounded Rectangle 497"/>
                              <wps:cNvSpPr/>
                              <wps:spPr>
                                <a:xfrm>
                                  <a:off x="58273" y="143998"/>
                                  <a:ext cx="6245894" cy="42750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096CBD" w14:textId="77777777" w:rsidR="00F002B2" w:rsidRPr="007F6C4D" w:rsidRDefault="00F002B2" w:rsidP="007F6C4D">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wps:txbx>
                              <wps:bodyPr tIns="0" bIns="0" rtlCol="0" anchor="ctr"/>
                            </wps:wsp>
                          </wpg:wgp>
                        </a:graphicData>
                      </a:graphic>
                    </wp:inline>
                  </w:drawing>
                </mc:Choice>
                <mc:Fallback>
                  <w:pict>
                    <v:group w14:anchorId="213CAE93" id="Group 21" o:spid="_x0000_s1063" style="width:410pt;height:391.9pt;mso-position-horizontal-relative:char;mso-position-vertical-relative:line" coordsize="63041,59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">
                      <v:roundrect id="Rounded Rectangle 456" o:spid="_x0000_s1064" style="position:absolute;width:63041;height:59692;visibility:visible;mso-wrap-style:square;v-text-anchor:middle" arcsize="15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" fillcolor="#d9d9d6" stroked="f" strokeweight="2pt">
                        <v:textbox inset="0,0,0,0"/>
                      </v:roundrect>
                      <v:roundrect id="Rounded Rectangle 457" o:spid="_x0000_s1065" style="position:absolute;left:8307;top:7072;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" fillcolor="#757575 [1614]" stroked="f" strokeweight="2pt">
                        <v:textbox inset="0,0,0,0">
                          <w:txbxContent>
                            <w:p w14:paraId="4CC430CC"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solidate all subsidiaries [Paragraph 3.2.1]</w:t>
                              </w:r>
                            </w:p>
                          </w:txbxContent>
                        </v:textbox>
                      </v:roundrect>
                      <v:roundrect id="Rounded Rectangle 458" o:spid="_x0000_s1066" style="position:absolute;left:8307;top:12241;width:52545;height:48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" fillcolor="#757575 [1614]" stroked="f" strokeweight="2pt">
                        <v:textbox inset="0,0,0,0">
                          <w:txbxContent>
                            <w:p w14:paraId="1D90ECA9"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 xml:space="preserve">Determine whether the derecognition principles below are applied to </w:t>
                              </w:r>
                              <w:r>
                                <w:rPr>
                                  <w:rFonts w:asciiTheme="minorHAnsi" w:hAnsi="Arial" w:cstheme="minorBidi"/>
                                  <w:color w:val="FFFFFF" w:themeColor="light1"/>
                                  <w:kern w:val="24"/>
                                  <w:sz w:val="17"/>
                                  <w:szCs w:val="17"/>
                                </w:rPr>
                                <w:br/>
                                <w:t>a part or all of an asset (or group of similar assets) [Paragraph 3.2.2]</w:t>
                              </w:r>
                            </w:p>
                          </w:txbxContent>
                        </v:textbox>
                      </v:roundrect>
                      <v:roundrect id="Rounded Rectangle 459" o:spid="_x0000_s1067" style="position:absolute;left:8307;top:19442;width:32840;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" fillcolor="#757575 [1614]" stroked="f" strokeweight="2pt">
                        <v:textbox inset="0,0,0,0">
                          <w:txbxContent>
                            <w:p w14:paraId="5BD3CE1C"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ve the rights to the cash flows from the asset expired? [Paragraph 3.2.3(a)]</w:t>
                              </w:r>
                            </w:p>
                          </w:txbxContent>
                        </v:textbox>
                      </v:roundrect>
                      <v:roundrect id="Rounded Rectangle 460" o:spid="_x0000_s1068" style="position:absolute;left:47716;top:19442;width:13157;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" fillcolor="#757575 [1614]" stroked="f" strokeweight="2pt">
                        <v:textbox inset="0,0,0,0">
                          <w:txbxContent>
                            <w:p w14:paraId="6796E348"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61" o:spid="_x0000_s1069" style="position:absolute;left:8245;top:25403;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" fillcolor="#757575 [1614]" stroked="f" strokeweight="2pt">
                        <v:textbox inset="0,0,0,0">
                          <w:txbxContent>
                            <w:p w14:paraId="229A3C91"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 xml:space="preserve">Has the entity transferred its rights to receive the cash </w:t>
                              </w:r>
                              <w:r>
                                <w:rPr>
                                  <w:rFonts w:asciiTheme="minorHAnsi" w:hAnsi="Arial" w:cstheme="minorBidi"/>
                                  <w:color w:val="FFFFFF" w:themeColor="light1"/>
                                  <w:kern w:val="24"/>
                                  <w:sz w:val="17"/>
                                  <w:szCs w:val="17"/>
                                </w:rPr>
                                <w:br/>
                                <w:t>flows from the asset? [Paragraph 3.2.4(a)]</w:t>
                              </w:r>
                            </w:p>
                          </w:txbxContent>
                        </v:textbox>
                      </v:roundrect>
                      <v:roundrect id="Rounded Rectangle 462" o:spid="_x0000_s1070" style="position:absolute;left:8122;top:44716;width:32841;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" fillcolor="#757575 [1614]" stroked="f" strokeweight="2pt">
                        <v:textbox inset="0,0,0,0">
                          <w:txbxContent>
                            <w:p w14:paraId="12124060"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s the entity retained substantially all risks and rewards? [Paragraph 3.2.6(b)]</w:t>
                              </w:r>
                            </w:p>
                          </w:txbxContent>
                        </v:textbox>
                      </v:roundrect>
                      <v:roundrect id="Rounded Rectangle 463" o:spid="_x0000_s1071" style="position:absolute;left:47571;top:31480;width:13158;height:49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" fillcolor="#757575 [1614]" stroked="f" strokeweight="2pt">
                        <v:textbox inset="0,0,0,0">
                          <w:txbxContent>
                            <w:p w14:paraId="613C511B"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v:textbox>
                      </v:roundrect>
                      <v:roundrect id="Rounded Rectangle 464" o:spid="_x0000_s1072" style="position:absolute;left:8122;top:31480;width:32841;height:51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" fillcolor="#757575 [1614]" stroked="f" strokeweight="2pt">
                        <v:textbox inset="0,0,0,0">
                          <w:txbxContent>
                            <w:p w14:paraId="6200556B"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s the entity assumed an obligation to pay the cash flows from the asset that meets the conditions in paragraph 19? [Paragraph 3.2.4(b)]</w:t>
                              </w:r>
                            </w:p>
                          </w:txbxContent>
                        </v:textbox>
                      </v:roundrect>
                      <v:roundrect id="Rounded Rectangle 465" o:spid="_x0000_s1073" style="position:absolute;left:47571;top:38255;width:13158;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" fillcolor="#757575 [1614]" stroked="f" strokeweight="2pt">
                        <v:textbox inset="0,0,0,0">
                          <w:txbxContent>
                            <w:p w14:paraId="41D9D731"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66" o:spid="_x0000_s1074" style="position:absolute;left:8183;top:38755;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" fillcolor="#757575 [1614]" stroked="f" strokeweight="2pt">
                        <v:textbox inset="0,0,0,0">
                          <w:txbxContent>
                            <w:p w14:paraId="5D214D2A"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Has the entity transferred substantially all risks and rewards? [Paragraph 3.2.6(a)]</w:t>
                              </w:r>
                            </w:p>
                          </w:txbxContent>
                        </v:textbox>
                      </v:roundrect>
                      <v:roundrect id="Rounded Rectangle 467" o:spid="_x0000_s1075" style="position:absolute;left:47409;top:45116;width:13158;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" fillcolor="#757575 [1614]" stroked="f" strokeweight="2pt">
                        <v:textbox inset="0,0,0,0">
                          <w:txbxContent>
                            <w:p w14:paraId="619A2058"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tinue to recognise the asset</w:t>
                              </w:r>
                            </w:p>
                          </w:txbxContent>
                        </v:textbox>
                      </v:roundrect>
                      <v:roundrect id="Rounded Rectangle 468" o:spid="_x0000_s1076" style="position:absolute;left:8214;top:50663;width:32748;height:32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" fillcolor="#757575 [1614]" stroked="f" strokeweight="2pt">
                        <v:textbox inset="0,0,0,0">
                          <w:txbxContent>
                            <w:p w14:paraId="70D7B2DF" w14:textId="77777777" w:rsidR="00F002B2" w:rsidRDefault="00F002B2" w:rsidP="007F6C4D">
                              <w:pPr>
                                <w:pStyle w:val="NormalWeb"/>
                                <w:spacing w:before="0"/>
                                <w:jc w:val="center"/>
                                <w:rPr>
                                  <w:rFonts w:asciiTheme="minorHAnsi" w:hAnsi="Arial" w:cstheme="minorBidi"/>
                                  <w:color w:val="FFFFFF" w:themeColor="light1"/>
                                  <w:kern w:val="24"/>
                                  <w:sz w:val="16"/>
                                  <w:szCs w:val="16"/>
                                </w:rPr>
                              </w:pPr>
                              <w:r w:rsidRPr="00F03B0C">
                                <w:rPr>
                                  <w:rFonts w:asciiTheme="minorHAnsi" w:hAnsi="Arial" w:cstheme="minorBidi"/>
                                  <w:color w:val="FFFFFF" w:themeColor="light1"/>
                                  <w:kern w:val="24"/>
                                  <w:sz w:val="16"/>
                                  <w:szCs w:val="16"/>
                                </w:rPr>
                                <w:t xml:space="preserve">Has the entity retained control of the asset? </w:t>
                              </w:r>
                            </w:p>
                            <w:p w14:paraId="1DF60C3A" w14:textId="77777777" w:rsidR="00F002B2" w:rsidRPr="00F03B0C" w:rsidRDefault="00F002B2" w:rsidP="007F6C4D">
                              <w:pPr>
                                <w:pStyle w:val="NormalWeb"/>
                                <w:spacing w:before="0"/>
                                <w:jc w:val="center"/>
                                <w:rPr>
                                  <w:sz w:val="16"/>
                                  <w:szCs w:val="16"/>
                                </w:rPr>
                              </w:pPr>
                              <w:r w:rsidRPr="00F03B0C">
                                <w:rPr>
                                  <w:rFonts w:asciiTheme="minorHAnsi" w:hAnsi="Arial" w:cstheme="minorBidi"/>
                                  <w:color w:val="FFFFFF" w:themeColor="light1"/>
                                  <w:kern w:val="24"/>
                                  <w:sz w:val="16"/>
                                  <w:szCs w:val="16"/>
                                </w:rPr>
                                <w:t xml:space="preserve">[Paragraph </w:t>
                              </w:r>
                              <w:r>
                                <w:rPr>
                                  <w:rFonts w:asciiTheme="minorHAnsi" w:hAnsi="Arial" w:cstheme="minorBidi"/>
                                  <w:color w:val="FFFFFF" w:themeColor="light1"/>
                                  <w:kern w:val="24"/>
                                  <w:sz w:val="16"/>
                                  <w:szCs w:val="16"/>
                                </w:rPr>
                                <w:t>3.2.6</w:t>
                              </w:r>
                              <w:r w:rsidRPr="00F03B0C">
                                <w:rPr>
                                  <w:rFonts w:asciiTheme="minorHAnsi" w:hAnsi="Arial" w:cstheme="minorBidi"/>
                                  <w:color w:val="FFFFFF" w:themeColor="light1"/>
                                  <w:kern w:val="24"/>
                                  <w:sz w:val="16"/>
                                  <w:szCs w:val="16"/>
                                </w:rPr>
                                <w:t>(c)]</w:t>
                              </w:r>
                            </w:p>
                          </w:txbxContent>
                        </v:textbox>
                      </v:roundrect>
                      <v:roundrect id="Rounded Rectangle 469" o:spid="_x0000_s1077" style="position:absolute;left:47571;top:50668;width:13158;height:25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" fillcolor="#757575 [1614]" stroked="f" strokeweight="2pt">
                        <v:textbox inset="0,0,0,0">
                          <w:txbxContent>
                            <w:p w14:paraId="033FC040"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Derecognise the asset</w:t>
                              </w:r>
                            </w:p>
                          </w:txbxContent>
                        </v:textbox>
                      </v:roundrect>
                      <v:roundrect id="Rounded Rectangle 470" o:spid="_x0000_s1078" style="position:absolute;left:7909;top:56003;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" fillcolor="#757575 [1614]" stroked="f" strokeweight="2pt">
                        <v:textbox inset="0,0,0,0">
                          <w:txbxContent>
                            <w:p w14:paraId="3FBF0D0D" w14:textId="77777777" w:rsidR="00F002B2" w:rsidRDefault="00F002B2" w:rsidP="007F6C4D">
                              <w:pPr>
                                <w:pStyle w:val="NormalWeb"/>
                                <w:spacing w:before="0"/>
                                <w:jc w:val="center"/>
                              </w:pPr>
                              <w:r>
                                <w:rPr>
                                  <w:rFonts w:asciiTheme="minorHAnsi" w:hAnsi="Arial" w:cstheme="minorBidi"/>
                                  <w:color w:val="FFFFFF" w:themeColor="light1"/>
                                  <w:kern w:val="24"/>
                                  <w:sz w:val="17"/>
                                  <w:szCs w:val="17"/>
                                </w:rPr>
                                <w:t>Continue to recognise the asset to the extent of the entity’s continuing involvement</w:t>
                              </w:r>
                            </w:p>
                          </w:txbxContent>
                        </v:textbox>
                      </v:roundrect>
                      <v:shape id="Straight Arrow Connector 471" o:spid="_x0000_s1079" type="#_x0000_t32" style="position:absolute;left:24789;top:10081;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" strokecolor="#201547 [3215]" strokeweight="1.5pt">
                        <v:stroke endarrow="block"/>
                      </v:shape>
                      <v:shape id="Straight Arrow Connector 472" o:spid="_x0000_s1080" type="#_x0000_t32" style="position:absolute;left:24727;top:17281;width:0;height:21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" strokecolor="#201547 [3215]" strokeweight="1.5pt">
                        <v:stroke endarrow="block"/>
                      </v:shape>
                      <v:shape id="Straight Arrow Connector 473" o:spid="_x0000_s1081" type="#_x0000_t32" style="position:absolute;left:24604;top:23243;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" strokecolor="#201547 [3215]" strokeweight="1.5pt">
                        <v:stroke endarrow="block"/>
                      </v:shape>
                      <v:shape id="Straight Arrow Connector 474" o:spid="_x0000_s1082" type="#_x0000_t32" style="position:absolute;left:24654;top:2917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" strokecolor="#201547 [3215]" strokeweight="1.5pt">
                        <v:stroke endarrow="block"/>
                      </v:shape>
                      <v:shape id="Straight Arrow Connector 475" o:spid="_x0000_s1083" type="#_x0000_t32" style="position:absolute;left:24665;top:36595;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" strokecolor="#201547 [3215]" strokeweight="1.5pt">
                        <v:stroke endarrow="block"/>
                      </v:shape>
                      <v:shape id="Straight Arrow Connector 476" o:spid="_x0000_s1084" type="#_x0000_t32" style="position:absolute;left:24654;top:4255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" strokecolor="#201547 [3215]" strokeweight="1.5pt">
                        <v:stroke endarrow="block"/>
                      </v:shape>
                      <v:shape id="Straight Arrow Connector 477" o:spid="_x0000_s1085" type="#_x0000_t32" style="position:absolute;left:24654;top:4850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" strokecolor="#201547 [3215]" strokeweight="1.5pt">
                        <v:stroke endarrow="block"/>
                      </v:shape>
                      <v:shape id="Straight Arrow Connector 478" o:spid="_x0000_s1086" type="#_x0000_t32" style="position:absolute;left:24789;top:5392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" strokecolor="#201547 [3215]" strokeweight="1.5pt">
                        <v:stroke endarrow="block"/>
                      </v:shape>
                      <v:shape id="Straight Arrow Connector 479" o:spid="_x0000_s1087" type="#_x0000_t32" style="position:absolute;left:41209;top:21242;width:6507;height: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" strokecolor="#201547 [3215]" strokeweight="1.5pt">
                        <v:stroke endarrow="block"/>
                      </v:shape>
                      <v:shape id="Straight Arrow Connector 480" o:spid="_x0000_s1088" type="#_x0000_t32" style="position:absolute;left:41044;top:34360;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" strokecolor="#201547 [3215]" strokeweight="1.5pt">
                        <v:stroke endarrow="block"/>
                      </v:shape>
                      <v:shape id="Straight Arrow Connector 481" o:spid="_x0000_s1089" type="#_x0000_t32" style="position:absolute;left:41109;top:40195;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" strokecolor="#201547 [3215]" strokeweight="1.5pt">
                        <v:stroke endarrow="block"/>
                      </v:shape>
                      <v:shape id="Straight Arrow Connector 482" o:spid="_x0000_s1090" type="#_x0000_t32" style="position:absolute;left:41086;top:47158;width:65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" strokecolor="#201547 [3215]" strokeweight="1.5pt">
                        <v:stroke endarrow="block"/>
                      </v:shape>
                      <v:shape id="Straight Arrow Connector 483" o:spid="_x0000_s1091" type="#_x0000_t32" style="position:absolute;left:41018;top:52063;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" strokecolor="#201547 [3215]" strokeweight="1.5pt">
                        <v:stroke endarrow="block"/>
                      </v:shape>
                      <v:shape id="TextBox 48" o:spid="_x0000_s1092" type="#_x0000_t202" style="position:absolute;left:41683;top:19646;width:3932;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" filled="f" stroked="f">
                        <v:textbox inset="0,0,0,0">
                          <w:txbxContent>
                            <w:p w14:paraId="1F646F3D"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49" o:spid="_x0000_s1093" type="#_x0000_t202" style="position:absolute;left:41528;top:38476;width:3933;height:1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6B0C3486"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50" o:spid="_x0000_s1094" type="#_x0000_t202" style="position:absolute;left:41361;top:45414;width:3932;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" filled="f" stroked="f">
                        <v:textbox inset="0,0,0,0">
                          <w:txbxContent>
                            <w:p w14:paraId="4E47EFD1"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53" o:spid="_x0000_s1095" type="#_x0000_t202" style="position:absolute;left:41945;top:32413;width:3357;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" filled="f" stroked="f">
                        <v:textbox inset="0,0,0,0">
                          <w:txbxContent>
                            <w:p w14:paraId="38C7F793"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5" o:spid="_x0000_s1096" type="#_x0000_t202" style="position:absolute;left:41528;top:50369;width:3357;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6A71834A"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6" o:spid="_x0000_s1097" type="#_x0000_t202" style="position:absolute;left:24505;top:23482;width:33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" filled="f" stroked="f">
                        <v:textbox inset="0,0,0,0">
                          <w:txbxContent>
                            <w:p w14:paraId="1FC69343"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7" o:spid="_x0000_s1098" type="#_x0000_t202" style="position:absolute;left:24701;top:29729;width:3357;height:1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" filled="f" stroked="f">
                        <v:textbox inset="0,0,0,0">
                          <w:txbxContent>
                            <w:p w14:paraId="200C41F7"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8" o:spid="_x0000_s1099" type="#_x0000_t202" style="position:absolute;left:24539;top:43024;width:3357;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" filled="f" stroked="f">
                        <v:textbox inset="0,0,0,0">
                          <w:txbxContent>
                            <w:p w14:paraId="114B654B"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59" o:spid="_x0000_s1100" type="#_x0000_t202" style="position:absolute;left:24701;top:48903;width:335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FwAxAAAANwAAAAPAAAAZHJzL2Rvd25yZXYueG1sRI9Ba8JA&#10;FITvgv9heYI33Sgi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HskXADEAAAA3AAAAA8A&#10;AAAAAAAAAAAAAAAABwIAAGRycy9kb3ducmV2LnhtbFBLBQYAAAAAAwADALcAAAD4AgAAAAA=&#10;" filled="f" stroked="f">
                        <v:textbox inset="0,0,0,0">
                          <w:txbxContent>
                            <w:p w14:paraId="1479A971"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No</w:t>
                              </w:r>
                            </w:p>
                          </w:txbxContent>
                        </v:textbox>
                      </v:shape>
                      <v:shape id="TextBox 60" o:spid="_x0000_s1101" type="#_x0000_t202" style="position:absolute;left:24789;top:53997;width:3932;height:1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" filled="f" stroked="f">
                        <v:textbox inset="0,0,0,0">
                          <w:txbxContent>
                            <w:p w14:paraId="1A661A90"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v:textbox>
                      </v:shape>
                      <v:shape id="TextBox 61" o:spid="_x0000_s1102" type="#_x0000_t202" style="position:absolute;left:24701;top:36844;width:3933;height:1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" filled="f" stroked="f">
                        <v:textbox inset="0,0,0,0">
                          <w:txbxContent>
                            <w:p w14:paraId="5A15B6DD" w14:textId="77777777" w:rsidR="00F002B2" w:rsidRDefault="00F002B2" w:rsidP="00F65296">
                              <w:pPr>
                                <w:pStyle w:val="NormalWeb"/>
                                <w:spacing w:before="0"/>
                                <w:jc w:val="center"/>
                              </w:pPr>
                              <w:r>
                                <w:rPr>
                                  <w:rFonts w:asciiTheme="minorHAnsi" w:hAnsi="Arial" w:cstheme="minorBidi"/>
                                  <w:color w:val="000000" w:themeColor="text1"/>
                                  <w:kern w:val="24"/>
                                  <w:sz w:val="16"/>
                                  <w:szCs w:val="16"/>
                                </w:rPr>
                                <w:t>Ye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95" o:spid="_x0000_s1103" type="#_x0000_t34" style="position:absolute;left:8183;top:27293;width:62;height:1335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" adj="822404" strokecolor="#201547 [3215]" strokeweight="1.5pt">
                        <v:stroke endarrow="block"/>
                      </v:shape>
                      <v:shape id="TextBox 65" o:spid="_x0000_s1104" type="#_x0000_t202" style="position:absolute;left:2408;top:32132;width:3932;height:2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" filled="f" stroked="f">
                        <v:textbox inset="0,0,0,0">
                          <w:txbxContent>
                            <w:p w14:paraId="0E15311A" w14:textId="77777777" w:rsidR="00F002B2" w:rsidRDefault="00F002B2" w:rsidP="007F6C4D">
                              <w:pPr>
                                <w:pStyle w:val="NormalWeb"/>
                                <w:spacing w:before="0"/>
                              </w:pPr>
                              <w:r>
                                <w:rPr>
                                  <w:rFonts w:asciiTheme="minorHAnsi" w:hAnsi="Arial" w:cstheme="minorBidi"/>
                                  <w:color w:val="000000" w:themeColor="text1"/>
                                  <w:kern w:val="24"/>
                                  <w:sz w:val="16"/>
                                  <w:szCs w:val="16"/>
                                </w:rPr>
                                <w:t>Yes</w:t>
                              </w:r>
                            </w:p>
                          </w:txbxContent>
                        </v:textbox>
                      </v:shape>
                      <v:roundrect id="Rounded Rectangle 497" o:spid="_x0000_s1105" style="position:absolute;left:582;top:1439;width:62459;height:4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" filled="f" stroked="f" strokeweight="2pt">
                        <v:textbox inset=",0,,0">
                          <w:txbxContent>
                            <w:p w14:paraId="5E096CBD" w14:textId="77777777" w:rsidR="00F002B2" w:rsidRPr="007F6C4D" w:rsidRDefault="00F002B2" w:rsidP="007F6C4D">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v:textbox>
                      </v:roundrect>
                      <w10:anchorlock/>
                    </v:group>
                  </w:pict>
                </mc:Fallback>
              </mc:AlternateContent>
            </w:r>
          </w:p>
        </w:tc>
      </w:tr>
    </w:tbl>
    <w:p w14:paraId="615EA2D0" w14:textId="77777777" w:rsidR="00F65296" w:rsidRPr="00940E38" w:rsidRDefault="00F65296" w:rsidP="00F65296">
      <w:pPr>
        <w:pStyle w:val="Note"/>
        <w:ind w:left="0" w:firstLine="0"/>
      </w:pPr>
    </w:p>
    <w:p w14:paraId="0698F4FC" w14:textId="77777777" w:rsidR="00F65296" w:rsidRPr="00940E38" w:rsidRDefault="00F65296" w:rsidP="00F34B46">
      <w:pPr>
        <w:pStyle w:val="Heading2"/>
      </w:pPr>
      <w:bookmarkStart w:id="569" w:name="_Toc511056597"/>
      <w:bookmarkStart w:id="570" w:name="_Toc511910283"/>
      <w:bookmarkStart w:id="571" w:name="_Toc5613873"/>
      <w:bookmarkStart w:id="572" w:name="_Toc5616420"/>
      <w:r w:rsidRPr="00940E38">
        <w:t>Payables</w:t>
      </w:r>
      <w:bookmarkEnd w:id="569"/>
      <w:bookmarkEnd w:id="570"/>
      <w:bookmarkEnd w:id="571"/>
      <w:bookmarkEnd w:id="572"/>
    </w:p>
    <w:p w14:paraId="34FB1ED8" w14:textId="77777777" w:rsidR="00F65296" w:rsidRPr="00940E38" w:rsidRDefault="00F65296" w:rsidP="00F34B46">
      <w:pPr>
        <w:pStyle w:val="TableUnits"/>
      </w:pPr>
      <w:r w:rsidRPr="00940E38">
        <w:t>($ thousand)</w:t>
      </w:r>
    </w:p>
    <w:tbl>
      <w:tblPr>
        <w:tblStyle w:val="ModelReportFinancialTable"/>
        <w:tblW w:w="9691" w:type="dxa"/>
        <w:tblLayout w:type="fixed"/>
        <w:tblLook w:val="06E0" w:firstRow="1" w:lastRow="1" w:firstColumn="1" w:lastColumn="0" w:noHBand="1" w:noVBand="1"/>
      </w:tblPr>
      <w:tblGrid>
        <w:gridCol w:w="1384"/>
        <w:gridCol w:w="6475"/>
        <w:gridCol w:w="916"/>
        <w:gridCol w:w="916"/>
      </w:tblGrid>
      <w:tr w:rsidR="00F65296" w:rsidRPr="00940E38" w14:paraId="221FB5CA"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14:paraId="20DB2042" w14:textId="77777777" w:rsidR="00F65296" w:rsidRPr="00940E38" w:rsidRDefault="00F65296" w:rsidP="00EE379B">
            <w:r w:rsidRPr="00940E38">
              <w:t>Source reference</w:t>
            </w:r>
          </w:p>
        </w:tc>
        <w:tc>
          <w:tcPr>
            <w:tcW w:w="6475" w:type="dxa"/>
            <w:hideMark/>
          </w:tcPr>
          <w:p w14:paraId="11714B0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42576D0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2EFFB06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712CD9D"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358DD3B6" w14:textId="77777777" w:rsidR="00F65296" w:rsidRPr="00940E38" w:rsidRDefault="00F65296" w:rsidP="00EE379B"/>
        </w:tc>
        <w:tc>
          <w:tcPr>
            <w:tcW w:w="6475" w:type="dxa"/>
            <w:hideMark/>
          </w:tcPr>
          <w:p w14:paraId="1CFFB1F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color w:val="000000"/>
              </w:rPr>
            </w:pPr>
            <w:r w:rsidRPr="00940E38">
              <w:rPr>
                <w:b/>
              </w:rPr>
              <w:t>Contractual</w:t>
            </w:r>
          </w:p>
        </w:tc>
        <w:tc>
          <w:tcPr>
            <w:tcW w:w="916" w:type="dxa"/>
            <w:shd w:val="clear" w:color="auto" w:fill="EBEBEB" w:themeFill="background2"/>
            <w:noWrap/>
          </w:tcPr>
          <w:p w14:paraId="185B9A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14:paraId="0D51D2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B57451E"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766C066" w14:textId="77777777" w:rsidR="00F65296" w:rsidRPr="00940E38" w:rsidRDefault="00F65296" w:rsidP="00EE379B"/>
        </w:tc>
        <w:tc>
          <w:tcPr>
            <w:tcW w:w="6475" w:type="dxa"/>
            <w:hideMark/>
          </w:tcPr>
          <w:p w14:paraId="4BEFE40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Supplies and services</w:t>
            </w:r>
          </w:p>
        </w:tc>
        <w:tc>
          <w:tcPr>
            <w:tcW w:w="916" w:type="dxa"/>
            <w:shd w:val="clear" w:color="auto" w:fill="EBEBEB" w:themeFill="background2"/>
            <w:noWrap/>
          </w:tcPr>
          <w:p w14:paraId="4D0B5A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4 466</w:t>
            </w:r>
          </w:p>
        </w:tc>
        <w:tc>
          <w:tcPr>
            <w:tcW w:w="916" w:type="dxa"/>
            <w:noWrap/>
            <w:hideMark/>
          </w:tcPr>
          <w:p w14:paraId="47ABF8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3 430</w:t>
            </w:r>
          </w:p>
        </w:tc>
      </w:tr>
      <w:tr w:rsidR="00F65296" w:rsidRPr="00940E38" w14:paraId="2168256A"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E034D30" w14:textId="77777777" w:rsidR="00F65296" w:rsidRPr="00940E38" w:rsidRDefault="00F65296" w:rsidP="00EE379B"/>
        </w:tc>
        <w:tc>
          <w:tcPr>
            <w:tcW w:w="6475" w:type="dxa"/>
            <w:hideMark/>
          </w:tcPr>
          <w:p w14:paraId="6FB51A9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Amounts payable to government and agencies</w:t>
            </w:r>
          </w:p>
        </w:tc>
        <w:tc>
          <w:tcPr>
            <w:tcW w:w="916" w:type="dxa"/>
            <w:shd w:val="clear" w:color="auto" w:fill="EBEBEB" w:themeFill="background2"/>
            <w:noWrap/>
          </w:tcPr>
          <w:p w14:paraId="11CA82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0 891</w:t>
            </w:r>
          </w:p>
        </w:tc>
        <w:tc>
          <w:tcPr>
            <w:tcW w:w="916" w:type="dxa"/>
            <w:noWrap/>
            <w:hideMark/>
          </w:tcPr>
          <w:p w14:paraId="210D97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 796</w:t>
            </w:r>
          </w:p>
        </w:tc>
      </w:tr>
      <w:tr w:rsidR="00F65296" w:rsidRPr="00940E38" w14:paraId="5C53BCB3"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337011A0" w14:textId="77777777" w:rsidR="00F65296" w:rsidRPr="00940E38" w:rsidRDefault="00F65296" w:rsidP="00EE379B"/>
        </w:tc>
        <w:tc>
          <w:tcPr>
            <w:tcW w:w="6475" w:type="dxa"/>
          </w:tcPr>
          <w:p w14:paraId="6D60F0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Unearned income</w:t>
            </w:r>
          </w:p>
        </w:tc>
        <w:tc>
          <w:tcPr>
            <w:tcW w:w="916" w:type="dxa"/>
            <w:shd w:val="clear" w:color="auto" w:fill="EBEBEB" w:themeFill="background2"/>
            <w:noWrap/>
          </w:tcPr>
          <w:p w14:paraId="3B04D1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 145</w:t>
            </w:r>
          </w:p>
        </w:tc>
        <w:tc>
          <w:tcPr>
            <w:tcW w:w="916" w:type="dxa"/>
            <w:noWrap/>
          </w:tcPr>
          <w:p w14:paraId="42DABB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 990</w:t>
            </w:r>
          </w:p>
        </w:tc>
      </w:tr>
      <w:tr w:rsidR="00F65296" w:rsidRPr="00940E38" w14:paraId="54CE6941"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37B02E9" w14:textId="77777777" w:rsidR="00F65296" w:rsidRPr="00940E38" w:rsidRDefault="00F65296" w:rsidP="00EE379B"/>
        </w:tc>
        <w:tc>
          <w:tcPr>
            <w:tcW w:w="6475" w:type="dxa"/>
            <w:hideMark/>
          </w:tcPr>
          <w:p w14:paraId="712B5CF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Other payables</w:t>
            </w:r>
          </w:p>
        </w:tc>
        <w:tc>
          <w:tcPr>
            <w:tcW w:w="916" w:type="dxa"/>
            <w:shd w:val="clear" w:color="auto" w:fill="EBEBEB" w:themeFill="background2"/>
            <w:noWrap/>
          </w:tcPr>
          <w:p w14:paraId="279B46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17</w:t>
            </w:r>
          </w:p>
        </w:tc>
        <w:tc>
          <w:tcPr>
            <w:tcW w:w="916" w:type="dxa"/>
            <w:noWrap/>
            <w:hideMark/>
          </w:tcPr>
          <w:p w14:paraId="0AED83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 925</w:t>
            </w:r>
          </w:p>
        </w:tc>
      </w:tr>
      <w:tr w:rsidR="00F65296" w:rsidRPr="00940E38" w14:paraId="3B1970EF"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DA8D1E3" w14:textId="77777777" w:rsidR="00F65296" w:rsidRPr="00940E38" w:rsidRDefault="00F65296" w:rsidP="00EE379B"/>
        </w:tc>
        <w:tc>
          <w:tcPr>
            <w:tcW w:w="6475" w:type="dxa"/>
          </w:tcPr>
          <w:p w14:paraId="20889A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940E38">
              <w:rPr>
                <w:rFonts w:asciiTheme="majorHAnsi" w:hAnsiTheme="majorHAnsi" w:cstheme="majorHAnsi"/>
                <w:b/>
              </w:rPr>
              <w:t>Statutory</w:t>
            </w:r>
          </w:p>
        </w:tc>
        <w:tc>
          <w:tcPr>
            <w:tcW w:w="916" w:type="dxa"/>
            <w:shd w:val="clear" w:color="auto" w:fill="EBEBEB" w:themeFill="background2"/>
            <w:noWrap/>
          </w:tcPr>
          <w:p w14:paraId="33A874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940E38">
              <w:rPr>
                <w:rFonts w:asciiTheme="majorHAnsi" w:hAnsiTheme="majorHAnsi" w:cstheme="majorHAnsi"/>
                <w:b/>
                <w:bCs/>
                <w:color w:val="000000"/>
              </w:rPr>
              <w:t xml:space="preserve"> </w:t>
            </w:r>
          </w:p>
        </w:tc>
        <w:tc>
          <w:tcPr>
            <w:tcW w:w="916" w:type="dxa"/>
            <w:noWrap/>
          </w:tcPr>
          <w:p w14:paraId="609123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000000"/>
              </w:rPr>
            </w:pPr>
            <w:r w:rsidRPr="00940E38">
              <w:rPr>
                <w:rFonts w:asciiTheme="majorHAnsi" w:hAnsiTheme="majorHAnsi" w:cstheme="majorHAnsi"/>
                <w:b/>
                <w:bCs/>
                <w:color w:val="000000"/>
              </w:rPr>
              <w:t xml:space="preserve"> </w:t>
            </w:r>
          </w:p>
        </w:tc>
      </w:tr>
      <w:tr w:rsidR="00F65296" w:rsidRPr="00940E38" w14:paraId="5CF76906"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A0E5BA3" w14:textId="77777777" w:rsidR="00F65296" w:rsidRPr="00940E38" w:rsidRDefault="00F65296" w:rsidP="00EE379B"/>
        </w:tc>
        <w:tc>
          <w:tcPr>
            <w:tcW w:w="6475" w:type="dxa"/>
          </w:tcPr>
          <w:p w14:paraId="73DE5BB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FBT payable</w:t>
            </w:r>
          </w:p>
        </w:tc>
        <w:tc>
          <w:tcPr>
            <w:tcW w:w="916" w:type="dxa"/>
            <w:shd w:val="clear" w:color="auto" w:fill="EBEBEB" w:themeFill="background2"/>
            <w:noWrap/>
          </w:tcPr>
          <w:p w14:paraId="34729E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2</w:t>
            </w:r>
          </w:p>
        </w:tc>
        <w:tc>
          <w:tcPr>
            <w:tcW w:w="916" w:type="dxa"/>
            <w:noWrap/>
          </w:tcPr>
          <w:p w14:paraId="2C47E3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69</w:t>
            </w:r>
          </w:p>
        </w:tc>
      </w:tr>
      <w:tr w:rsidR="00F65296" w:rsidRPr="00940E38" w14:paraId="34194C0B"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A84F5F5" w14:textId="77777777" w:rsidR="00F65296" w:rsidRPr="00940E38" w:rsidRDefault="00F65296" w:rsidP="00EE379B"/>
        </w:tc>
        <w:tc>
          <w:tcPr>
            <w:tcW w:w="6475" w:type="dxa"/>
          </w:tcPr>
          <w:p w14:paraId="79DC654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 xml:space="preserve">GST payable </w:t>
            </w:r>
          </w:p>
        </w:tc>
        <w:tc>
          <w:tcPr>
            <w:tcW w:w="916" w:type="dxa"/>
            <w:shd w:val="clear" w:color="auto" w:fill="EBEBEB" w:themeFill="background2"/>
            <w:noWrap/>
          </w:tcPr>
          <w:p w14:paraId="17258A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08</w:t>
            </w:r>
          </w:p>
        </w:tc>
        <w:tc>
          <w:tcPr>
            <w:tcW w:w="916" w:type="dxa"/>
            <w:noWrap/>
          </w:tcPr>
          <w:p w14:paraId="162F6A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225</w:t>
            </w:r>
          </w:p>
        </w:tc>
      </w:tr>
      <w:tr w:rsidR="00F65296" w:rsidRPr="00940E38" w14:paraId="641363B6"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9872161" w14:textId="77777777" w:rsidR="00F65296" w:rsidRPr="00940E38" w:rsidRDefault="00F65296" w:rsidP="00EE379B"/>
        </w:tc>
        <w:tc>
          <w:tcPr>
            <w:tcW w:w="6475" w:type="dxa"/>
            <w:tcBorders>
              <w:bottom w:val="single" w:sz="4" w:space="0" w:color="auto"/>
            </w:tcBorders>
          </w:tcPr>
          <w:p w14:paraId="601868D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940E38">
              <w:rPr>
                <w:rFonts w:asciiTheme="majorHAnsi" w:hAnsiTheme="majorHAnsi" w:cstheme="majorHAnsi"/>
              </w:rPr>
              <w:t>Other taxes payable</w:t>
            </w:r>
          </w:p>
        </w:tc>
        <w:tc>
          <w:tcPr>
            <w:tcW w:w="916" w:type="dxa"/>
            <w:tcBorders>
              <w:bottom w:val="single" w:sz="4" w:space="0" w:color="auto"/>
            </w:tcBorders>
            <w:shd w:val="clear" w:color="auto" w:fill="EBEBEB" w:themeFill="background2"/>
            <w:noWrap/>
          </w:tcPr>
          <w:p w14:paraId="237B01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82</w:t>
            </w:r>
          </w:p>
        </w:tc>
        <w:tc>
          <w:tcPr>
            <w:tcW w:w="916" w:type="dxa"/>
            <w:tcBorders>
              <w:bottom w:val="single" w:sz="4" w:space="0" w:color="auto"/>
            </w:tcBorders>
            <w:noWrap/>
          </w:tcPr>
          <w:p w14:paraId="410125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69</w:t>
            </w:r>
          </w:p>
        </w:tc>
      </w:tr>
      <w:tr w:rsidR="00F65296" w:rsidRPr="00940E38" w14:paraId="63D9176C"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6E53933" w14:textId="77777777" w:rsidR="00F65296" w:rsidRPr="00940E38" w:rsidRDefault="00F65296" w:rsidP="00EE379B"/>
        </w:tc>
        <w:tc>
          <w:tcPr>
            <w:tcW w:w="6475" w:type="dxa"/>
            <w:tcBorders>
              <w:top w:val="single" w:sz="4" w:space="0" w:color="auto"/>
              <w:bottom w:val="single" w:sz="4" w:space="0" w:color="auto"/>
            </w:tcBorders>
          </w:tcPr>
          <w:p w14:paraId="32D02B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rPr>
            </w:pPr>
            <w:r w:rsidRPr="00940E38">
              <w:rPr>
                <w:rFonts w:asciiTheme="majorHAnsi" w:hAnsiTheme="majorHAnsi" w:cstheme="majorHAnsi"/>
                <w:b/>
                <w:color w:val="000000"/>
              </w:rPr>
              <w:t>Total payables</w:t>
            </w:r>
          </w:p>
        </w:tc>
        <w:tc>
          <w:tcPr>
            <w:tcW w:w="916" w:type="dxa"/>
            <w:tcBorders>
              <w:top w:val="single" w:sz="4" w:space="0" w:color="auto"/>
              <w:bottom w:val="single" w:sz="4" w:space="0" w:color="auto"/>
            </w:tcBorders>
            <w:shd w:val="clear" w:color="auto" w:fill="EBEBEB" w:themeFill="background2"/>
            <w:noWrap/>
          </w:tcPr>
          <w:p w14:paraId="77247C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940E38">
              <w:rPr>
                <w:rFonts w:asciiTheme="majorHAnsi" w:eastAsia="Times New Roman" w:hAnsiTheme="majorHAnsi" w:cstheme="majorHAnsi"/>
                <w:b/>
                <w:color w:val="000000"/>
              </w:rPr>
              <w:t>17 591</w:t>
            </w:r>
          </w:p>
        </w:tc>
        <w:tc>
          <w:tcPr>
            <w:tcW w:w="916" w:type="dxa"/>
            <w:tcBorders>
              <w:top w:val="single" w:sz="4" w:space="0" w:color="auto"/>
              <w:bottom w:val="single" w:sz="4" w:space="0" w:color="auto"/>
            </w:tcBorders>
            <w:noWrap/>
          </w:tcPr>
          <w:p w14:paraId="4DC04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b/>
                <w:color w:val="000000"/>
              </w:rPr>
            </w:pPr>
            <w:r w:rsidRPr="00940E38">
              <w:rPr>
                <w:rFonts w:asciiTheme="majorHAnsi" w:eastAsia="Times New Roman" w:hAnsiTheme="majorHAnsi" w:cstheme="majorHAnsi"/>
                <w:b/>
                <w:color w:val="000000"/>
              </w:rPr>
              <w:t>16 704</w:t>
            </w:r>
          </w:p>
        </w:tc>
      </w:tr>
      <w:tr w:rsidR="00F65296" w:rsidRPr="00940E38" w14:paraId="2EA94A7A"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A6471F0" w14:textId="77777777" w:rsidR="00F65296" w:rsidRPr="00940E38" w:rsidRDefault="00F65296" w:rsidP="00EE379B"/>
        </w:tc>
        <w:tc>
          <w:tcPr>
            <w:tcW w:w="6475" w:type="dxa"/>
            <w:tcBorders>
              <w:top w:val="single" w:sz="4" w:space="0" w:color="auto"/>
            </w:tcBorders>
          </w:tcPr>
          <w:p w14:paraId="1A73C6A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color w:val="000000"/>
              </w:rPr>
            </w:pPr>
            <w:r w:rsidRPr="00940E38">
              <w:rPr>
                <w:rFonts w:asciiTheme="majorHAnsi" w:hAnsiTheme="majorHAnsi" w:cstheme="majorHAnsi"/>
                <w:i/>
                <w:color w:val="000000"/>
              </w:rPr>
              <w:t>Represented by:</w:t>
            </w:r>
          </w:p>
        </w:tc>
        <w:tc>
          <w:tcPr>
            <w:tcW w:w="916" w:type="dxa"/>
            <w:tcBorders>
              <w:top w:val="single" w:sz="4" w:space="0" w:color="auto"/>
            </w:tcBorders>
            <w:shd w:val="clear" w:color="auto" w:fill="EBEBEB" w:themeFill="background2"/>
            <w:noWrap/>
          </w:tcPr>
          <w:p w14:paraId="6698A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c>
          <w:tcPr>
            <w:tcW w:w="916" w:type="dxa"/>
            <w:tcBorders>
              <w:top w:val="single" w:sz="4" w:space="0" w:color="auto"/>
            </w:tcBorders>
            <w:noWrap/>
          </w:tcPr>
          <w:p w14:paraId="0A20FD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p>
        </w:tc>
      </w:tr>
      <w:tr w:rsidR="00F65296" w:rsidRPr="00940E38" w14:paraId="2C763DE8" w14:textId="77777777" w:rsidTr="00EE379B">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F9AE84A" w14:textId="77777777" w:rsidR="00F65296" w:rsidRPr="00940E38" w:rsidRDefault="00F65296" w:rsidP="00EE379B">
            <w:pPr>
              <w:rPr>
                <w:rStyle w:val="SourceReference"/>
              </w:rPr>
            </w:pPr>
            <w:r w:rsidRPr="00940E38">
              <w:rPr>
                <w:rStyle w:val="SourceReference"/>
              </w:rPr>
              <w:t>AASB 101.61</w:t>
            </w:r>
          </w:p>
        </w:tc>
        <w:tc>
          <w:tcPr>
            <w:tcW w:w="6475" w:type="dxa"/>
          </w:tcPr>
          <w:p w14:paraId="64CE1AA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rPr>
            </w:pPr>
            <w:r w:rsidRPr="00940E38">
              <w:rPr>
                <w:rFonts w:asciiTheme="majorHAnsi" w:hAnsiTheme="majorHAnsi" w:cstheme="majorHAnsi"/>
                <w:color w:val="000000"/>
              </w:rPr>
              <w:t>Current payables</w:t>
            </w:r>
          </w:p>
        </w:tc>
        <w:tc>
          <w:tcPr>
            <w:tcW w:w="916" w:type="dxa"/>
            <w:shd w:val="clear" w:color="auto" w:fill="EBEBEB" w:themeFill="background2"/>
            <w:noWrap/>
          </w:tcPr>
          <w:p w14:paraId="51E236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4 686</w:t>
            </w:r>
          </w:p>
        </w:tc>
        <w:tc>
          <w:tcPr>
            <w:tcW w:w="916" w:type="dxa"/>
            <w:noWrap/>
          </w:tcPr>
          <w:p w14:paraId="6E5ACC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color w:val="000000"/>
              </w:rPr>
            </w:pPr>
            <w:r w:rsidRPr="00940E38">
              <w:rPr>
                <w:rFonts w:asciiTheme="majorHAnsi" w:eastAsia="Times New Roman" w:hAnsiTheme="majorHAnsi" w:cstheme="majorHAnsi"/>
                <w:color w:val="000000"/>
              </w:rPr>
              <w:t>14 647</w:t>
            </w:r>
          </w:p>
        </w:tc>
      </w:tr>
      <w:tr w:rsidR="00F65296" w:rsidRPr="00940E38" w14:paraId="50066B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84" w:type="dxa"/>
            <w:tcBorders>
              <w:top w:val="none" w:sz="0" w:space="0" w:color="auto"/>
              <w:bottom w:val="none" w:sz="0" w:space="0" w:color="auto"/>
            </w:tcBorders>
            <w:shd w:val="clear" w:color="auto" w:fill="auto"/>
          </w:tcPr>
          <w:p w14:paraId="4F31B1D7" w14:textId="77777777" w:rsidR="00F65296" w:rsidRPr="00940E38" w:rsidRDefault="00F65296" w:rsidP="00EE379B">
            <w:pPr>
              <w:rPr>
                <w:rStyle w:val="SourceReference"/>
              </w:rPr>
            </w:pPr>
            <w:r w:rsidRPr="00940E38">
              <w:rPr>
                <w:rStyle w:val="SourceReference"/>
              </w:rPr>
              <w:t>AASB 101.61</w:t>
            </w:r>
          </w:p>
        </w:tc>
        <w:tc>
          <w:tcPr>
            <w:tcW w:w="6475" w:type="dxa"/>
            <w:tcBorders>
              <w:top w:val="none" w:sz="0" w:space="0" w:color="auto"/>
            </w:tcBorders>
          </w:tcPr>
          <w:p w14:paraId="408066AA"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color w:val="000000"/>
              </w:rPr>
            </w:pPr>
            <w:r w:rsidRPr="00940E38">
              <w:rPr>
                <w:rFonts w:asciiTheme="majorHAnsi" w:hAnsiTheme="majorHAnsi" w:cstheme="majorHAnsi"/>
                <w:b w:val="0"/>
                <w:color w:val="000000"/>
              </w:rPr>
              <w:t>Non-current payables</w:t>
            </w:r>
          </w:p>
        </w:tc>
        <w:tc>
          <w:tcPr>
            <w:tcW w:w="916" w:type="dxa"/>
            <w:tcBorders>
              <w:top w:val="none" w:sz="0" w:space="0" w:color="auto"/>
            </w:tcBorders>
            <w:shd w:val="clear" w:color="auto" w:fill="EBEBEB" w:themeFill="background2"/>
            <w:noWrap/>
          </w:tcPr>
          <w:p w14:paraId="18EF4E4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940E38">
              <w:rPr>
                <w:rFonts w:asciiTheme="majorHAnsi" w:eastAsia="Times New Roman" w:hAnsiTheme="majorHAnsi" w:cstheme="majorHAnsi"/>
                <w:b w:val="0"/>
                <w:color w:val="000000"/>
              </w:rPr>
              <w:t>2 905</w:t>
            </w:r>
          </w:p>
        </w:tc>
        <w:tc>
          <w:tcPr>
            <w:tcW w:w="916" w:type="dxa"/>
            <w:tcBorders>
              <w:top w:val="none" w:sz="0" w:space="0" w:color="auto"/>
            </w:tcBorders>
            <w:noWrap/>
          </w:tcPr>
          <w:p w14:paraId="2F9A5D9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asciiTheme="majorHAnsi" w:eastAsia="Times New Roman" w:hAnsiTheme="majorHAnsi" w:cstheme="majorHAnsi"/>
                <w:b w:val="0"/>
                <w:color w:val="000000"/>
              </w:rPr>
            </w:pPr>
            <w:r w:rsidRPr="00940E38">
              <w:rPr>
                <w:rFonts w:asciiTheme="majorHAnsi" w:eastAsia="Times New Roman" w:hAnsiTheme="majorHAnsi" w:cstheme="majorHAnsi"/>
                <w:b w:val="0"/>
                <w:color w:val="000000"/>
              </w:rPr>
              <w:t>2 057</w:t>
            </w:r>
          </w:p>
        </w:tc>
      </w:tr>
    </w:tbl>
    <w:p w14:paraId="214BD747" w14:textId="77777777" w:rsidR="00F65296" w:rsidRPr="00940E38" w:rsidRDefault="00F65296" w:rsidP="00A425FC">
      <w:pPr>
        <w:pStyle w:val="Smallline"/>
      </w:pPr>
    </w:p>
    <w:p w14:paraId="758E7E67" w14:textId="1F7AD978" w:rsidR="00F65296" w:rsidRPr="00940E38" w:rsidRDefault="00F65296" w:rsidP="00F34B46">
      <w:r w:rsidRPr="00940E38">
        <w:t>Payables consist of:</w:t>
      </w:r>
    </w:p>
    <w:p w14:paraId="76943DC9" w14:textId="77777777" w:rsidR="00F65296" w:rsidRPr="00940E38" w:rsidRDefault="00F65296" w:rsidP="00F34B46">
      <w:pPr>
        <w:pStyle w:val="ListBullet"/>
        <w:numPr>
          <w:ilvl w:val="0"/>
          <w:numId w:val="7"/>
        </w:numPr>
      </w:pPr>
      <w:r w:rsidRPr="00940E38">
        <w:rPr>
          <w:b/>
        </w:rPr>
        <w:t>contractual payables</w:t>
      </w:r>
      <w:r w:rsidRPr="00940E38">
        <w:t xml:space="preserve">, classified as financial instruments and measured at amortised cost. Accounts payable represent liabilities for goods and services provided to the Department prior to the end of the financial year that are unpaid; and </w:t>
      </w:r>
    </w:p>
    <w:p w14:paraId="30133857" w14:textId="77777777" w:rsidR="00F65296" w:rsidRPr="00940E38" w:rsidRDefault="00F65296" w:rsidP="00F34B46">
      <w:pPr>
        <w:pStyle w:val="ListBullet"/>
        <w:numPr>
          <w:ilvl w:val="0"/>
          <w:numId w:val="7"/>
        </w:numPr>
      </w:pPr>
      <w:r w:rsidRPr="00940E38">
        <w:rPr>
          <w:b/>
        </w:rPr>
        <w:t>statutory payables</w:t>
      </w:r>
      <w:r w:rsidRPr="00940E38">
        <w:t xml:space="preserve">, that are recognised and measured similarly to contractual payables, but are not classified as financial instruments and not included in the category of financial liabilities at amortised cost, because they do not arise from contracts. </w:t>
      </w:r>
      <w:r w:rsidRPr="00940E38">
        <w:rPr>
          <w:rStyle w:val="SourceReference"/>
        </w:rPr>
        <w:t>[AASB 7.21, AASB 9.5.1.1 and AASB 9.5.3.1]</w:t>
      </w:r>
    </w:p>
    <w:p w14:paraId="6C651FDE" w14:textId="77777777" w:rsidR="00F65296" w:rsidRPr="00940E38" w:rsidRDefault="00F65296" w:rsidP="00F34B46">
      <w:r w:rsidRPr="00940E38">
        <w:t>Payables for supplies and services have an average credit period of 30 days. No interest is charged on the ‘other payables’ for the first 30 days from the date of the invoice. Thereafter, interest is calculated as 2 per cent on the outstanding balance per annum.</w:t>
      </w:r>
    </w:p>
    <w:p w14:paraId="7E8485AD" w14:textId="77777777" w:rsidR="00F65296" w:rsidRPr="00940E38" w:rsidRDefault="00F65296" w:rsidP="00F34B46">
      <w:r w:rsidRPr="00940E38">
        <w:lastRenderedPageBreak/>
        <w:t>The terms and conditions of amounts payable to the government and agencies vary according to the particular agreements and as they are not legislative payables, they are not classified as financial instruments.</w:t>
      </w:r>
    </w:p>
    <w:p w14:paraId="3D092BC5" w14:textId="77777777" w:rsidR="00F65296" w:rsidRPr="00940E38" w:rsidRDefault="00F65296" w:rsidP="00F34B46">
      <w:pPr>
        <w:rPr>
          <w:rStyle w:val="SourceReference"/>
        </w:rPr>
      </w:pPr>
      <w:r w:rsidRPr="00940E38">
        <w:rPr>
          <w:b/>
        </w:rPr>
        <w:t>Financial guarantees</w:t>
      </w:r>
      <w:r w:rsidRPr="00940E38">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the expected credit loss model under AASB 9 Financial Instruments and the amount initially recognised less, when appropriate, cumulative amortisation recognised in accordance with AASB 118. </w:t>
      </w:r>
      <w:r w:rsidRPr="00940E38">
        <w:rPr>
          <w:rStyle w:val="SourceReference"/>
        </w:rPr>
        <w:t>[AASB 9.4.2.1(c)]</w:t>
      </w:r>
    </w:p>
    <w:p w14:paraId="23E0EA07" w14:textId="77777777" w:rsidR="00F65296" w:rsidRPr="00940E38" w:rsidRDefault="00F65296" w:rsidP="00F34B46">
      <w:r w:rsidRPr="00940E38">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14:paraId="067ED0A2" w14:textId="77777777" w:rsidR="00F65296" w:rsidRPr="00940E38" w:rsidRDefault="00F65296" w:rsidP="00F34B46">
      <w:r w:rsidRPr="00940E38">
        <w:t>The value of loans and other amounts guaranteed by the Treasurer is disclosed as contingent liabilities.</w:t>
      </w:r>
    </w:p>
    <w:p w14:paraId="4A169245" w14:textId="77777777" w:rsidR="00F65296" w:rsidRPr="00940E38" w:rsidRDefault="00F65296" w:rsidP="00F34B46">
      <w:pPr>
        <w:pStyle w:val="TableHeading"/>
      </w:pPr>
      <w:r w:rsidRPr="00940E38">
        <w:t xml:space="preserve">Maturity analysis of contractual payables </w:t>
      </w:r>
      <w:r w:rsidRPr="00940E38">
        <w:rPr>
          <w:vertAlign w:val="superscript"/>
        </w:rPr>
        <w:t>(a)</w:t>
      </w:r>
      <w:r w:rsidRPr="00940E38">
        <w:t xml:space="preserve"> </w:t>
      </w:r>
      <w:r w:rsidRPr="00940E38">
        <w:rPr>
          <w:rStyle w:val="SourceReference"/>
          <w:b w:val="0"/>
        </w:rPr>
        <w:t>[AASB 7.39(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35"/>
        <w:gridCol w:w="851"/>
        <w:gridCol w:w="850"/>
        <w:gridCol w:w="941"/>
        <w:gridCol w:w="983"/>
        <w:gridCol w:w="1429"/>
        <w:gridCol w:w="893"/>
        <w:gridCol w:w="855"/>
      </w:tblGrid>
      <w:tr w:rsidR="00F65296" w:rsidRPr="00940E38" w14:paraId="553F68D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35" w:type="dxa"/>
          </w:tcPr>
          <w:p w14:paraId="5EF63C7A" w14:textId="77777777" w:rsidR="00F65296" w:rsidRPr="00940E38" w:rsidRDefault="00F65296" w:rsidP="00EE379B">
            <w:pPr>
              <w:ind w:left="0" w:firstLine="0"/>
              <w:rPr>
                <w:rFonts w:cstheme="majorHAnsi"/>
              </w:rPr>
            </w:pPr>
          </w:p>
        </w:tc>
        <w:tc>
          <w:tcPr>
            <w:tcW w:w="851" w:type="dxa"/>
            <w:noWrap/>
          </w:tcPr>
          <w:p w14:paraId="277B053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850" w:type="dxa"/>
            <w:noWrap/>
          </w:tcPr>
          <w:p w14:paraId="3584C4B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5101" w:type="dxa"/>
            <w:gridSpan w:val="5"/>
            <w:tcBorders>
              <w:bottom w:val="single" w:sz="6" w:space="0" w:color="FFFFFF" w:themeColor="background1"/>
            </w:tcBorders>
          </w:tcPr>
          <w:p w14:paraId="417C366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Maturity dates</w:t>
            </w:r>
          </w:p>
        </w:tc>
      </w:tr>
      <w:tr w:rsidR="00F65296" w:rsidRPr="00940E38" w14:paraId="6D433449"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35" w:type="dxa"/>
          </w:tcPr>
          <w:p w14:paraId="7CA65AD1" w14:textId="77777777" w:rsidR="00F65296" w:rsidRPr="00940E38" w:rsidRDefault="00F65296" w:rsidP="00EE379B">
            <w:pPr>
              <w:ind w:left="0" w:firstLine="0"/>
              <w:rPr>
                <w:rFonts w:cstheme="majorHAnsi"/>
              </w:rPr>
            </w:pPr>
          </w:p>
        </w:tc>
        <w:tc>
          <w:tcPr>
            <w:tcW w:w="851" w:type="dxa"/>
            <w:shd w:val="clear" w:color="auto" w:fill="000000"/>
            <w:noWrap/>
          </w:tcPr>
          <w:p w14:paraId="14F70C2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Carrying amount</w:t>
            </w:r>
          </w:p>
        </w:tc>
        <w:tc>
          <w:tcPr>
            <w:tcW w:w="850" w:type="dxa"/>
            <w:shd w:val="clear" w:color="auto" w:fill="000000"/>
            <w:noWrap/>
          </w:tcPr>
          <w:p w14:paraId="6499C9F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minal amount</w:t>
            </w:r>
          </w:p>
        </w:tc>
        <w:tc>
          <w:tcPr>
            <w:tcW w:w="941" w:type="dxa"/>
            <w:tcBorders>
              <w:top w:val="single" w:sz="6" w:space="0" w:color="FFFFFF" w:themeColor="background1"/>
            </w:tcBorders>
          </w:tcPr>
          <w:p w14:paraId="7AE629D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Less than </w:t>
            </w:r>
            <w:r w:rsidRPr="00940E38">
              <w:rPr>
                <w:rFonts w:cstheme="majorHAnsi"/>
              </w:rPr>
              <w:br/>
              <w:t>1 month</w:t>
            </w:r>
          </w:p>
        </w:tc>
        <w:tc>
          <w:tcPr>
            <w:tcW w:w="983" w:type="dxa"/>
            <w:tcBorders>
              <w:top w:val="single" w:sz="6" w:space="0" w:color="FFFFFF" w:themeColor="background1"/>
            </w:tcBorders>
          </w:tcPr>
          <w:p w14:paraId="6ADF71B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w:t>
            </w:r>
            <w:r w:rsidRPr="00940E38">
              <w:rPr>
                <w:rFonts w:cstheme="majorHAnsi"/>
              </w:rPr>
              <w:noBreakHyphen/>
              <w:t xml:space="preserve">3 </w:t>
            </w:r>
            <w:r w:rsidRPr="00940E38">
              <w:rPr>
                <w:rFonts w:cstheme="majorHAnsi"/>
              </w:rPr>
              <w:br/>
              <w:t>months</w:t>
            </w:r>
          </w:p>
        </w:tc>
        <w:tc>
          <w:tcPr>
            <w:tcW w:w="1429" w:type="dxa"/>
            <w:tcBorders>
              <w:top w:val="single" w:sz="6" w:space="0" w:color="FFFFFF" w:themeColor="background1"/>
            </w:tcBorders>
          </w:tcPr>
          <w:p w14:paraId="191A999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3 months– </w:t>
            </w:r>
            <w:r w:rsidRPr="00940E38">
              <w:rPr>
                <w:rFonts w:cstheme="majorHAnsi"/>
              </w:rPr>
              <w:br/>
              <w:t>1 year</w:t>
            </w:r>
          </w:p>
        </w:tc>
        <w:tc>
          <w:tcPr>
            <w:tcW w:w="893" w:type="dxa"/>
            <w:tcBorders>
              <w:top w:val="single" w:sz="6" w:space="0" w:color="FFFFFF" w:themeColor="background1"/>
            </w:tcBorders>
          </w:tcPr>
          <w:p w14:paraId="2C8389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w:t>
            </w:r>
            <w:r w:rsidRPr="00940E38">
              <w:rPr>
                <w:rFonts w:cstheme="majorHAnsi"/>
              </w:rPr>
              <w:noBreakHyphen/>
              <w:t xml:space="preserve">5 </w:t>
            </w:r>
            <w:r w:rsidRPr="00940E38">
              <w:rPr>
                <w:rFonts w:cstheme="majorHAnsi"/>
              </w:rPr>
              <w:br/>
              <w:t>years</w:t>
            </w:r>
          </w:p>
        </w:tc>
        <w:tc>
          <w:tcPr>
            <w:tcW w:w="855" w:type="dxa"/>
            <w:tcBorders>
              <w:top w:val="single" w:sz="6" w:space="0" w:color="FFFFFF" w:themeColor="background1"/>
            </w:tcBorders>
          </w:tcPr>
          <w:p w14:paraId="4D345F9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5+ </w:t>
            </w:r>
            <w:r w:rsidRPr="00940E38">
              <w:rPr>
                <w:rFonts w:cstheme="majorHAnsi"/>
              </w:rPr>
              <w:br/>
              <w:t>years</w:t>
            </w:r>
          </w:p>
        </w:tc>
      </w:tr>
      <w:tr w:rsidR="00F65296" w:rsidRPr="00940E38" w14:paraId="475B0046"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4639C2F7" w14:textId="77777777" w:rsidR="00F65296" w:rsidRPr="00940E38" w:rsidRDefault="00F65296" w:rsidP="00EE379B">
            <w:pPr>
              <w:rPr>
                <w:rFonts w:cstheme="majorHAnsi"/>
              </w:rPr>
            </w:pPr>
            <w:r w:rsidRPr="00940E38">
              <w:rPr>
                <w:rFonts w:cstheme="majorHAnsi"/>
                <w:b/>
              </w:rPr>
              <w:t>2019</w:t>
            </w:r>
          </w:p>
        </w:tc>
        <w:tc>
          <w:tcPr>
            <w:tcW w:w="851" w:type="dxa"/>
            <w:noWrap/>
          </w:tcPr>
          <w:p w14:paraId="30F94DA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noWrap/>
          </w:tcPr>
          <w:p w14:paraId="6725DEC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Pr>
          <w:p w14:paraId="32E07E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Pr>
          <w:p w14:paraId="6972A6A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Pr>
          <w:p w14:paraId="6E717E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Pr>
          <w:p w14:paraId="1302BF8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Pr>
          <w:p w14:paraId="6B7A214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1AB5DD08"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09265DDE" w14:textId="77777777" w:rsidR="00F65296" w:rsidRPr="00940E38" w:rsidRDefault="00F65296" w:rsidP="00EE379B">
            <w:pPr>
              <w:rPr>
                <w:rFonts w:cstheme="majorHAnsi"/>
              </w:rPr>
            </w:pPr>
            <w:r w:rsidRPr="00940E38">
              <w:rPr>
                <w:rFonts w:cstheme="majorHAnsi"/>
              </w:rPr>
              <w:t>Supplies and services</w:t>
            </w:r>
          </w:p>
        </w:tc>
        <w:tc>
          <w:tcPr>
            <w:tcW w:w="851" w:type="dxa"/>
            <w:noWrap/>
          </w:tcPr>
          <w:p w14:paraId="1FEBB85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c>
          <w:tcPr>
            <w:tcW w:w="850" w:type="dxa"/>
            <w:noWrap/>
          </w:tcPr>
          <w:p w14:paraId="310C696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c>
          <w:tcPr>
            <w:tcW w:w="941" w:type="dxa"/>
          </w:tcPr>
          <w:p w14:paraId="443569C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86</w:t>
            </w:r>
          </w:p>
        </w:tc>
        <w:tc>
          <w:tcPr>
            <w:tcW w:w="983" w:type="dxa"/>
          </w:tcPr>
          <w:p w14:paraId="5028598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80</w:t>
            </w:r>
          </w:p>
        </w:tc>
        <w:tc>
          <w:tcPr>
            <w:tcW w:w="1429" w:type="dxa"/>
          </w:tcPr>
          <w:p w14:paraId="36FE6B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Pr>
          <w:p w14:paraId="5974AB9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6BE7124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D72FE7D"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4DED3347" w14:textId="77777777" w:rsidR="00F65296" w:rsidRPr="00940E38" w:rsidRDefault="00F65296" w:rsidP="00EE379B">
            <w:pPr>
              <w:rPr>
                <w:rFonts w:cstheme="majorHAnsi"/>
              </w:rPr>
            </w:pPr>
            <w:r w:rsidRPr="00940E38">
              <w:rPr>
                <w:rFonts w:cstheme="majorHAnsi"/>
              </w:rPr>
              <w:t>Amounts payable to government and agencies</w:t>
            </w:r>
          </w:p>
        </w:tc>
        <w:tc>
          <w:tcPr>
            <w:tcW w:w="851" w:type="dxa"/>
            <w:noWrap/>
          </w:tcPr>
          <w:p w14:paraId="1FD50D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1</w:t>
            </w:r>
          </w:p>
        </w:tc>
        <w:tc>
          <w:tcPr>
            <w:tcW w:w="850" w:type="dxa"/>
            <w:noWrap/>
          </w:tcPr>
          <w:p w14:paraId="4B759D2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1</w:t>
            </w:r>
          </w:p>
        </w:tc>
        <w:tc>
          <w:tcPr>
            <w:tcW w:w="941" w:type="dxa"/>
          </w:tcPr>
          <w:p w14:paraId="7A1A030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3</w:t>
            </w:r>
          </w:p>
        </w:tc>
        <w:tc>
          <w:tcPr>
            <w:tcW w:w="983" w:type="dxa"/>
          </w:tcPr>
          <w:p w14:paraId="52F42AE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0</w:t>
            </w:r>
          </w:p>
        </w:tc>
        <w:tc>
          <w:tcPr>
            <w:tcW w:w="1429" w:type="dxa"/>
          </w:tcPr>
          <w:p w14:paraId="7C1E61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5</w:t>
            </w:r>
          </w:p>
        </w:tc>
        <w:tc>
          <w:tcPr>
            <w:tcW w:w="893" w:type="dxa"/>
          </w:tcPr>
          <w:p w14:paraId="34A030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43</w:t>
            </w:r>
          </w:p>
        </w:tc>
        <w:tc>
          <w:tcPr>
            <w:tcW w:w="855" w:type="dxa"/>
          </w:tcPr>
          <w:p w14:paraId="0079D87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BC4A3E0"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14:paraId="1F99DB67" w14:textId="77777777" w:rsidR="00F65296" w:rsidRPr="00940E38" w:rsidRDefault="00F65296" w:rsidP="00EE379B">
            <w:pPr>
              <w:rPr>
                <w:rFonts w:cstheme="majorHAnsi"/>
              </w:rPr>
            </w:pPr>
            <w:r w:rsidRPr="00940E38">
              <w:rPr>
                <w:rFonts w:cstheme="majorHAnsi"/>
              </w:rPr>
              <w:t>Other payables</w:t>
            </w:r>
          </w:p>
        </w:tc>
        <w:tc>
          <w:tcPr>
            <w:tcW w:w="851" w:type="dxa"/>
            <w:tcBorders>
              <w:bottom w:val="single" w:sz="4" w:space="0" w:color="auto"/>
            </w:tcBorders>
            <w:noWrap/>
          </w:tcPr>
          <w:p w14:paraId="6C82C32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c>
          <w:tcPr>
            <w:tcW w:w="850" w:type="dxa"/>
            <w:tcBorders>
              <w:bottom w:val="single" w:sz="4" w:space="0" w:color="auto"/>
            </w:tcBorders>
            <w:noWrap/>
          </w:tcPr>
          <w:p w14:paraId="6F84921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c>
          <w:tcPr>
            <w:tcW w:w="941" w:type="dxa"/>
            <w:tcBorders>
              <w:bottom w:val="single" w:sz="4" w:space="0" w:color="auto"/>
            </w:tcBorders>
          </w:tcPr>
          <w:p w14:paraId="4BE66D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54</w:t>
            </w:r>
          </w:p>
        </w:tc>
        <w:tc>
          <w:tcPr>
            <w:tcW w:w="983" w:type="dxa"/>
            <w:tcBorders>
              <w:bottom w:val="single" w:sz="4" w:space="0" w:color="auto"/>
            </w:tcBorders>
          </w:tcPr>
          <w:p w14:paraId="6204ABC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8</w:t>
            </w:r>
          </w:p>
        </w:tc>
        <w:tc>
          <w:tcPr>
            <w:tcW w:w="1429" w:type="dxa"/>
            <w:tcBorders>
              <w:bottom w:val="single" w:sz="4" w:space="0" w:color="auto"/>
            </w:tcBorders>
          </w:tcPr>
          <w:p w14:paraId="683F0C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9</w:t>
            </w:r>
          </w:p>
        </w:tc>
        <w:tc>
          <w:tcPr>
            <w:tcW w:w="893" w:type="dxa"/>
            <w:tcBorders>
              <w:bottom w:val="single" w:sz="4" w:space="0" w:color="auto"/>
            </w:tcBorders>
          </w:tcPr>
          <w:p w14:paraId="55CB586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w:t>
            </w:r>
          </w:p>
        </w:tc>
        <w:tc>
          <w:tcPr>
            <w:tcW w:w="855" w:type="dxa"/>
            <w:tcBorders>
              <w:bottom w:val="single" w:sz="4" w:space="0" w:color="auto"/>
            </w:tcBorders>
          </w:tcPr>
          <w:p w14:paraId="750A6B5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519FA2B"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4" w:space="0" w:color="auto"/>
            </w:tcBorders>
          </w:tcPr>
          <w:p w14:paraId="31CF95ED" w14:textId="77777777" w:rsidR="00F65296" w:rsidRPr="00940E38" w:rsidRDefault="00F65296" w:rsidP="00EE379B">
            <w:pPr>
              <w:rPr>
                <w:rFonts w:cstheme="majorHAnsi"/>
                <w:b/>
              </w:rPr>
            </w:pPr>
            <w:r w:rsidRPr="00940E38">
              <w:rPr>
                <w:rFonts w:cstheme="majorHAnsi"/>
                <w:b/>
              </w:rPr>
              <w:t xml:space="preserve">Total </w:t>
            </w:r>
          </w:p>
        </w:tc>
        <w:tc>
          <w:tcPr>
            <w:tcW w:w="851" w:type="dxa"/>
            <w:tcBorders>
              <w:top w:val="single" w:sz="4" w:space="0" w:color="auto"/>
              <w:bottom w:val="single" w:sz="4" w:space="0" w:color="auto"/>
            </w:tcBorders>
            <w:noWrap/>
          </w:tcPr>
          <w:p w14:paraId="03B77ED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imes New Roman" w:cstheme="majorHAnsi"/>
                <w:b/>
                <w:color w:val="000000"/>
              </w:rPr>
              <w:t>16 174</w:t>
            </w:r>
          </w:p>
        </w:tc>
        <w:tc>
          <w:tcPr>
            <w:tcW w:w="850" w:type="dxa"/>
            <w:tcBorders>
              <w:top w:val="single" w:sz="4" w:space="0" w:color="auto"/>
              <w:bottom w:val="single" w:sz="4" w:space="0" w:color="auto"/>
            </w:tcBorders>
            <w:noWrap/>
          </w:tcPr>
          <w:p w14:paraId="318AAE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imes New Roman" w:cstheme="majorHAnsi"/>
                <w:b/>
                <w:color w:val="000000"/>
              </w:rPr>
              <w:t>16 173</w:t>
            </w:r>
          </w:p>
        </w:tc>
        <w:tc>
          <w:tcPr>
            <w:tcW w:w="941" w:type="dxa"/>
            <w:tcBorders>
              <w:top w:val="single" w:sz="4" w:space="0" w:color="auto"/>
              <w:bottom w:val="single" w:sz="4" w:space="0" w:color="auto"/>
            </w:tcBorders>
          </w:tcPr>
          <w:p w14:paraId="3067FD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7 973</w:t>
            </w:r>
          </w:p>
        </w:tc>
        <w:tc>
          <w:tcPr>
            <w:tcW w:w="983" w:type="dxa"/>
            <w:tcBorders>
              <w:top w:val="single" w:sz="4" w:space="0" w:color="auto"/>
              <w:bottom w:val="single" w:sz="4" w:space="0" w:color="auto"/>
            </w:tcBorders>
          </w:tcPr>
          <w:p w14:paraId="2071E61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4 448</w:t>
            </w:r>
          </w:p>
        </w:tc>
        <w:tc>
          <w:tcPr>
            <w:tcW w:w="1429" w:type="dxa"/>
            <w:tcBorders>
              <w:top w:val="single" w:sz="4" w:space="0" w:color="auto"/>
              <w:bottom w:val="single" w:sz="4" w:space="0" w:color="auto"/>
            </w:tcBorders>
          </w:tcPr>
          <w:p w14:paraId="4C94A9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884</w:t>
            </w:r>
          </w:p>
        </w:tc>
        <w:tc>
          <w:tcPr>
            <w:tcW w:w="893" w:type="dxa"/>
            <w:tcBorders>
              <w:top w:val="single" w:sz="4" w:space="0" w:color="auto"/>
              <w:bottom w:val="single" w:sz="4" w:space="0" w:color="auto"/>
            </w:tcBorders>
          </w:tcPr>
          <w:p w14:paraId="7E2E764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2 869</w:t>
            </w:r>
          </w:p>
        </w:tc>
        <w:tc>
          <w:tcPr>
            <w:tcW w:w="855" w:type="dxa"/>
            <w:tcBorders>
              <w:top w:val="single" w:sz="4" w:space="0" w:color="auto"/>
              <w:bottom w:val="single" w:sz="4" w:space="0" w:color="auto"/>
            </w:tcBorders>
          </w:tcPr>
          <w:p w14:paraId="577CAD8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eastAsia="Times New Roman" w:cstheme="majorHAnsi"/>
                <w:b/>
                <w:color w:val="000000"/>
              </w:rPr>
            </w:pPr>
            <w:r w:rsidRPr="00940E38">
              <w:rPr>
                <w:rFonts w:eastAsia="Times New Roman" w:cstheme="majorHAnsi"/>
                <w:b/>
                <w:color w:val="000000"/>
              </w:rPr>
              <w:t>..</w:t>
            </w:r>
          </w:p>
        </w:tc>
      </w:tr>
      <w:tr w:rsidR="00F65296" w:rsidRPr="00940E38" w14:paraId="4C5113E3"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tcBorders>
          </w:tcPr>
          <w:p w14:paraId="309F3391" w14:textId="77777777" w:rsidR="00F65296" w:rsidRPr="00940E38" w:rsidRDefault="00F65296" w:rsidP="00EE379B">
            <w:pPr>
              <w:rPr>
                <w:rFonts w:cstheme="majorHAnsi"/>
                <w:b/>
              </w:rPr>
            </w:pPr>
            <w:r w:rsidRPr="00940E38">
              <w:rPr>
                <w:rFonts w:cstheme="majorHAnsi"/>
                <w:b/>
              </w:rPr>
              <w:t>2018</w:t>
            </w:r>
          </w:p>
        </w:tc>
        <w:tc>
          <w:tcPr>
            <w:tcW w:w="851" w:type="dxa"/>
            <w:tcBorders>
              <w:top w:val="single" w:sz="4" w:space="0" w:color="auto"/>
            </w:tcBorders>
            <w:noWrap/>
          </w:tcPr>
          <w:p w14:paraId="668A036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0" w:type="dxa"/>
            <w:tcBorders>
              <w:top w:val="single" w:sz="4" w:space="0" w:color="auto"/>
            </w:tcBorders>
            <w:noWrap/>
          </w:tcPr>
          <w:p w14:paraId="57B0D24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41" w:type="dxa"/>
            <w:tcBorders>
              <w:top w:val="single" w:sz="4" w:space="0" w:color="auto"/>
            </w:tcBorders>
          </w:tcPr>
          <w:p w14:paraId="357F6A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14:paraId="742E03E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Borders>
              <w:top w:val="single" w:sz="4" w:space="0" w:color="auto"/>
            </w:tcBorders>
          </w:tcPr>
          <w:p w14:paraId="2457FC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Borders>
              <w:top w:val="single" w:sz="4" w:space="0" w:color="auto"/>
            </w:tcBorders>
          </w:tcPr>
          <w:p w14:paraId="5E84366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top w:val="single" w:sz="4" w:space="0" w:color="auto"/>
            </w:tcBorders>
          </w:tcPr>
          <w:p w14:paraId="1128264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B643113"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5D74B7BE" w14:textId="77777777" w:rsidR="00F65296" w:rsidRPr="00940E38" w:rsidRDefault="00F65296" w:rsidP="00EE379B">
            <w:pPr>
              <w:rPr>
                <w:rFonts w:cstheme="majorHAnsi"/>
              </w:rPr>
            </w:pPr>
            <w:r w:rsidRPr="00940E38">
              <w:rPr>
                <w:rFonts w:cstheme="majorHAnsi"/>
              </w:rPr>
              <w:t>Supplies and services</w:t>
            </w:r>
          </w:p>
        </w:tc>
        <w:tc>
          <w:tcPr>
            <w:tcW w:w="851" w:type="dxa"/>
            <w:noWrap/>
          </w:tcPr>
          <w:p w14:paraId="61B9CA6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30</w:t>
            </w:r>
          </w:p>
        </w:tc>
        <w:tc>
          <w:tcPr>
            <w:tcW w:w="850" w:type="dxa"/>
            <w:noWrap/>
          </w:tcPr>
          <w:p w14:paraId="2F972E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30</w:t>
            </w:r>
          </w:p>
        </w:tc>
        <w:tc>
          <w:tcPr>
            <w:tcW w:w="941" w:type="dxa"/>
          </w:tcPr>
          <w:p w14:paraId="55EF51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30</w:t>
            </w:r>
          </w:p>
        </w:tc>
        <w:tc>
          <w:tcPr>
            <w:tcW w:w="983" w:type="dxa"/>
          </w:tcPr>
          <w:p w14:paraId="59137F9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00</w:t>
            </w:r>
          </w:p>
        </w:tc>
        <w:tc>
          <w:tcPr>
            <w:tcW w:w="1429" w:type="dxa"/>
          </w:tcPr>
          <w:p w14:paraId="5C1298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Pr>
          <w:p w14:paraId="5063D0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20522B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25E3C98" w14:textId="77777777" w:rsidTr="00EE379B">
        <w:tc>
          <w:tcPr>
            <w:cnfStyle w:val="001000000000" w:firstRow="0" w:lastRow="0" w:firstColumn="1" w:lastColumn="0" w:oddVBand="0" w:evenVBand="0" w:oddHBand="0" w:evenHBand="0" w:firstRowFirstColumn="0" w:firstRowLastColumn="0" w:lastRowFirstColumn="0" w:lastRowLastColumn="0"/>
            <w:tcW w:w="2835" w:type="dxa"/>
          </w:tcPr>
          <w:p w14:paraId="1DBB69B7" w14:textId="77777777" w:rsidR="00F65296" w:rsidRPr="00940E38" w:rsidRDefault="00F65296" w:rsidP="00EE379B">
            <w:pPr>
              <w:rPr>
                <w:rFonts w:cstheme="majorHAnsi"/>
              </w:rPr>
            </w:pPr>
            <w:r w:rsidRPr="00940E38">
              <w:rPr>
                <w:rFonts w:cstheme="majorHAnsi"/>
              </w:rPr>
              <w:t>Amounts payable to government and agencies</w:t>
            </w:r>
          </w:p>
        </w:tc>
        <w:tc>
          <w:tcPr>
            <w:tcW w:w="851" w:type="dxa"/>
            <w:noWrap/>
          </w:tcPr>
          <w:p w14:paraId="39D353B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96</w:t>
            </w:r>
          </w:p>
        </w:tc>
        <w:tc>
          <w:tcPr>
            <w:tcW w:w="850" w:type="dxa"/>
            <w:noWrap/>
          </w:tcPr>
          <w:p w14:paraId="7B3F833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96</w:t>
            </w:r>
          </w:p>
        </w:tc>
        <w:tc>
          <w:tcPr>
            <w:tcW w:w="941" w:type="dxa"/>
          </w:tcPr>
          <w:p w14:paraId="4E990E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41</w:t>
            </w:r>
          </w:p>
        </w:tc>
        <w:tc>
          <w:tcPr>
            <w:tcW w:w="983" w:type="dxa"/>
          </w:tcPr>
          <w:p w14:paraId="60D5B47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2</w:t>
            </w:r>
          </w:p>
        </w:tc>
        <w:tc>
          <w:tcPr>
            <w:tcW w:w="1429" w:type="dxa"/>
          </w:tcPr>
          <w:p w14:paraId="0179A92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1</w:t>
            </w:r>
          </w:p>
        </w:tc>
        <w:tc>
          <w:tcPr>
            <w:tcW w:w="893" w:type="dxa"/>
          </w:tcPr>
          <w:p w14:paraId="335B082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2</w:t>
            </w:r>
          </w:p>
        </w:tc>
        <w:tc>
          <w:tcPr>
            <w:tcW w:w="855" w:type="dxa"/>
          </w:tcPr>
          <w:p w14:paraId="4655530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16955B2" w14:textId="77777777" w:rsidTr="00EE379B">
        <w:tc>
          <w:tcPr>
            <w:cnfStyle w:val="001000000000" w:firstRow="0" w:lastRow="0" w:firstColumn="1" w:lastColumn="0" w:oddVBand="0" w:evenVBand="0" w:oddHBand="0" w:evenHBand="0" w:firstRowFirstColumn="0" w:firstRowLastColumn="0" w:lastRowFirstColumn="0" w:lastRowLastColumn="0"/>
            <w:tcW w:w="2835" w:type="dxa"/>
            <w:tcBorders>
              <w:bottom w:val="single" w:sz="4" w:space="0" w:color="auto"/>
            </w:tcBorders>
          </w:tcPr>
          <w:p w14:paraId="044772AE" w14:textId="77777777" w:rsidR="00F65296" w:rsidRPr="00940E38" w:rsidRDefault="00F65296" w:rsidP="00EE379B">
            <w:pPr>
              <w:rPr>
                <w:rFonts w:cstheme="majorHAnsi"/>
              </w:rPr>
            </w:pPr>
            <w:r w:rsidRPr="00940E38">
              <w:rPr>
                <w:rFonts w:cstheme="majorHAnsi"/>
              </w:rPr>
              <w:t>Other payables</w:t>
            </w:r>
          </w:p>
        </w:tc>
        <w:tc>
          <w:tcPr>
            <w:tcW w:w="851" w:type="dxa"/>
            <w:tcBorders>
              <w:bottom w:val="single" w:sz="4" w:space="0" w:color="auto"/>
            </w:tcBorders>
            <w:noWrap/>
          </w:tcPr>
          <w:p w14:paraId="4407406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925</w:t>
            </w:r>
          </w:p>
        </w:tc>
        <w:tc>
          <w:tcPr>
            <w:tcW w:w="850" w:type="dxa"/>
            <w:tcBorders>
              <w:bottom w:val="single" w:sz="4" w:space="0" w:color="auto"/>
            </w:tcBorders>
            <w:noWrap/>
          </w:tcPr>
          <w:p w14:paraId="653F467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925</w:t>
            </w:r>
          </w:p>
        </w:tc>
        <w:tc>
          <w:tcPr>
            <w:tcW w:w="941" w:type="dxa"/>
            <w:tcBorders>
              <w:bottom w:val="single" w:sz="4" w:space="0" w:color="auto"/>
            </w:tcBorders>
          </w:tcPr>
          <w:p w14:paraId="477E94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355</w:t>
            </w:r>
          </w:p>
        </w:tc>
        <w:tc>
          <w:tcPr>
            <w:tcW w:w="983" w:type="dxa"/>
            <w:tcBorders>
              <w:bottom w:val="single" w:sz="4" w:space="0" w:color="auto"/>
            </w:tcBorders>
          </w:tcPr>
          <w:p w14:paraId="5E04799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83</w:t>
            </w:r>
          </w:p>
        </w:tc>
        <w:tc>
          <w:tcPr>
            <w:tcW w:w="1429" w:type="dxa"/>
            <w:tcBorders>
              <w:bottom w:val="single" w:sz="4" w:space="0" w:color="auto"/>
            </w:tcBorders>
          </w:tcPr>
          <w:p w14:paraId="6CBA89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c>
          <w:tcPr>
            <w:tcW w:w="893" w:type="dxa"/>
            <w:tcBorders>
              <w:bottom w:val="single" w:sz="4" w:space="0" w:color="auto"/>
            </w:tcBorders>
          </w:tcPr>
          <w:p w14:paraId="4B482A4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2</w:t>
            </w:r>
          </w:p>
        </w:tc>
        <w:tc>
          <w:tcPr>
            <w:tcW w:w="855" w:type="dxa"/>
            <w:tcBorders>
              <w:bottom w:val="single" w:sz="4" w:space="0" w:color="auto"/>
            </w:tcBorders>
          </w:tcPr>
          <w:p w14:paraId="2A8B69D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98</w:t>
            </w:r>
          </w:p>
        </w:tc>
      </w:tr>
      <w:tr w:rsidR="00F65296" w:rsidRPr="00940E38" w14:paraId="4D1A4C2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4" w:space="0" w:color="auto"/>
              <w:bottom w:val="single" w:sz="12" w:space="0" w:color="auto"/>
            </w:tcBorders>
          </w:tcPr>
          <w:p w14:paraId="010964A9" w14:textId="77777777" w:rsidR="00F65296" w:rsidRPr="00940E38" w:rsidRDefault="00F65296" w:rsidP="00EE379B">
            <w:pPr>
              <w:rPr>
                <w:rFonts w:cstheme="majorHAnsi"/>
                <w:b w:val="0"/>
              </w:rPr>
            </w:pPr>
            <w:r w:rsidRPr="00940E38">
              <w:rPr>
                <w:rFonts w:cstheme="majorHAnsi"/>
              </w:rPr>
              <w:t>Total</w:t>
            </w:r>
          </w:p>
        </w:tc>
        <w:tc>
          <w:tcPr>
            <w:tcW w:w="851" w:type="dxa"/>
            <w:tcBorders>
              <w:top w:val="single" w:sz="4" w:space="0" w:color="auto"/>
              <w:bottom w:val="single" w:sz="12" w:space="0" w:color="auto"/>
            </w:tcBorders>
            <w:noWrap/>
          </w:tcPr>
          <w:p w14:paraId="60675673"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imes New Roman" w:cstheme="majorHAnsi"/>
                <w:bCs/>
                <w:color w:val="000000"/>
              </w:rPr>
              <w:t>14 151</w:t>
            </w:r>
          </w:p>
        </w:tc>
        <w:tc>
          <w:tcPr>
            <w:tcW w:w="850" w:type="dxa"/>
            <w:tcBorders>
              <w:top w:val="single" w:sz="4" w:space="0" w:color="auto"/>
              <w:bottom w:val="single" w:sz="12" w:space="0" w:color="auto"/>
            </w:tcBorders>
            <w:noWrap/>
          </w:tcPr>
          <w:p w14:paraId="776C5650"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14 151</w:t>
            </w:r>
          </w:p>
        </w:tc>
        <w:tc>
          <w:tcPr>
            <w:tcW w:w="941" w:type="dxa"/>
            <w:tcBorders>
              <w:top w:val="single" w:sz="4" w:space="0" w:color="auto"/>
              <w:bottom w:val="single" w:sz="12" w:space="0" w:color="auto"/>
            </w:tcBorders>
          </w:tcPr>
          <w:p w14:paraId="12382CE2"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8 226</w:t>
            </w:r>
          </w:p>
        </w:tc>
        <w:tc>
          <w:tcPr>
            <w:tcW w:w="983" w:type="dxa"/>
            <w:tcBorders>
              <w:top w:val="single" w:sz="4" w:space="0" w:color="auto"/>
              <w:bottom w:val="single" w:sz="12" w:space="0" w:color="auto"/>
            </w:tcBorders>
          </w:tcPr>
          <w:p w14:paraId="101E8A49"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4 653</w:t>
            </w:r>
          </w:p>
        </w:tc>
        <w:tc>
          <w:tcPr>
            <w:tcW w:w="1429" w:type="dxa"/>
            <w:tcBorders>
              <w:top w:val="single" w:sz="4" w:space="0" w:color="auto"/>
              <w:bottom w:val="single" w:sz="12" w:space="0" w:color="auto"/>
            </w:tcBorders>
          </w:tcPr>
          <w:p w14:paraId="7EABBE20"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728</w:t>
            </w:r>
          </w:p>
        </w:tc>
        <w:tc>
          <w:tcPr>
            <w:tcW w:w="893" w:type="dxa"/>
            <w:tcBorders>
              <w:top w:val="single" w:sz="4" w:space="0" w:color="auto"/>
              <w:bottom w:val="single" w:sz="12" w:space="0" w:color="auto"/>
            </w:tcBorders>
          </w:tcPr>
          <w:p w14:paraId="1DA9C6E4"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1 544</w:t>
            </w:r>
          </w:p>
        </w:tc>
        <w:tc>
          <w:tcPr>
            <w:tcW w:w="855" w:type="dxa"/>
            <w:tcBorders>
              <w:top w:val="single" w:sz="4" w:space="0" w:color="auto"/>
              <w:bottom w:val="single" w:sz="12" w:space="0" w:color="auto"/>
            </w:tcBorders>
          </w:tcPr>
          <w:p w14:paraId="153FD6A6"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eastAsia="Times New Roman" w:cstheme="majorHAnsi"/>
                <w:b w:val="0"/>
                <w:bCs/>
                <w:color w:val="000000"/>
              </w:rPr>
            </w:pPr>
            <w:r w:rsidRPr="00940E38">
              <w:rPr>
                <w:rFonts w:eastAsia="Times New Roman" w:cstheme="majorHAnsi"/>
                <w:bCs/>
                <w:color w:val="000000"/>
              </w:rPr>
              <w:t>798</w:t>
            </w:r>
          </w:p>
        </w:tc>
      </w:tr>
    </w:tbl>
    <w:p w14:paraId="04E8A108" w14:textId="77777777" w:rsidR="00F65296" w:rsidRPr="00940E38" w:rsidRDefault="00F65296" w:rsidP="00F34B46">
      <w:pPr>
        <w:pStyle w:val="Note"/>
      </w:pPr>
      <w:r w:rsidRPr="00940E38">
        <w:t>Note:</w:t>
      </w:r>
    </w:p>
    <w:p w14:paraId="6B76651A" w14:textId="77777777" w:rsidR="00F65296" w:rsidRPr="00940E38" w:rsidRDefault="00F65296" w:rsidP="00F34B46">
      <w:pPr>
        <w:pStyle w:val="Note"/>
      </w:pPr>
      <w:r w:rsidRPr="00940E38">
        <w:t>(a)</w:t>
      </w:r>
      <w:r w:rsidRPr="00940E38">
        <w:tab/>
        <w:t>Maturity analysis is presented using the contractual undiscounted cash flows.</w:t>
      </w:r>
    </w:p>
    <w:p w14:paraId="15997262" w14:textId="069EA019" w:rsidR="00F65296" w:rsidRDefault="00F65296" w:rsidP="00A425FC">
      <w:pPr>
        <w:pStyle w:val="Smallline"/>
      </w:pPr>
    </w:p>
    <w:p w14:paraId="0E7082FA" w14:textId="00504ADB" w:rsidR="00A425FC" w:rsidRDefault="00A425FC" w:rsidP="00A425FC">
      <w:pPr>
        <w:pStyle w:val="Smallline"/>
      </w:pPr>
    </w:p>
    <w:p w14:paraId="23546816" w14:textId="77777777" w:rsidR="00A425FC" w:rsidRPr="00940E38" w:rsidRDefault="00A425FC" w:rsidP="00A425FC">
      <w:pPr>
        <w:pStyle w:val="Smallline"/>
      </w:pPr>
    </w:p>
    <w:tbl>
      <w:tblPr>
        <w:tblStyle w:val="ModelReportGuidanceTable"/>
        <w:tblW w:w="9854" w:type="dxa"/>
        <w:tblLayout w:type="fixed"/>
        <w:tblLook w:val="06A0" w:firstRow="1" w:lastRow="0" w:firstColumn="1" w:lastColumn="0" w:noHBand="1" w:noVBand="1"/>
      </w:tblPr>
      <w:tblGrid>
        <w:gridCol w:w="9854"/>
      </w:tblGrid>
      <w:tr w:rsidR="00F65296" w:rsidRPr="00940E38" w14:paraId="51F1A315" w14:textId="77777777" w:rsidTr="00E65FC9">
        <w:trPr>
          <w:cnfStyle w:val="100000000000" w:firstRow="1" w:lastRow="0" w:firstColumn="0" w:lastColumn="0" w:oddVBand="0" w:evenVBand="0" w:oddHBand="0" w:evenHBand="0" w:firstRowFirstColumn="0" w:firstRowLastColumn="0" w:lastRowFirstColumn="0" w:lastRowLastColumn="0"/>
        </w:trPr>
        <w:tc>
          <w:tcPr>
            <w:tcW w:w="9854" w:type="dxa"/>
          </w:tcPr>
          <w:p w14:paraId="3AC5D10D" w14:textId="77777777" w:rsidR="00F65296" w:rsidRPr="00940E38" w:rsidRDefault="00F65296" w:rsidP="00F65296">
            <w:pPr>
              <w:pStyle w:val="Guidanceheading"/>
            </w:pPr>
            <w:r w:rsidRPr="00940E38">
              <w:t>Guidance – Payables and other financial liabilities</w:t>
            </w:r>
          </w:p>
        </w:tc>
      </w:tr>
      <w:tr w:rsidR="00F65296" w:rsidRPr="00940E38" w14:paraId="6D8E3182" w14:textId="77777777" w:rsidTr="00E65FC9">
        <w:tc>
          <w:tcPr>
            <w:tcW w:w="9854" w:type="dxa"/>
          </w:tcPr>
          <w:p w14:paraId="3E0A41C8" w14:textId="77777777" w:rsidR="00F65296" w:rsidRPr="00940E38" w:rsidRDefault="00F65296" w:rsidP="00EE379B">
            <w:r w:rsidRPr="00940E38">
              <w:rPr>
                <w:b/>
              </w:rPr>
              <w:t>Statutory payables</w:t>
            </w:r>
            <w:r w:rsidRPr="00940E38">
              <w:t xml:space="preserve">: Liabilities that are not contractual (such as liabilities that arise as a result of statutory requirements), are not considered financial liabilities. Therefore, although these liabilities are similar to financial instruments, they are in fact not in the scope of AASB 7. However, entities may wish to apply disclosure requirements similar to those from AASB 7 to such liabilities at their own discretion. </w:t>
            </w:r>
            <w:r w:rsidRPr="00940E38">
              <w:rPr>
                <w:rStyle w:val="SourceReference"/>
              </w:rPr>
              <w:t>[AASB 132.AG12]</w:t>
            </w:r>
          </w:p>
          <w:p w14:paraId="2A8A77BD" w14:textId="77777777" w:rsidR="00F65296" w:rsidRPr="00940E38" w:rsidRDefault="00F65296" w:rsidP="00EE379B">
            <w:r w:rsidRPr="00940E38">
              <w:rPr>
                <w:b/>
              </w:rPr>
              <w:t>Financial guarantees</w:t>
            </w:r>
            <w:r w:rsidRPr="00940E38">
              <w:t xml:space="preserve">: </w:t>
            </w:r>
          </w:p>
          <w:p w14:paraId="1D205E96" w14:textId="77777777" w:rsidR="00F65296" w:rsidRPr="00940E38" w:rsidRDefault="00F65296" w:rsidP="00EE379B">
            <w:pPr>
              <w:rPr>
                <w:color w:val="0072CE"/>
              </w:rPr>
            </w:pPr>
            <w:r w:rsidRPr="00940E38">
              <w:t>A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w:t>
            </w:r>
            <w:r w:rsidRPr="00940E38">
              <w:rPr>
                <w:color w:val="0072CE"/>
              </w:rPr>
              <w:t>. [</w:t>
            </w:r>
            <w:r w:rsidRPr="00940E38">
              <w:rPr>
                <w:rStyle w:val="SourceReference"/>
                <w:color w:val="0072CE"/>
              </w:rPr>
              <w:t>AASB 9.Appendix A]</w:t>
            </w:r>
          </w:p>
          <w:p w14:paraId="7DD95A8F" w14:textId="77777777" w:rsidR="00F65296" w:rsidRPr="00940E38" w:rsidRDefault="00F65296" w:rsidP="00EE379B">
            <w:pPr>
              <w:rPr>
                <w:color w:val="0072CE"/>
              </w:rPr>
            </w:pPr>
            <w:r w:rsidRPr="00940E38">
              <w:rPr>
                <w:color w:val="0072CE"/>
              </w:rPr>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14:paraId="75F12E1F" w14:textId="77777777" w:rsidR="00F65296" w:rsidRPr="00940E38" w:rsidRDefault="00F65296" w:rsidP="00CE5DCA">
            <w:pPr>
              <w:rPr>
                <w:rStyle w:val="SourceReference"/>
                <w:color w:val="0072CE"/>
              </w:rPr>
            </w:pPr>
            <w:r w:rsidRPr="00940E38">
              <w:rPr>
                <w:color w:val="0072CE"/>
              </w:rPr>
              <w:t>Financial guarantee contracts are recognised as a financial liability at the time the guarantee is issued. The liability is initially measured at fair value and subsequently at the higher of the amount of the loss allowance determined in accordance with AASB9 Section 5.5 and the amount initially recognised less cumulative amortisation, where appropriate.</w:t>
            </w:r>
            <w:r w:rsidRPr="00940E38">
              <w:rPr>
                <w:rStyle w:val="SourceReference"/>
                <w:color w:val="0072CE"/>
              </w:rPr>
              <w:t xml:space="preserve"> [AASB 9.4.2.1(c)] </w:t>
            </w:r>
          </w:p>
          <w:p w14:paraId="7C10F9C5" w14:textId="77777777" w:rsidR="00CE5DCA" w:rsidRPr="00940E38" w:rsidRDefault="00CE5DCA" w:rsidP="00CE5DCA">
            <w:pPr>
              <w:rPr>
                <w:color w:val="0072CE"/>
              </w:rPr>
            </w:pPr>
            <w:r w:rsidRPr="00940E38">
              <w:rPr>
                <w:color w:val="0072CE"/>
              </w:rPr>
              <w:t xml:space="preserve">Alternatively, the entity can designate the financial guarantee contract at fair value through net result in case of an accounting mismatch or if it is part of a portfolio that is managed and its performance evaluated on a fair value basis. </w:t>
            </w:r>
            <w:r w:rsidRPr="00940E38">
              <w:rPr>
                <w:rStyle w:val="SourceReference"/>
                <w:color w:val="0072CE"/>
              </w:rPr>
              <w:t>[AASB 9.4.2.2]</w:t>
            </w:r>
            <w:r w:rsidRPr="00940E38">
              <w:rPr>
                <w:color w:val="0072CE"/>
              </w:rPr>
              <w:t xml:space="preserve">The fair value of financial guarantees is determined as the present value of the difference in net cash flows between the contractual payments under the debt instrument and the payments that would be required without the guarantee. </w:t>
            </w:r>
            <w:r w:rsidRPr="00940E38">
              <w:rPr>
                <w:rStyle w:val="SourceReference"/>
                <w:color w:val="0072CE"/>
              </w:rPr>
              <w:t>[AASB 9.4.2.1(c) and AASB 137.45]</w:t>
            </w:r>
          </w:p>
          <w:p w14:paraId="324AF1EE" w14:textId="77777777" w:rsidR="00CE5DCA" w:rsidRPr="00940E38" w:rsidRDefault="00CE5DCA" w:rsidP="00CE5DCA">
            <w:r w:rsidRPr="00940E38">
              <w:rPr>
                <w:b/>
              </w:rPr>
              <w:t>Significance of financial instruments</w:t>
            </w:r>
            <w:r w:rsidRPr="00940E38">
              <w:t xml:space="preserve">: AASB 7 requires an entity to disclose information that enables users of financial statements to evaluate the significance of financial instruments for its financial position and performance. </w:t>
            </w:r>
            <w:r w:rsidRPr="00940E38">
              <w:rPr>
                <w:rStyle w:val="SourceReference"/>
              </w:rPr>
              <w:t>[AASB 7.7]</w:t>
            </w:r>
          </w:p>
          <w:p w14:paraId="2E618092" w14:textId="002FF894" w:rsidR="00CE5DCA" w:rsidRPr="00940E38" w:rsidRDefault="00CE5DCA" w:rsidP="00CE5DCA">
            <w:r w:rsidRPr="00940E38">
              <w:rPr>
                <w:b/>
              </w:rPr>
              <w:t>Nature and extent of risks arising from financial instruments</w:t>
            </w:r>
            <w:r w:rsidRPr="00940E38">
              <w:t xml:space="preserve">: An entity shall also disclose information that enables users of its financial statements to evaluate the nature and extent of risks arising from financial instruments to which the entity is exposed at the end of the reporting period. </w:t>
            </w:r>
            <w:r w:rsidRPr="00940E38">
              <w:rPr>
                <w:rStyle w:val="SourceReference"/>
              </w:rPr>
              <w:t>[AASB 7.31]</w:t>
            </w:r>
          </w:p>
        </w:tc>
      </w:tr>
    </w:tbl>
    <w:p w14:paraId="030E4B94" w14:textId="77777777" w:rsidR="00F65296" w:rsidRPr="00940E38" w:rsidRDefault="00F65296" w:rsidP="00F34B46">
      <w:pPr>
        <w:pStyle w:val="Heading2"/>
      </w:pPr>
      <w:bookmarkStart w:id="573" w:name="_Toc511056598"/>
      <w:bookmarkStart w:id="574" w:name="_Toc511910284"/>
      <w:bookmarkStart w:id="575" w:name="_Toc5613874"/>
      <w:bookmarkStart w:id="576" w:name="_Toc5616421"/>
      <w:r w:rsidRPr="00940E38">
        <w:lastRenderedPageBreak/>
        <w:t>Inventories</w:t>
      </w:r>
      <w:bookmarkEnd w:id="573"/>
      <w:bookmarkEnd w:id="574"/>
      <w:bookmarkEnd w:id="575"/>
      <w:bookmarkEnd w:id="576"/>
    </w:p>
    <w:p w14:paraId="56763046" w14:textId="77777777" w:rsidR="00F65296" w:rsidRPr="00940E38" w:rsidRDefault="00F65296" w:rsidP="00F34B46">
      <w:pPr>
        <w:pStyle w:val="TableUnits"/>
      </w:pPr>
      <w:r w:rsidRPr="00940E38">
        <w:t>($ thousand)</w:t>
      </w:r>
    </w:p>
    <w:tbl>
      <w:tblPr>
        <w:tblStyle w:val="ModelReportFinancialTable"/>
        <w:tblW w:w="9691" w:type="dxa"/>
        <w:tblLayout w:type="fixed"/>
        <w:tblLook w:val="06A0" w:firstRow="1" w:lastRow="0" w:firstColumn="1" w:lastColumn="0" w:noHBand="1" w:noVBand="1"/>
      </w:tblPr>
      <w:tblGrid>
        <w:gridCol w:w="1668"/>
        <w:gridCol w:w="6191"/>
        <w:gridCol w:w="916"/>
        <w:gridCol w:w="916"/>
      </w:tblGrid>
      <w:tr w:rsidR="00F65296" w:rsidRPr="00940E38" w14:paraId="4A8972A1"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Borders>
              <w:bottom w:val="nil"/>
            </w:tcBorders>
            <w:shd w:val="clear" w:color="auto" w:fill="auto"/>
          </w:tcPr>
          <w:p w14:paraId="0F26E086" w14:textId="77777777" w:rsidR="00F65296" w:rsidRPr="00940E38" w:rsidRDefault="00F65296" w:rsidP="00EE379B">
            <w:r w:rsidRPr="00940E38">
              <w:t>Source reference</w:t>
            </w:r>
          </w:p>
        </w:tc>
        <w:tc>
          <w:tcPr>
            <w:tcW w:w="6191" w:type="dxa"/>
            <w:hideMark/>
          </w:tcPr>
          <w:p w14:paraId="61803F2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1003D08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7D6298B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D7630E1"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5FF75B7" w14:textId="77777777" w:rsidR="00F65296" w:rsidRPr="00940E38" w:rsidRDefault="00F65296" w:rsidP="00EE379B"/>
        </w:tc>
        <w:tc>
          <w:tcPr>
            <w:tcW w:w="6191" w:type="dxa"/>
            <w:hideMark/>
          </w:tcPr>
          <w:p w14:paraId="04539E3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inventories</w:t>
            </w:r>
          </w:p>
        </w:tc>
        <w:tc>
          <w:tcPr>
            <w:tcW w:w="916" w:type="dxa"/>
            <w:shd w:val="clear" w:color="auto" w:fill="EBEBEB" w:themeFill="background2"/>
            <w:noWrap/>
          </w:tcPr>
          <w:p w14:paraId="16E84D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tcPr>
          <w:p w14:paraId="68F080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57CFE022"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6A3E2910" w14:textId="77777777" w:rsidR="00F65296" w:rsidRPr="00940E38" w:rsidRDefault="00F65296" w:rsidP="00EE379B"/>
        </w:tc>
        <w:tc>
          <w:tcPr>
            <w:tcW w:w="6191" w:type="dxa"/>
            <w:hideMark/>
          </w:tcPr>
          <w:p w14:paraId="6DBA386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Supplies and consumables:</w:t>
            </w:r>
          </w:p>
        </w:tc>
        <w:tc>
          <w:tcPr>
            <w:tcW w:w="916" w:type="dxa"/>
            <w:shd w:val="clear" w:color="auto" w:fill="EBEBEB" w:themeFill="background2"/>
            <w:noWrap/>
          </w:tcPr>
          <w:p w14:paraId="1C13C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3E40D2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0C0E3464"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5CD6593B" w14:textId="77777777" w:rsidR="00F65296" w:rsidRPr="00940E38" w:rsidRDefault="00F65296" w:rsidP="00EE379B">
            <w:r w:rsidRPr="00940E38">
              <w:t>AASB 102.36(b)</w:t>
            </w:r>
          </w:p>
        </w:tc>
        <w:tc>
          <w:tcPr>
            <w:tcW w:w="6191" w:type="dxa"/>
            <w:hideMark/>
          </w:tcPr>
          <w:p w14:paraId="262A27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3A3324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299</w:t>
            </w:r>
          </w:p>
        </w:tc>
        <w:tc>
          <w:tcPr>
            <w:tcW w:w="916" w:type="dxa"/>
            <w:noWrap/>
            <w:hideMark/>
          </w:tcPr>
          <w:p w14:paraId="56FB91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 404</w:t>
            </w:r>
          </w:p>
        </w:tc>
      </w:tr>
      <w:tr w:rsidR="00F65296" w:rsidRPr="00940E38" w14:paraId="0421A34B"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7FC9993" w14:textId="77777777" w:rsidR="00F65296" w:rsidRPr="00940E38" w:rsidRDefault="00F65296" w:rsidP="00EE379B"/>
        </w:tc>
        <w:tc>
          <w:tcPr>
            <w:tcW w:w="6191" w:type="dxa"/>
            <w:hideMark/>
          </w:tcPr>
          <w:p w14:paraId="509C6D8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Work in progress:</w:t>
            </w:r>
          </w:p>
        </w:tc>
        <w:tc>
          <w:tcPr>
            <w:tcW w:w="916" w:type="dxa"/>
            <w:shd w:val="clear" w:color="auto" w:fill="EBEBEB" w:themeFill="background2"/>
            <w:noWrap/>
          </w:tcPr>
          <w:p w14:paraId="1C2389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1A532E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7AB50DF"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9823284" w14:textId="77777777" w:rsidR="00F65296" w:rsidRPr="00940E38" w:rsidRDefault="00F65296" w:rsidP="00EE379B">
            <w:r w:rsidRPr="00940E38">
              <w:t>AASB 102.36(b)</w:t>
            </w:r>
          </w:p>
        </w:tc>
        <w:tc>
          <w:tcPr>
            <w:tcW w:w="6191" w:type="dxa"/>
          </w:tcPr>
          <w:p w14:paraId="32D8A34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3BFBE2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31</w:t>
            </w:r>
          </w:p>
        </w:tc>
        <w:tc>
          <w:tcPr>
            <w:tcW w:w="916" w:type="dxa"/>
            <w:noWrap/>
          </w:tcPr>
          <w:p w14:paraId="4928A7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515</w:t>
            </w:r>
          </w:p>
        </w:tc>
      </w:tr>
      <w:tr w:rsidR="00F65296" w:rsidRPr="00940E38" w14:paraId="46979678"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424A39CD" w14:textId="77777777" w:rsidR="00F65296" w:rsidRPr="00940E38" w:rsidRDefault="00F65296" w:rsidP="00EE379B"/>
        </w:tc>
        <w:tc>
          <w:tcPr>
            <w:tcW w:w="6191" w:type="dxa"/>
          </w:tcPr>
          <w:p w14:paraId="34984F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Inventories held for sale:</w:t>
            </w:r>
          </w:p>
        </w:tc>
        <w:tc>
          <w:tcPr>
            <w:tcW w:w="916" w:type="dxa"/>
            <w:shd w:val="clear" w:color="auto" w:fill="EBEBEB" w:themeFill="background2"/>
            <w:noWrap/>
          </w:tcPr>
          <w:p w14:paraId="5230CB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noWrap/>
          </w:tcPr>
          <w:p w14:paraId="34FC1A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70B5DB7F"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4074419A" w14:textId="77777777" w:rsidR="00F65296" w:rsidRPr="00940E38" w:rsidRDefault="00F65296" w:rsidP="00EE379B"/>
        </w:tc>
        <w:tc>
          <w:tcPr>
            <w:tcW w:w="6191" w:type="dxa"/>
          </w:tcPr>
          <w:p w14:paraId="470579C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381D90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23</w:t>
            </w:r>
          </w:p>
        </w:tc>
        <w:tc>
          <w:tcPr>
            <w:tcW w:w="916" w:type="dxa"/>
            <w:noWrap/>
          </w:tcPr>
          <w:p w14:paraId="612C04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594</w:t>
            </w:r>
          </w:p>
        </w:tc>
      </w:tr>
      <w:tr w:rsidR="00F65296" w:rsidRPr="00940E38" w14:paraId="4221E0BA"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0BB28309" w14:textId="77777777" w:rsidR="00F65296" w:rsidRPr="00940E38" w:rsidRDefault="00F65296" w:rsidP="00EE379B"/>
        </w:tc>
        <w:tc>
          <w:tcPr>
            <w:tcW w:w="6191" w:type="dxa"/>
            <w:tcBorders>
              <w:bottom w:val="single" w:sz="4" w:space="0" w:color="auto"/>
            </w:tcBorders>
          </w:tcPr>
          <w:p w14:paraId="5A59B95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net realisable value</w:t>
            </w:r>
          </w:p>
        </w:tc>
        <w:tc>
          <w:tcPr>
            <w:tcW w:w="916" w:type="dxa"/>
            <w:tcBorders>
              <w:bottom w:val="single" w:sz="4" w:space="0" w:color="auto"/>
            </w:tcBorders>
            <w:shd w:val="clear" w:color="auto" w:fill="EBEBEB" w:themeFill="background2"/>
            <w:noWrap/>
          </w:tcPr>
          <w:p w14:paraId="3F2782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1</w:t>
            </w:r>
          </w:p>
        </w:tc>
        <w:tc>
          <w:tcPr>
            <w:tcW w:w="916" w:type="dxa"/>
            <w:tcBorders>
              <w:bottom w:val="single" w:sz="4" w:space="0" w:color="auto"/>
            </w:tcBorders>
            <w:noWrap/>
          </w:tcPr>
          <w:p w14:paraId="69D241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9</w:t>
            </w:r>
          </w:p>
        </w:tc>
      </w:tr>
      <w:tr w:rsidR="00F65296" w:rsidRPr="00940E38" w14:paraId="597D6D52"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28B720E7" w14:textId="77777777" w:rsidR="00F65296" w:rsidRPr="00940E38" w:rsidRDefault="00F65296" w:rsidP="00EE379B"/>
        </w:tc>
        <w:tc>
          <w:tcPr>
            <w:tcW w:w="6191" w:type="dxa"/>
            <w:tcBorders>
              <w:top w:val="single" w:sz="4" w:space="0" w:color="auto"/>
              <w:bottom w:val="single" w:sz="4" w:space="0" w:color="auto"/>
            </w:tcBorders>
          </w:tcPr>
          <w:p w14:paraId="147615E3" w14:textId="77777777" w:rsidR="00F65296" w:rsidRPr="00940E38" w:rsidRDefault="00F65296" w:rsidP="00EE379B">
            <w:pPr>
              <w:tabs>
                <w:tab w:val="left" w:pos="237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inventories</w:t>
            </w:r>
          </w:p>
        </w:tc>
        <w:tc>
          <w:tcPr>
            <w:tcW w:w="916" w:type="dxa"/>
            <w:tcBorders>
              <w:top w:val="single" w:sz="4" w:space="0" w:color="auto"/>
              <w:bottom w:val="single" w:sz="4" w:space="0" w:color="auto"/>
            </w:tcBorders>
            <w:shd w:val="clear" w:color="auto" w:fill="EBEBEB" w:themeFill="background2"/>
            <w:noWrap/>
          </w:tcPr>
          <w:p w14:paraId="113262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 845</w:t>
            </w:r>
          </w:p>
        </w:tc>
        <w:tc>
          <w:tcPr>
            <w:tcW w:w="916" w:type="dxa"/>
            <w:tcBorders>
              <w:top w:val="single" w:sz="4" w:space="0" w:color="auto"/>
              <w:bottom w:val="single" w:sz="4" w:space="0" w:color="auto"/>
            </w:tcBorders>
            <w:noWrap/>
          </w:tcPr>
          <w:p w14:paraId="54F516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9 612</w:t>
            </w:r>
          </w:p>
        </w:tc>
      </w:tr>
      <w:tr w:rsidR="00F65296" w:rsidRPr="00940E38" w14:paraId="4FBAF47C"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3BD7B9DB" w14:textId="77777777" w:rsidR="00F65296" w:rsidRPr="00940E38" w:rsidRDefault="00F65296" w:rsidP="00EE379B"/>
        </w:tc>
        <w:tc>
          <w:tcPr>
            <w:tcW w:w="6191" w:type="dxa"/>
            <w:tcBorders>
              <w:top w:val="single" w:sz="4" w:space="0" w:color="auto"/>
            </w:tcBorders>
          </w:tcPr>
          <w:p w14:paraId="5E01E2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color w:val="201547" w:themeColor="text2"/>
              </w:rPr>
              <w:t>Inventories held for distribution:</w:t>
            </w:r>
          </w:p>
        </w:tc>
        <w:tc>
          <w:tcPr>
            <w:tcW w:w="916" w:type="dxa"/>
            <w:tcBorders>
              <w:top w:val="single" w:sz="4" w:space="0" w:color="auto"/>
            </w:tcBorders>
            <w:shd w:val="clear" w:color="auto" w:fill="EBEBEB" w:themeFill="background2"/>
            <w:noWrap/>
          </w:tcPr>
          <w:p w14:paraId="096C36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6" w:type="dxa"/>
            <w:tcBorders>
              <w:top w:val="single" w:sz="4" w:space="0" w:color="auto"/>
            </w:tcBorders>
            <w:noWrap/>
          </w:tcPr>
          <w:p w14:paraId="176D1B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C5B79B3"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52422684" w14:textId="77777777" w:rsidR="00F65296" w:rsidRPr="00940E38" w:rsidRDefault="00F65296" w:rsidP="00EE379B">
            <w:r w:rsidRPr="00940E38">
              <w:t>AASB 102.Aus 36.1(b)</w:t>
            </w:r>
          </w:p>
        </w:tc>
        <w:tc>
          <w:tcPr>
            <w:tcW w:w="6191" w:type="dxa"/>
          </w:tcPr>
          <w:p w14:paraId="4ECC7E4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t cost</w:t>
            </w:r>
          </w:p>
        </w:tc>
        <w:tc>
          <w:tcPr>
            <w:tcW w:w="916" w:type="dxa"/>
            <w:shd w:val="clear" w:color="auto" w:fill="EBEBEB" w:themeFill="background2"/>
            <w:noWrap/>
          </w:tcPr>
          <w:p w14:paraId="161457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08</w:t>
            </w:r>
          </w:p>
        </w:tc>
        <w:tc>
          <w:tcPr>
            <w:tcW w:w="916" w:type="dxa"/>
            <w:noWrap/>
          </w:tcPr>
          <w:p w14:paraId="256C07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4</w:t>
            </w:r>
          </w:p>
        </w:tc>
      </w:tr>
      <w:tr w:rsidR="00F65296" w:rsidRPr="00940E38" w14:paraId="4B8C9A13"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1C589EA6" w14:textId="77777777" w:rsidR="00F65296" w:rsidRPr="00940E38" w:rsidRDefault="00F65296" w:rsidP="00EE379B"/>
        </w:tc>
        <w:tc>
          <w:tcPr>
            <w:tcW w:w="6191" w:type="dxa"/>
            <w:tcBorders>
              <w:bottom w:val="single" w:sz="4" w:space="0" w:color="auto"/>
            </w:tcBorders>
          </w:tcPr>
          <w:p w14:paraId="0ECAF8E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ss of service potential</w:t>
            </w:r>
          </w:p>
        </w:tc>
        <w:tc>
          <w:tcPr>
            <w:tcW w:w="916" w:type="dxa"/>
            <w:tcBorders>
              <w:bottom w:val="single" w:sz="4" w:space="0" w:color="auto"/>
            </w:tcBorders>
            <w:shd w:val="clear" w:color="auto" w:fill="EBEBEB" w:themeFill="background2"/>
            <w:noWrap/>
          </w:tcPr>
          <w:p w14:paraId="1BBAC0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7)</w:t>
            </w:r>
          </w:p>
        </w:tc>
        <w:tc>
          <w:tcPr>
            <w:tcW w:w="916" w:type="dxa"/>
            <w:tcBorders>
              <w:bottom w:val="single" w:sz="4" w:space="0" w:color="auto"/>
            </w:tcBorders>
            <w:noWrap/>
          </w:tcPr>
          <w:p w14:paraId="66865C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w:t>
            </w:r>
          </w:p>
        </w:tc>
      </w:tr>
      <w:tr w:rsidR="00F65296" w:rsidRPr="00940E38" w14:paraId="452CA96A" w14:textId="77777777" w:rsidTr="00EE379B">
        <w:tc>
          <w:tcPr>
            <w:cnfStyle w:val="001000000000" w:firstRow="0" w:lastRow="0" w:firstColumn="1" w:lastColumn="0" w:oddVBand="0" w:evenVBand="0" w:oddHBand="0" w:evenHBand="0" w:firstRowFirstColumn="0" w:firstRowLastColumn="0" w:lastRowFirstColumn="0" w:lastRowLastColumn="0"/>
            <w:tcW w:w="1668" w:type="dxa"/>
            <w:tcBorders>
              <w:bottom w:val="nil"/>
            </w:tcBorders>
            <w:shd w:val="clear" w:color="auto" w:fill="auto"/>
          </w:tcPr>
          <w:p w14:paraId="6BFF9A8C" w14:textId="77777777" w:rsidR="00F65296" w:rsidRPr="00940E38" w:rsidRDefault="00F65296" w:rsidP="00EE379B">
            <w:r w:rsidRPr="00940E38">
              <w:t>AASB 101.61</w:t>
            </w:r>
          </w:p>
        </w:tc>
        <w:tc>
          <w:tcPr>
            <w:tcW w:w="6191" w:type="dxa"/>
            <w:tcBorders>
              <w:top w:val="single" w:sz="4" w:space="0" w:color="auto"/>
              <w:bottom w:val="single" w:sz="12" w:space="0" w:color="auto"/>
            </w:tcBorders>
          </w:tcPr>
          <w:p w14:paraId="47D8F049" w14:textId="77777777" w:rsidR="00F65296" w:rsidRPr="00940E38" w:rsidRDefault="00F65296" w:rsidP="00EE379B">
            <w:pPr>
              <w:tabs>
                <w:tab w:val="left" w:pos="1635"/>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ventories</w:t>
            </w:r>
          </w:p>
        </w:tc>
        <w:tc>
          <w:tcPr>
            <w:tcW w:w="916" w:type="dxa"/>
            <w:tcBorders>
              <w:top w:val="single" w:sz="4" w:space="0" w:color="auto"/>
              <w:bottom w:val="single" w:sz="12" w:space="0" w:color="auto"/>
            </w:tcBorders>
            <w:shd w:val="clear" w:color="auto" w:fill="EBEBEB" w:themeFill="background2"/>
            <w:noWrap/>
          </w:tcPr>
          <w:p w14:paraId="6886EB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056</w:t>
            </w:r>
          </w:p>
        </w:tc>
        <w:tc>
          <w:tcPr>
            <w:tcW w:w="916" w:type="dxa"/>
            <w:tcBorders>
              <w:top w:val="single" w:sz="4" w:space="0" w:color="auto"/>
              <w:bottom w:val="single" w:sz="12" w:space="0" w:color="auto"/>
            </w:tcBorders>
            <w:noWrap/>
          </w:tcPr>
          <w:p w14:paraId="1AF507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9 733</w:t>
            </w:r>
          </w:p>
        </w:tc>
      </w:tr>
    </w:tbl>
    <w:p w14:paraId="5D6C1608" w14:textId="77777777" w:rsidR="00F65296" w:rsidRPr="00940E38" w:rsidRDefault="00F65296" w:rsidP="00F34B46"/>
    <w:p w14:paraId="16961889" w14:textId="77777777" w:rsidR="00F65296" w:rsidRPr="00940E38" w:rsidRDefault="00F65296" w:rsidP="00F34B46">
      <w:r w:rsidRPr="00940E38">
        <w:t>Inventories include property held either for sale, or for distribution at zero or nominal cost, or for consumption in the ordinary course of business operations.</w:t>
      </w:r>
    </w:p>
    <w:p w14:paraId="1737FB44" w14:textId="77777777" w:rsidR="00F65296" w:rsidRPr="00940E38" w:rsidRDefault="00F65296" w:rsidP="00F34B46">
      <w:r w:rsidRPr="00940E38">
        <w:t>Inventories held for distribution are measured at cost, adjusted for any loss of service potential. All other inventories, including land held for sale, are measured at the lower of cost and net realisable value.</w:t>
      </w:r>
    </w:p>
    <w:p w14:paraId="59AF1BB8" w14:textId="77777777" w:rsidR="00F65296" w:rsidRPr="00940E38" w:rsidRDefault="00F65296" w:rsidP="00F34B46">
      <w:r w:rsidRPr="00940E38">
        <w:t xml:space="preserve">Where inventories are acquired for no cost or nominal consideration, they are measured at current replacement cost at the date of acquisition. </w:t>
      </w:r>
      <w:r w:rsidRPr="00940E38">
        <w:rPr>
          <w:rStyle w:val="SourceReference"/>
        </w:rPr>
        <w:t>[AASB 102.9, 102.36]</w:t>
      </w:r>
    </w:p>
    <w:p w14:paraId="2DC74EA4" w14:textId="77777777" w:rsidR="00F65296" w:rsidRPr="00940E38" w:rsidRDefault="00F65296" w:rsidP="00F34B46">
      <w:r w:rsidRPr="00940E38">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on the basis of weighted average cost. </w:t>
      </w:r>
    </w:p>
    <w:p w14:paraId="5220B987" w14:textId="77777777" w:rsidR="00F65296" w:rsidRPr="00940E38" w:rsidRDefault="00F65296" w:rsidP="00F34B46">
      <w:pPr>
        <w:rPr>
          <w:rStyle w:val="SourceReference"/>
        </w:rPr>
      </w:pPr>
      <w:r w:rsidRPr="00940E38">
        <w:t xml:space="preserve">Bases used in assessing loss of service potential for inventories held for distribution include current replacement cost and technical or functional obsolescence. Technical obsolescence occurs when an item still functions for some or all of the tasks it was originally acquired to do, but no longer matches existing technologies. Functional obsolescence occurs when an item no longer functions the way it did when it was first acquired. </w:t>
      </w:r>
      <w:r w:rsidRPr="00940E38">
        <w:rPr>
          <w:rStyle w:val="SourceReference"/>
        </w:rPr>
        <w:t>[AASB 102.Aus 9.1]</w:t>
      </w:r>
    </w:p>
    <w:p w14:paraId="4C7A429D" w14:textId="77777777" w:rsidR="00F65296" w:rsidRPr="00940E38" w:rsidRDefault="00F65296" w:rsidP="00F34B46"/>
    <w:tbl>
      <w:tblPr>
        <w:tblStyle w:val="ModelReportGuidanceTable"/>
        <w:tblW w:w="9854" w:type="dxa"/>
        <w:tblLayout w:type="fixed"/>
        <w:tblLook w:val="04A0" w:firstRow="1" w:lastRow="0" w:firstColumn="1" w:lastColumn="0" w:noHBand="0" w:noVBand="1"/>
      </w:tblPr>
      <w:tblGrid>
        <w:gridCol w:w="9854"/>
      </w:tblGrid>
      <w:tr w:rsidR="00F65296" w:rsidRPr="00940E38" w14:paraId="6B5449EC"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95A6152" w14:textId="77777777" w:rsidR="00F65296" w:rsidRPr="00940E38" w:rsidRDefault="00F65296" w:rsidP="00F65296">
            <w:pPr>
              <w:pStyle w:val="Guidanceheading"/>
            </w:pPr>
            <w:r w:rsidRPr="00940E38">
              <w:t xml:space="preserve">Guidance – Inventories </w:t>
            </w:r>
            <w:r w:rsidRPr="00940E38">
              <w:rPr>
                <w:rStyle w:val="SourceReference"/>
                <w:b/>
              </w:rPr>
              <w:t>[AASB 102.36]</w:t>
            </w:r>
          </w:p>
        </w:tc>
      </w:tr>
      <w:tr w:rsidR="00F65296" w:rsidRPr="00940E38" w14:paraId="6CD0BE0B" w14:textId="77777777" w:rsidTr="00EE379B">
        <w:tc>
          <w:tcPr>
            <w:tcW w:w="9854" w:type="dxa"/>
          </w:tcPr>
          <w:p w14:paraId="1BA4D959" w14:textId="77777777" w:rsidR="00F65296" w:rsidRPr="00940E38" w:rsidRDefault="00F65296" w:rsidP="00EE379B">
            <w:pPr>
              <w:rPr>
                <w:b/>
              </w:rPr>
            </w:pPr>
            <w:r w:rsidRPr="00940E38">
              <w:rPr>
                <w:b/>
              </w:rPr>
              <w:t xml:space="preserve">The financial statements shall disclose: </w:t>
            </w:r>
          </w:p>
          <w:p w14:paraId="1E32F37E" w14:textId="77777777" w:rsidR="00F65296" w:rsidRPr="00940E38" w:rsidRDefault="00F65296" w:rsidP="00A425FC">
            <w:pPr>
              <w:pStyle w:val="List"/>
              <w:spacing w:before="80"/>
            </w:pPr>
            <w:r w:rsidRPr="00940E38">
              <w:t>(a)</w:t>
            </w:r>
            <w:r w:rsidRPr="00940E38">
              <w:tab/>
              <w:t>the accounting policies adopted in measuring inventories, including the cost formula used;</w:t>
            </w:r>
          </w:p>
          <w:p w14:paraId="23B3D92E" w14:textId="77777777" w:rsidR="00F65296" w:rsidRPr="00940E38" w:rsidRDefault="00F65296" w:rsidP="00A425FC">
            <w:pPr>
              <w:pStyle w:val="List"/>
              <w:spacing w:before="80"/>
            </w:pPr>
            <w:r w:rsidRPr="00940E38">
              <w:t>(b)</w:t>
            </w:r>
            <w:r w:rsidRPr="00940E38">
              <w:tab/>
              <w:t>the total carrying amount of inventories and the carrying amount in classifications appropriate to the entity;</w:t>
            </w:r>
          </w:p>
          <w:p w14:paraId="459F7A39" w14:textId="77777777" w:rsidR="00F65296" w:rsidRPr="00940E38" w:rsidRDefault="00F65296" w:rsidP="00A425FC">
            <w:pPr>
              <w:pStyle w:val="List"/>
              <w:spacing w:before="80"/>
            </w:pPr>
            <w:r w:rsidRPr="00940E38">
              <w:t>(c)</w:t>
            </w:r>
            <w:r w:rsidRPr="00940E38">
              <w:tab/>
              <w:t>the carrying amount of inventories carried at fair value less costs to sell;</w:t>
            </w:r>
          </w:p>
          <w:p w14:paraId="1220C59C" w14:textId="77777777" w:rsidR="00F65296" w:rsidRPr="00940E38" w:rsidRDefault="00F65296" w:rsidP="00A425FC">
            <w:pPr>
              <w:pStyle w:val="List"/>
              <w:spacing w:before="80"/>
            </w:pPr>
            <w:r w:rsidRPr="00940E38">
              <w:t>(d)</w:t>
            </w:r>
            <w:r w:rsidRPr="00940E38">
              <w:tab/>
              <w:t>the amount of inventories recognised as an expense during the period;</w:t>
            </w:r>
          </w:p>
          <w:p w14:paraId="0E49B08A" w14:textId="77777777" w:rsidR="00F65296" w:rsidRPr="00940E38" w:rsidRDefault="00F65296" w:rsidP="00A425FC">
            <w:pPr>
              <w:pStyle w:val="List"/>
              <w:spacing w:before="80"/>
            </w:pPr>
            <w:r w:rsidRPr="00940E38">
              <w:t>(e)</w:t>
            </w:r>
            <w:r w:rsidRPr="00940E38">
              <w:tab/>
              <w:t>the amount of any write-down of inventories recognised as an expense in the period;</w:t>
            </w:r>
          </w:p>
          <w:p w14:paraId="3C0660D2" w14:textId="77777777" w:rsidR="00F65296" w:rsidRPr="00940E38" w:rsidRDefault="00F65296" w:rsidP="00A425FC">
            <w:pPr>
              <w:pStyle w:val="List"/>
              <w:spacing w:before="80"/>
            </w:pPr>
            <w:r w:rsidRPr="00940E38">
              <w:t>(f)</w:t>
            </w:r>
            <w:r w:rsidRPr="00940E38">
              <w:tab/>
              <w:t>the amount of any reversal of any write-down that is recognised as a reduction in the amount of inventories recognised as expense in the period;</w:t>
            </w:r>
          </w:p>
          <w:p w14:paraId="5BBD2517" w14:textId="77777777" w:rsidR="00F65296" w:rsidRPr="00940E38" w:rsidRDefault="00F65296" w:rsidP="00A425FC">
            <w:pPr>
              <w:pStyle w:val="List"/>
              <w:spacing w:before="80"/>
            </w:pPr>
            <w:r w:rsidRPr="00940E38">
              <w:t>(g)</w:t>
            </w:r>
            <w:r w:rsidRPr="00940E38">
              <w:tab/>
              <w:t>the circumstances or events that led to the reversal of a write-down of inventories; and</w:t>
            </w:r>
          </w:p>
          <w:p w14:paraId="0244C42B" w14:textId="77777777" w:rsidR="00F65296" w:rsidRPr="00940E38" w:rsidRDefault="00F65296" w:rsidP="00A425FC">
            <w:pPr>
              <w:pStyle w:val="List"/>
              <w:spacing w:before="80"/>
            </w:pPr>
            <w:r w:rsidRPr="00940E38">
              <w:t>(h)</w:t>
            </w:r>
            <w:r w:rsidRPr="00940E38">
              <w:tab/>
              <w:t>the carrying amount of inventories pledged as security for liabilities.</w:t>
            </w:r>
          </w:p>
          <w:p w14:paraId="23264CD0" w14:textId="77777777" w:rsidR="00F65296" w:rsidRPr="00940E38" w:rsidRDefault="00F65296" w:rsidP="00EE379B">
            <w:pPr>
              <w:rPr>
                <w:b/>
              </w:rPr>
            </w:pPr>
            <w:r w:rsidRPr="00940E38">
              <w:rPr>
                <w:b/>
              </w:rPr>
              <w:t>Not-for-profit entities shall disclose:</w:t>
            </w:r>
          </w:p>
          <w:p w14:paraId="0F5D7AF8" w14:textId="77777777" w:rsidR="00F65296" w:rsidRPr="00940E38" w:rsidRDefault="00F65296" w:rsidP="00A425FC">
            <w:pPr>
              <w:pStyle w:val="List"/>
              <w:spacing w:before="80"/>
            </w:pPr>
            <w:r w:rsidRPr="00940E38">
              <w:t>(a)</w:t>
            </w:r>
            <w:r w:rsidRPr="00940E38">
              <w:tab/>
              <w:t>the accounting policies adopted in measuring inventories held for distribution, including the cost formula used;</w:t>
            </w:r>
          </w:p>
          <w:p w14:paraId="10433771" w14:textId="77777777" w:rsidR="00F65296" w:rsidRPr="00940E38" w:rsidRDefault="00F65296" w:rsidP="00A425FC">
            <w:pPr>
              <w:pStyle w:val="List"/>
              <w:spacing w:before="80"/>
            </w:pPr>
            <w:r w:rsidRPr="00940E38">
              <w:t>(b)</w:t>
            </w:r>
            <w:r w:rsidRPr="00940E38">
              <w:tab/>
              <w:t>the total carrying amount of inventories held for distribution and the carrying amount in classifications appropriate to the entity;</w:t>
            </w:r>
          </w:p>
          <w:p w14:paraId="7DB29821" w14:textId="77777777" w:rsidR="00F65296" w:rsidRPr="00940E38" w:rsidRDefault="00F65296" w:rsidP="00A425FC">
            <w:pPr>
              <w:pStyle w:val="List"/>
              <w:spacing w:before="80"/>
            </w:pPr>
            <w:r w:rsidRPr="00940E38">
              <w:t>(c)</w:t>
            </w:r>
            <w:r w:rsidRPr="00940E38">
              <w:tab/>
              <w:t>the amount of inventories held for distribution recognised as an expense during the period;</w:t>
            </w:r>
          </w:p>
          <w:p w14:paraId="47831F07" w14:textId="77777777" w:rsidR="00F65296" w:rsidRPr="00940E38" w:rsidRDefault="00F65296" w:rsidP="00A425FC">
            <w:pPr>
              <w:pStyle w:val="List"/>
              <w:spacing w:before="80"/>
            </w:pPr>
            <w:r w:rsidRPr="00940E38">
              <w:t>(d)</w:t>
            </w:r>
            <w:r w:rsidRPr="00940E38">
              <w:tab/>
              <w:t>the amount of any write-down of inventories held for distribution recognised as an expense during the period;</w:t>
            </w:r>
          </w:p>
          <w:p w14:paraId="0C4A1EE5" w14:textId="77777777" w:rsidR="00F65296" w:rsidRPr="00940E38" w:rsidRDefault="00F65296" w:rsidP="00A425FC">
            <w:pPr>
              <w:pStyle w:val="List"/>
              <w:spacing w:before="80"/>
            </w:pPr>
            <w:r w:rsidRPr="00940E38">
              <w:t>(e)</w:t>
            </w:r>
            <w:r w:rsidRPr="00940E38">
              <w:tab/>
              <w:t>the amount of any reversal of any write-down that is recognised as a reduction in the amount of inventories held for distribution recognised as an expense in the period;</w:t>
            </w:r>
          </w:p>
          <w:p w14:paraId="128FF862" w14:textId="77777777" w:rsidR="00F65296" w:rsidRPr="00940E38" w:rsidRDefault="00F65296" w:rsidP="00A425FC">
            <w:pPr>
              <w:pStyle w:val="List"/>
              <w:spacing w:before="80"/>
            </w:pPr>
            <w:r w:rsidRPr="00940E38">
              <w:t>(f)</w:t>
            </w:r>
            <w:r w:rsidRPr="00940E38">
              <w:tab/>
              <w:t>the circumstances or event that led to the reversal of a write-down of inventories held for distribution;</w:t>
            </w:r>
          </w:p>
          <w:p w14:paraId="38387C21" w14:textId="77777777" w:rsidR="00F65296" w:rsidRPr="00940E38" w:rsidRDefault="00F65296" w:rsidP="00A425FC">
            <w:pPr>
              <w:pStyle w:val="List"/>
              <w:spacing w:before="80"/>
            </w:pPr>
            <w:r w:rsidRPr="00940E38">
              <w:t>(g)</w:t>
            </w:r>
            <w:r w:rsidRPr="00940E38">
              <w:tab/>
              <w:t>the carrying amount of inventories held for distribution pledged as security for liabilities; and</w:t>
            </w:r>
          </w:p>
          <w:p w14:paraId="69FEBE20" w14:textId="77777777" w:rsidR="00F65296" w:rsidRPr="00940E38" w:rsidRDefault="00F65296" w:rsidP="00A425FC">
            <w:pPr>
              <w:pStyle w:val="List"/>
              <w:spacing w:before="80"/>
            </w:pPr>
            <w:r w:rsidRPr="00940E38">
              <w:t>(h)</w:t>
            </w:r>
            <w:r w:rsidRPr="00940E38">
              <w:tab/>
              <w:t>the basis on which any loss of service potential of inventories held for distribution is assessed, or the bases when more than one basis is used.</w:t>
            </w:r>
          </w:p>
        </w:tc>
      </w:tr>
    </w:tbl>
    <w:p w14:paraId="1F17A5D5" w14:textId="77777777" w:rsidR="00F65296" w:rsidRPr="00940E38" w:rsidRDefault="00F65296" w:rsidP="00F34B46">
      <w:pPr>
        <w:pStyle w:val="Heading2"/>
      </w:pPr>
      <w:bookmarkStart w:id="577" w:name="_Toc511056599"/>
      <w:bookmarkStart w:id="578" w:name="_Toc511910285"/>
      <w:bookmarkStart w:id="579" w:name="_Toc5613875"/>
      <w:bookmarkStart w:id="580" w:name="_Toc5616422"/>
      <w:r w:rsidRPr="00940E38">
        <w:lastRenderedPageBreak/>
        <w:t xml:space="preserve">Other non-financial assets </w:t>
      </w:r>
      <w:r w:rsidRPr="00940E38">
        <w:rPr>
          <w:rStyle w:val="SourceReference"/>
          <w:b w:val="0"/>
        </w:rPr>
        <w:t>[AASB 101.61]</w:t>
      </w:r>
      <w:bookmarkEnd w:id="577"/>
      <w:bookmarkEnd w:id="578"/>
      <w:bookmarkEnd w:id="579"/>
      <w:bookmarkEnd w:id="580"/>
    </w:p>
    <w:p w14:paraId="69419D57" w14:textId="77777777" w:rsidR="00F65296" w:rsidRPr="00940E38" w:rsidRDefault="00F65296" w:rsidP="00F34B46">
      <w:pPr>
        <w:pStyle w:val="TableUnits"/>
      </w:pPr>
      <w:r w:rsidRPr="00940E38">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F65296" w:rsidRPr="00940E38" w14:paraId="3E7401E9"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14:paraId="153DFEF4" w14:textId="77777777" w:rsidR="00F65296" w:rsidRPr="00940E38" w:rsidRDefault="00F65296" w:rsidP="00EE379B">
            <w:r w:rsidRPr="00940E38">
              <w:t>Source reference</w:t>
            </w:r>
          </w:p>
        </w:tc>
        <w:tc>
          <w:tcPr>
            <w:tcW w:w="6475" w:type="dxa"/>
            <w:hideMark/>
          </w:tcPr>
          <w:p w14:paraId="066AA325"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4401876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09B34BE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4B39A1A3"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37A2070" w14:textId="77777777" w:rsidR="00F65296" w:rsidRPr="00940E38" w:rsidRDefault="00F65296" w:rsidP="00EE379B"/>
        </w:tc>
        <w:tc>
          <w:tcPr>
            <w:tcW w:w="6475" w:type="dxa"/>
            <w:hideMark/>
          </w:tcPr>
          <w:p w14:paraId="7F3B258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other assets</w:t>
            </w:r>
          </w:p>
        </w:tc>
        <w:tc>
          <w:tcPr>
            <w:tcW w:w="916" w:type="dxa"/>
            <w:shd w:val="clear" w:color="auto" w:fill="EBEBEB" w:themeFill="background2"/>
            <w:noWrap/>
          </w:tcPr>
          <w:p w14:paraId="1B1B98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14:paraId="0CC060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1305DFB9"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7CFAC600" w14:textId="77777777" w:rsidR="00F65296" w:rsidRPr="00940E38" w:rsidRDefault="00F65296" w:rsidP="00EE379B"/>
        </w:tc>
        <w:tc>
          <w:tcPr>
            <w:tcW w:w="6475" w:type="dxa"/>
            <w:tcBorders>
              <w:bottom w:val="single" w:sz="4" w:space="0" w:color="auto"/>
            </w:tcBorders>
            <w:hideMark/>
          </w:tcPr>
          <w:p w14:paraId="3B8ADB6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repayments</w:t>
            </w:r>
          </w:p>
        </w:tc>
        <w:tc>
          <w:tcPr>
            <w:tcW w:w="916" w:type="dxa"/>
            <w:tcBorders>
              <w:bottom w:val="single" w:sz="4" w:space="0" w:color="auto"/>
            </w:tcBorders>
            <w:shd w:val="clear" w:color="auto" w:fill="EBEBEB" w:themeFill="background2"/>
            <w:noWrap/>
          </w:tcPr>
          <w:p w14:paraId="590F93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83</w:t>
            </w:r>
          </w:p>
        </w:tc>
        <w:tc>
          <w:tcPr>
            <w:tcW w:w="916" w:type="dxa"/>
            <w:tcBorders>
              <w:bottom w:val="single" w:sz="4" w:space="0" w:color="auto"/>
            </w:tcBorders>
            <w:noWrap/>
            <w:hideMark/>
          </w:tcPr>
          <w:p w14:paraId="458825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80</w:t>
            </w:r>
          </w:p>
        </w:tc>
      </w:tr>
      <w:tr w:rsidR="00F65296" w:rsidRPr="00940E38" w14:paraId="526523DF"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3648988" w14:textId="77777777" w:rsidR="00F65296" w:rsidRPr="00940E38" w:rsidRDefault="00F65296" w:rsidP="00EE379B">
            <w:r w:rsidRPr="00940E38">
              <w:t>AASB 101.61</w:t>
            </w:r>
          </w:p>
        </w:tc>
        <w:tc>
          <w:tcPr>
            <w:tcW w:w="6475" w:type="dxa"/>
            <w:tcBorders>
              <w:top w:val="single" w:sz="4" w:space="0" w:color="auto"/>
              <w:bottom w:val="single" w:sz="4" w:space="0" w:color="auto"/>
            </w:tcBorders>
            <w:hideMark/>
          </w:tcPr>
          <w:p w14:paraId="22FD11A1" w14:textId="77777777" w:rsidR="00F65296" w:rsidRPr="00940E38" w:rsidRDefault="00F65296" w:rsidP="00EE379B">
            <w:pPr>
              <w:tabs>
                <w:tab w:val="left" w:pos="267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other assets</w:t>
            </w:r>
          </w:p>
        </w:tc>
        <w:tc>
          <w:tcPr>
            <w:tcW w:w="916" w:type="dxa"/>
            <w:tcBorders>
              <w:top w:val="single" w:sz="4" w:space="0" w:color="auto"/>
              <w:bottom w:val="single" w:sz="4" w:space="0" w:color="auto"/>
            </w:tcBorders>
            <w:shd w:val="clear" w:color="auto" w:fill="EBEBEB" w:themeFill="background2"/>
            <w:noWrap/>
          </w:tcPr>
          <w:p w14:paraId="619A24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83</w:t>
            </w:r>
          </w:p>
        </w:tc>
        <w:tc>
          <w:tcPr>
            <w:tcW w:w="916" w:type="dxa"/>
            <w:tcBorders>
              <w:top w:val="single" w:sz="4" w:space="0" w:color="auto"/>
              <w:bottom w:val="single" w:sz="4" w:space="0" w:color="auto"/>
            </w:tcBorders>
            <w:noWrap/>
            <w:hideMark/>
          </w:tcPr>
          <w:p w14:paraId="717937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380</w:t>
            </w:r>
          </w:p>
        </w:tc>
      </w:tr>
      <w:tr w:rsidR="00F65296" w:rsidRPr="00940E38" w14:paraId="32745525"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D1E08BE" w14:textId="77777777" w:rsidR="00F65296" w:rsidRPr="00940E38" w:rsidRDefault="00F65296" w:rsidP="00EE379B"/>
        </w:tc>
        <w:tc>
          <w:tcPr>
            <w:tcW w:w="6475" w:type="dxa"/>
            <w:tcBorders>
              <w:top w:val="single" w:sz="4" w:space="0" w:color="auto"/>
            </w:tcBorders>
            <w:hideMark/>
          </w:tcPr>
          <w:p w14:paraId="5442159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on-current other assets</w:t>
            </w:r>
          </w:p>
        </w:tc>
        <w:tc>
          <w:tcPr>
            <w:tcW w:w="916" w:type="dxa"/>
            <w:tcBorders>
              <w:top w:val="single" w:sz="4" w:space="0" w:color="auto"/>
            </w:tcBorders>
            <w:shd w:val="clear" w:color="auto" w:fill="EBEBEB" w:themeFill="background2"/>
            <w:noWrap/>
          </w:tcPr>
          <w:p w14:paraId="064462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tcBorders>
              <w:top w:val="single" w:sz="4" w:space="0" w:color="auto"/>
            </w:tcBorders>
            <w:noWrap/>
            <w:hideMark/>
          </w:tcPr>
          <w:p w14:paraId="087959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3AD71FF8"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33F329BC" w14:textId="77777777" w:rsidR="00F65296" w:rsidRPr="00940E38" w:rsidRDefault="00F65296" w:rsidP="00EE379B">
            <w:r w:rsidRPr="00940E38">
              <w:t>AASB 101.61</w:t>
            </w:r>
          </w:p>
        </w:tc>
        <w:tc>
          <w:tcPr>
            <w:tcW w:w="6475" w:type="dxa"/>
            <w:tcBorders>
              <w:bottom w:val="single" w:sz="4" w:space="0" w:color="auto"/>
            </w:tcBorders>
          </w:tcPr>
          <w:p w14:paraId="1294DB1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w:t>
            </w:r>
          </w:p>
        </w:tc>
        <w:tc>
          <w:tcPr>
            <w:tcW w:w="916" w:type="dxa"/>
            <w:tcBorders>
              <w:bottom w:val="single" w:sz="4" w:space="0" w:color="auto"/>
            </w:tcBorders>
            <w:shd w:val="clear" w:color="auto" w:fill="EBEBEB" w:themeFill="background2"/>
            <w:noWrap/>
          </w:tcPr>
          <w:p w14:paraId="73A64B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16" w:type="dxa"/>
            <w:tcBorders>
              <w:bottom w:val="single" w:sz="4" w:space="0" w:color="auto"/>
            </w:tcBorders>
            <w:noWrap/>
          </w:tcPr>
          <w:p w14:paraId="4D9A7D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B01579C"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9F2322D" w14:textId="77777777" w:rsidR="00F65296" w:rsidRPr="00940E38" w:rsidRDefault="00F65296" w:rsidP="00EE379B"/>
        </w:tc>
        <w:tc>
          <w:tcPr>
            <w:tcW w:w="6475" w:type="dxa"/>
            <w:tcBorders>
              <w:top w:val="single" w:sz="4" w:space="0" w:color="auto"/>
              <w:bottom w:val="single" w:sz="4" w:space="0" w:color="auto"/>
            </w:tcBorders>
          </w:tcPr>
          <w:p w14:paraId="0B7BD45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other assets</w:t>
            </w:r>
          </w:p>
        </w:tc>
        <w:tc>
          <w:tcPr>
            <w:tcW w:w="916" w:type="dxa"/>
            <w:tcBorders>
              <w:top w:val="single" w:sz="4" w:space="0" w:color="auto"/>
              <w:bottom w:val="single" w:sz="4" w:space="0" w:color="auto"/>
            </w:tcBorders>
            <w:shd w:val="clear" w:color="auto" w:fill="EBEBEB" w:themeFill="background2"/>
            <w:noWrap/>
          </w:tcPr>
          <w:p w14:paraId="288D1D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w:t>
            </w:r>
          </w:p>
        </w:tc>
        <w:tc>
          <w:tcPr>
            <w:tcW w:w="916" w:type="dxa"/>
            <w:tcBorders>
              <w:top w:val="single" w:sz="4" w:space="0" w:color="auto"/>
              <w:bottom w:val="single" w:sz="4" w:space="0" w:color="auto"/>
            </w:tcBorders>
            <w:noWrap/>
          </w:tcPr>
          <w:p w14:paraId="48BD8E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w:t>
            </w:r>
          </w:p>
        </w:tc>
      </w:tr>
      <w:tr w:rsidR="00F65296" w:rsidRPr="00940E38" w14:paraId="6D3C7F8E"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D8ABF2E" w14:textId="77777777" w:rsidR="00F65296" w:rsidRPr="00940E38" w:rsidRDefault="00F65296" w:rsidP="00EE379B"/>
        </w:tc>
        <w:tc>
          <w:tcPr>
            <w:tcW w:w="6475" w:type="dxa"/>
            <w:tcBorders>
              <w:top w:val="single" w:sz="4" w:space="0" w:color="auto"/>
              <w:bottom w:val="single" w:sz="12" w:space="0" w:color="auto"/>
            </w:tcBorders>
          </w:tcPr>
          <w:p w14:paraId="7ED53AC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assets</w:t>
            </w:r>
          </w:p>
        </w:tc>
        <w:tc>
          <w:tcPr>
            <w:tcW w:w="916" w:type="dxa"/>
            <w:tcBorders>
              <w:top w:val="single" w:sz="4" w:space="0" w:color="auto"/>
              <w:bottom w:val="single" w:sz="12" w:space="0" w:color="auto"/>
            </w:tcBorders>
            <w:shd w:val="clear" w:color="auto" w:fill="EBEBEB" w:themeFill="background2"/>
            <w:noWrap/>
          </w:tcPr>
          <w:p w14:paraId="553DA4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1 483</w:t>
            </w:r>
          </w:p>
        </w:tc>
        <w:tc>
          <w:tcPr>
            <w:tcW w:w="916" w:type="dxa"/>
            <w:tcBorders>
              <w:top w:val="single" w:sz="4" w:space="0" w:color="auto"/>
              <w:bottom w:val="single" w:sz="12" w:space="0" w:color="auto"/>
            </w:tcBorders>
            <w:noWrap/>
          </w:tcPr>
          <w:p w14:paraId="38D562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bCs/>
                <w:color w:val="000000"/>
              </w:rPr>
            </w:pPr>
            <w:r w:rsidRPr="00940E38">
              <w:rPr>
                <w:b/>
              </w:rPr>
              <w:t xml:space="preserve"> 380</w:t>
            </w:r>
          </w:p>
        </w:tc>
      </w:tr>
    </w:tbl>
    <w:p w14:paraId="44F65B0E" w14:textId="77777777" w:rsidR="00F65296" w:rsidRPr="00940E38" w:rsidRDefault="00F65296" w:rsidP="00F34B46"/>
    <w:p w14:paraId="3A0FF44A" w14:textId="77777777" w:rsidR="00F65296" w:rsidRPr="00940E38" w:rsidRDefault="00F65296" w:rsidP="00F34B46">
      <w:r w:rsidRPr="00940E38">
        <w:t>Other non-financial assets include prepayments, which represent payments in advance of receipt of goods or services or the payments made for services covering a term extending beyond that financial accounting period.</w:t>
      </w:r>
    </w:p>
    <w:p w14:paraId="111B8A4F" w14:textId="77777777" w:rsidR="00F65296" w:rsidRPr="00940E38" w:rsidRDefault="00F65296" w:rsidP="00F34B46"/>
    <w:p w14:paraId="2DF31F08" w14:textId="77777777" w:rsidR="00F65296" w:rsidRPr="00940E38" w:rsidRDefault="00F65296" w:rsidP="00F34B46">
      <w:pPr>
        <w:pStyle w:val="Heading2"/>
      </w:pPr>
      <w:bookmarkStart w:id="581" w:name="_Toc511056600"/>
      <w:bookmarkStart w:id="582" w:name="_Toc511910286"/>
      <w:bookmarkStart w:id="583" w:name="_Toc5613876"/>
      <w:bookmarkStart w:id="584" w:name="_Toc5616423"/>
      <w:r w:rsidRPr="00940E38">
        <w:t xml:space="preserve">Other provisions </w:t>
      </w:r>
      <w:r w:rsidRPr="00940E38">
        <w:rPr>
          <w:rStyle w:val="SourceReference"/>
          <w:b w:val="0"/>
        </w:rPr>
        <w:t>[AASB 137.14, 137.36, 137.45, 137.47, 137.60]</w:t>
      </w:r>
      <w:bookmarkEnd w:id="581"/>
      <w:bookmarkEnd w:id="582"/>
      <w:bookmarkEnd w:id="583"/>
      <w:bookmarkEnd w:id="584"/>
    </w:p>
    <w:p w14:paraId="62FA3871" w14:textId="77777777" w:rsidR="00F65296" w:rsidRPr="00940E38" w:rsidRDefault="00F65296" w:rsidP="00F34B46">
      <w:pPr>
        <w:pStyle w:val="TableUnits"/>
      </w:pPr>
      <w:r w:rsidRPr="00940E38">
        <w:t>($ thousand)</w:t>
      </w:r>
    </w:p>
    <w:tbl>
      <w:tblPr>
        <w:tblStyle w:val="ModelReportFinancialTable"/>
        <w:tblW w:w="9691" w:type="dxa"/>
        <w:tblLayout w:type="fixed"/>
        <w:tblLook w:val="06A0" w:firstRow="1" w:lastRow="0" w:firstColumn="1" w:lastColumn="0" w:noHBand="1" w:noVBand="1"/>
      </w:tblPr>
      <w:tblGrid>
        <w:gridCol w:w="1384"/>
        <w:gridCol w:w="6475"/>
        <w:gridCol w:w="916"/>
        <w:gridCol w:w="916"/>
      </w:tblGrid>
      <w:tr w:rsidR="00F65296" w:rsidRPr="00940E38" w14:paraId="103EC4EE"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tcBorders>
              <w:bottom w:val="nil"/>
            </w:tcBorders>
            <w:shd w:val="clear" w:color="auto" w:fill="auto"/>
          </w:tcPr>
          <w:p w14:paraId="34542C48" w14:textId="77777777" w:rsidR="00F65296" w:rsidRPr="00940E38" w:rsidRDefault="00F65296" w:rsidP="00EE379B">
            <w:r w:rsidRPr="00940E38">
              <w:t>Source reference</w:t>
            </w:r>
          </w:p>
        </w:tc>
        <w:tc>
          <w:tcPr>
            <w:tcW w:w="6475" w:type="dxa"/>
            <w:hideMark/>
          </w:tcPr>
          <w:p w14:paraId="1C3388D8"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16" w:type="dxa"/>
            <w:noWrap/>
            <w:hideMark/>
          </w:tcPr>
          <w:p w14:paraId="0015934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56BF9ED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866092B"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3159F7F" w14:textId="77777777" w:rsidR="00F65296" w:rsidRPr="00940E38" w:rsidRDefault="00F65296" w:rsidP="00EE379B"/>
        </w:tc>
        <w:tc>
          <w:tcPr>
            <w:tcW w:w="6475" w:type="dxa"/>
            <w:hideMark/>
          </w:tcPr>
          <w:p w14:paraId="7F94BE7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provisions</w:t>
            </w:r>
          </w:p>
        </w:tc>
        <w:tc>
          <w:tcPr>
            <w:tcW w:w="916" w:type="dxa"/>
            <w:noWrap/>
          </w:tcPr>
          <w:p w14:paraId="085B30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tcPr>
          <w:p w14:paraId="2D614A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08310919"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D7A720A" w14:textId="77777777" w:rsidR="00F65296" w:rsidRPr="00940E38" w:rsidRDefault="00F65296" w:rsidP="00EE379B"/>
        </w:tc>
        <w:tc>
          <w:tcPr>
            <w:tcW w:w="6475" w:type="dxa"/>
            <w:hideMark/>
          </w:tcPr>
          <w:p w14:paraId="6D75C50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nerous lease contracts</w:t>
            </w:r>
          </w:p>
        </w:tc>
        <w:tc>
          <w:tcPr>
            <w:tcW w:w="916" w:type="dxa"/>
            <w:noWrap/>
          </w:tcPr>
          <w:p w14:paraId="5A1527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993</w:t>
            </w:r>
          </w:p>
        </w:tc>
        <w:tc>
          <w:tcPr>
            <w:tcW w:w="916" w:type="dxa"/>
            <w:noWrap/>
            <w:hideMark/>
          </w:tcPr>
          <w:p w14:paraId="78A90B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90</w:t>
            </w:r>
          </w:p>
        </w:tc>
      </w:tr>
      <w:tr w:rsidR="00F65296" w:rsidRPr="00940E38" w14:paraId="460F142B"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C36A845" w14:textId="77777777" w:rsidR="00F65296" w:rsidRPr="00940E38" w:rsidRDefault="00F65296" w:rsidP="00EE379B">
            <w:r w:rsidRPr="00940E38">
              <w:t>AASB 101.61</w:t>
            </w:r>
          </w:p>
        </w:tc>
        <w:tc>
          <w:tcPr>
            <w:tcW w:w="6475" w:type="dxa"/>
            <w:hideMark/>
          </w:tcPr>
          <w:p w14:paraId="37E2550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provisions</w:t>
            </w:r>
          </w:p>
        </w:tc>
        <w:tc>
          <w:tcPr>
            <w:tcW w:w="916" w:type="dxa"/>
            <w:noWrap/>
          </w:tcPr>
          <w:p w14:paraId="00E3DD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93</w:t>
            </w:r>
          </w:p>
        </w:tc>
        <w:tc>
          <w:tcPr>
            <w:tcW w:w="916" w:type="dxa"/>
            <w:noWrap/>
            <w:hideMark/>
          </w:tcPr>
          <w:p w14:paraId="40B3A0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90</w:t>
            </w:r>
          </w:p>
        </w:tc>
      </w:tr>
      <w:tr w:rsidR="00F65296" w:rsidRPr="00940E38" w14:paraId="7A31A3F8"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4B85A2F1" w14:textId="77777777" w:rsidR="00F65296" w:rsidRPr="00940E38" w:rsidRDefault="00F65296" w:rsidP="00EE379B"/>
        </w:tc>
        <w:tc>
          <w:tcPr>
            <w:tcW w:w="6475" w:type="dxa"/>
            <w:hideMark/>
          </w:tcPr>
          <w:p w14:paraId="60C8D1E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current provisions</w:t>
            </w:r>
          </w:p>
        </w:tc>
        <w:tc>
          <w:tcPr>
            <w:tcW w:w="916" w:type="dxa"/>
            <w:noWrap/>
          </w:tcPr>
          <w:p w14:paraId="1329DA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16" w:type="dxa"/>
            <w:noWrap/>
            <w:hideMark/>
          </w:tcPr>
          <w:p w14:paraId="47A0AD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5E9BD4E"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5D6C60EC" w14:textId="77777777" w:rsidR="00F65296" w:rsidRPr="00940E38" w:rsidRDefault="00F65296" w:rsidP="00EE379B">
            <w:r w:rsidRPr="00940E38">
              <w:t>AASB 101.61</w:t>
            </w:r>
          </w:p>
        </w:tc>
        <w:tc>
          <w:tcPr>
            <w:tcW w:w="6475" w:type="dxa"/>
          </w:tcPr>
          <w:p w14:paraId="21CF131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nerous lease contracts</w:t>
            </w:r>
          </w:p>
        </w:tc>
        <w:tc>
          <w:tcPr>
            <w:tcW w:w="916" w:type="dxa"/>
            <w:noWrap/>
          </w:tcPr>
          <w:p w14:paraId="201BBB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09</w:t>
            </w:r>
          </w:p>
        </w:tc>
        <w:tc>
          <w:tcPr>
            <w:tcW w:w="916" w:type="dxa"/>
            <w:noWrap/>
          </w:tcPr>
          <w:p w14:paraId="6301C4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73</w:t>
            </w:r>
          </w:p>
        </w:tc>
      </w:tr>
      <w:tr w:rsidR="00F65296" w:rsidRPr="00940E38" w14:paraId="39F43C4D"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03103893" w14:textId="77777777" w:rsidR="00F65296" w:rsidRPr="00940E38" w:rsidRDefault="00F65296" w:rsidP="00EE379B"/>
        </w:tc>
        <w:tc>
          <w:tcPr>
            <w:tcW w:w="6475" w:type="dxa"/>
            <w:tcBorders>
              <w:bottom w:val="single" w:sz="4" w:space="0" w:color="auto"/>
            </w:tcBorders>
          </w:tcPr>
          <w:p w14:paraId="20570DB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ke</w:t>
            </w:r>
            <w:r w:rsidRPr="00940E38">
              <w:noBreakHyphen/>
              <w:t>good provision</w:t>
            </w:r>
          </w:p>
        </w:tc>
        <w:tc>
          <w:tcPr>
            <w:tcW w:w="916" w:type="dxa"/>
            <w:tcBorders>
              <w:bottom w:val="single" w:sz="4" w:space="0" w:color="auto"/>
            </w:tcBorders>
            <w:noWrap/>
          </w:tcPr>
          <w:p w14:paraId="46B5BC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50</w:t>
            </w:r>
          </w:p>
        </w:tc>
        <w:tc>
          <w:tcPr>
            <w:tcW w:w="916" w:type="dxa"/>
            <w:tcBorders>
              <w:bottom w:val="single" w:sz="4" w:space="0" w:color="auto"/>
            </w:tcBorders>
            <w:noWrap/>
          </w:tcPr>
          <w:p w14:paraId="450709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75</w:t>
            </w:r>
          </w:p>
        </w:tc>
      </w:tr>
      <w:tr w:rsidR="00F65296" w:rsidRPr="00940E38" w14:paraId="14CCFB73"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69BA2F5C" w14:textId="77777777" w:rsidR="00F65296" w:rsidRPr="00940E38" w:rsidRDefault="00F65296" w:rsidP="00EE379B"/>
        </w:tc>
        <w:tc>
          <w:tcPr>
            <w:tcW w:w="6475" w:type="dxa"/>
            <w:tcBorders>
              <w:top w:val="single" w:sz="4" w:space="0" w:color="auto"/>
              <w:bottom w:val="single" w:sz="4" w:space="0" w:color="auto"/>
            </w:tcBorders>
          </w:tcPr>
          <w:p w14:paraId="26B7D103" w14:textId="77777777" w:rsidR="00F65296" w:rsidRPr="00940E38" w:rsidRDefault="00F65296" w:rsidP="00EE379B">
            <w:pPr>
              <w:tabs>
                <w:tab w:val="left" w:pos="2700"/>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provisions</w:t>
            </w:r>
          </w:p>
        </w:tc>
        <w:tc>
          <w:tcPr>
            <w:tcW w:w="916" w:type="dxa"/>
            <w:tcBorders>
              <w:top w:val="single" w:sz="4" w:space="0" w:color="auto"/>
              <w:bottom w:val="single" w:sz="4" w:space="0" w:color="auto"/>
            </w:tcBorders>
            <w:noWrap/>
          </w:tcPr>
          <w:p w14:paraId="74DA2B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159</w:t>
            </w:r>
          </w:p>
        </w:tc>
        <w:tc>
          <w:tcPr>
            <w:tcW w:w="916" w:type="dxa"/>
            <w:tcBorders>
              <w:top w:val="single" w:sz="4" w:space="0" w:color="auto"/>
              <w:bottom w:val="single" w:sz="4" w:space="0" w:color="auto"/>
            </w:tcBorders>
            <w:noWrap/>
          </w:tcPr>
          <w:p w14:paraId="70D0C9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648</w:t>
            </w:r>
          </w:p>
        </w:tc>
      </w:tr>
      <w:tr w:rsidR="00F65296" w:rsidRPr="00940E38" w14:paraId="54A1BF91" w14:textId="77777777" w:rsidTr="00EE379B">
        <w:tc>
          <w:tcPr>
            <w:cnfStyle w:val="001000000000" w:firstRow="0" w:lastRow="0" w:firstColumn="1" w:lastColumn="0" w:oddVBand="0" w:evenVBand="0" w:oddHBand="0" w:evenHBand="0" w:firstRowFirstColumn="0" w:firstRowLastColumn="0" w:lastRowFirstColumn="0" w:lastRowLastColumn="0"/>
            <w:tcW w:w="1384" w:type="dxa"/>
            <w:tcBorders>
              <w:bottom w:val="nil"/>
            </w:tcBorders>
            <w:shd w:val="clear" w:color="auto" w:fill="auto"/>
          </w:tcPr>
          <w:p w14:paraId="16D726F3" w14:textId="77777777" w:rsidR="00F65296" w:rsidRPr="00940E38" w:rsidRDefault="00F65296" w:rsidP="00EE379B"/>
        </w:tc>
        <w:tc>
          <w:tcPr>
            <w:tcW w:w="6475" w:type="dxa"/>
            <w:tcBorders>
              <w:top w:val="single" w:sz="4" w:space="0" w:color="auto"/>
              <w:bottom w:val="single" w:sz="12" w:space="0" w:color="auto"/>
            </w:tcBorders>
          </w:tcPr>
          <w:p w14:paraId="56FDE6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provisions</w:t>
            </w:r>
          </w:p>
        </w:tc>
        <w:tc>
          <w:tcPr>
            <w:tcW w:w="916" w:type="dxa"/>
            <w:tcBorders>
              <w:top w:val="single" w:sz="4" w:space="0" w:color="auto"/>
              <w:bottom w:val="single" w:sz="12" w:space="0" w:color="auto"/>
            </w:tcBorders>
            <w:noWrap/>
          </w:tcPr>
          <w:p w14:paraId="657846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152</w:t>
            </w:r>
          </w:p>
        </w:tc>
        <w:tc>
          <w:tcPr>
            <w:tcW w:w="916" w:type="dxa"/>
            <w:tcBorders>
              <w:top w:val="single" w:sz="4" w:space="0" w:color="auto"/>
              <w:bottom w:val="single" w:sz="12" w:space="0" w:color="auto"/>
            </w:tcBorders>
            <w:noWrap/>
          </w:tcPr>
          <w:p w14:paraId="522AF2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938</w:t>
            </w:r>
          </w:p>
        </w:tc>
      </w:tr>
    </w:tbl>
    <w:p w14:paraId="5C3F0453" w14:textId="77777777" w:rsidR="00F65296" w:rsidRPr="00940E38" w:rsidRDefault="00F65296" w:rsidP="00F34B46"/>
    <w:p w14:paraId="7895DE82" w14:textId="77777777" w:rsidR="00F65296" w:rsidRPr="00940E38" w:rsidRDefault="00F65296" w:rsidP="00F34B46">
      <w:r w:rsidRPr="00940E38">
        <w:t>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taking into account the risks and uncertainties surrounding the obligation.</w:t>
      </w:r>
    </w:p>
    <w:p w14:paraId="288612D2" w14:textId="77777777" w:rsidR="00F65296" w:rsidRPr="00940E38" w:rsidRDefault="00F65296" w:rsidP="00F34B46">
      <w:r w:rsidRPr="00940E38">
        <w:t>Where a provision is measured using the cash flows estimated to settle the present obligation, its carrying amount is the present value of those cash flows, using a discount rate that reflects the time, value of money and risks specific to the provision.</w:t>
      </w:r>
    </w:p>
    <w:p w14:paraId="3A8CC3DA" w14:textId="77777777" w:rsidR="00F65296" w:rsidRPr="00940E38" w:rsidRDefault="00F65296" w:rsidP="00F34B46">
      <w:pPr>
        <w:pStyle w:val="TableHeading"/>
      </w:pPr>
      <w:r w:rsidRPr="00940E38">
        <w:t xml:space="preserve">Reconciliation of movements in other provisions </w:t>
      </w:r>
      <w:r w:rsidRPr="00940E38">
        <w:tab/>
        <w:t>($ thousand)</w:t>
      </w:r>
    </w:p>
    <w:tbl>
      <w:tblPr>
        <w:tblStyle w:val="ModelReportFinancialTable"/>
        <w:tblW w:w="0" w:type="auto"/>
        <w:tblLayout w:type="fixed"/>
        <w:tblLook w:val="06A0" w:firstRow="1" w:lastRow="0" w:firstColumn="1" w:lastColumn="0" w:noHBand="1" w:noVBand="1"/>
      </w:tblPr>
      <w:tblGrid>
        <w:gridCol w:w="1526"/>
        <w:gridCol w:w="5821"/>
        <w:gridCol w:w="810"/>
        <w:gridCol w:w="810"/>
        <w:gridCol w:w="749"/>
      </w:tblGrid>
      <w:tr w:rsidR="00F65296" w:rsidRPr="00940E38" w14:paraId="3951256D"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14:paraId="45425990" w14:textId="77777777" w:rsidR="00F65296" w:rsidRPr="00940E38" w:rsidRDefault="00F65296" w:rsidP="00EE379B">
            <w:r w:rsidRPr="00940E38">
              <w:t>Source reference</w:t>
            </w:r>
          </w:p>
        </w:tc>
        <w:tc>
          <w:tcPr>
            <w:tcW w:w="5821" w:type="dxa"/>
            <w:tcBorders>
              <w:bottom w:val="nil"/>
            </w:tcBorders>
          </w:tcPr>
          <w:p w14:paraId="1D72BB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10" w:type="dxa"/>
            <w:vMerge w:val="restart"/>
            <w:tcBorders>
              <w:bottom w:val="nil"/>
            </w:tcBorders>
          </w:tcPr>
          <w:p w14:paraId="5584CE8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Onerous contracts</w:t>
            </w:r>
          </w:p>
        </w:tc>
        <w:tc>
          <w:tcPr>
            <w:tcW w:w="810" w:type="dxa"/>
            <w:vMerge w:val="restart"/>
            <w:tcBorders>
              <w:bottom w:val="nil"/>
            </w:tcBorders>
            <w:noWrap/>
          </w:tcPr>
          <w:p w14:paraId="62F4B91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Make-good</w:t>
            </w:r>
          </w:p>
        </w:tc>
        <w:tc>
          <w:tcPr>
            <w:tcW w:w="749" w:type="dxa"/>
            <w:tcBorders>
              <w:bottom w:val="nil"/>
            </w:tcBorders>
          </w:tcPr>
          <w:p w14:paraId="616D4DD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682A9020" w14:textId="77777777" w:rsidTr="00EE379B">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100" w:firstRow="0" w:lastRow="0" w:firstColumn="1" w:lastColumn="0" w:oddVBand="0" w:evenVBand="0" w:oddHBand="0" w:evenHBand="0" w:firstRowFirstColumn="1" w:firstRowLastColumn="0" w:lastRowFirstColumn="0" w:lastRowLastColumn="0"/>
            <w:tcW w:w="1526" w:type="dxa"/>
            <w:tcBorders>
              <w:bottom w:val="nil"/>
            </w:tcBorders>
            <w:shd w:val="clear" w:color="auto" w:fill="auto"/>
          </w:tcPr>
          <w:p w14:paraId="79159006" w14:textId="77777777" w:rsidR="00F65296" w:rsidRPr="00940E38" w:rsidRDefault="00F65296" w:rsidP="00EE379B"/>
        </w:tc>
        <w:tc>
          <w:tcPr>
            <w:tcW w:w="5821" w:type="dxa"/>
            <w:tcBorders>
              <w:bottom w:val="nil"/>
            </w:tcBorders>
            <w:hideMark/>
          </w:tcPr>
          <w:p w14:paraId="4B4336A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810" w:type="dxa"/>
            <w:vMerge/>
            <w:tcBorders>
              <w:bottom w:val="nil"/>
            </w:tcBorders>
          </w:tcPr>
          <w:p w14:paraId="6C959ED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10" w:type="dxa"/>
            <w:vMerge/>
            <w:tcBorders>
              <w:bottom w:val="nil"/>
            </w:tcBorders>
            <w:noWrap/>
            <w:hideMark/>
          </w:tcPr>
          <w:p w14:paraId="42FB21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749" w:type="dxa"/>
            <w:tcBorders>
              <w:bottom w:val="nil"/>
            </w:tcBorders>
            <w:noWrap/>
            <w:hideMark/>
          </w:tcPr>
          <w:p w14:paraId="3737865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r>
      <w:tr w:rsidR="00F65296" w:rsidRPr="00940E38" w14:paraId="36CC297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43E7FC82" w14:textId="77777777" w:rsidR="00F65296" w:rsidRPr="00940E38" w:rsidRDefault="00F65296" w:rsidP="00EE379B">
            <w:r w:rsidRPr="00940E38">
              <w:t>AASB 137.84(a)</w:t>
            </w:r>
          </w:p>
        </w:tc>
        <w:tc>
          <w:tcPr>
            <w:tcW w:w="5821" w:type="dxa"/>
            <w:tcBorders>
              <w:top w:val="nil"/>
            </w:tcBorders>
          </w:tcPr>
          <w:p w14:paraId="35CEDBBF" w14:textId="77777777" w:rsidR="00F65296" w:rsidRPr="00940E38" w:rsidRDefault="00F65296" w:rsidP="00EE379B">
            <w:pPr>
              <w:tabs>
                <w:tab w:val="left" w:pos="1950"/>
              </w:tabs>
              <w:jc w:val="left"/>
              <w:cnfStyle w:val="000000000000" w:firstRow="0" w:lastRow="0" w:firstColumn="0" w:lastColumn="0" w:oddVBand="0" w:evenVBand="0" w:oddHBand="0" w:evenHBand="0" w:firstRowFirstColumn="0" w:firstRowLastColumn="0" w:lastRowFirstColumn="0" w:lastRowLastColumn="0"/>
              <w:rPr>
                <w:b/>
              </w:rPr>
            </w:pPr>
            <w:r w:rsidRPr="00940E38">
              <w:rPr>
                <w:b/>
              </w:rPr>
              <w:t>Opening balance</w:t>
            </w:r>
          </w:p>
        </w:tc>
        <w:tc>
          <w:tcPr>
            <w:tcW w:w="810" w:type="dxa"/>
            <w:tcBorders>
              <w:top w:val="nil"/>
            </w:tcBorders>
          </w:tcPr>
          <w:p w14:paraId="5BD104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563</w:t>
            </w:r>
          </w:p>
        </w:tc>
        <w:tc>
          <w:tcPr>
            <w:tcW w:w="810" w:type="dxa"/>
            <w:tcBorders>
              <w:top w:val="nil"/>
            </w:tcBorders>
            <w:noWrap/>
          </w:tcPr>
          <w:p w14:paraId="7C9471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375</w:t>
            </w:r>
          </w:p>
        </w:tc>
        <w:tc>
          <w:tcPr>
            <w:tcW w:w="749" w:type="dxa"/>
            <w:tcBorders>
              <w:top w:val="nil"/>
            </w:tcBorders>
            <w:noWrap/>
          </w:tcPr>
          <w:p w14:paraId="65E5AA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938</w:t>
            </w:r>
          </w:p>
        </w:tc>
      </w:tr>
      <w:tr w:rsidR="00F65296" w:rsidRPr="00940E38" w14:paraId="330FCE87" w14:textId="77777777" w:rsidTr="00EE379B">
        <w:trPr>
          <w:trHeight w:val="311"/>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515F1F41" w14:textId="77777777" w:rsidR="00F65296" w:rsidRPr="00940E38" w:rsidRDefault="00F65296" w:rsidP="00EE379B">
            <w:r w:rsidRPr="00940E38">
              <w:t>AASB 137.84(b)</w:t>
            </w:r>
          </w:p>
        </w:tc>
        <w:tc>
          <w:tcPr>
            <w:tcW w:w="5821" w:type="dxa"/>
          </w:tcPr>
          <w:p w14:paraId="493EF1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al provisions recognised</w:t>
            </w:r>
          </w:p>
        </w:tc>
        <w:tc>
          <w:tcPr>
            <w:tcW w:w="810" w:type="dxa"/>
          </w:tcPr>
          <w:p w14:paraId="0ED03D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26</w:t>
            </w:r>
          </w:p>
        </w:tc>
        <w:tc>
          <w:tcPr>
            <w:tcW w:w="810" w:type="dxa"/>
            <w:noWrap/>
          </w:tcPr>
          <w:p w14:paraId="65D2C3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0</w:t>
            </w:r>
          </w:p>
        </w:tc>
        <w:tc>
          <w:tcPr>
            <w:tcW w:w="749" w:type="dxa"/>
            <w:noWrap/>
          </w:tcPr>
          <w:p w14:paraId="61AFDF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6</w:t>
            </w:r>
          </w:p>
        </w:tc>
      </w:tr>
      <w:tr w:rsidR="00F65296" w:rsidRPr="00940E38" w14:paraId="6050C39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0072ED35" w14:textId="77777777" w:rsidR="00F65296" w:rsidRPr="00940E38" w:rsidRDefault="00F65296" w:rsidP="00EE379B">
            <w:r w:rsidRPr="00940E38">
              <w:t>AASB 137.84(b)</w:t>
            </w:r>
          </w:p>
        </w:tc>
        <w:tc>
          <w:tcPr>
            <w:tcW w:w="5821" w:type="dxa"/>
          </w:tcPr>
          <w:p w14:paraId="5402CDC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transfer in</w:t>
            </w:r>
          </w:p>
        </w:tc>
        <w:tc>
          <w:tcPr>
            <w:tcW w:w="810" w:type="dxa"/>
          </w:tcPr>
          <w:p w14:paraId="0A9CA4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367023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0718DF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45B1BA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156CCC21" w14:textId="77777777" w:rsidR="00F65296" w:rsidRPr="00940E38" w:rsidRDefault="00F65296" w:rsidP="00EE379B">
            <w:r w:rsidRPr="00940E38">
              <w:t>AASB 137.84(b)</w:t>
            </w:r>
          </w:p>
        </w:tc>
        <w:tc>
          <w:tcPr>
            <w:tcW w:w="5821" w:type="dxa"/>
          </w:tcPr>
          <w:p w14:paraId="09DFD80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ditions due to acquisitions</w:t>
            </w:r>
          </w:p>
        </w:tc>
        <w:tc>
          <w:tcPr>
            <w:tcW w:w="810" w:type="dxa"/>
          </w:tcPr>
          <w:p w14:paraId="6B6EFC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1BEBCF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408048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B349A5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0640F2CC" w14:textId="77777777" w:rsidR="00F65296" w:rsidRPr="00940E38" w:rsidRDefault="00F65296" w:rsidP="00EE379B">
            <w:r w:rsidRPr="00940E38">
              <w:t>AASB 137.84(c)</w:t>
            </w:r>
          </w:p>
        </w:tc>
        <w:tc>
          <w:tcPr>
            <w:tcW w:w="5821" w:type="dxa"/>
          </w:tcPr>
          <w:p w14:paraId="04AF2BC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arising from payments/other sacrifices of future economic benefits</w:t>
            </w:r>
          </w:p>
        </w:tc>
        <w:tc>
          <w:tcPr>
            <w:tcW w:w="810" w:type="dxa"/>
          </w:tcPr>
          <w:p w14:paraId="4F2EC5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5)</w:t>
            </w:r>
          </w:p>
        </w:tc>
        <w:tc>
          <w:tcPr>
            <w:tcW w:w="810" w:type="dxa"/>
            <w:noWrap/>
          </w:tcPr>
          <w:p w14:paraId="50658F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63345F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5)</w:t>
            </w:r>
          </w:p>
        </w:tc>
      </w:tr>
      <w:tr w:rsidR="00F65296" w:rsidRPr="00940E38" w14:paraId="451F4D6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5C11D6A4" w14:textId="77777777" w:rsidR="00F65296" w:rsidRPr="00940E38" w:rsidRDefault="00F65296" w:rsidP="00EE379B">
            <w:r w:rsidRPr="00940E38">
              <w:t>AASB 137.84(d)</w:t>
            </w:r>
          </w:p>
        </w:tc>
        <w:tc>
          <w:tcPr>
            <w:tcW w:w="5821" w:type="dxa"/>
          </w:tcPr>
          <w:p w14:paraId="3364461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s resulting from re</w:t>
            </w:r>
            <w:r w:rsidRPr="00940E38">
              <w:noBreakHyphen/>
              <w:t>measurement or settlement without cost</w:t>
            </w:r>
          </w:p>
        </w:tc>
        <w:tc>
          <w:tcPr>
            <w:tcW w:w="810" w:type="dxa"/>
          </w:tcPr>
          <w:p w14:paraId="28E1CB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7948E3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7C5E34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645B3D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5CE9C5D4" w14:textId="77777777" w:rsidR="00F65296" w:rsidRPr="00940E38" w:rsidRDefault="00F65296" w:rsidP="00EE379B">
            <w:r w:rsidRPr="00940E38">
              <w:t>AASB 137.60, 84(e)</w:t>
            </w:r>
          </w:p>
        </w:tc>
        <w:tc>
          <w:tcPr>
            <w:tcW w:w="5821" w:type="dxa"/>
          </w:tcPr>
          <w:p w14:paraId="0F574C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Unwind of discount and effect of changes in the discount rate</w:t>
            </w:r>
          </w:p>
        </w:tc>
        <w:tc>
          <w:tcPr>
            <w:tcW w:w="810" w:type="dxa"/>
          </w:tcPr>
          <w:p w14:paraId="2320A4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10" w:type="dxa"/>
            <w:noWrap/>
          </w:tcPr>
          <w:p w14:paraId="365B3A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5</w:t>
            </w:r>
          </w:p>
        </w:tc>
        <w:tc>
          <w:tcPr>
            <w:tcW w:w="749" w:type="dxa"/>
            <w:noWrap/>
          </w:tcPr>
          <w:p w14:paraId="64F140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w:t>
            </w:r>
          </w:p>
        </w:tc>
      </w:tr>
      <w:tr w:rsidR="00F65296" w:rsidRPr="00940E38" w14:paraId="06ACF60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0B102FEC" w14:textId="77777777" w:rsidR="00F65296" w:rsidRPr="00940E38" w:rsidRDefault="00F65296" w:rsidP="00EE379B">
            <w:r w:rsidRPr="00940E38">
              <w:t>AASB 137.84(c)</w:t>
            </w:r>
          </w:p>
        </w:tc>
        <w:tc>
          <w:tcPr>
            <w:tcW w:w="5821" w:type="dxa"/>
          </w:tcPr>
          <w:p w14:paraId="070B1FC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due to held for sale</w:t>
            </w:r>
          </w:p>
        </w:tc>
        <w:tc>
          <w:tcPr>
            <w:tcW w:w="810" w:type="dxa"/>
          </w:tcPr>
          <w:p w14:paraId="50CF64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2)</w:t>
            </w:r>
          </w:p>
        </w:tc>
        <w:tc>
          <w:tcPr>
            <w:tcW w:w="810" w:type="dxa"/>
            <w:noWrap/>
          </w:tcPr>
          <w:p w14:paraId="3F5F71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noWrap/>
          </w:tcPr>
          <w:p w14:paraId="4B9AA4B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2)</w:t>
            </w:r>
          </w:p>
        </w:tc>
      </w:tr>
      <w:tr w:rsidR="00F65296" w:rsidRPr="00940E38" w14:paraId="64CEE39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3466B785" w14:textId="77777777" w:rsidR="00F65296" w:rsidRPr="00940E38" w:rsidRDefault="00F65296" w:rsidP="00EE379B">
            <w:r w:rsidRPr="00940E38">
              <w:t>AASB 137.84(c)</w:t>
            </w:r>
          </w:p>
        </w:tc>
        <w:tc>
          <w:tcPr>
            <w:tcW w:w="5821" w:type="dxa"/>
            <w:tcBorders>
              <w:bottom w:val="single" w:sz="4" w:space="0" w:color="auto"/>
            </w:tcBorders>
          </w:tcPr>
          <w:p w14:paraId="639B286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duction due to transfer out</w:t>
            </w:r>
          </w:p>
        </w:tc>
        <w:tc>
          <w:tcPr>
            <w:tcW w:w="810" w:type="dxa"/>
            <w:tcBorders>
              <w:bottom w:val="single" w:sz="4" w:space="0" w:color="auto"/>
            </w:tcBorders>
          </w:tcPr>
          <w:p w14:paraId="5269F5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39)</w:t>
            </w:r>
          </w:p>
        </w:tc>
        <w:tc>
          <w:tcPr>
            <w:tcW w:w="810" w:type="dxa"/>
            <w:tcBorders>
              <w:bottom w:val="single" w:sz="4" w:space="0" w:color="auto"/>
            </w:tcBorders>
            <w:noWrap/>
          </w:tcPr>
          <w:p w14:paraId="45F724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49" w:type="dxa"/>
            <w:tcBorders>
              <w:bottom w:val="single" w:sz="4" w:space="0" w:color="auto"/>
            </w:tcBorders>
            <w:noWrap/>
          </w:tcPr>
          <w:p w14:paraId="3538F2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39)</w:t>
            </w:r>
          </w:p>
        </w:tc>
      </w:tr>
      <w:tr w:rsidR="00F65296" w:rsidRPr="00940E38" w14:paraId="6535AF0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526" w:type="dxa"/>
            <w:tcBorders>
              <w:bottom w:val="nil"/>
            </w:tcBorders>
            <w:shd w:val="clear" w:color="auto" w:fill="auto"/>
          </w:tcPr>
          <w:p w14:paraId="6FFF336F" w14:textId="77777777" w:rsidR="00F65296" w:rsidRPr="00940E38" w:rsidRDefault="00F65296" w:rsidP="00EE379B">
            <w:r w:rsidRPr="00940E38">
              <w:t>AASB 137.84(a)</w:t>
            </w:r>
          </w:p>
        </w:tc>
        <w:tc>
          <w:tcPr>
            <w:tcW w:w="5821" w:type="dxa"/>
            <w:tcBorders>
              <w:top w:val="single" w:sz="4" w:space="0" w:color="auto"/>
              <w:bottom w:val="single" w:sz="12" w:space="0" w:color="auto"/>
            </w:tcBorders>
          </w:tcPr>
          <w:p w14:paraId="2C65200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losing balance</w:t>
            </w:r>
          </w:p>
        </w:tc>
        <w:tc>
          <w:tcPr>
            <w:tcW w:w="810" w:type="dxa"/>
            <w:tcBorders>
              <w:top w:val="single" w:sz="4" w:space="0" w:color="auto"/>
              <w:bottom w:val="single" w:sz="12" w:space="0" w:color="auto"/>
            </w:tcBorders>
          </w:tcPr>
          <w:p w14:paraId="3E89E2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703</w:t>
            </w:r>
          </w:p>
        </w:tc>
        <w:tc>
          <w:tcPr>
            <w:tcW w:w="810" w:type="dxa"/>
            <w:tcBorders>
              <w:top w:val="single" w:sz="4" w:space="0" w:color="auto"/>
              <w:bottom w:val="single" w:sz="12" w:space="0" w:color="auto"/>
            </w:tcBorders>
            <w:noWrap/>
          </w:tcPr>
          <w:p w14:paraId="4AB54A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450</w:t>
            </w:r>
          </w:p>
        </w:tc>
        <w:tc>
          <w:tcPr>
            <w:tcW w:w="749" w:type="dxa"/>
            <w:tcBorders>
              <w:top w:val="single" w:sz="4" w:space="0" w:color="auto"/>
              <w:bottom w:val="single" w:sz="12" w:space="0" w:color="auto"/>
            </w:tcBorders>
            <w:noWrap/>
          </w:tcPr>
          <w:p w14:paraId="2801B9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153</w:t>
            </w:r>
          </w:p>
        </w:tc>
      </w:tr>
    </w:tbl>
    <w:p w14:paraId="578959DE" w14:textId="77777777" w:rsidR="00F65296" w:rsidRPr="00940E38" w:rsidRDefault="00F65296" w:rsidP="00F34B46"/>
    <w:p w14:paraId="4B4972D0" w14:textId="77777777" w:rsidR="00F65296" w:rsidRPr="00940E38" w:rsidRDefault="00F65296" w:rsidP="00F34B46">
      <w:r w:rsidRPr="00940E38">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14:paraId="5BC6753F" w14:textId="77777777" w:rsidR="00F65296" w:rsidRPr="00940E38" w:rsidRDefault="00F65296" w:rsidP="00F34B46">
      <w:r w:rsidRPr="00940E38">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14:paraId="678CCA00" w14:textId="77777777" w:rsidR="00F65296" w:rsidRPr="00940E38" w:rsidRDefault="00F65296" w:rsidP="00F34B46">
      <w:r w:rsidRPr="00940E38">
        <w:t xml:space="preserve">Onerous contracts: An onerous contract is considered to exist when the unavoidable cost of meeting the contractual obligations exceeds the estimated economic benefits to be received. </w:t>
      </w:r>
      <w:r w:rsidRPr="00940E38">
        <w:rPr>
          <w:rStyle w:val="SourceReference"/>
        </w:rPr>
        <w:t>[AASB 137.66]</w:t>
      </w:r>
    </w:p>
    <w:p w14:paraId="1F2E5338" w14:textId="77777777" w:rsidR="00F65296" w:rsidRPr="00940E38" w:rsidRDefault="00F65296" w:rsidP="00F34B46">
      <w:r w:rsidRPr="00940E38">
        <w:lastRenderedPageBreak/>
        <w:t>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non-cancellable operating lease agreements, less income expected to be earned on the lease including estimated future sublease income. The estimate may vary as a result of changes in utilisation of the leased premises and sublease arrangements where applicable. The unexpired term of the leases range from three to five years.</w:t>
      </w:r>
    </w:p>
    <w:p w14:paraId="31895192" w14:textId="61EACB26"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18D255A"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7C0B1E0F" w14:textId="77777777" w:rsidR="00F65296" w:rsidRPr="00940E38" w:rsidRDefault="00F65296" w:rsidP="00F65296">
            <w:pPr>
              <w:pStyle w:val="Guidanceheading"/>
            </w:pPr>
            <w:r w:rsidRPr="00940E38">
              <w:t>Guidance – Provisions</w:t>
            </w:r>
          </w:p>
        </w:tc>
      </w:tr>
      <w:tr w:rsidR="00F65296" w:rsidRPr="00940E38" w14:paraId="74C37A92" w14:textId="77777777" w:rsidTr="00EE379B">
        <w:tc>
          <w:tcPr>
            <w:tcW w:w="9752" w:type="dxa"/>
          </w:tcPr>
          <w:p w14:paraId="2EDEC9EF" w14:textId="77777777" w:rsidR="00F65296" w:rsidRPr="00940E38" w:rsidRDefault="00F65296" w:rsidP="00EE379B">
            <w:pPr>
              <w:rPr>
                <w:b/>
              </w:rPr>
            </w:pPr>
            <w:r w:rsidRPr="00940E38">
              <w:rPr>
                <w:b/>
              </w:rPr>
              <w:t>Recognition of provisions</w:t>
            </w:r>
          </w:p>
          <w:p w14:paraId="33F5A04E" w14:textId="77777777" w:rsidR="00F65296" w:rsidRPr="00940E38" w:rsidRDefault="00F65296" w:rsidP="00EE379B">
            <w:r w:rsidRPr="00940E38">
              <w:t>A provision shall be recognised when:</w:t>
            </w:r>
          </w:p>
          <w:p w14:paraId="711398F0" w14:textId="77777777" w:rsidR="00F65296" w:rsidRPr="00940E38" w:rsidRDefault="00F65296" w:rsidP="00EE379B">
            <w:pPr>
              <w:pStyle w:val="List"/>
            </w:pPr>
            <w:r w:rsidRPr="00940E38">
              <w:t>(a)</w:t>
            </w:r>
            <w:r w:rsidRPr="00940E38">
              <w:tab/>
              <w:t>an entity has a present obligation (legal or constructive) as a result of a past event;</w:t>
            </w:r>
          </w:p>
          <w:p w14:paraId="17DF2FC4" w14:textId="29AF5C2C" w:rsidR="00F65296" w:rsidRPr="00940E38" w:rsidRDefault="00F65296" w:rsidP="00EE379B">
            <w:pPr>
              <w:pStyle w:val="List"/>
            </w:pPr>
            <w:r w:rsidRPr="00940E38">
              <w:t>(b)</w:t>
            </w:r>
            <w:r w:rsidRPr="00940E38">
              <w:tab/>
              <w:t>it is probable that an outflow of resources embodying economic benefits will be required to settle the obligation;</w:t>
            </w:r>
            <w:r w:rsidR="00246D5B" w:rsidRPr="00940E38">
              <w:t> </w:t>
            </w:r>
            <w:r w:rsidRPr="00940E38">
              <w:t>and</w:t>
            </w:r>
          </w:p>
          <w:p w14:paraId="6838405A" w14:textId="77777777" w:rsidR="00F65296" w:rsidRPr="00940E38" w:rsidRDefault="00F65296" w:rsidP="00EE379B">
            <w:pPr>
              <w:pStyle w:val="List"/>
            </w:pPr>
            <w:r w:rsidRPr="00940E38">
              <w:t>(c)</w:t>
            </w:r>
            <w:r w:rsidRPr="00940E38">
              <w:tab/>
              <w:t>a reliable estimate can be made of the amount of the obligation.</w:t>
            </w:r>
          </w:p>
          <w:p w14:paraId="5109A7D8" w14:textId="77777777" w:rsidR="00F65296" w:rsidRPr="00940E38" w:rsidRDefault="00F65296" w:rsidP="00EE379B">
            <w:r w:rsidRPr="00940E38">
              <w:t xml:space="preserve">If these conditions are not met, no provision shall be recognised. </w:t>
            </w:r>
            <w:r w:rsidRPr="00940E38">
              <w:rPr>
                <w:rStyle w:val="SourceReference"/>
              </w:rPr>
              <w:t>[AASB 137.14-15, 137.23]</w:t>
            </w:r>
          </w:p>
          <w:p w14:paraId="7A78D990" w14:textId="77777777" w:rsidR="00F65296" w:rsidRPr="00940E38" w:rsidRDefault="00F65296" w:rsidP="00EE379B">
            <w:r w:rsidRPr="00940E38">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093F7030" w14:textId="77777777" w:rsidR="00F65296" w:rsidRPr="00940E38" w:rsidRDefault="00F65296" w:rsidP="00EE379B">
            <w:r w:rsidRPr="00940E38">
              <w:t xml:space="preserve">For a liability to qualify for recognition there must be not only a present obligation but also the probability of an outflow of resources embodying economic benefits to settle that obligation. For the purpose of AASB 137 </w:t>
            </w:r>
            <w:r w:rsidRPr="00940E38">
              <w:rPr>
                <w:i/>
              </w:rPr>
              <w:t>Provisions, Contingent Liabilities and Contingent Assets</w:t>
            </w:r>
            <w:r w:rsidRPr="00940E38">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14:paraId="61BF931D" w14:textId="77777777" w:rsidR="00F65296" w:rsidRPr="00940E38" w:rsidRDefault="00F65296" w:rsidP="00EE379B">
            <w:pPr>
              <w:rPr>
                <w:rStyle w:val="SourceReference"/>
              </w:rPr>
            </w:pPr>
            <w:r w:rsidRPr="00940E38">
              <w:rPr>
                <w:b/>
              </w:rPr>
              <w:t>Disclosure</w:t>
            </w:r>
            <w:r w:rsidRPr="00940E38">
              <w:t xml:space="preserve"> </w:t>
            </w:r>
            <w:r w:rsidRPr="00940E38">
              <w:rPr>
                <w:rStyle w:val="SourceReference"/>
              </w:rPr>
              <w:t>[AASB 137.84-85]</w:t>
            </w:r>
          </w:p>
          <w:p w14:paraId="0D7BA9C9" w14:textId="77777777" w:rsidR="00F65296" w:rsidRPr="00940E38" w:rsidRDefault="00F65296" w:rsidP="00EE379B">
            <w:r w:rsidRPr="00940E38">
              <w:t>For each class of provision, an entity shall disclose:</w:t>
            </w:r>
          </w:p>
          <w:p w14:paraId="5C2D4D39" w14:textId="77777777" w:rsidR="00F65296" w:rsidRPr="00940E38" w:rsidRDefault="00F65296" w:rsidP="00EE379B">
            <w:pPr>
              <w:pStyle w:val="List"/>
            </w:pPr>
            <w:r w:rsidRPr="00940E38">
              <w:t>(a)</w:t>
            </w:r>
            <w:r w:rsidRPr="00940E38">
              <w:tab/>
              <w:t xml:space="preserve">the carrying amount at the beginning and end of the period; </w:t>
            </w:r>
          </w:p>
          <w:p w14:paraId="50F86F4E" w14:textId="77777777" w:rsidR="00F65296" w:rsidRPr="00940E38" w:rsidRDefault="00F65296" w:rsidP="00EE379B">
            <w:pPr>
              <w:pStyle w:val="List"/>
            </w:pPr>
            <w:r w:rsidRPr="00940E38">
              <w:t>(b)</w:t>
            </w:r>
            <w:r w:rsidRPr="00940E38">
              <w:tab/>
              <w:t>additional provisions made in the period, including increases to existing provisions;</w:t>
            </w:r>
          </w:p>
          <w:p w14:paraId="65D2D6E1" w14:textId="77777777" w:rsidR="00F65296" w:rsidRPr="00940E38" w:rsidRDefault="00F65296" w:rsidP="00EE379B">
            <w:pPr>
              <w:pStyle w:val="List"/>
            </w:pPr>
            <w:r w:rsidRPr="00940E38">
              <w:t>(c)</w:t>
            </w:r>
            <w:r w:rsidRPr="00940E38">
              <w:tab/>
              <w:t>amounts used (that is, incurred and charged against the provision) during the period;</w:t>
            </w:r>
          </w:p>
          <w:p w14:paraId="648A63E2" w14:textId="77777777" w:rsidR="00F65296" w:rsidRPr="00940E38" w:rsidRDefault="00F65296" w:rsidP="00EE379B">
            <w:pPr>
              <w:pStyle w:val="List"/>
            </w:pPr>
            <w:r w:rsidRPr="00940E38">
              <w:t>(d)</w:t>
            </w:r>
            <w:r w:rsidRPr="00940E38">
              <w:tab/>
              <w:t>unused amounts reversed during the period; and</w:t>
            </w:r>
          </w:p>
          <w:p w14:paraId="2C26AF64" w14:textId="77777777" w:rsidR="00F65296" w:rsidRPr="00940E38" w:rsidRDefault="00F65296" w:rsidP="00EE379B">
            <w:pPr>
              <w:pStyle w:val="List"/>
            </w:pPr>
            <w:r w:rsidRPr="00940E38">
              <w:t>(e)</w:t>
            </w:r>
            <w:r w:rsidRPr="00940E38">
              <w:tab/>
              <w:t>the increase during the period in the discounted amount arising from the passage of time and the effect of any change in the discount rate.</w:t>
            </w:r>
          </w:p>
          <w:p w14:paraId="63236472" w14:textId="77777777" w:rsidR="00F65296" w:rsidRPr="00940E38" w:rsidRDefault="00F65296" w:rsidP="00EE379B">
            <w:r w:rsidRPr="00940E38">
              <w:t>Comparative information is not required.</w:t>
            </w:r>
          </w:p>
          <w:p w14:paraId="5FD15070" w14:textId="77777777" w:rsidR="00F65296" w:rsidRPr="00940E38" w:rsidRDefault="00F65296" w:rsidP="00EE379B">
            <w:r w:rsidRPr="00940E38">
              <w:t>An entity shall disclose the following for each class of provision:</w:t>
            </w:r>
          </w:p>
          <w:p w14:paraId="7C07CF85" w14:textId="77777777" w:rsidR="00F65296" w:rsidRPr="00940E38" w:rsidRDefault="00F65296" w:rsidP="00EE379B">
            <w:pPr>
              <w:pStyle w:val="List"/>
            </w:pPr>
            <w:r w:rsidRPr="00940E38">
              <w:t>(a)</w:t>
            </w:r>
            <w:r w:rsidRPr="00940E38">
              <w:tab/>
              <w:t>a brief description of the nature of the obligation and the expected timing of any resulting outflows of economic benefits; and</w:t>
            </w:r>
          </w:p>
          <w:p w14:paraId="52B124AA" w14:textId="77777777" w:rsidR="00F65296" w:rsidRPr="00940E38" w:rsidRDefault="00F65296" w:rsidP="00EE379B">
            <w:pPr>
              <w:pStyle w:val="List"/>
            </w:pPr>
            <w:r w:rsidRPr="00940E38">
              <w:t>(b)</w:t>
            </w:r>
            <w:r w:rsidRPr="00940E38">
              <w:tab/>
              <w:t xml:space="preserve">an indication of the uncertainties about the amount or timing of those outflows. Where necessary to provide adequate information, an entity shall disclose the major assumptions made concerning future events. </w:t>
            </w:r>
          </w:p>
          <w:p w14:paraId="70D877A1" w14:textId="77777777" w:rsidR="00F65296" w:rsidRPr="00940E38" w:rsidRDefault="00F65296" w:rsidP="00EE379B">
            <w:r w:rsidRPr="00940E38">
              <w:rPr>
                <w:b/>
              </w:rPr>
              <w:t>Reimbursements</w:t>
            </w:r>
            <w:r w:rsidRPr="00940E38">
              <w:t xml:space="preserve">: In respect of each class of provision the financial statements must disclose the amount of any related reimbursement, stating the amount of any asset recognised for that expected reimbursement. </w:t>
            </w:r>
            <w:r w:rsidRPr="00940E38">
              <w:rPr>
                <w:rStyle w:val="SourceReference"/>
              </w:rPr>
              <w:t>[AASB 137.85(c)]</w:t>
            </w:r>
          </w:p>
          <w:p w14:paraId="3B724E94" w14:textId="77777777" w:rsidR="00F65296" w:rsidRPr="00940E38" w:rsidRDefault="00F65296" w:rsidP="00EE379B">
            <w:r w:rsidRPr="00940E38">
              <w:rPr>
                <w:b/>
              </w:rPr>
              <w:t>Exemptions</w:t>
            </w:r>
            <w:r w:rsidRPr="00940E38">
              <w:t>: In extremely rare cases, disclosure of some or all of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14:paraId="2B3D5D9B" w14:textId="77777777" w:rsidR="00F65296" w:rsidRPr="00940E38" w:rsidRDefault="00F65296" w:rsidP="00EE379B">
            <w:r w:rsidRPr="00940E38">
              <w:t xml:space="preserve">Regardless of how sensitive certain information about provisions may be, this exemption from disclosure does not affect the requirement to recognise provisions that satisfy the criteria for recognition set out in AASB 137. </w:t>
            </w:r>
            <w:r w:rsidRPr="00940E38">
              <w:rPr>
                <w:rStyle w:val="SourceReference"/>
              </w:rPr>
              <w:t>[AASB 137.92]</w:t>
            </w:r>
          </w:p>
          <w:p w14:paraId="6C3CD4FA" w14:textId="77777777" w:rsidR="00F65296" w:rsidRPr="00940E38" w:rsidRDefault="00F65296" w:rsidP="00883E14">
            <w:pPr>
              <w:spacing w:after="60"/>
            </w:pPr>
            <w:r w:rsidRPr="00940E38">
              <w:rPr>
                <w:b/>
              </w:rPr>
              <w:t>Contingent liabilities</w:t>
            </w:r>
            <w:r w:rsidRPr="00940E38">
              <w:t xml:space="preserve"> </w:t>
            </w:r>
            <w:r w:rsidRPr="00940E38">
              <w:rPr>
                <w:rStyle w:val="SourceReference"/>
              </w:rPr>
              <w:t>[AASB 137.88]</w:t>
            </w:r>
            <w:r w:rsidRPr="00940E38">
              <w:t>: Where a provision and a contingent liability arise from the same set of circumstances, the disclosures in the financial statements should be made in a way that shows the link between the provision and the contingent liability.</w:t>
            </w:r>
          </w:p>
        </w:tc>
      </w:tr>
    </w:tbl>
    <w:p w14:paraId="0A4227B5" w14:textId="77777777" w:rsidR="00F65296" w:rsidRPr="00940E38" w:rsidRDefault="00F65296" w:rsidP="00F34B46"/>
    <w:bookmarkEnd w:id="564"/>
    <w:p w14:paraId="26F9F730" w14:textId="77777777" w:rsidR="00F65296" w:rsidRPr="00940E38" w:rsidRDefault="00F65296" w:rsidP="00F34B46"/>
    <w:p w14:paraId="5E8CBB43" w14:textId="77777777" w:rsidR="00F65296" w:rsidRPr="00940E38" w:rsidRDefault="00F65296" w:rsidP="00F34B46">
      <w:pPr>
        <w:sectPr w:rsidR="00F65296" w:rsidRPr="00940E38" w:rsidSect="00D8218E">
          <w:headerReference w:type="even" r:id="rId748"/>
          <w:headerReference w:type="default" r:id="rId749"/>
          <w:headerReference w:type="first" r:id="rId750"/>
          <w:footerReference w:type="first" r:id="rId751"/>
          <w:type w:val="continuous"/>
          <w:pgSz w:w="11906" w:h="16838" w:code="9"/>
          <w:pgMar w:top="1134" w:right="1134" w:bottom="1134" w:left="1134" w:header="624" w:footer="567" w:gutter="0"/>
          <w:cols w:sep="1" w:space="567"/>
          <w:docGrid w:linePitch="360"/>
        </w:sectPr>
      </w:pPr>
    </w:p>
    <w:p w14:paraId="57F8D679" w14:textId="77777777" w:rsidR="00F65296" w:rsidRPr="00940E38" w:rsidRDefault="00F65296" w:rsidP="00F34B46">
      <w:pPr>
        <w:pStyle w:val="Heading1"/>
      </w:pPr>
      <w:bookmarkStart w:id="585" w:name="Section7"/>
      <w:r w:rsidRPr="00940E38">
        <w:lastRenderedPageBreak/>
        <w:t>HOW WE FINANCED OUR OPERATIONS</w:t>
      </w:r>
    </w:p>
    <w:p w14:paraId="0048D7B2" w14:textId="77777777" w:rsidR="00F65296" w:rsidRPr="00940E38" w:rsidRDefault="00F65296" w:rsidP="00F34B46">
      <w:pPr>
        <w:pStyle w:val="Heading30"/>
        <w:sectPr w:rsidR="00F65296" w:rsidRPr="00940E38" w:rsidSect="008129E8">
          <w:headerReference w:type="even" r:id="rId752"/>
          <w:headerReference w:type="default" r:id="rId753"/>
          <w:headerReference w:type="first" r:id="rId754"/>
          <w:footerReference w:type="first" r:id="rId755"/>
          <w:pgSz w:w="11906" w:h="16838" w:code="9"/>
          <w:pgMar w:top="1134" w:right="1134" w:bottom="1134" w:left="1134" w:header="624" w:footer="567" w:gutter="0"/>
          <w:cols w:sep="1" w:space="567"/>
          <w:titlePg/>
          <w:docGrid w:linePitch="360"/>
        </w:sectPr>
      </w:pPr>
    </w:p>
    <w:p w14:paraId="0587852F" w14:textId="77777777" w:rsidR="00F65296" w:rsidRPr="00940E38" w:rsidRDefault="00F65296" w:rsidP="00F34B46">
      <w:pPr>
        <w:pStyle w:val="Heading30"/>
      </w:pPr>
      <w:r w:rsidRPr="00940E38">
        <w:t>Introduction</w:t>
      </w:r>
    </w:p>
    <w:p w14:paraId="3B0D146C" w14:textId="77777777" w:rsidR="00F65296" w:rsidRPr="00940E38" w:rsidRDefault="00F65296" w:rsidP="00F34B46">
      <w:r w:rsidRPr="00940E38">
        <w:t xml:space="preserve">This section provides information on the sources of finance utilised by the Department during its operations, along with interest expenses (the cost of borrowings) and other information related to financing activities of the Department. </w:t>
      </w:r>
    </w:p>
    <w:p w14:paraId="7FD54BDB" w14:textId="77777777" w:rsidR="00F65296" w:rsidRPr="00940E38" w:rsidRDefault="00F65296" w:rsidP="00F34B46">
      <w:pPr>
        <w:rPr>
          <w:b/>
          <w:bCs/>
        </w:rPr>
      </w:pPr>
      <w:r w:rsidRPr="00940E38">
        <w:t>This section includes disclosures of balances that are financial instruments (such as borrowings and cash balances). Notes 8.1 and 8.3 provide additional, specific financial instrument disclosures.</w:t>
      </w:r>
    </w:p>
    <w:p w14:paraId="34CC1BB4" w14:textId="77777777" w:rsidR="00F65296" w:rsidRPr="00940E38" w:rsidRDefault="00F65296" w:rsidP="00F34B46">
      <w:pPr>
        <w:pStyle w:val="Heading30"/>
      </w:pPr>
      <w:r w:rsidRPr="00940E38">
        <w:br w:type="column"/>
      </w:r>
      <w:r w:rsidRPr="00940E38">
        <w:t>Structure</w:t>
      </w:r>
    </w:p>
    <w:p w14:paraId="1F6D9881" w14:textId="331E8E6C" w:rsidR="00023249" w:rsidRPr="00940E38" w:rsidRDefault="00F65296">
      <w:pPr>
        <w:pStyle w:val="TOC9"/>
        <w:rPr>
          <w:rFonts w:eastAsiaTheme="minorEastAsia"/>
          <w:spacing w:val="0"/>
          <w:sz w:val="22"/>
          <w:szCs w:val="22"/>
          <w:lang w:eastAsia="en-AU"/>
        </w:rPr>
      </w:pPr>
      <w:r w:rsidRPr="00940E38">
        <w:fldChar w:fldCharType="begin"/>
      </w:r>
      <w:r w:rsidRPr="00940E38">
        <w:instrText xml:space="preserve"> TOC \h \z \t "Heading 2 (#),9" \b Section7 \* MERGEFORMAT </w:instrText>
      </w:r>
      <w:r w:rsidRPr="00940E38">
        <w:fldChar w:fldCharType="separate"/>
      </w:r>
      <w:hyperlink w:anchor="_Toc5616120" w:history="1">
        <w:r w:rsidR="00023249" w:rsidRPr="00940E38">
          <w:rPr>
            <w:rStyle w:val="Hyperlink"/>
          </w:rPr>
          <w:t>7.1</w:t>
        </w:r>
        <w:r w:rsidR="00023249" w:rsidRPr="00940E38">
          <w:rPr>
            <w:rFonts w:eastAsiaTheme="minorEastAsia"/>
            <w:spacing w:val="0"/>
            <w:sz w:val="22"/>
            <w:szCs w:val="22"/>
            <w:lang w:eastAsia="en-AU"/>
          </w:rPr>
          <w:tab/>
        </w:r>
        <w:r w:rsidR="00023249" w:rsidRPr="00940E38">
          <w:rPr>
            <w:rStyle w:val="Hyperlink"/>
          </w:rPr>
          <w:t>Borrowings</w:t>
        </w:r>
        <w:r w:rsidR="00023249" w:rsidRPr="00940E38">
          <w:rPr>
            <w:webHidden/>
          </w:rPr>
          <w:tab/>
        </w:r>
        <w:r w:rsidR="00023249" w:rsidRPr="00940E38">
          <w:rPr>
            <w:webHidden/>
          </w:rPr>
          <w:fldChar w:fldCharType="begin"/>
        </w:r>
        <w:r w:rsidR="00023249" w:rsidRPr="00940E38">
          <w:rPr>
            <w:webHidden/>
          </w:rPr>
          <w:instrText xml:space="preserve"> PAGEREF _Toc5616120 \h </w:instrText>
        </w:r>
        <w:r w:rsidR="00023249" w:rsidRPr="00940E38">
          <w:rPr>
            <w:webHidden/>
          </w:rPr>
        </w:r>
        <w:r w:rsidR="00023249" w:rsidRPr="00940E38">
          <w:rPr>
            <w:webHidden/>
          </w:rPr>
          <w:fldChar w:fldCharType="separate"/>
        </w:r>
        <w:r w:rsidR="00021E19">
          <w:rPr>
            <w:webHidden/>
          </w:rPr>
          <w:t>147</w:t>
        </w:r>
        <w:r w:rsidR="00023249" w:rsidRPr="00940E38">
          <w:rPr>
            <w:webHidden/>
          </w:rPr>
          <w:fldChar w:fldCharType="end"/>
        </w:r>
      </w:hyperlink>
    </w:p>
    <w:p w14:paraId="4A804D4D" w14:textId="6660FD9C" w:rsidR="00023249" w:rsidRPr="00940E38" w:rsidRDefault="00F002B2">
      <w:pPr>
        <w:pStyle w:val="TOC9"/>
        <w:rPr>
          <w:rFonts w:eastAsiaTheme="minorEastAsia"/>
          <w:spacing w:val="0"/>
          <w:sz w:val="22"/>
          <w:szCs w:val="22"/>
          <w:lang w:eastAsia="en-AU"/>
        </w:rPr>
      </w:pPr>
      <w:hyperlink w:anchor="_Toc5616121" w:history="1">
        <w:r w:rsidR="00023249" w:rsidRPr="00940E38">
          <w:rPr>
            <w:rStyle w:val="Hyperlink"/>
          </w:rPr>
          <w:t>7.2</w:t>
        </w:r>
        <w:r w:rsidR="00023249" w:rsidRPr="00940E38">
          <w:rPr>
            <w:rFonts w:eastAsiaTheme="minorEastAsia"/>
            <w:spacing w:val="0"/>
            <w:sz w:val="22"/>
            <w:szCs w:val="22"/>
            <w:lang w:eastAsia="en-AU"/>
          </w:rPr>
          <w:tab/>
        </w:r>
        <w:r w:rsidR="00023249" w:rsidRPr="00940E38">
          <w:rPr>
            <w:rStyle w:val="Hyperlink"/>
          </w:rPr>
          <w:t>Leases</w:t>
        </w:r>
        <w:r w:rsidR="00023249" w:rsidRPr="00940E38">
          <w:rPr>
            <w:webHidden/>
          </w:rPr>
          <w:tab/>
        </w:r>
        <w:r w:rsidR="00023249" w:rsidRPr="00940E38">
          <w:rPr>
            <w:webHidden/>
          </w:rPr>
          <w:fldChar w:fldCharType="begin"/>
        </w:r>
        <w:r w:rsidR="00023249" w:rsidRPr="00940E38">
          <w:rPr>
            <w:webHidden/>
          </w:rPr>
          <w:instrText xml:space="preserve"> PAGEREF _Toc5616121 \h </w:instrText>
        </w:r>
        <w:r w:rsidR="00023249" w:rsidRPr="00940E38">
          <w:rPr>
            <w:webHidden/>
          </w:rPr>
        </w:r>
        <w:r w:rsidR="00023249" w:rsidRPr="00940E38">
          <w:rPr>
            <w:webHidden/>
          </w:rPr>
          <w:fldChar w:fldCharType="separate"/>
        </w:r>
        <w:r w:rsidR="00021E19">
          <w:rPr>
            <w:webHidden/>
          </w:rPr>
          <w:t>149</w:t>
        </w:r>
        <w:r w:rsidR="00023249" w:rsidRPr="00940E38">
          <w:rPr>
            <w:webHidden/>
          </w:rPr>
          <w:fldChar w:fldCharType="end"/>
        </w:r>
      </w:hyperlink>
    </w:p>
    <w:p w14:paraId="372264E8" w14:textId="199B55D5" w:rsidR="00023249" w:rsidRPr="00940E38" w:rsidRDefault="00F002B2">
      <w:pPr>
        <w:pStyle w:val="TOC9"/>
        <w:rPr>
          <w:rFonts w:eastAsiaTheme="minorEastAsia"/>
          <w:spacing w:val="0"/>
          <w:sz w:val="22"/>
          <w:szCs w:val="22"/>
          <w:lang w:eastAsia="en-AU"/>
        </w:rPr>
      </w:pPr>
      <w:hyperlink w:anchor="_Toc5616122" w:history="1">
        <w:r w:rsidR="00023249" w:rsidRPr="00940E38">
          <w:rPr>
            <w:rStyle w:val="Hyperlink"/>
          </w:rPr>
          <w:t>7.3</w:t>
        </w:r>
        <w:r w:rsidR="00023249" w:rsidRPr="00940E38">
          <w:rPr>
            <w:rFonts w:eastAsiaTheme="minorEastAsia"/>
            <w:spacing w:val="0"/>
            <w:sz w:val="22"/>
            <w:szCs w:val="22"/>
            <w:lang w:eastAsia="en-AU"/>
          </w:rPr>
          <w:tab/>
        </w:r>
        <w:r w:rsidR="00023249" w:rsidRPr="00940E38">
          <w:rPr>
            <w:rStyle w:val="Hyperlink"/>
          </w:rPr>
          <w:t>Cash flow information and balances</w:t>
        </w:r>
        <w:r w:rsidR="00023249" w:rsidRPr="00940E38">
          <w:rPr>
            <w:webHidden/>
          </w:rPr>
          <w:tab/>
        </w:r>
        <w:r w:rsidR="00023249" w:rsidRPr="00940E38">
          <w:rPr>
            <w:webHidden/>
          </w:rPr>
          <w:fldChar w:fldCharType="begin"/>
        </w:r>
        <w:r w:rsidR="00023249" w:rsidRPr="00940E38">
          <w:rPr>
            <w:webHidden/>
          </w:rPr>
          <w:instrText xml:space="preserve"> PAGEREF _Toc5616122 \h </w:instrText>
        </w:r>
        <w:r w:rsidR="00023249" w:rsidRPr="00940E38">
          <w:rPr>
            <w:webHidden/>
          </w:rPr>
        </w:r>
        <w:r w:rsidR="00023249" w:rsidRPr="00940E38">
          <w:rPr>
            <w:webHidden/>
          </w:rPr>
          <w:fldChar w:fldCharType="separate"/>
        </w:r>
        <w:r w:rsidR="00021E19">
          <w:rPr>
            <w:webHidden/>
          </w:rPr>
          <w:t>151</w:t>
        </w:r>
        <w:r w:rsidR="00023249" w:rsidRPr="00940E38">
          <w:rPr>
            <w:webHidden/>
          </w:rPr>
          <w:fldChar w:fldCharType="end"/>
        </w:r>
      </w:hyperlink>
    </w:p>
    <w:p w14:paraId="3D85DB45" w14:textId="4DA4C532" w:rsidR="00023249" w:rsidRPr="00940E38" w:rsidRDefault="00F002B2">
      <w:pPr>
        <w:pStyle w:val="TOC9"/>
        <w:rPr>
          <w:rFonts w:eastAsiaTheme="minorEastAsia"/>
          <w:spacing w:val="0"/>
          <w:sz w:val="22"/>
          <w:szCs w:val="22"/>
          <w:lang w:eastAsia="en-AU"/>
        </w:rPr>
      </w:pPr>
      <w:hyperlink w:anchor="_Toc5616123" w:history="1">
        <w:r w:rsidR="00023249" w:rsidRPr="00940E38">
          <w:rPr>
            <w:rStyle w:val="Hyperlink"/>
          </w:rPr>
          <w:t>7.4</w:t>
        </w:r>
        <w:r w:rsidR="00023249" w:rsidRPr="00940E38">
          <w:rPr>
            <w:rFonts w:eastAsiaTheme="minorEastAsia"/>
            <w:spacing w:val="0"/>
            <w:sz w:val="22"/>
            <w:szCs w:val="22"/>
            <w:lang w:eastAsia="en-AU"/>
          </w:rPr>
          <w:tab/>
        </w:r>
        <w:r w:rsidR="00023249" w:rsidRPr="00940E38">
          <w:rPr>
            <w:rStyle w:val="Hyperlink"/>
          </w:rPr>
          <w:t>Trust account balances</w:t>
        </w:r>
        <w:r w:rsidR="00023249" w:rsidRPr="00940E38">
          <w:rPr>
            <w:webHidden/>
          </w:rPr>
          <w:tab/>
        </w:r>
        <w:r w:rsidR="00023249" w:rsidRPr="00940E38">
          <w:rPr>
            <w:webHidden/>
          </w:rPr>
          <w:fldChar w:fldCharType="begin"/>
        </w:r>
        <w:r w:rsidR="00023249" w:rsidRPr="00940E38">
          <w:rPr>
            <w:webHidden/>
          </w:rPr>
          <w:instrText xml:space="preserve"> PAGEREF _Toc5616123 \h </w:instrText>
        </w:r>
        <w:r w:rsidR="00023249" w:rsidRPr="00940E38">
          <w:rPr>
            <w:webHidden/>
          </w:rPr>
        </w:r>
        <w:r w:rsidR="00023249" w:rsidRPr="00940E38">
          <w:rPr>
            <w:webHidden/>
          </w:rPr>
          <w:fldChar w:fldCharType="separate"/>
        </w:r>
        <w:r w:rsidR="00021E19">
          <w:rPr>
            <w:webHidden/>
          </w:rPr>
          <w:t>152</w:t>
        </w:r>
        <w:r w:rsidR="00023249" w:rsidRPr="00940E38">
          <w:rPr>
            <w:webHidden/>
          </w:rPr>
          <w:fldChar w:fldCharType="end"/>
        </w:r>
      </w:hyperlink>
    </w:p>
    <w:p w14:paraId="5339A861" w14:textId="0E14143F" w:rsidR="00023249" w:rsidRPr="00940E38" w:rsidRDefault="00F002B2">
      <w:pPr>
        <w:pStyle w:val="TOC9"/>
        <w:rPr>
          <w:rFonts w:eastAsiaTheme="minorEastAsia"/>
          <w:spacing w:val="0"/>
          <w:sz w:val="22"/>
          <w:szCs w:val="22"/>
          <w:lang w:eastAsia="en-AU"/>
        </w:rPr>
      </w:pPr>
      <w:hyperlink w:anchor="_Toc5616124" w:history="1">
        <w:r w:rsidR="00023249" w:rsidRPr="00940E38">
          <w:rPr>
            <w:rStyle w:val="Hyperlink"/>
          </w:rPr>
          <w:t>7.5</w:t>
        </w:r>
        <w:r w:rsidR="00023249" w:rsidRPr="00940E38">
          <w:rPr>
            <w:rFonts w:eastAsiaTheme="minorEastAsia"/>
            <w:spacing w:val="0"/>
            <w:sz w:val="22"/>
            <w:szCs w:val="22"/>
            <w:lang w:eastAsia="en-AU"/>
          </w:rPr>
          <w:tab/>
        </w:r>
        <w:r w:rsidR="00023249" w:rsidRPr="00940E38">
          <w:rPr>
            <w:rStyle w:val="Hyperlink"/>
          </w:rPr>
          <w:t>Commitments for expenditure</w:t>
        </w:r>
        <w:r w:rsidR="00023249" w:rsidRPr="00940E38">
          <w:rPr>
            <w:webHidden/>
          </w:rPr>
          <w:tab/>
        </w:r>
        <w:r w:rsidR="00023249" w:rsidRPr="00940E38">
          <w:rPr>
            <w:webHidden/>
          </w:rPr>
          <w:fldChar w:fldCharType="begin"/>
        </w:r>
        <w:r w:rsidR="00023249" w:rsidRPr="00940E38">
          <w:rPr>
            <w:webHidden/>
          </w:rPr>
          <w:instrText xml:space="preserve"> PAGEREF _Toc5616124 \h </w:instrText>
        </w:r>
        <w:r w:rsidR="00023249" w:rsidRPr="00940E38">
          <w:rPr>
            <w:webHidden/>
          </w:rPr>
        </w:r>
        <w:r w:rsidR="00023249" w:rsidRPr="00940E38">
          <w:rPr>
            <w:webHidden/>
          </w:rPr>
          <w:fldChar w:fldCharType="separate"/>
        </w:r>
        <w:r w:rsidR="00021E19">
          <w:rPr>
            <w:webHidden/>
          </w:rPr>
          <w:t>155</w:t>
        </w:r>
        <w:r w:rsidR="00023249" w:rsidRPr="00940E38">
          <w:rPr>
            <w:webHidden/>
          </w:rPr>
          <w:fldChar w:fldCharType="end"/>
        </w:r>
      </w:hyperlink>
    </w:p>
    <w:p w14:paraId="65FD618F" w14:textId="0633DE69" w:rsidR="00023249" w:rsidRPr="00940E38" w:rsidRDefault="00F002B2">
      <w:pPr>
        <w:pStyle w:val="TOC9"/>
        <w:rPr>
          <w:rFonts w:eastAsiaTheme="minorEastAsia"/>
          <w:spacing w:val="0"/>
          <w:sz w:val="22"/>
          <w:szCs w:val="22"/>
          <w:lang w:eastAsia="en-AU"/>
        </w:rPr>
      </w:pPr>
      <w:hyperlink w:anchor="_Toc5616125" w:history="1">
        <w:r w:rsidR="00023249" w:rsidRPr="00940E38">
          <w:rPr>
            <w:rStyle w:val="Hyperlink"/>
          </w:rPr>
          <w:t>7.6</w:t>
        </w:r>
        <w:r w:rsidR="00023249" w:rsidRPr="00940E38">
          <w:rPr>
            <w:rFonts w:eastAsiaTheme="minorEastAsia"/>
            <w:spacing w:val="0"/>
            <w:sz w:val="22"/>
            <w:szCs w:val="22"/>
            <w:lang w:eastAsia="en-AU"/>
          </w:rPr>
          <w:tab/>
        </w:r>
        <w:r w:rsidR="00023249" w:rsidRPr="00940E38">
          <w:rPr>
            <w:rStyle w:val="Hyperlink"/>
          </w:rPr>
          <w:t>Assets pledged as security</w:t>
        </w:r>
        <w:r w:rsidR="00023249" w:rsidRPr="00940E38">
          <w:rPr>
            <w:webHidden/>
          </w:rPr>
          <w:tab/>
        </w:r>
        <w:r w:rsidR="00023249" w:rsidRPr="00940E38">
          <w:rPr>
            <w:webHidden/>
          </w:rPr>
          <w:fldChar w:fldCharType="begin"/>
        </w:r>
        <w:r w:rsidR="00023249" w:rsidRPr="00940E38">
          <w:rPr>
            <w:webHidden/>
          </w:rPr>
          <w:instrText xml:space="preserve"> PAGEREF _Toc5616125 \h </w:instrText>
        </w:r>
        <w:r w:rsidR="00023249" w:rsidRPr="00940E38">
          <w:rPr>
            <w:webHidden/>
          </w:rPr>
        </w:r>
        <w:r w:rsidR="00023249" w:rsidRPr="00940E38">
          <w:rPr>
            <w:webHidden/>
          </w:rPr>
          <w:fldChar w:fldCharType="separate"/>
        </w:r>
        <w:r w:rsidR="00021E19">
          <w:rPr>
            <w:webHidden/>
          </w:rPr>
          <w:t>159</w:t>
        </w:r>
        <w:r w:rsidR="00023249" w:rsidRPr="00940E38">
          <w:rPr>
            <w:webHidden/>
          </w:rPr>
          <w:fldChar w:fldCharType="end"/>
        </w:r>
      </w:hyperlink>
    </w:p>
    <w:p w14:paraId="0E5F1955" w14:textId="4EEAC3FD" w:rsidR="00F65296" w:rsidRPr="00940E38" w:rsidRDefault="00F65296" w:rsidP="00F027D9">
      <w:pPr>
        <w:pStyle w:val="TOC9"/>
      </w:pPr>
      <w:r w:rsidRPr="00940E38">
        <w:fldChar w:fldCharType="end"/>
      </w:r>
    </w:p>
    <w:p w14:paraId="715B9277" w14:textId="77777777" w:rsidR="00F65296" w:rsidRPr="00940E38" w:rsidRDefault="00F65296" w:rsidP="00F34B46">
      <w:pPr>
        <w:sectPr w:rsidR="00F65296" w:rsidRPr="00940E38" w:rsidSect="008129E8">
          <w:headerReference w:type="even" r:id="rId756"/>
          <w:headerReference w:type="default" r:id="rId757"/>
          <w:footerReference w:type="first" r:id="rId758"/>
          <w:type w:val="continuous"/>
          <w:pgSz w:w="11906" w:h="16838" w:code="9"/>
          <w:pgMar w:top="1134" w:right="1134" w:bottom="1134" w:left="1134" w:header="624" w:footer="567" w:gutter="0"/>
          <w:cols w:num="2" w:space="567"/>
          <w:docGrid w:linePitch="360"/>
        </w:sectPr>
      </w:pPr>
    </w:p>
    <w:p w14:paraId="610ECF19" w14:textId="77777777" w:rsidR="00F65296" w:rsidRPr="00940E38" w:rsidRDefault="00F65296" w:rsidP="00F34B46">
      <w:pPr>
        <w:pStyle w:val="Heading2"/>
      </w:pPr>
      <w:bookmarkStart w:id="586" w:name="_Toc5613877"/>
      <w:bookmarkStart w:id="587" w:name="_Toc5616120"/>
      <w:r w:rsidRPr="00940E38">
        <w:t>Borrowings</w:t>
      </w:r>
      <w:bookmarkEnd w:id="586"/>
      <w:bookmarkEnd w:id="587"/>
    </w:p>
    <w:p w14:paraId="102BD344" w14:textId="77777777" w:rsidR="00F65296" w:rsidRPr="00940E38" w:rsidRDefault="00F65296" w:rsidP="00F34B46">
      <w:pPr>
        <w:pStyle w:val="TableUnits"/>
      </w:pPr>
      <w:r w:rsidRPr="00940E38">
        <w:t>($ thousand)</w:t>
      </w:r>
    </w:p>
    <w:tbl>
      <w:tblPr>
        <w:tblStyle w:val="ModelReportFinancialTable"/>
        <w:tblW w:w="9639" w:type="dxa"/>
        <w:tblLayout w:type="fixed"/>
        <w:tblLook w:val="06A0" w:firstRow="1" w:lastRow="0" w:firstColumn="1" w:lastColumn="0" w:noHBand="1" w:noVBand="1"/>
      </w:tblPr>
      <w:tblGrid>
        <w:gridCol w:w="1598"/>
        <w:gridCol w:w="6277"/>
        <w:gridCol w:w="881"/>
        <w:gridCol w:w="883"/>
      </w:tblGrid>
      <w:tr w:rsidR="00F65296" w:rsidRPr="00940E38" w14:paraId="2B7D153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29" w:type="pct"/>
            <w:tcBorders>
              <w:bottom w:val="nil"/>
            </w:tcBorders>
            <w:shd w:val="clear" w:color="auto" w:fill="auto"/>
          </w:tcPr>
          <w:p w14:paraId="7C54A1BB" w14:textId="77777777" w:rsidR="00F65296" w:rsidRPr="00940E38" w:rsidRDefault="00F65296" w:rsidP="00EE379B">
            <w:r w:rsidRPr="00940E38">
              <w:t>Source reference</w:t>
            </w:r>
          </w:p>
        </w:tc>
        <w:tc>
          <w:tcPr>
            <w:tcW w:w="3256" w:type="pct"/>
            <w:hideMark/>
          </w:tcPr>
          <w:p w14:paraId="55CD6E74"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457" w:type="pct"/>
            <w:noWrap/>
            <w:hideMark/>
          </w:tcPr>
          <w:p w14:paraId="45134B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58" w:type="pct"/>
            <w:noWrap/>
            <w:hideMark/>
          </w:tcPr>
          <w:p w14:paraId="1037106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4491C0D"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78A391A1" w14:textId="77777777" w:rsidR="00F65296" w:rsidRPr="00940E38" w:rsidRDefault="00F65296" w:rsidP="00EE379B">
            <w:r w:rsidRPr="00940E38">
              <w:t>AASB 101.61</w:t>
            </w:r>
          </w:p>
        </w:tc>
        <w:tc>
          <w:tcPr>
            <w:tcW w:w="3256" w:type="pct"/>
          </w:tcPr>
          <w:p w14:paraId="3616C59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Current borrowings</w:t>
            </w:r>
          </w:p>
        </w:tc>
        <w:tc>
          <w:tcPr>
            <w:tcW w:w="457" w:type="pct"/>
            <w:shd w:val="clear" w:color="auto" w:fill="EBEBEB" w:themeFill="background2"/>
            <w:noWrap/>
          </w:tcPr>
          <w:p w14:paraId="22A75F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14:paraId="09F4ED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25573380"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53C5E78D" w14:textId="77777777" w:rsidR="00F65296" w:rsidRPr="00940E38" w:rsidRDefault="00F65296" w:rsidP="00EE379B"/>
        </w:tc>
        <w:tc>
          <w:tcPr>
            <w:tcW w:w="3256" w:type="pct"/>
          </w:tcPr>
          <w:p w14:paraId="6A50FB5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nk overdrafts</w:t>
            </w:r>
          </w:p>
        </w:tc>
        <w:tc>
          <w:tcPr>
            <w:tcW w:w="457" w:type="pct"/>
            <w:shd w:val="clear" w:color="auto" w:fill="EBEBEB" w:themeFill="background2"/>
            <w:noWrap/>
          </w:tcPr>
          <w:p w14:paraId="3FC720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58" w:type="pct"/>
            <w:noWrap/>
          </w:tcPr>
          <w:p w14:paraId="554078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437</w:t>
            </w:r>
          </w:p>
        </w:tc>
      </w:tr>
      <w:tr w:rsidR="00F65296" w:rsidRPr="00940E38" w14:paraId="7FAAC2F0"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D5F7E8F" w14:textId="77777777" w:rsidR="00F65296" w:rsidRPr="00940E38" w:rsidRDefault="00F65296" w:rsidP="00EE379B"/>
        </w:tc>
        <w:tc>
          <w:tcPr>
            <w:tcW w:w="3256" w:type="pct"/>
          </w:tcPr>
          <w:p w14:paraId="7386EB3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Finance lease liabilities </w:t>
            </w:r>
            <w:r w:rsidRPr="00940E38">
              <w:rPr>
                <w:vertAlign w:val="superscript"/>
              </w:rPr>
              <w:t>(a)</w:t>
            </w:r>
          </w:p>
        </w:tc>
        <w:tc>
          <w:tcPr>
            <w:tcW w:w="457" w:type="pct"/>
            <w:shd w:val="clear" w:color="auto" w:fill="EBEBEB" w:themeFill="background2"/>
            <w:noWrap/>
          </w:tcPr>
          <w:p w14:paraId="19FBAB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14:paraId="66F5D2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69EE2005" w14:textId="77777777" w:rsidTr="00EE379B">
        <w:tc>
          <w:tcPr>
            <w:cnfStyle w:val="001000000000" w:firstRow="0" w:lastRow="0" w:firstColumn="1" w:lastColumn="0" w:oddVBand="0" w:evenVBand="0" w:oddHBand="0" w:evenHBand="0" w:firstRowFirstColumn="0" w:firstRowLastColumn="0" w:lastRowFirstColumn="0" w:lastRowLastColumn="0"/>
            <w:tcW w:w="829" w:type="pct"/>
            <w:vMerge w:val="restart"/>
            <w:shd w:val="clear" w:color="auto" w:fill="auto"/>
          </w:tcPr>
          <w:p w14:paraId="55056B65" w14:textId="77777777" w:rsidR="00F65296" w:rsidRPr="00940E38" w:rsidRDefault="00F65296" w:rsidP="00EE379B">
            <w:r w:rsidRPr="00940E38">
              <w:t>Recommendation 12, PAEC Report 115</w:t>
            </w:r>
          </w:p>
        </w:tc>
        <w:tc>
          <w:tcPr>
            <w:tcW w:w="3256" w:type="pct"/>
          </w:tcPr>
          <w:p w14:paraId="4BF5E56C"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ublic private partnership (PPP) related finance lease liabilities</w:t>
            </w:r>
          </w:p>
        </w:tc>
        <w:tc>
          <w:tcPr>
            <w:tcW w:w="457" w:type="pct"/>
            <w:shd w:val="clear" w:color="auto" w:fill="EBEBEB" w:themeFill="background2"/>
            <w:noWrap/>
          </w:tcPr>
          <w:p w14:paraId="336F31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43</w:t>
            </w:r>
          </w:p>
        </w:tc>
        <w:tc>
          <w:tcPr>
            <w:tcW w:w="458" w:type="pct"/>
            <w:noWrap/>
          </w:tcPr>
          <w:p w14:paraId="4BB7EC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670</w:t>
            </w:r>
          </w:p>
        </w:tc>
      </w:tr>
      <w:tr w:rsidR="00F65296" w:rsidRPr="00940E38" w14:paraId="5B9FE60D" w14:textId="77777777" w:rsidTr="00EE379B">
        <w:tc>
          <w:tcPr>
            <w:cnfStyle w:val="001000000000" w:firstRow="0" w:lastRow="0" w:firstColumn="1" w:lastColumn="0" w:oddVBand="0" w:evenVBand="0" w:oddHBand="0" w:evenHBand="0" w:firstRowFirstColumn="0" w:firstRowLastColumn="0" w:lastRowFirstColumn="0" w:lastRowLastColumn="0"/>
            <w:tcW w:w="829" w:type="pct"/>
            <w:vMerge/>
            <w:tcBorders>
              <w:bottom w:val="nil"/>
            </w:tcBorders>
            <w:shd w:val="clear" w:color="auto" w:fill="auto"/>
          </w:tcPr>
          <w:p w14:paraId="6F4F4D6F" w14:textId="77777777" w:rsidR="00F65296" w:rsidRPr="00940E38" w:rsidRDefault="00F65296" w:rsidP="00EE379B"/>
        </w:tc>
        <w:tc>
          <w:tcPr>
            <w:tcW w:w="3256" w:type="pct"/>
          </w:tcPr>
          <w:p w14:paraId="505A918F" w14:textId="77777777" w:rsidR="00F65296" w:rsidRPr="00940E38" w:rsidRDefault="00F65296" w:rsidP="00EE379B">
            <w:pPr>
              <w:spacing w:before="100" w:beforeAutospacing="1" w:after="100" w:afterAutospacing="1"/>
              <w:ind w:left="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PPP related finance lease liabilities</w:t>
            </w:r>
          </w:p>
        </w:tc>
        <w:tc>
          <w:tcPr>
            <w:tcW w:w="457" w:type="pct"/>
            <w:shd w:val="clear" w:color="auto" w:fill="EBEBEB" w:themeFill="background2"/>
            <w:noWrap/>
          </w:tcPr>
          <w:p w14:paraId="3D8F0D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22</w:t>
            </w:r>
          </w:p>
        </w:tc>
        <w:tc>
          <w:tcPr>
            <w:tcW w:w="458" w:type="pct"/>
            <w:noWrap/>
          </w:tcPr>
          <w:p w14:paraId="33F51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76</w:t>
            </w:r>
          </w:p>
        </w:tc>
      </w:tr>
      <w:tr w:rsidR="00F65296" w:rsidRPr="00940E38" w14:paraId="430B7310"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2049553E" w14:textId="77777777" w:rsidR="00F65296" w:rsidRPr="00940E38" w:rsidRDefault="00F65296" w:rsidP="00EE379B"/>
        </w:tc>
        <w:tc>
          <w:tcPr>
            <w:tcW w:w="3256" w:type="pct"/>
            <w:tcBorders>
              <w:bottom w:val="single" w:sz="4" w:space="0" w:color="auto"/>
            </w:tcBorders>
          </w:tcPr>
          <w:p w14:paraId="3858012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Advances from government </w:t>
            </w:r>
            <w:r w:rsidRPr="00940E38">
              <w:rPr>
                <w:vertAlign w:val="superscript"/>
              </w:rPr>
              <w:t>(b)</w:t>
            </w:r>
          </w:p>
        </w:tc>
        <w:tc>
          <w:tcPr>
            <w:tcW w:w="457" w:type="pct"/>
            <w:tcBorders>
              <w:bottom w:val="single" w:sz="4" w:space="0" w:color="auto"/>
            </w:tcBorders>
            <w:shd w:val="clear" w:color="auto" w:fill="EBEBEB" w:themeFill="background2"/>
            <w:noWrap/>
          </w:tcPr>
          <w:p w14:paraId="233199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18</w:t>
            </w:r>
          </w:p>
        </w:tc>
        <w:tc>
          <w:tcPr>
            <w:tcW w:w="458" w:type="pct"/>
            <w:tcBorders>
              <w:bottom w:val="single" w:sz="4" w:space="0" w:color="auto"/>
            </w:tcBorders>
            <w:noWrap/>
          </w:tcPr>
          <w:p w14:paraId="40E242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287</w:t>
            </w:r>
          </w:p>
        </w:tc>
      </w:tr>
      <w:tr w:rsidR="00F65296" w:rsidRPr="00940E38" w14:paraId="6DEF573B"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2949FDF6" w14:textId="77777777" w:rsidR="00F65296" w:rsidRPr="00940E38" w:rsidRDefault="00F65296" w:rsidP="00EE379B"/>
        </w:tc>
        <w:tc>
          <w:tcPr>
            <w:tcW w:w="3256" w:type="pct"/>
            <w:tcBorders>
              <w:top w:val="single" w:sz="4" w:space="0" w:color="auto"/>
              <w:bottom w:val="single" w:sz="4" w:space="0" w:color="auto"/>
            </w:tcBorders>
          </w:tcPr>
          <w:p w14:paraId="16A0955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urrent borrowings</w:t>
            </w:r>
          </w:p>
        </w:tc>
        <w:tc>
          <w:tcPr>
            <w:tcW w:w="457" w:type="pct"/>
            <w:tcBorders>
              <w:top w:val="single" w:sz="4" w:space="0" w:color="auto"/>
              <w:bottom w:val="single" w:sz="4" w:space="0" w:color="auto"/>
            </w:tcBorders>
            <w:shd w:val="clear" w:color="auto" w:fill="EBEBEB" w:themeFill="background2"/>
            <w:noWrap/>
          </w:tcPr>
          <w:p w14:paraId="298E15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9 184</w:t>
            </w:r>
          </w:p>
        </w:tc>
        <w:tc>
          <w:tcPr>
            <w:tcW w:w="458" w:type="pct"/>
            <w:tcBorders>
              <w:top w:val="single" w:sz="4" w:space="0" w:color="auto"/>
              <w:bottom w:val="single" w:sz="4" w:space="0" w:color="auto"/>
            </w:tcBorders>
            <w:noWrap/>
          </w:tcPr>
          <w:p w14:paraId="4AE27D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5 969</w:t>
            </w:r>
          </w:p>
        </w:tc>
      </w:tr>
      <w:tr w:rsidR="00F65296" w:rsidRPr="00940E38" w14:paraId="07A3B57B"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1F27077" w14:textId="77777777" w:rsidR="00F65296" w:rsidRPr="00940E38" w:rsidRDefault="00F65296" w:rsidP="00EE379B">
            <w:r w:rsidRPr="00940E38">
              <w:t>AASB 101.61</w:t>
            </w:r>
          </w:p>
        </w:tc>
        <w:tc>
          <w:tcPr>
            <w:tcW w:w="3256" w:type="pct"/>
            <w:tcBorders>
              <w:top w:val="single" w:sz="4" w:space="0" w:color="auto"/>
            </w:tcBorders>
          </w:tcPr>
          <w:p w14:paraId="1CD14CC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current borrowings</w:t>
            </w:r>
          </w:p>
        </w:tc>
        <w:tc>
          <w:tcPr>
            <w:tcW w:w="457" w:type="pct"/>
            <w:tcBorders>
              <w:top w:val="single" w:sz="4" w:space="0" w:color="auto"/>
            </w:tcBorders>
            <w:shd w:val="clear" w:color="auto" w:fill="EBEBEB" w:themeFill="background2"/>
            <w:noWrap/>
          </w:tcPr>
          <w:p w14:paraId="247BA6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58" w:type="pct"/>
            <w:tcBorders>
              <w:top w:val="single" w:sz="4" w:space="0" w:color="auto"/>
            </w:tcBorders>
            <w:noWrap/>
          </w:tcPr>
          <w:p w14:paraId="36B98E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8A897F2"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2E75E45C" w14:textId="77777777" w:rsidR="00F65296" w:rsidRPr="00940E38" w:rsidRDefault="00F65296" w:rsidP="00EE379B"/>
        </w:tc>
        <w:tc>
          <w:tcPr>
            <w:tcW w:w="3256" w:type="pct"/>
          </w:tcPr>
          <w:p w14:paraId="7BC66B7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e lease liabilities</w:t>
            </w:r>
          </w:p>
        </w:tc>
        <w:tc>
          <w:tcPr>
            <w:tcW w:w="457" w:type="pct"/>
            <w:shd w:val="clear" w:color="auto" w:fill="EBEBEB" w:themeFill="background2"/>
            <w:noWrap/>
          </w:tcPr>
          <w:p w14:paraId="0616CB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58" w:type="pct"/>
            <w:noWrap/>
          </w:tcPr>
          <w:p w14:paraId="3382B6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7E31F75"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36D9F65B" w14:textId="77777777" w:rsidR="00F65296" w:rsidRPr="00940E38" w:rsidRDefault="00F65296" w:rsidP="00EE379B"/>
        </w:tc>
        <w:tc>
          <w:tcPr>
            <w:tcW w:w="3256" w:type="pct"/>
          </w:tcPr>
          <w:p w14:paraId="62CCD9EC"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PPP related finance lease liabilities</w:t>
            </w:r>
          </w:p>
        </w:tc>
        <w:tc>
          <w:tcPr>
            <w:tcW w:w="457" w:type="pct"/>
            <w:shd w:val="clear" w:color="auto" w:fill="EBEBEB" w:themeFill="background2"/>
            <w:noWrap/>
          </w:tcPr>
          <w:p w14:paraId="67D11C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51</w:t>
            </w:r>
          </w:p>
        </w:tc>
        <w:tc>
          <w:tcPr>
            <w:tcW w:w="458" w:type="pct"/>
            <w:noWrap/>
          </w:tcPr>
          <w:p w14:paraId="5C4ED8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391</w:t>
            </w:r>
          </w:p>
        </w:tc>
      </w:tr>
      <w:tr w:rsidR="00F65296" w:rsidRPr="00940E38" w14:paraId="20D0D3B4"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3F3A9EAD" w14:textId="77777777" w:rsidR="00F65296" w:rsidRPr="00940E38" w:rsidRDefault="00F65296" w:rsidP="00EE379B"/>
        </w:tc>
        <w:tc>
          <w:tcPr>
            <w:tcW w:w="3256" w:type="pct"/>
          </w:tcPr>
          <w:p w14:paraId="46E61E27"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PPP related finance lease liabilities</w:t>
            </w:r>
          </w:p>
        </w:tc>
        <w:tc>
          <w:tcPr>
            <w:tcW w:w="457" w:type="pct"/>
            <w:shd w:val="clear" w:color="auto" w:fill="EBEBEB" w:themeFill="background2"/>
            <w:noWrap/>
          </w:tcPr>
          <w:p w14:paraId="051F86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48</w:t>
            </w:r>
          </w:p>
        </w:tc>
        <w:tc>
          <w:tcPr>
            <w:tcW w:w="458" w:type="pct"/>
            <w:noWrap/>
          </w:tcPr>
          <w:p w14:paraId="257F54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425</w:t>
            </w:r>
          </w:p>
        </w:tc>
      </w:tr>
      <w:tr w:rsidR="00F65296" w:rsidRPr="00940E38" w14:paraId="1D4B3A56"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065664CE" w14:textId="77777777" w:rsidR="00F65296" w:rsidRPr="00940E38" w:rsidRDefault="00F65296" w:rsidP="00EE379B"/>
        </w:tc>
        <w:tc>
          <w:tcPr>
            <w:tcW w:w="3256" w:type="pct"/>
          </w:tcPr>
          <w:p w14:paraId="3B65E01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vances from government</w:t>
            </w:r>
          </w:p>
        </w:tc>
        <w:tc>
          <w:tcPr>
            <w:tcW w:w="457" w:type="pct"/>
            <w:shd w:val="clear" w:color="auto" w:fill="EBEBEB" w:themeFill="background2"/>
            <w:noWrap/>
          </w:tcPr>
          <w:p w14:paraId="4E52C77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95</w:t>
            </w:r>
          </w:p>
        </w:tc>
        <w:tc>
          <w:tcPr>
            <w:tcW w:w="458" w:type="pct"/>
            <w:noWrap/>
          </w:tcPr>
          <w:p w14:paraId="58BB1C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057</w:t>
            </w:r>
          </w:p>
        </w:tc>
      </w:tr>
      <w:tr w:rsidR="00F65296" w:rsidRPr="00940E38" w14:paraId="1F259B85" w14:textId="77777777" w:rsidTr="00F65296">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6A09B262" w14:textId="77777777" w:rsidR="00F65296" w:rsidRPr="00940E38" w:rsidRDefault="00F65296" w:rsidP="00EE379B"/>
        </w:tc>
        <w:tc>
          <w:tcPr>
            <w:tcW w:w="3256" w:type="pct"/>
          </w:tcPr>
          <w:p w14:paraId="110D3B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oans from TCV </w:t>
            </w:r>
            <w:r w:rsidRPr="00940E38">
              <w:rPr>
                <w:vertAlign w:val="superscript"/>
              </w:rPr>
              <w:t>(c)(d)</w:t>
            </w:r>
          </w:p>
        </w:tc>
        <w:tc>
          <w:tcPr>
            <w:tcW w:w="457" w:type="pct"/>
            <w:shd w:val="clear" w:color="auto" w:fill="EBEBEB" w:themeFill="background2"/>
            <w:noWrap/>
          </w:tcPr>
          <w:p w14:paraId="43BD39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 696</w:t>
            </w:r>
          </w:p>
        </w:tc>
        <w:tc>
          <w:tcPr>
            <w:tcW w:w="458" w:type="pct"/>
            <w:noWrap/>
          </w:tcPr>
          <w:p w14:paraId="4D49B1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7 705</w:t>
            </w:r>
          </w:p>
        </w:tc>
      </w:tr>
      <w:tr w:rsidR="00F65296" w:rsidRPr="00940E38" w14:paraId="06663C00" w14:textId="77777777" w:rsidTr="00F65296">
        <w:tc>
          <w:tcPr>
            <w:cnfStyle w:val="001000000000" w:firstRow="0" w:lastRow="0" w:firstColumn="1" w:lastColumn="0" w:oddVBand="0" w:evenVBand="0" w:oddHBand="0" w:evenHBand="0" w:firstRowFirstColumn="0" w:firstRowLastColumn="0" w:lastRowFirstColumn="0" w:lastRowLastColumn="0"/>
            <w:tcW w:w="0" w:type="pct"/>
            <w:tcBorders>
              <w:bottom w:val="nil"/>
            </w:tcBorders>
            <w:shd w:val="clear" w:color="auto" w:fill="auto"/>
          </w:tcPr>
          <w:p w14:paraId="00CBFE49" w14:textId="77777777" w:rsidR="00F65296" w:rsidRPr="00940E38" w:rsidRDefault="00F65296" w:rsidP="00F65296"/>
        </w:tc>
        <w:tc>
          <w:tcPr>
            <w:tcW w:w="0" w:type="pct"/>
            <w:tcBorders>
              <w:bottom w:val="single" w:sz="4" w:space="0" w:color="auto"/>
            </w:tcBorders>
            <w:vAlign w:val="center"/>
          </w:tcPr>
          <w:p w14:paraId="2CE6D62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Financial liabilities designated at fair value through net result</w:t>
            </w:r>
          </w:p>
        </w:tc>
        <w:tc>
          <w:tcPr>
            <w:tcW w:w="0" w:type="pct"/>
            <w:tcBorders>
              <w:bottom w:val="single" w:sz="4" w:space="0" w:color="auto"/>
            </w:tcBorders>
            <w:shd w:val="clear" w:color="auto" w:fill="EBEBEB" w:themeFill="background2"/>
            <w:noWrap/>
            <w:vAlign w:val="center"/>
          </w:tcPr>
          <w:p w14:paraId="2EB1EF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 xml:space="preserve"> 150</w:t>
            </w:r>
          </w:p>
        </w:tc>
        <w:tc>
          <w:tcPr>
            <w:tcW w:w="0" w:type="pct"/>
            <w:tcBorders>
              <w:bottom w:val="single" w:sz="4" w:space="0" w:color="auto"/>
            </w:tcBorders>
            <w:noWrap/>
            <w:vAlign w:val="center"/>
          </w:tcPr>
          <w:p w14:paraId="7B40F79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 xml:space="preserve"> 200</w:t>
            </w:r>
          </w:p>
        </w:tc>
      </w:tr>
      <w:tr w:rsidR="00F65296" w:rsidRPr="00940E38" w14:paraId="5A12B022" w14:textId="77777777" w:rsidTr="00F65296">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B187E6E" w14:textId="77777777" w:rsidR="00F65296" w:rsidRPr="00940E38" w:rsidRDefault="00F65296" w:rsidP="00F65296"/>
        </w:tc>
        <w:tc>
          <w:tcPr>
            <w:tcW w:w="3256" w:type="pct"/>
            <w:tcBorders>
              <w:top w:val="single" w:sz="4" w:space="0" w:color="auto"/>
              <w:bottom w:val="single" w:sz="4" w:space="0" w:color="auto"/>
            </w:tcBorders>
          </w:tcPr>
          <w:p w14:paraId="15B6FEC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current borrowings</w:t>
            </w:r>
          </w:p>
        </w:tc>
        <w:tc>
          <w:tcPr>
            <w:tcW w:w="457" w:type="pct"/>
            <w:tcBorders>
              <w:top w:val="single" w:sz="4" w:space="0" w:color="auto"/>
              <w:bottom w:val="single" w:sz="4" w:space="0" w:color="auto"/>
            </w:tcBorders>
            <w:shd w:val="clear" w:color="auto" w:fill="EBEBEB" w:themeFill="background2"/>
            <w:noWrap/>
          </w:tcPr>
          <w:p w14:paraId="2859EB3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53 040</w:t>
            </w:r>
          </w:p>
        </w:tc>
        <w:tc>
          <w:tcPr>
            <w:tcW w:w="458" w:type="pct"/>
            <w:tcBorders>
              <w:top w:val="single" w:sz="4" w:space="0" w:color="auto"/>
              <w:bottom w:val="single" w:sz="4" w:space="0" w:color="auto"/>
            </w:tcBorders>
            <w:noWrap/>
          </w:tcPr>
          <w:p w14:paraId="1CA0A62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39 778</w:t>
            </w:r>
          </w:p>
        </w:tc>
      </w:tr>
      <w:tr w:rsidR="00F65296" w:rsidRPr="00940E38" w14:paraId="3E839455" w14:textId="77777777" w:rsidTr="00EE379B">
        <w:tc>
          <w:tcPr>
            <w:cnfStyle w:val="001000000000" w:firstRow="0" w:lastRow="0" w:firstColumn="1" w:lastColumn="0" w:oddVBand="0" w:evenVBand="0" w:oddHBand="0" w:evenHBand="0" w:firstRowFirstColumn="0" w:firstRowLastColumn="0" w:lastRowFirstColumn="0" w:lastRowLastColumn="0"/>
            <w:tcW w:w="829" w:type="pct"/>
            <w:tcBorders>
              <w:bottom w:val="nil"/>
            </w:tcBorders>
            <w:shd w:val="clear" w:color="auto" w:fill="auto"/>
          </w:tcPr>
          <w:p w14:paraId="19FBE843" w14:textId="77777777" w:rsidR="00F65296" w:rsidRPr="00940E38" w:rsidRDefault="00F65296" w:rsidP="00F65296"/>
        </w:tc>
        <w:tc>
          <w:tcPr>
            <w:tcW w:w="3256" w:type="pct"/>
            <w:tcBorders>
              <w:top w:val="single" w:sz="4" w:space="0" w:color="auto"/>
              <w:bottom w:val="single" w:sz="12" w:space="0" w:color="auto"/>
            </w:tcBorders>
          </w:tcPr>
          <w:p w14:paraId="700A18FF" w14:textId="77777777" w:rsidR="00F65296" w:rsidRPr="00940E38" w:rsidRDefault="00F65296" w:rsidP="00F65296">
            <w:pPr>
              <w:tabs>
                <w:tab w:val="left" w:pos="1665"/>
              </w:tabs>
              <w:jc w:val="left"/>
              <w:cnfStyle w:val="000000000000" w:firstRow="0" w:lastRow="0" w:firstColumn="0" w:lastColumn="0" w:oddVBand="0" w:evenVBand="0" w:oddHBand="0" w:evenHBand="0" w:firstRowFirstColumn="0" w:firstRowLastColumn="0" w:lastRowFirstColumn="0" w:lastRowLastColumn="0"/>
              <w:rPr>
                <w:b/>
              </w:rPr>
            </w:pPr>
            <w:r w:rsidRPr="00940E38">
              <w:rPr>
                <w:b/>
              </w:rPr>
              <w:t>Total borrowings</w:t>
            </w:r>
          </w:p>
        </w:tc>
        <w:tc>
          <w:tcPr>
            <w:tcW w:w="457" w:type="pct"/>
            <w:tcBorders>
              <w:top w:val="single" w:sz="4" w:space="0" w:color="auto"/>
              <w:bottom w:val="single" w:sz="12" w:space="0" w:color="auto"/>
            </w:tcBorders>
            <w:shd w:val="clear" w:color="auto" w:fill="EBEBEB" w:themeFill="background2"/>
            <w:noWrap/>
          </w:tcPr>
          <w:p w14:paraId="4E6DD37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62 223</w:t>
            </w:r>
          </w:p>
        </w:tc>
        <w:tc>
          <w:tcPr>
            <w:tcW w:w="458" w:type="pct"/>
            <w:tcBorders>
              <w:top w:val="single" w:sz="4" w:space="0" w:color="auto"/>
              <w:bottom w:val="single" w:sz="12" w:space="0" w:color="auto"/>
            </w:tcBorders>
            <w:noWrap/>
          </w:tcPr>
          <w:p w14:paraId="66574F2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65 748</w:t>
            </w:r>
          </w:p>
        </w:tc>
      </w:tr>
    </w:tbl>
    <w:p w14:paraId="58DE5792" w14:textId="77777777" w:rsidR="00F65296" w:rsidRPr="00940E38" w:rsidRDefault="00F65296" w:rsidP="00F34B46">
      <w:pPr>
        <w:pStyle w:val="Note"/>
      </w:pPr>
      <w:r w:rsidRPr="00940E38">
        <w:t>Notes:</w:t>
      </w:r>
    </w:p>
    <w:p w14:paraId="64D25BF2" w14:textId="77777777" w:rsidR="00F65296" w:rsidRPr="00940E38" w:rsidRDefault="00F65296" w:rsidP="00F34B46">
      <w:pPr>
        <w:pStyle w:val="Note"/>
      </w:pPr>
      <w:r w:rsidRPr="00940E38">
        <w:t>(a)</w:t>
      </w:r>
      <w:r w:rsidRPr="00940E38">
        <w:tab/>
        <w:t xml:space="preserve">Secured by the assets leased. Finance leases are effectively secured as the rights to the leased assets revert to the lessor in the event of default. </w:t>
      </w:r>
    </w:p>
    <w:p w14:paraId="751E3FEF" w14:textId="77777777" w:rsidR="00F65296" w:rsidRPr="00940E38" w:rsidRDefault="00F65296" w:rsidP="00F34B46">
      <w:pPr>
        <w:pStyle w:val="Note"/>
      </w:pPr>
      <w:r w:rsidRPr="00940E38">
        <w:t>(b)</w:t>
      </w:r>
      <w:r w:rsidRPr="00940E38">
        <w:tab/>
        <w:t>These are unsecured loans which bear no interest. The term of a loan is generally agreed by the Minister at the time the advance was provided.</w:t>
      </w:r>
    </w:p>
    <w:p w14:paraId="248798AE" w14:textId="77777777" w:rsidR="00F65296" w:rsidRPr="00940E38" w:rsidRDefault="00F65296" w:rsidP="00F34B46">
      <w:pPr>
        <w:pStyle w:val="Note"/>
      </w:pPr>
      <w:r w:rsidRPr="00940E38">
        <w:t>(c)</w:t>
      </w:r>
      <w:r w:rsidRPr="00940E38">
        <w:tab/>
        <w:t>These are unsecured loans with a weighted average interest rate of 3.55 per cent (2018: 5 per cent)</w:t>
      </w:r>
    </w:p>
    <w:p w14:paraId="00F91193" w14:textId="77777777" w:rsidR="00F65296" w:rsidRPr="00940E38" w:rsidRDefault="00F65296" w:rsidP="00F34B46">
      <w:pPr>
        <w:pStyle w:val="Note"/>
      </w:pPr>
      <w:r w:rsidRPr="00940E38">
        <w:t>(d)</w:t>
      </w:r>
      <w:r w:rsidRPr="00940E38">
        <w:tab/>
        <w:t>Note that the TCV loans are for illustration only. Preparers must review the terms of the loan to determine whether they shall be classified as current or non-current loans.</w:t>
      </w:r>
    </w:p>
    <w:p w14:paraId="6E23D704" w14:textId="77777777" w:rsidR="00F65296" w:rsidRPr="00940E38" w:rsidRDefault="00F65296" w:rsidP="00F34B46">
      <w:r w:rsidRPr="00940E38">
        <w:t>‘Borrowings’ refer to interest bearing liabilities mainly raised from public borrowings raised through the Treasury Corporation of Victoria, finance leases and other interest bearing arrangements.</w:t>
      </w:r>
    </w:p>
    <w:p w14:paraId="6FFCB182" w14:textId="268B2A82" w:rsidR="00F65296" w:rsidRPr="00940E38" w:rsidRDefault="00F65296" w:rsidP="00F34B46">
      <w:pPr>
        <w:rPr>
          <w:rStyle w:val="SourceReference"/>
        </w:rPr>
      </w:pPr>
      <w:r w:rsidRPr="00940E38">
        <w:t xml:space="preserve">Borrowings are classified as financial instruments. The measurement basis depends on whether the Department has categorised its interest bearing liabilities as either ‘financial liabilities designated at fair value through net result’, or financial liabilities at ‘amortised cost’. The classification depends on the nature and purpose of the interest bearing liabilities. The Department determines the classification of its interest bearing liabilities at initial recognition. </w:t>
      </w:r>
      <w:r w:rsidRPr="00940E38">
        <w:rPr>
          <w:rStyle w:val="SourceReference"/>
        </w:rPr>
        <w:t>[AASB 7.21, 139.43, 139.47; FRD 114C]</w:t>
      </w:r>
    </w:p>
    <w:p w14:paraId="4C32B3C0" w14:textId="40925F1F" w:rsidR="00F65296" w:rsidRPr="00940E38" w:rsidRDefault="00F65296" w:rsidP="00F34B46">
      <w:r w:rsidRPr="00940E38">
        <w:t>The Department has designated certain financial liability at fair value through net result to eliminate or significantly reduce the accounting mismatch that would otherwise arise. All other interest bearing borrowings are initially recognised at the fair value of the consideration received less directly attributable transaction costs and subsequently measured at amortised cost using the effective interest method. For financial liabilities designated at fair value through net result, all transaction costs are expensed as incurred. And they are subsequently measured at fair value with changes in fair value relating to the Department’s own credit risk recognised in other comprehensive income and the remaining amount of changes in fair value recognised in net result. Amounts in other comprehensive income related to credit risk are not subject to recycling in profit loss but are transferred to retained earnings when realised</w:t>
      </w:r>
      <w:r w:rsidR="00E04AD9">
        <w:rPr>
          <w:color w:val="FF0000"/>
        </w:rPr>
        <w:t xml:space="preserve">. </w:t>
      </w:r>
      <w:r w:rsidRPr="00940E38">
        <w:rPr>
          <w:rStyle w:val="SourceReference"/>
        </w:rPr>
        <w:t>[AASB 7.21,</w:t>
      </w:r>
      <w:r w:rsidRPr="00940E38">
        <w:rPr>
          <w:rStyle w:val="SourceReference"/>
          <w:color w:val="FF0000"/>
        </w:rPr>
        <w:t xml:space="preserve"> </w:t>
      </w:r>
      <w:r w:rsidRPr="00940E38">
        <w:rPr>
          <w:rStyle w:val="SourceReference"/>
          <w:color w:val="0072CE"/>
        </w:rPr>
        <w:t>FRD 114C,</w:t>
      </w:r>
      <w:r w:rsidRPr="00940E38">
        <w:rPr>
          <w:rStyle w:val="SourceReference"/>
        </w:rPr>
        <w:t xml:space="preserve"> AASB 9.4.2.1(a), 4.2.2]</w:t>
      </w:r>
    </w:p>
    <w:p w14:paraId="50269967" w14:textId="77777777" w:rsidR="00F65296" w:rsidRPr="00940E38" w:rsidRDefault="00F65296" w:rsidP="00F34B46">
      <w:r w:rsidRPr="00940E38">
        <w:rPr>
          <w:b/>
        </w:rPr>
        <w:t>Defaults and breaches</w:t>
      </w:r>
      <w:r w:rsidRPr="00940E38">
        <w:t xml:space="preserve">: During the current and prior year, there were no defaults and breaches of any of the loans. </w:t>
      </w:r>
      <w:r w:rsidRPr="00940E38">
        <w:rPr>
          <w:rStyle w:val="SourceReference"/>
        </w:rPr>
        <w:t>[AASB 7.18]</w:t>
      </w:r>
    </w:p>
    <w:p w14:paraId="73D7D749" w14:textId="77777777" w:rsidR="00F65296" w:rsidRPr="00940E38" w:rsidRDefault="00F65296" w:rsidP="00F34B46">
      <w:pPr>
        <w:keepLines w:val="0"/>
        <w:rPr>
          <w:rFonts w:asciiTheme="majorHAnsi" w:hAnsiTheme="majorHAnsi"/>
          <w:b/>
          <w:szCs w:val="20"/>
        </w:rPr>
      </w:pPr>
      <w:r w:rsidRPr="00940E38">
        <w:br w:type="page"/>
      </w:r>
    </w:p>
    <w:p w14:paraId="3A6B07AD" w14:textId="77777777" w:rsidR="00F65296" w:rsidRPr="00940E38" w:rsidRDefault="00F65296" w:rsidP="00F34B46">
      <w:pPr>
        <w:pStyle w:val="TableHeading"/>
      </w:pPr>
      <w:r w:rsidRPr="00940E38">
        <w:lastRenderedPageBreak/>
        <w:t xml:space="preserve">Maturity analysis of borrowings </w:t>
      </w:r>
      <w:r w:rsidRPr="00940E38">
        <w:rPr>
          <w:rStyle w:val="SourceReference"/>
          <w:b w:val="0"/>
        </w:rPr>
        <w:t>[AASB 7.39(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528"/>
        <w:gridCol w:w="983"/>
        <w:gridCol w:w="983"/>
        <w:gridCol w:w="983"/>
        <w:gridCol w:w="983"/>
        <w:gridCol w:w="1429"/>
        <w:gridCol w:w="893"/>
        <w:gridCol w:w="855"/>
      </w:tblGrid>
      <w:tr w:rsidR="00F65296" w:rsidRPr="00940E38" w14:paraId="40DE65B2"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8" w:type="dxa"/>
          </w:tcPr>
          <w:p w14:paraId="371250F0" w14:textId="77777777" w:rsidR="00F65296" w:rsidRPr="00940E38" w:rsidRDefault="00F65296" w:rsidP="00EE379B">
            <w:pPr>
              <w:ind w:left="0" w:firstLine="0"/>
            </w:pPr>
          </w:p>
        </w:tc>
        <w:tc>
          <w:tcPr>
            <w:tcW w:w="983" w:type="dxa"/>
            <w:noWrap/>
          </w:tcPr>
          <w:p w14:paraId="54B7DF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983" w:type="dxa"/>
            <w:noWrap/>
          </w:tcPr>
          <w:p w14:paraId="2D157D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5143" w:type="dxa"/>
            <w:gridSpan w:val="5"/>
            <w:tcBorders>
              <w:bottom w:val="single" w:sz="6" w:space="0" w:color="FFFFFF" w:themeColor="background1"/>
            </w:tcBorders>
          </w:tcPr>
          <w:p w14:paraId="2C6F320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Maturity dates</w:t>
            </w:r>
          </w:p>
        </w:tc>
      </w:tr>
      <w:tr w:rsidR="00F65296" w:rsidRPr="00940E38" w14:paraId="0A0E79D8" w14:textId="77777777" w:rsidTr="00F6529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28" w:type="dxa"/>
          </w:tcPr>
          <w:p w14:paraId="2EF037E1" w14:textId="77777777" w:rsidR="00F65296" w:rsidRPr="00940E38" w:rsidRDefault="00F65296" w:rsidP="00EE379B">
            <w:pPr>
              <w:ind w:left="0" w:firstLine="0"/>
            </w:pPr>
          </w:p>
        </w:tc>
        <w:tc>
          <w:tcPr>
            <w:tcW w:w="983" w:type="dxa"/>
            <w:noWrap/>
          </w:tcPr>
          <w:p w14:paraId="509C80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983" w:type="dxa"/>
            <w:noWrap/>
          </w:tcPr>
          <w:p w14:paraId="1F096F9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minal amount</w:t>
            </w:r>
          </w:p>
        </w:tc>
        <w:tc>
          <w:tcPr>
            <w:tcW w:w="983" w:type="dxa"/>
            <w:tcBorders>
              <w:top w:val="single" w:sz="6" w:space="0" w:color="FFFFFF" w:themeColor="background1"/>
            </w:tcBorders>
          </w:tcPr>
          <w:p w14:paraId="480BAA2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ss than </w:t>
            </w:r>
            <w:r w:rsidRPr="00940E38">
              <w:br/>
              <w:t>1 month</w:t>
            </w:r>
          </w:p>
        </w:tc>
        <w:tc>
          <w:tcPr>
            <w:tcW w:w="983" w:type="dxa"/>
            <w:tcBorders>
              <w:top w:val="single" w:sz="6" w:space="0" w:color="FFFFFF" w:themeColor="background1"/>
            </w:tcBorders>
          </w:tcPr>
          <w:p w14:paraId="028ABAD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1</w:t>
            </w:r>
            <w:r w:rsidRPr="00940E38">
              <w:noBreakHyphen/>
              <w:t xml:space="preserve">3 </w:t>
            </w:r>
            <w:r w:rsidRPr="00940E38">
              <w:br/>
              <w:t>months</w:t>
            </w:r>
          </w:p>
        </w:tc>
        <w:tc>
          <w:tcPr>
            <w:tcW w:w="1429" w:type="dxa"/>
            <w:tcBorders>
              <w:top w:val="single" w:sz="6" w:space="0" w:color="FFFFFF" w:themeColor="background1"/>
            </w:tcBorders>
          </w:tcPr>
          <w:p w14:paraId="1F2F61F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3 months–</w:t>
            </w:r>
            <w:r w:rsidRPr="00940E38">
              <w:br/>
              <w:t>1 year</w:t>
            </w:r>
          </w:p>
        </w:tc>
        <w:tc>
          <w:tcPr>
            <w:tcW w:w="893" w:type="dxa"/>
            <w:tcBorders>
              <w:top w:val="single" w:sz="6" w:space="0" w:color="FFFFFF" w:themeColor="background1"/>
            </w:tcBorders>
          </w:tcPr>
          <w:p w14:paraId="77CE049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1–5 </w:t>
            </w:r>
            <w:r w:rsidRPr="00940E38">
              <w:br/>
              <w:t>years</w:t>
            </w:r>
          </w:p>
        </w:tc>
        <w:tc>
          <w:tcPr>
            <w:tcW w:w="855" w:type="dxa"/>
            <w:tcBorders>
              <w:top w:val="single" w:sz="6" w:space="0" w:color="FFFFFF" w:themeColor="background1"/>
            </w:tcBorders>
          </w:tcPr>
          <w:p w14:paraId="3594019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5+ </w:t>
            </w:r>
            <w:r w:rsidRPr="00940E38">
              <w:br/>
              <w:t>years</w:t>
            </w:r>
          </w:p>
        </w:tc>
      </w:tr>
      <w:tr w:rsidR="00F65296" w:rsidRPr="00940E38" w14:paraId="1FAD6BC9"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68650179" w14:textId="77777777" w:rsidR="00F65296" w:rsidRPr="00940E38" w:rsidRDefault="00F65296" w:rsidP="00EE379B">
            <w:pPr>
              <w:rPr>
                <w:rFonts w:cstheme="majorHAnsi"/>
                <w:b/>
              </w:rPr>
            </w:pPr>
            <w:r w:rsidRPr="00940E38">
              <w:rPr>
                <w:rFonts w:cstheme="majorHAnsi"/>
                <w:b/>
              </w:rPr>
              <w:t>2019</w:t>
            </w:r>
          </w:p>
        </w:tc>
        <w:tc>
          <w:tcPr>
            <w:tcW w:w="983" w:type="dxa"/>
            <w:shd w:val="clear" w:color="auto" w:fill="EBEBEB" w:themeFill="background2"/>
            <w:noWrap/>
          </w:tcPr>
          <w:p w14:paraId="05F66D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3" w:type="dxa"/>
            <w:noWrap/>
          </w:tcPr>
          <w:p w14:paraId="59C178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3" w:type="dxa"/>
          </w:tcPr>
          <w:p w14:paraId="6E468F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83" w:type="dxa"/>
          </w:tcPr>
          <w:p w14:paraId="23FCEE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29" w:type="dxa"/>
          </w:tcPr>
          <w:p w14:paraId="395007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93" w:type="dxa"/>
          </w:tcPr>
          <w:p w14:paraId="4E2A4A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855" w:type="dxa"/>
          </w:tcPr>
          <w:p w14:paraId="4772F1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03F198EF"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5B0CC8DF" w14:textId="77777777" w:rsidR="00F65296" w:rsidRPr="00940E38" w:rsidRDefault="00F65296" w:rsidP="00EE379B">
            <w:pPr>
              <w:rPr>
                <w:rFonts w:cstheme="majorHAnsi"/>
              </w:rPr>
            </w:pPr>
            <w:r w:rsidRPr="00940E38">
              <w:rPr>
                <w:rFonts w:cstheme="majorHAnsi"/>
              </w:rPr>
              <w:t>Bank overdrafts</w:t>
            </w:r>
          </w:p>
        </w:tc>
        <w:tc>
          <w:tcPr>
            <w:tcW w:w="983" w:type="dxa"/>
            <w:shd w:val="clear" w:color="auto" w:fill="EBEBEB" w:themeFill="background2"/>
            <w:noWrap/>
          </w:tcPr>
          <w:p w14:paraId="1482FE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noWrap/>
          </w:tcPr>
          <w:p w14:paraId="0068BA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Pr>
          <w:p w14:paraId="4CC6AA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Pr>
          <w:p w14:paraId="7C81CB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429" w:type="dxa"/>
          </w:tcPr>
          <w:p w14:paraId="1A6924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893" w:type="dxa"/>
          </w:tcPr>
          <w:p w14:paraId="4EB4A5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0330D8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262D45C5"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6684C345" w14:textId="77777777" w:rsidR="00F65296" w:rsidRPr="00940E38" w:rsidRDefault="00F65296" w:rsidP="00EE379B">
            <w:pPr>
              <w:rPr>
                <w:rFonts w:cstheme="majorHAnsi"/>
              </w:rPr>
            </w:pPr>
            <w:r w:rsidRPr="00940E38">
              <w:rPr>
                <w:rFonts w:cstheme="majorHAnsi"/>
              </w:rPr>
              <w:t>Finance lease liabilities</w:t>
            </w:r>
          </w:p>
        </w:tc>
        <w:tc>
          <w:tcPr>
            <w:tcW w:w="983" w:type="dxa"/>
            <w:shd w:val="clear" w:color="auto" w:fill="EBEBEB" w:themeFill="background2"/>
            <w:noWrap/>
          </w:tcPr>
          <w:p w14:paraId="0E4412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983" w:type="dxa"/>
            <w:noWrap/>
          </w:tcPr>
          <w:p w14:paraId="648AD2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677</w:t>
            </w:r>
          </w:p>
        </w:tc>
        <w:tc>
          <w:tcPr>
            <w:tcW w:w="983" w:type="dxa"/>
          </w:tcPr>
          <w:p w14:paraId="3CB84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52</w:t>
            </w:r>
          </w:p>
        </w:tc>
        <w:tc>
          <w:tcPr>
            <w:tcW w:w="983" w:type="dxa"/>
          </w:tcPr>
          <w:p w14:paraId="05C37E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20</w:t>
            </w:r>
          </w:p>
        </w:tc>
        <w:tc>
          <w:tcPr>
            <w:tcW w:w="1429" w:type="dxa"/>
          </w:tcPr>
          <w:p w14:paraId="37D4AF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7</w:t>
            </w:r>
          </w:p>
        </w:tc>
        <w:tc>
          <w:tcPr>
            <w:tcW w:w="893" w:type="dxa"/>
          </w:tcPr>
          <w:p w14:paraId="756BED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99</w:t>
            </w:r>
          </w:p>
        </w:tc>
        <w:tc>
          <w:tcPr>
            <w:tcW w:w="855" w:type="dxa"/>
          </w:tcPr>
          <w:p w14:paraId="487AB2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99</w:t>
            </w:r>
          </w:p>
        </w:tc>
      </w:tr>
      <w:tr w:rsidR="00F65296" w:rsidRPr="00940E38" w14:paraId="5AFE365B"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31DA5CDA" w14:textId="77777777" w:rsidR="00F65296" w:rsidRPr="00940E38" w:rsidRDefault="00F65296" w:rsidP="00EE379B">
            <w:pPr>
              <w:rPr>
                <w:rFonts w:cstheme="majorHAnsi"/>
              </w:rPr>
            </w:pPr>
            <w:r w:rsidRPr="00940E38">
              <w:rPr>
                <w:rFonts w:cstheme="majorHAnsi"/>
              </w:rPr>
              <w:t>Advances from government</w:t>
            </w:r>
          </w:p>
        </w:tc>
        <w:tc>
          <w:tcPr>
            <w:tcW w:w="983" w:type="dxa"/>
            <w:tcBorders>
              <w:bottom w:val="nil"/>
            </w:tcBorders>
            <w:shd w:val="clear" w:color="auto" w:fill="EBEBEB" w:themeFill="background2"/>
            <w:noWrap/>
          </w:tcPr>
          <w:p w14:paraId="2128D93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14</w:t>
            </w:r>
          </w:p>
        </w:tc>
        <w:tc>
          <w:tcPr>
            <w:tcW w:w="983" w:type="dxa"/>
            <w:tcBorders>
              <w:bottom w:val="nil"/>
            </w:tcBorders>
            <w:noWrap/>
          </w:tcPr>
          <w:p w14:paraId="3721A1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0</w:t>
            </w:r>
          </w:p>
        </w:tc>
        <w:tc>
          <w:tcPr>
            <w:tcW w:w="983" w:type="dxa"/>
            <w:tcBorders>
              <w:bottom w:val="nil"/>
            </w:tcBorders>
          </w:tcPr>
          <w:p w14:paraId="202CE8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2</w:t>
            </w:r>
          </w:p>
        </w:tc>
        <w:tc>
          <w:tcPr>
            <w:tcW w:w="983" w:type="dxa"/>
            <w:tcBorders>
              <w:bottom w:val="nil"/>
            </w:tcBorders>
          </w:tcPr>
          <w:p w14:paraId="75E858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68</w:t>
            </w:r>
          </w:p>
        </w:tc>
        <w:tc>
          <w:tcPr>
            <w:tcW w:w="1429" w:type="dxa"/>
            <w:tcBorders>
              <w:bottom w:val="nil"/>
            </w:tcBorders>
          </w:tcPr>
          <w:p w14:paraId="6D902E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51</w:t>
            </w:r>
          </w:p>
        </w:tc>
        <w:tc>
          <w:tcPr>
            <w:tcW w:w="893" w:type="dxa"/>
            <w:tcBorders>
              <w:bottom w:val="nil"/>
            </w:tcBorders>
          </w:tcPr>
          <w:p w14:paraId="4F5C9A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bottom w:val="nil"/>
            </w:tcBorders>
          </w:tcPr>
          <w:p w14:paraId="2E9310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1D49FC97"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65783977" w14:textId="77777777" w:rsidR="00F65296" w:rsidRPr="00940E38" w:rsidRDefault="00F65296" w:rsidP="00EE379B">
            <w:pPr>
              <w:rPr>
                <w:rFonts w:cstheme="majorHAnsi"/>
              </w:rPr>
            </w:pPr>
            <w:r w:rsidRPr="00940E38">
              <w:rPr>
                <w:rFonts w:cstheme="majorHAnsi"/>
              </w:rPr>
              <w:t>Loans from TCV</w:t>
            </w:r>
          </w:p>
        </w:tc>
        <w:tc>
          <w:tcPr>
            <w:tcW w:w="983" w:type="dxa"/>
            <w:tcBorders>
              <w:bottom w:val="nil"/>
            </w:tcBorders>
            <w:shd w:val="clear" w:color="auto" w:fill="EBEBEB" w:themeFill="background2"/>
            <w:noWrap/>
          </w:tcPr>
          <w:p w14:paraId="504186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983" w:type="dxa"/>
            <w:tcBorders>
              <w:bottom w:val="nil"/>
            </w:tcBorders>
            <w:noWrap/>
          </w:tcPr>
          <w:p w14:paraId="7CD03C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983" w:type="dxa"/>
            <w:tcBorders>
              <w:bottom w:val="nil"/>
            </w:tcBorders>
          </w:tcPr>
          <w:p w14:paraId="5BBB44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Borders>
              <w:bottom w:val="nil"/>
            </w:tcBorders>
          </w:tcPr>
          <w:p w14:paraId="3A4C0D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1429" w:type="dxa"/>
            <w:tcBorders>
              <w:bottom w:val="nil"/>
            </w:tcBorders>
          </w:tcPr>
          <w:p w14:paraId="129C65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893" w:type="dxa"/>
            <w:tcBorders>
              <w:bottom w:val="nil"/>
            </w:tcBorders>
          </w:tcPr>
          <w:p w14:paraId="14F8C7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478</w:t>
            </w:r>
          </w:p>
        </w:tc>
        <w:tc>
          <w:tcPr>
            <w:tcW w:w="855" w:type="dxa"/>
            <w:tcBorders>
              <w:bottom w:val="nil"/>
            </w:tcBorders>
          </w:tcPr>
          <w:p w14:paraId="2712F4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9 218</w:t>
            </w:r>
          </w:p>
        </w:tc>
      </w:tr>
      <w:tr w:rsidR="00F65296" w:rsidRPr="00940E38" w14:paraId="7213A3FF"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top w:val="nil"/>
              <w:bottom w:val="single" w:sz="4" w:space="0" w:color="auto"/>
            </w:tcBorders>
            <w:vAlign w:val="center"/>
          </w:tcPr>
          <w:p w14:paraId="3A6BE8F3" w14:textId="77777777" w:rsidR="00F65296" w:rsidRPr="00940E38" w:rsidRDefault="00F65296" w:rsidP="00F65296">
            <w:pPr>
              <w:rPr>
                <w:rFonts w:cstheme="majorHAnsi"/>
              </w:rPr>
            </w:pPr>
            <w:r w:rsidRPr="00940E38">
              <w:rPr>
                <w:rFonts w:eastAsia="Times New Roman" w:cstheme="minorHAnsi"/>
                <w:spacing w:val="0"/>
                <w:sz w:val="16"/>
                <w:szCs w:val="16"/>
                <w:lang w:eastAsia="en-AU"/>
              </w:rPr>
              <w:t>Financial liability designated at fair value through net result</w:t>
            </w:r>
          </w:p>
        </w:tc>
        <w:tc>
          <w:tcPr>
            <w:tcW w:w="983" w:type="dxa"/>
            <w:tcBorders>
              <w:top w:val="nil"/>
              <w:bottom w:val="single" w:sz="4" w:space="0" w:color="auto"/>
            </w:tcBorders>
            <w:shd w:val="clear" w:color="auto" w:fill="EBEBEB" w:themeFill="background2"/>
            <w:noWrap/>
            <w:vAlign w:val="bottom"/>
          </w:tcPr>
          <w:p w14:paraId="58D47FA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150</w:t>
            </w:r>
          </w:p>
        </w:tc>
        <w:tc>
          <w:tcPr>
            <w:tcW w:w="983" w:type="dxa"/>
            <w:tcBorders>
              <w:top w:val="nil"/>
              <w:bottom w:val="single" w:sz="4" w:space="0" w:color="auto"/>
            </w:tcBorders>
            <w:noWrap/>
            <w:vAlign w:val="bottom"/>
          </w:tcPr>
          <w:p w14:paraId="6B33020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150</w:t>
            </w:r>
          </w:p>
        </w:tc>
        <w:tc>
          <w:tcPr>
            <w:tcW w:w="983" w:type="dxa"/>
            <w:tcBorders>
              <w:top w:val="nil"/>
              <w:bottom w:val="single" w:sz="4" w:space="0" w:color="auto"/>
            </w:tcBorders>
            <w:vAlign w:val="bottom"/>
          </w:tcPr>
          <w:p w14:paraId="1EE20C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Borders>
              <w:top w:val="nil"/>
              <w:bottom w:val="single" w:sz="4" w:space="0" w:color="auto"/>
            </w:tcBorders>
            <w:vAlign w:val="bottom"/>
          </w:tcPr>
          <w:p w14:paraId="6109669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1429" w:type="dxa"/>
            <w:tcBorders>
              <w:top w:val="nil"/>
              <w:bottom w:val="single" w:sz="4" w:space="0" w:color="auto"/>
            </w:tcBorders>
            <w:vAlign w:val="bottom"/>
          </w:tcPr>
          <w:p w14:paraId="40B1FDC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893" w:type="dxa"/>
            <w:tcBorders>
              <w:top w:val="nil"/>
              <w:bottom w:val="single" w:sz="4" w:space="0" w:color="auto"/>
            </w:tcBorders>
            <w:vAlign w:val="bottom"/>
          </w:tcPr>
          <w:p w14:paraId="0762BC3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150</w:t>
            </w:r>
          </w:p>
        </w:tc>
        <w:tc>
          <w:tcPr>
            <w:tcW w:w="855" w:type="dxa"/>
            <w:tcBorders>
              <w:top w:val="nil"/>
              <w:bottom w:val="single" w:sz="4" w:space="0" w:color="auto"/>
            </w:tcBorders>
            <w:vAlign w:val="bottom"/>
          </w:tcPr>
          <w:p w14:paraId="71DACDB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7140C26"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top w:val="single" w:sz="4" w:space="0" w:color="auto"/>
              <w:bottom w:val="single" w:sz="4" w:space="0" w:color="auto"/>
            </w:tcBorders>
          </w:tcPr>
          <w:p w14:paraId="768773D5" w14:textId="77777777" w:rsidR="00F65296" w:rsidRPr="00940E38" w:rsidRDefault="00F65296" w:rsidP="00F65296">
            <w:pPr>
              <w:rPr>
                <w:rFonts w:cstheme="majorHAnsi"/>
                <w:b/>
              </w:rPr>
            </w:pPr>
            <w:r w:rsidRPr="00940E38">
              <w:rPr>
                <w:rFonts w:cstheme="majorHAnsi"/>
                <w:b/>
              </w:rPr>
              <w:t xml:space="preserve">Total </w:t>
            </w:r>
          </w:p>
        </w:tc>
        <w:tc>
          <w:tcPr>
            <w:tcW w:w="983" w:type="dxa"/>
            <w:tcBorders>
              <w:top w:val="single" w:sz="4" w:space="0" w:color="auto"/>
              <w:bottom w:val="single" w:sz="4" w:space="0" w:color="auto"/>
            </w:tcBorders>
            <w:shd w:val="clear" w:color="auto" w:fill="EBEBEB" w:themeFill="background2"/>
            <w:noWrap/>
          </w:tcPr>
          <w:p w14:paraId="457398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62 224</w:t>
            </w:r>
          </w:p>
        </w:tc>
        <w:tc>
          <w:tcPr>
            <w:tcW w:w="983" w:type="dxa"/>
            <w:tcBorders>
              <w:top w:val="single" w:sz="4" w:space="0" w:color="auto"/>
              <w:bottom w:val="single" w:sz="4" w:space="0" w:color="auto"/>
            </w:tcBorders>
            <w:noWrap/>
          </w:tcPr>
          <w:p w14:paraId="7EAE7CE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64 003</w:t>
            </w:r>
          </w:p>
        </w:tc>
        <w:tc>
          <w:tcPr>
            <w:tcW w:w="983" w:type="dxa"/>
            <w:tcBorders>
              <w:top w:val="single" w:sz="4" w:space="0" w:color="auto"/>
              <w:bottom w:val="single" w:sz="4" w:space="0" w:color="auto"/>
            </w:tcBorders>
          </w:tcPr>
          <w:p w14:paraId="06F9B2C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3 764</w:t>
            </w:r>
          </w:p>
        </w:tc>
        <w:tc>
          <w:tcPr>
            <w:tcW w:w="983" w:type="dxa"/>
            <w:tcBorders>
              <w:top w:val="single" w:sz="4" w:space="0" w:color="auto"/>
              <w:bottom w:val="single" w:sz="4" w:space="0" w:color="auto"/>
            </w:tcBorders>
          </w:tcPr>
          <w:p w14:paraId="344C83F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1 988</w:t>
            </w:r>
          </w:p>
        </w:tc>
        <w:tc>
          <w:tcPr>
            <w:tcW w:w="1429" w:type="dxa"/>
            <w:tcBorders>
              <w:top w:val="single" w:sz="4" w:space="0" w:color="auto"/>
              <w:bottom w:val="single" w:sz="4" w:space="0" w:color="auto"/>
            </w:tcBorders>
          </w:tcPr>
          <w:p w14:paraId="767058D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4 758</w:t>
            </w:r>
          </w:p>
        </w:tc>
        <w:tc>
          <w:tcPr>
            <w:tcW w:w="893" w:type="dxa"/>
            <w:tcBorders>
              <w:top w:val="single" w:sz="4" w:space="0" w:color="auto"/>
              <w:bottom w:val="single" w:sz="4" w:space="0" w:color="auto"/>
            </w:tcBorders>
          </w:tcPr>
          <w:p w14:paraId="4F0E6CA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22 077</w:t>
            </w:r>
          </w:p>
        </w:tc>
        <w:tc>
          <w:tcPr>
            <w:tcW w:w="855" w:type="dxa"/>
            <w:tcBorders>
              <w:top w:val="single" w:sz="4" w:space="0" w:color="auto"/>
              <w:bottom w:val="single" w:sz="4" w:space="0" w:color="auto"/>
            </w:tcBorders>
          </w:tcPr>
          <w:p w14:paraId="776B366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bCs/>
              </w:rPr>
            </w:pPr>
            <w:r w:rsidRPr="00940E38">
              <w:rPr>
                <w:rFonts w:cstheme="majorHAnsi"/>
                <w:b/>
                <w:bCs/>
              </w:rPr>
              <w:t>31 617</w:t>
            </w:r>
          </w:p>
        </w:tc>
      </w:tr>
      <w:tr w:rsidR="00F65296" w:rsidRPr="00940E38" w14:paraId="5A37AE48"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top w:val="single" w:sz="4" w:space="0" w:color="auto"/>
            </w:tcBorders>
          </w:tcPr>
          <w:p w14:paraId="0723071E" w14:textId="77777777" w:rsidR="00F65296" w:rsidRPr="00940E38" w:rsidRDefault="00F65296" w:rsidP="00F65296">
            <w:pPr>
              <w:rPr>
                <w:rFonts w:cstheme="majorHAnsi"/>
                <w:b/>
              </w:rPr>
            </w:pPr>
            <w:r w:rsidRPr="00940E38">
              <w:rPr>
                <w:rFonts w:cstheme="majorHAnsi"/>
                <w:b/>
              </w:rPr>
              <w:t>2018</w:t>
            </w:r>
          </w:p>
        </w:tc>
        <w:tc>
          <w:tcPr>
            <w:tcW w:w="983" w:type="dxa"/>
            <w:tcBorders>
              <w:top w:val="single" w:sz="4" w:space="0" w:color="auto"/>
            </w:tcBorders>
            <w:shd w:val="clear" w:color="auto" w:fill="EBEBEB" w:themeFill="background2"/>
            <w:noWrap/>
          </w:tcPr>
          <w:p w14:paraId="65D4C04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noWrap/>
          </w:tcPr>
          <w:p w14:paraId="2DE1F88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14:paraId="51073EF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983" w:type="dxa"/>
            <w:tcBorders>
              <w:top w:val="single" w:sz="4" w:space="0" w:color="auto"/>
            </w:tcBorders>
          </w:tcPr>
          <w:p w14:paraId="1E08266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1429" w:type="dxa"/>
            <w:tcBorders>
              <w:top w:val="single" w:sz="4" w:space="0" w:color="auto"/>
            </w:tcBorders>
          </w:tcPr>
          <w:p w14:paraId="39B5597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893" w:type="dxa"/>
            <w:tcBorders>
              <w:top w:val="single" w:sz="4" w:space="0" w:color="auto"/>
            </w:tcBorders>
          </w:tcPr>
          <w:p w14:paraId="7D35F83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c>
          <w:tcPr>
            <w:tcW w:w="855" w:type="dxa"/>
            <w:tcBorders>
              <w:top w:val="single" w:sz="4" w:space="0" w:color="auto"/>
            </w:tcBorders>
          </w:tcPr>
          <w:p w14:paraId="1A80CCA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6A19EFE6"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2525DFEB" w14:textId="77777777" w:rsidR="00F65296" w:rsidRPr="00940E38" w:rsidRDefault="00F65296" w:rsidP="00F65296">
            <w:pPr>
              <w:rPr>
                <w:rFonts w:cstheme="majorHAnsi"/>
              </w:rPr>
            </w:pPr>
            <w:r w:rsidRPr="00940E38">
              <w:rPr>
                <w:rFonts w:cstheme="majorHAnsi"/>
              </w:rPr>
              <w:t>Bank overdrafts</w:t>
            </w:r>
          </w:p>
        </w:tc>
        <w:tc>
          <w:tcPr>
            <w:tcW w:w="983" w:type="dxa"/>
            <w:shd w:val="clear" w:color="auto" w:fill="EBEBEB" w:themeFill="background2"/>
            <w:noWrap/>
          </w:tcPr>
          <w:p w14:paraId="390BF31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983" w:type="dxa"/>
            <w:noWrap/>
          </w:tcPr>
          <w:p w14:paraId="1A79A67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983" w:type="dxa"/>
          </w:tcPr>
          <w:p w14:paraId="47F3759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983" w:type="dxa"/>
          </w:tcPr>
          <w:p w14:paraId="61F3570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429" w:type="dxa"/>
          </w:tcPr>
          <w:p w14:paraId="4F5EAFB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Pr>
          <w:p w14:paraId="7E86CE5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Pr>
          <w:p w14:paraId="14A71D4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44770A39" w14:textId="77777777" w:rsidTr="00F65296">
        <w:tc>
          <w:tcPr>
            <w:cnfStyle w:val="001000000000" w:firstRow="0" w:lastRow="0" w:firstColumn="1" w:lastColumn="0" w:oddVBand="0" w:evenVBand="0" w:oddHBand="0" w:evenHBand="0" w:firstRowFirstColumn="0" w:firstRowLastColumn="0" w:lastRowFirstColumn="0" w:lastRowLastColumn="0"/>
            <w:tcW w:w="2528" w:type="dxa"/>
          </w:tcPr>
          <w:p w14:paraId="0015279F" w14:textId="77777777" w:rsidR="00F65296" w:rsidRPr="00940E38" w:rsidRDefault="00F65296" w:rsidP="00F65296">
            <w:pPr>
              <w:rPr>
                <w:rFonts w:cstheme="majorHAnsi"/>
              </w:rPr>
            </w:pPr>
            <w:r w:rsidRPr="00940E38">
              <w:rPr>
                <w:rFonts w:cstheme="majorHAnsi"/>
              </w:rPr>
              <w:t>Finance lease liabilities</w:t>
            </w:r>
          </w:p>
        </w:tc>
        <w:tc>
          <w:tcPr>
            <w:tcW w:w="983" w:type="dxa"/>
            <w:shd w:val="clear" w:color="auto" w:fill="EBEBEB" w:themeFill="background2"/>
            <w:noWrap/>
          </w:tcPr>
          <w:p w14:paraId="469DA2C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062</w:t>
            </w:r>
          </w:p>
        </w:tc>
        <w:tc>
          <w:tcPr>
            <w:tcW w:w="983" w:type="dxa"/>
            <w:noWrap/>
          </w:tcPr>
          <w:p w14:paraId="287B7A7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4 074</w:t>
            </w:r>
          </w:p>
        </w:tc>
        <w:tc>
          <w:tcPr>
            <w:tcW w:w="983" w:type="dxa"/>
          </w:tcPr>
          <w:p w14:paraId="24165FE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197</w:t>
            </w:r>
          </w:p>
        </w:tc>
        <w:tc>
          <w:tcPr>
            <w:tcW w:w="983" w:type="dxa"/>
          </w:tcPr>
          <w:p w14:paraId="096AFD7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74</w:t>
            </w:r>
          </w:p>
        </w:tc>
        <w:tc>
          <w:tcPr>
            <w:tcW w:w="1429" w:type="dxa"/>
          </w:tcPr>
          <w:p w14:paraId="688B579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25</w:t>
            </w:r>
          </w:p>
        </w:tc>
        <w:tc>
          <w:tcPr>
            <w:tcW w:w="893" w:type="dxa"/>
          </w:tcPr>
          <w:p w14:paraId="44ABF1A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90</w:t>
            </w:r>
          </w:p>
        </w:tc>
        <w:tc>
          <w:tcPr>
            <w:tcW w:w="855" w:type="dxa"/>
          </w:tcPr>
          <w:p w14:paraId="13627D8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890</w:t>
            </w:r>
          </w:p>
        </w:tc>
      </w:tr>
      <w:tr w:rsidR="00F65296" w:rsidRPr="00940E38" w14:paraId="76110278"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25D0068C" w14:textId="77777777" w:rsidR="00F65296" w:rsidRPr="00940E38" w:rsidRDefault="00F65296" w:rsidP="00F65296">
            <w:pPr>
              <w:rPr>
                <w:rFonts w:cstheme="majorHAnsi"/>
              </w:rPr>
            </w:pPr>
            <w:r w:rsidRPr="00940E38">
              <w:rPr>
                <w:rFonts w:cstheme="majorHAnsi"/>
              </w:rPr>
              <w:t>Advances from government</w:t>
            </w:r>
          </w:p>
        </w:tc>
        <w:tc>
          <w:tcPr>
            <w:tcW w:w="983" w:type="dxa"/>
            <w:tcBorders>
              <w:bottom w:val="nil"/>
            </w:tcBorders>
            <w:shd w:val="clear" w:color="auto" w:fill="EBEBEB" w:themeFill="background2"/>
            <w:noWrap/>
          </w:tcPr>
          <w:p w14:paraId="3897FA8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344</w:t>
            </w:r>
          </w:p>
        </w:tc>
        <w:tc>
          <w:tcPr>
            <w:tcW w:w="983" w:type="dxa"/>
            <w:tcBorders>
              <w:bottom w:val="nil"/>
            </w:tcBorders>
            <w:noWrap/>
          </w:tcPr>
          <w:p w14:paraId="39730CC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315</w:t>
            </w:r>
          </w:p>
        </w:tc>
        <w:tc>
          <w:tcPr>
            <w:tcW w:w="983" w:type="dxa"/>
            <w:tcBorders>
              <w:bottom w:val="nil"/>
            </w:tcBorders>
          </w:tcPr>
          <w:p w14:paraId="0DBEBC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29</w:t>
            </w:r>
          </w:p>
        </w:tc>
        <w:tc>
          <w:tcPr>
            <w:tcW w:w="983" w:type="dxa"/>
            <w:tcBorders>
              <w:bottom w:val="nil"/>
            </w:tcBorders>
          </w:tcPr>
          <w:p w14:paraId="694BFAF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43</w:t>
            </w:r>
          </w:p>
        </w:tc>
        <w:tc>
          <w:tcPr>
            <w:tcW w:w="1429" w:type="dxa"/>
            <w:tcBorders>
              <w:bottom w:val="nil"/>
            </w:tcBorders>
          </w:tcPr>
          <w:p w14:paraId="22E8D49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744</w:t>
            </w:r>
          </w:p>
        </w:tc>
        <w:tc>
          <w:tcPr>
            <w:tcW w:w="893" w:type="dxa"/>
            <w:tcBorders>
              <w:bottom w:val="nil"/>
            </w:tcBorders>
          </w:tcPr>
          <w:p w14:paraId="59316BE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55" w:type="dxa"/>
            <w:tcBorders>
              <w:bottom w:val="nil"/>
            </w:tcBorders>
          </w:tcPr>
          <w:p w14:paraId="5805EAE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0B07BD66" w14:textId="77777777" w:rsidTr="00F65296">
        <w:tc>
          <w:tcPr>
            <w:cnfStyle w:val="001000000000" w:firstRow="0" w:lastRow="0" w:firstColumn="1" w:lastColumn="0" w:oddVBand="0" w:evenVBand="0" w:oddHBand="0" w:evenHBand="0" w:firstRowFirstColumn="0" w:firstRowLastColumn="0" w:lastRowFirstColumn="0" w:lastRowLastColumn="0"/>
            <w:tcW w:w="2528" w:type="dxa"/>
            <w:tcBorders>
              <w:bottom w:val="nil"/>
            </w:tcBorders>
          </w:tcPr>
          <w:p w14:paraId="0598A70A" w14:textId="77777777" w:rsidR="00F65296" w:rsidRPr="00940E38" w:rsidRDefault="00F65296" w:rsidP="00F65296">
            <w:pPr>
              <w:rPr>
                <w:rFonts w:cstheme="majorHAnsi"/>
              </w:rPr>
            </w:pPr>
            <w:r w:rsidRPr="00940E38">
              <w:rPr>
                <w:rFonts w:cstheme="majorHAnsi"/>
              </w:rPr>
              <w:t>Loans from TCV</w:t>
            </w:r>
          </w:p>
        </w:tc>
        <w:tc>
          <w:tcPr>
            <w:tcW w:w="983" w:type="dxa"/>
            <w:tcBorders>
              <w:bottom w:val="nil"/>
            </w:tcBorders>
            <w:shd w:val="clear" w:color="auto" w:fill="EBEBEB" w:themeFill="background2"/>
            <w:noWrap/>
          </w:tcPr>
          <w:p w14:paraId="4C4CDE6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05</w:t>
            </w:r>
          </w:p>
        </w:tc>
        <w:tc>
          <w:tcPr>
            <w:tcW w:w="983" w:type="dxa"/>
            <w:tcBorders>
              <w:bottom w:val="nil"/>
            </w:tcBorders>
            <w:noWrap/>
          </w:tcPr>
          <w:p w14:paraId="3BFD295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05</w:t>
            </w:r>
          </w:p>
        </w:tc>
        <w:tc>
          <w:tcPr>
            <w:tcW w:w="983" w:type="dxa"/>
            <w:tcBorders>
              <w:bottom w:val="nil"/>
            </w:tcBorders>
          </w:tcPr>
          <w:p w14:paraId="7A27446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3" w:type="dxa"/>
            <w:tcBorders>
              <w:bottom w:val="nil"/>
            </w:tcBorders>
          </w:tcPr>
          <w:p w14:paraId="4F78B2F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429" w:type="dxa"/>
            <w:tcBorders>
              <w:bottom w:val="nil"/>
            </w:tcBorders>
          </w:tcPr>
          <w:p w14:paraId="6476450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893" w:type="dxa"/>
            <w:tcBorders>
              <w:bottom w:val="nil"/>
            </w:tcBorders>
          </w:tcPr>
          <w:p w14:paraId="2843308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082</w:t>
            </w:r>
          </w:p>
        </w:tc>
        <w:tc>
          <w:tcPr>
            <w:tcW w:w="855" w:type="dxa"/>
            <w:tcBorders>
              <w:bottom w:val="nil"/>
            </w:tcBorders>
          </w:tcPr>
          <w:p w14:paraId="34AA799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623</w:t>
            </w:r>
          </w:p>
        </w:tc>
      </w:tr>
      <w:tr w:rsidR="00F65296" w:rsidRPr="00940E38" w14:paraId="273F848A" w14:textId="77777777" w:rsidTr="00F65296">
        <w:tc>
          <w:tcPr>
            <w:cnfStyle w:val="001000000000" w:firstRow="0" w:lastRow="0" w:firstColumn="1" w:lastColumn="0" w:oddVBand="0" w:evenVBand="0" w:oddHBand="0" w:evenHBand="0" w:firstRowFirstColumn="0" w:firstRowLastColumn="0" w:lastRowFirstColumn="0" w:lastRowLastColumn="0"/>
            <w:tcW w:w="0" w:type="dxa"/>
            <w:tcBorders>
              <w:top w:val="nil"/>
              <w:bottom w:val="single" w:sz="4" w:space="0" w:color="auto"/>
            </w:tcBorders>
            <w:vAlign w:val="center"/>
          </w:tcPr>
          <w:p w14:paraId="42F9AB3A" w14:textId="77777777" w:rsidR="00F65296" w:rsidRPr="00940E38" w:rsidRDefault="00F65296" w:rsidP="00F65296">
            <w:pPr>
              <w:rPr>
                <w:rFonts w:cstheme="majorHAnsi"/>
              </w:rPr>
            </w:pPr>
            <w:r w:rsidRPr="00940E38">
              <w:rPr>
                <w:rFonts w:eastAsia="Times New Roman" w:cstheme="minorHAnsi"/>
                <w:spacing w:val="0"/>
                <w:sz w:val="16"/>
                <w:szCs w:val="16"/>
                <w:lang w:eastAsia="en-AU"/>
              </w:rPr>
              <w:t>Financial liability designated at fair value through net result</w:t>
            </w:r>
          </w:p>
        </w:tc>
        <w:tc>
          <w:tcPr>
            <w:tcW w:w="0" w:type="dxa"/>
            <w:tcBorders>
              <w:top w:val="nil"/>
              <w:bottom w:val="single" w:sz="4" w:space="0" w:color="auto"/>
            </w:tcBorders>
            <w:shd w:val="clear" w:color="auto" w:fill="EBEBEB" w:themeFill="background2"/>
            <w:noWrap/>
            <w:vAlign w:val="bottom"/>
          </w:tcPr>
          <w:p w14:paraId="7F2A9A3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200</w:t>
            </w:r>
          </w:p>
        </w:tc>
        <w:tc>
          <w:tcPr>
            <w:tcW w:w="0" w:type="dxa"/>
            <w:tcBorders>
              <w:top w:val="nil"/>
              <w:bottom w:val="single" w:sz="4" w:space="0" w:color="auto"/>
            </w:tcBorders>
            <w:noWrap/>
            <w:vAlign w:val="bottom"/>
          </w:tcPr>
          <w:p w14:paraId="206C5C5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200</w:t>
            </w:r>
          </w:p>
        </w:tc>
        <w:tc>
          <w:tcPr>
            <w:tcW w:w="0" w:type="dxa"/>
            <w:tcBorders>
              <w:top w:val="nil"/>
              <w:bottom w:val="single" w:sz="4" w:space="0" w:color="auto"/>
            </w:tcBorders>
            <w:vAlign w:val="bottom"/>
          </w:tcPr>
          <w:p w14:paraId="781F86B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0" w:type="dxa"/>
            <w:tcBorders>
              <w:top w:val="nil"/>
              <w:bottom w:val="single" w:sz="4" w:space="0" w:color="auto"/>
            </w:tcBorders>
            <w:vAlign w:val="bottom"/>
          </w:tcPr>
          <w:p w14:paraId="6C80FAA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0" w:type="dxa"/>
            <w:tcBorders>
              <w:top w:val="nil"/>
              <w:bottom w:val="single" w:sz="4" w:space="0" w:color="auto"/>
            </w:tcBorders>
            <w:vAlign w:val="bottom"/>
          </w:tcPr>
          <w:p w14:paraId="2B1C5AB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w:t>
            </w:r>
          </w:p>
        </w:tc>
        <w:tc>
          <w:tcPr>
            <w:tcW w:w="0" w:type="dxa"/>
            <w:tcBorders>
              <w:top w:val="nil"/>
              <w:bottom w:val="single" w:sz="4" w:space="0" w:color="auto"/>
            </w:tcBorders>
            <w:vAlign w:val="bottom"/>
          </w:tcPr>
          <w:p w14:paraId="79D00E8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imes New Roman" w:cstheme="minorHAnsi"/>
                <w:spacing w:val="0"/>
                <w:sz w:val="16"/>
                <w:szCs w:val="16"/>
                <w:lang w:eastAsia="en-AU"/>
              </w:rPr>
              <w:t xml:space="preserve"> 200</w:t>
            </w:r>
          </w:p>
        </w:tc>
        <w:tc>
          <w:tcPr>
            <w:tcW w:w="0" w:type="dxa"/>
            <w:tcBorders>
              <w:top w:val="nil"/>
              <w:bottom w:val="single" w:sz="4" w:space="0" w:color="auto"/>
            </w:tcBorders>
            <w:vAlign w:val="bottom"/>
          </w:tcPr>
          <w:p w14:paraId="3DCAC6F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DF83859"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8" w:type="dxa"/>
            <w:tcBorders>
              <w:top w:val="single" w:sz="4" w:space="0" w:color="auto"/>
              <w:bottom w:val="single" w:sz="12" w:space="0" w:color="auto"/>
            </w:tcBorders>
          </w:tcPr>
          <w:p w14:paraId="4ACC6C50" w14:textId="77777777" w:rsidR="00F65296" w:rsidRPr="00940E38" w:rsidRDefault="00F65296" w:rsidP="00F65296">
            <w:pPr>
              <w:rPr>
                <w:rFonts w:cstheme="majorHAnsi"/>
                <w:b w:val="0"/>
              </w:rPr>
            </w:pPr>
            <w:r w:rsidRPr="00940E38">
              <w:rPr>
                <w:rFonts w:cstheme="majorHAnsi"/>
              </w:rPr>
              <w:t>Total</w:t>
            </w:r>
          </w:p>
        </w:tc>
        <w:tc>
          <w:tcPr>
            <w:tcW w:w="983" w:type="dxa"/>
            <w:tcBorders>
              <w:top w:val="single" w:sz="4" w:space="0" w:color="auto"/>
              <w:bottom w:val="single" w:sz="12" w:space="0" w:color="auto"/>
            </w:tcBorders>
            <w:shd w:val="clear" w:color="auto" w:fill="EBEBEB" w:themeFill="background2"/>
            <w:noWrap/>
          </w:tcPr>
          <w:p w14:paraId="1F640C2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65 748</w:t>
            </w:r>
          </w:p>
        </w:tc>
        <w:tc>
          <w:tcPr>
            <w:tcW w:w="983" w:type="dxa"/>
            <w:tcBorders>
              <w:top w:val="single" w:sz="4" w:space="0" w:color="auto"/>
              <w:bottom w:val="single" w:sz="12" w:space="0" w:color="auto"/>
            </w:tcBorders>
            <w:noWrap/>
          </w:tcPr>
          <w:p w14:paraId="5C33453A"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68 731</w:t>
            </w:r>
          </w:p>
        </w:tc>
        <w:tc>
          <w:tcPr>
            <w:tcW w:w="983" w:type="dxa"/>
            <w:tcBorders>
              <w:top w:val="single" w:sz="4" w:space="0" w:color="auto"/>
              <w:bottom w:val="single" w:sz="12" w:space="0" w:color="auto"/>
            </w:tcBorders>
          </w:tcPr>
          <w:p w14:paraId="35F3B516"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14 663</w:t>
            </w:r>
          </w:p>
        </w:tc>
        <w:tc>
          <w:tcPr>
            <w:tcW w:w="983" w:type="dxa"/>
            <w:tcBorders>
              <w:top w:val="single" w:sz="4" w:space="0" w:color="auto"/>
              <w:bottom w:val="single" w:sz="12" w:space="0" w:color="auto"/>
            </w:tcBorders>
          </w:tcPr>
          <w:p w14:paraId="6176DFDC"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4 617</w:t>
            </w:r>
          </w:p>
        </w:tc>
        <w:tc>
          <w:tcPr>
            <w:tcW w:w="1429" w:type="dxa"/>
            <w:tcBorders>
              <w:top w:val="single" w:sz="4" w:space="0" w:color="auto"/>
              <w:bottom w:val="single" w:sz="12" w:space="0" w:color="auto"/>
            </w:tcBorders>
          </w:tcPr>
          <w:p w14:paraId="2876F714"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9 769</w:t>
            </w:r>
          </w:p>
        </w:tc>
        <w:tc>
          <w:tcPr>
            <w:tcW w:w="893" w:type="dxa"/>
            <w:tcBorders>
              <w:top w:val="single" w:sz="4" w:space="0" w:color="auto"/>
              <w:bottom w:val="single" w:sz="12" w:space="0" w:color="auto"/>
            </w:tcBorders>
          </w:tcPr>
          <w:p w14:paraId="76F19347"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17 172</w:t>
            </w:r>
          </w:p>
        </w:tc>
        <w:tc>
          <w:tcPr>
            <w:tcW w:w="855" w:type="dxa"/>
            <w:tcBorders>
              <w:top w:val="single" w:sz="4" w:space="0" w:color="auto"/>
              <w:bottom w:val="single" w:sz="12" w:space="0" w:color="auto"/>
            </w:tcBorders>
          </w:tcPr>
          <w:p w14:paraId="2CAC02E8"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bCs/>
              </w:rPr>
            </w:pPr>
            <w:r w:rsidRPr="00940E38">
              <w:rPr>
                <w:rFonts w:cstheme="majorHAnsi"/>
                <w:bCs/>
              </w:rPr>
              <w:t>22 513</w:t>
            </w:r>
          </w:p>
        </w:tc>
      </w:tr>
    </w:tbl>
    <w:p w14:paraId="1696A5C5"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007563B"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2C623E93" w14:textId="77777777" w:rsidR="00F65296" w:rsidRPr="00940E38" w:rsidRDefault="00F65296" w:rsidP="00F65296">
            <w:pPr>
              <w:pStyle w:val="Guidanceheading"/>
            </w:pPr>
            <w:r w:rsidRPr="00940E38">
              <w:t>Guidance – Borrowings</w:t>
            </w:r>
          </w:p>
        </w:tc>
      </w:tr>
      <w:tr w:rsidR="00F65296" w:rsidRPr="00940E38" w14:paraId="4DFD3E4F" w14:textId="77777777" w:rsidTr="00EE379B">
        <w:tc>
          <w:tcPr>
            <w:tcW w:w="9854" w:type="dxa"/>
          </w:tcPr>
          <w:p w14:paraId="4484048D" w14:textId="77777777" w:rsidR="00F65296" w:rsidRPr="00940E38" w:rsidRDefault="00F65296" w:rsidP="00EE379B">
            <w:r w:rsidRPr="00940E38">
              <w:rPr>
                <w:b/>
              </w:rPr>
              <w:t>Defaults and breaches</w:t>
            </w:r>
            <w:r w:rsidRPr="00940E38">
              <w:t xml:space="preserve">: For loans payable recognised at the end of the reporting period, an entity shall disclose: </w:t>
            </w:r>
          </w:p>
          <w:p w14:paraId="17AF7D60" w14:textId="77777777" w:rsidR="00F65296" w:rsidRPr="00940E38" w:rsidRDefault="00F65296" w:rsidP="00EE379B">
            <w:pPr>
              <w:pStyle w:val="List"/>
            </w:pPr>
            <w:r w:rsidRPr="00940E38">
              <w:t>(i)</w:t>
            </w:r>
            <w:r w:rsidRPr="00940E38">
              <w:tab/>
              <w:t>details of any defaults during the period of principal, interest, sinking fund, or redemption terms of those loans payable;</w:t>
            </w:r>
          </w:p>
          <w:p w14:paraId="426991C9" w14:textId="77777777" w:rsidR="00F65296" w:rsidRPr="00940E38" w:rsidRDefault="00F65296" w:rsidP="00EE379B">
            <w:pPr>
              <w:pStyle w:val="List"/>
            </w:pPr>
            <w:r w:rsidRPr="00940E38">
              <w:t>(ii)</w:t>
            </w:r>
            <w:r w:rsidRPr="00940E38">
              <w:tab/>
              <w:t>the carrying amount of the loans payable in default at the end of the reporting period; and</w:t>
            </w:r>
          </w:p>
          <w:p w14:paraId="670A918D" w14:textId="77777777" w:rsidR="00F65296" w:rsidRPr="00940E38" w:rsidRDefault="00F65296" w:rsidP="00EE379B">
            <w:pPr>
              <w:pStyle w:val="List"/>
            </w:pPr>
            <w:r w:rsidRPr="00940E38">
              <w:t>(iii)</w:t>
            </w:r>
            <w:r w:rsidRPr="00940E38">
              <w:tab/>
              <w:t xml:space="preserve">whether the default was remedied, or the terms of the loans payable was renegotiated, before the financial statements was authorised for issue. </w:t>
            </w:r>
            <w:r w:rsidRPr="00940E38">
              <w:rPr>
                <w:rStyle w:val="SourceReference"/>
              </w:rPr>
              <w:t>[AASB 7.18]</w:t>
            </w:r>
            <w:r w:rsidRPr="00940E38">
              <w:t xml:space="preserve"> </w:t>
            </w:r>
          </w:p>
          <w:p w14:paraId="1B7EBDA5" w14:textId="77777777" w:rsidR="00F65296" w:rsidRPr="00940E38" w:rsidRDefault="00F65296" w:rsidP="00EE379B">
            <w:r w:rsidRPr="00940E38">
              <w:t>If, during the period, there were breaches of loan agreement terms other than those described in paragraph 18 of AASB 7, an entity shall disclose the same information as required by paragraph 18 if those breaches permitted the lender to demand accelerated repayment (unless the breaches were remedied, or the terms of the loan were renegotiated, on or before the end of the reporting period). .</w:t>
            </w:r>
            <w:r w:rsidRPr="00940E38">
              <w:rPr>
                <w:rStyle w:val="SourceReference"/>
              </w:rPr>
              <w:t>[AASB 7.19]</w:t>
            </w:r>
          </w:p>
          <w:p w14:paraId="683E1A3D" w14:textId="77777777" w:rsidR="00F65296" w:rsidRPr="00940E38" w:rsidRDefault="00F65296" w:rsidP="00EE379B">
            <w:r w:rsidRPr="00940E38">
              <w:rPr>
                <w:b/>
              </w:rPr>
              <w:t>Statutory borrowings</w:t>
            </w:r>
            <w:r w:rsidRPr="00940E38">
              <w:t xml:space="preserve">: Liabilities that are not contractual (such as liabilities that arise as a result of statutory requirements), are not financial instruments. Therefore, although these liabilities are similar to financial instruments, they are in fact not in the scope of AASB 7. However, entities who wish to apply disclosure requirements similar to those from AASB 7 to such liabilities may do so at their own discretion. </w:t>
            </w:r>
            <w:r w:rsidRPr="00940E38">
              <w:rPr>
                <w:rStyle w:val="SourceReference"/>
              </w:rPr>
              <w:t>[AASB 132.AG12]</w:t>
            </w:r>
          </w:p>
          <w:p w14:paraId="318171F3" w14:textId="77777777" w:rsidR="00F65296" w:rsidRPr="00940E38" w:rsidRDefault="00F65296" w:rsidP="00883E14">
            <w:pPr>
              <w:spacing w:after="60"/>
            </w:pPr>
            <w:r w:rsidRPr="00940E38">
              <w:rPr>
                <w:b/>
              </w:rPr>
              <w:t>Classification of financial instruments</w:t>
            </w:r>
            <w:r w:rsidRPr="00940E38">
              <w:t>: When the balance sheet presentation of a financial instrument differs from the instrument’s legal form, it is desirable for an entity to explain in the notes the nature of the financial instrument.</w:t>
            </w:r>
          </w:p>
        </w:tc>
      </w:tr>
    </w:tbl>
    <w:p w14:paraId="074C3E09" w14:textId="77777777" w:rsidR="00F65296" w:rsidRPr="00940E38" w:rsidRDefault="00F65296" w:rsidP="00F34B46"/>
    <w:p w14:paraId="12F490E0" w14:textId="77777777" w:rsidR="00F65296" w:rsidRPr="00940E38" w:rsidRDefault="00F65296" w:rsidP="00F34B46">
      <w:pPr>
        <w:pStyle w:val="TableHeading"/>
      </w:pPr>
      <w:r w:rsidRPr="00940E38">
        <w:t>Interest expense</w:t>
      </w:r>
      <w:r w:rsidRPr="00940E38">
        <w:tab/>
        <w:t>($ thousand)</w:t>
      </w:r>
    </w:p>
    <w:tbl>
      <w:tblPr>
        <w:tblStyle w:val="ModelReportFinancialTable"/>
        <w:tblW w:w="0" w:type="auto"/>
        <w:tblLayout w:type="fixed"/>
        <w:tblLook w:val="06A0" w:firstRow="1" w:lastRow="0" w:firstColumn="1" w:lastColumn="0" w:noHBand="1" w:noVBand="1"/>
      </w:tblPr>
      <w:tblGrid>
        <w:gridCol w:w="1289"/>
        <w:gridCol w:w="6467"/>
        <w:gridCol w:w="980"/>
        <w:gridCol w:w="980"/>
      </w:tblGrid>
      <w:tr w:rsidR="00F65296" w:rsidRPr="00940E38" w14:paraId="30618B2B"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289" w:type="dxa"/>
            <w:tcBorders>
              <w:bottom w:val="nil"/>
            </w:tcBorders>
            <w:shd w:val="clear" w:color="auto" w:fill="auto"/>
          </w:tcPr>
          <w:p w14:paraId="4B669E4B" w14:textId="77777777" w:rsidR="00F65296" w:rsidRPr="00940E38" w:rsidRDefault="00F65296" w:rsidP="00EE379B">
            <w:r w:rsidRPr="00940E38">
              <w:t>Source reference</w:t>
            </w:r>
          </w:p>
        </w:tc>
        <w:tc>
          <w:tcPr>
            <w:tcW w:w="6467" w:type="dxa"/>
            <w:hideMark/>
          </w:tcPr>
          <w:p w14:paraId="3AD3709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80" w:type="dxa"/>
            <w:noWrap/>
            <w:hideMark/>
          </w:tcPr>
          <w:p w14:paraId="5C927C4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7AB5ED6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2744056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2924C91D" w14:textId="77777777" w:rsidR="00F65296" w:rsidRPr="00940E38" w:rsidRDefault="00F65296" w:rsidP="00EE379B"/>
        </w:tc>
        <w:tc>
          <w:tcPr>
            <w:tcW w:w="6467" w:type="dxa"/>
          </w:tcPr>
          <w:p w14:paraId="034424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on government loans</w:t>
            </w:r>
          </w:p>
        </w:tc>
        <w:tc>
          <w:tcPr>
            <w:tcW w:w="980" w:type="dxa"/>
            <w:shd w:val="clear" w:color="auto" w:fill="EBEBEB" w:themeFill="background2"/>
            <w:noWrap/>
          </w:tcPr>
          <w:p w14:paraId="68472F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72</w:t>
            </w:r>
          </w:p>
        </w:tc>
        <w:tc>
          <w:tcPr>
            <w:tcW w:w="980" w:type="dxa"/>
            <w:noWrap/>
          </w:tcPr>
          <w:p w14:paraId="0DF5BC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90</w:t>
            </w:r>
          </w:p>
        </w:tc>
      </w:tr>
      <w:tr w:rsidR="00F65296" w:rsidRPr="00940E38" w14:paraId="1897EFC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778FD03A" w14:textId="77777777" w:rsidR="00F65296" w:rsidRPr="00940E38" w:rsidRDefault="00F65296" w:rsidP="00EE379B"/>
        </w:tc>
        <w:tc>
          <w:tcPr>
            <w:tcW w:w="6467" w:type="dxa"/>
          </w:tcPr>
          <w:p w14:paraId="6334276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 on finance leases</w:t>
            </w:r>
            <w:r w:rsidRPr="00940E38">
              <w:rPr>
                <w:vertAlign w:val="superscript"/>
              </w:rPr>
              <w:t xml:space="preserve"> (a)</w:t>
            </w:r>
          </w:p>
        </w:tc>
        <w:tc>
          <w:tcPr>
            <w:tcW w:w="980" w:type="dxa"/>
            <w:shd w:val="clear" w:color="auto" w:fill="EBEBEB" w:themeFill="background2"/>
            <w:noWrap/>
          </w:tcPr>
          <w:p w14:paraId="62D938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39</w:t>
            </w:r>
          </w:p>
        </w:tc>
        <w:tc>
          <w:tcPr>
            <w:tcW w:w="980" w:type="dxa"/>
            <w:noWrap/>
          </w:tcPr>
          <w:p w14:paraId="426786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95</w:t>
            </w:r>
          </w:p>
        </w:tc>
      </w:tr>
      <w:tr w:rsidR="00F65296" w:rsidRPr="00940E38" w14:paraId="553E8B0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17D724F3" w14:textId="77777777" w:rsidR="00F65296" w:rsidRPr="00940E38" w:rsidRDefault="00F65296" w:rsidP="00EE379B"/>
        </w:tc>
        <w:tc>
          <w:tcPr>
            <w:tcW w:w="6467" w:type="dxa"/>
            <w:tcBorders>
              <w:bottom w:val="single" w:sz="4" w:space="0" w:color="auto"/>
            </w:tcBorders>
          </w:tcPr>
          <w:p w14:paraId="33B14ED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interest expense</w:t>
            </w:r>
          </w:p>
        </w:tc>
        <w:tc>
          <w:tcPr>
            <w:tcW w:w="980" w:type="dxa"/>
            <w:tcBorders>
              <w:bottom w:val="single" w:sz="4" w:space="0" w:color="auto"/>
            </w:tcBorders>
            <w:shd w:val="clear" w:color="auto" w:fill="EBEBEB" w:themeFill="background2"/>
            <w:noWrap/>
          </w:tcPr>
          <w:p w14:paraId="3429D8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55</w:t>
            </w:r>
          </w:p>
        </w:tc>
        <w:tc>
          <w:tcPr>
            <w:tcW w:w="980" w:type="dxa"/>
            <w:tcBorders>
              <w:bottom w:val="single" w:sz="4" w:space="0" w:color="auto"/>
            </w:tcBorders>
            <w:noWrap/>
          </w:tcPr>
          <w:p w14:paraId="446797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0</w:t>
            </w:r>
          </w:p>
        </w:tc>
      </w:tr>
      <w:tr w:rsidR="00F65296" w:rsidRPr="00940E38" w14:paraId="0A5B305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289" w:type="dxa"/>
            <w:tcBorders>
              <w:bottom w:val="nil"/>
            </w:tcBorders>
            <w:shd w:val="clear" w:color="auto" w:fill="auto"/>
          </w:tcPr>
          <w:p w14:paraId="5B68FF6F" w14:textId="77777777" w:rsidR="00F65296" w:rsidRPr="00940E38" w:rsidRDefault="00F65296" w:rsidP="00EE379B">
            <w:r w:rsidRPr="00940E38">
              <w:t>AASB 7.20(b)</w:t>
            </w:r>
          </w:p>
        </w:tc>
        <w:tc>
          <w:tcPr>
            <w:tcW w:w="6467" w:type="dxa"/>
            <w:tcBorders>
              <w:top w:val="single" w:sz="4" w:space="0" w:color="auto"/>
              <w:bottom w:val="single" w:sz="12" w:space="0" w:color="auto"/>
            </w:tcBorders>
          </w:tcPr>
          <w:p w14:paraId="661C286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terest expense</w:t>
            </w:r>
          </w:p>
        </w:tc>
        <w:tc>
          <w:tcPr>
            <w:tcW w:w="980" w:type="dxa"/>
            <w:tcBorders>
              <w:top w:val="single" w:sz="4" w:space="0" w:color="auto"/>
              <w:bottom w:val="single" w:sz="12" w:space="0" w:color="auto"/>
            </w:tcBorders>
            <w:shd w:val="clear" w:color="auto" w:fill="EBEBEB" w:themeFill="background2"/>
            <w:noWrap/>
          </w:tcPr>
          <w:p w14:paraId="6145F0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366</w:t>
            </w:r>
          </w:p>
        </w:tc>
        <w:tc>
          <w:tcPr>
            <w:tcW w:w="980" w:type="dxa"/>
            <w:tcBorders>
              <w:top w:val="single" w:sz="4" w:space="0" w:color="auto"/>
              <w:bottom w:val="single" w:sz="12" w:space="0" w:color="auto"/>
            </w:tcBorders>
            <w:noWrap/>
          </w:tcPr>
          <w:p w14:paraId="5315E7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336</w:t>
            </w:r>
          </w:p>
        </w:tc>
      </w:tr>
    </w:tbl>
    <w:p w14:paraId="675B205F" w14:textId="77777777" w:rsidR="00F65296" w:rsidRPr="00940E38" w:rsidRDefault="00F65296" w:rsidP="00F34B46">
      <w:pPr>
        <w:pStyle w:val="Note"/>
      </w:pPr>
      <w:r w:rsidRPr="00940E38">
        <w:t xml:space="preserve">Note: </w:t>
      </w:r>
    </w:p>
    <w:p w14:paraId="2DF5CC62" w14:textId="77777777" w:rsidR="00F65296" w:rsidRPr="00940E38" w:rsidRDefault="00F65296" w:rsidP="00F34B46">
      <w:pPr>
        <w:pStyle w:val="Note"/>
      </w:pPr>
      <w:r w:rsidRPr="00940E38">
        <w:t>(a)</w:t>
      </w:r>
      <w:r w:rsidRPr="00940E38">
        <w:tab/>
        <w:t>Of the balance in ‘interest on finance leases’, $XXX [$xxx in 2018] related to assets contracted under the PPP arrangements.</w:t>
      </w:r>
    </w:p>
    <w:p w14:paraId="49AE8658" w14:textId="77777777" w:rsidR="00F65296" w:rsidRPr="00940E38" w:rsidRDefault="00F65296" w:rsidP="00F34B46">
      <w:pPr>
        <w:pStyle w:val="Note"/>
      </w:pPr>
    </w:p>
    <w:p w14:paraId="4764C765" w14:textId="77777777" w:rsidR="00F65296" w:rsidRPr="00940E38" w:rsidRDefault="00F65296" w:rsidP="00F34B46">
      <w:r w:rsidRPr="00940E38">
        <w:t>‘Interest expense’ includes costs incurred in connection with the borrowing of funds and includes interest on bank overdrafts and short-term and long-term borrowings, amortisation of discounts or premiums relating to borrowings, interest component of finance leases repayments, and the increase in financial liabilities and non-employee provisions due to the unwinding of discounts to reflect the passage of time.</w:t>
      </w:r>
    </w:p>
    <w:p w14:paraId="004236FA" w14:textId="77777777" w:rsidR="00F65296" w:rsidRPr="00940E38" w:rsidRDefault="00F65296" w:rsidP="00F34B46">
      <w:r w:rsidRPr="00940E38">
        <w:t xml:space="preserve">Interest expense is recognised in the period in which it is incurred. </w:t>
      </w:r>
      <w:r w:rsidRPr="00940E38">
        <w:rPr>
          <w:rStyle w:val="SourceReference"/>
        </w:rPr>
        <w:t>[AASB 123.8 and 123.9; FRD 105B]</w:t>
      </w:r>
    </w:p>
    <w:p w14:paraId="0743BAAA" w14:textId="77777777" w:rsidR="00F65296" w:rsidRPr="00940E38" w:rsidRDefault="00F65296" w:rsidP="00F34B46">
      <w:r w:rsidRPr="00940E38">
        <w:t xml:space="preserve">The Department recognises borrowing costs immediately as an expense, even where they are directly attributable to the acquisition, construction or production of a qualifying asset. </w:t>
      </w:r>
      <w:r w:rsidRPr="00940E38">
        <w:rPr>
          <w:rStyle w:val="SourceReference"/>
        </w:rPr>
        <w:t>[AASB 123.Aus1.0, Aus8.1, FRD 105B]</w:t>
      </w:r>
    </w:p>
    <w:p w14:paraId="4C5CB4D2"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3F860B57"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B91B2D3" w14:textId="77777777" w:rsidR="00F65296" w:rsidRPr="00940E38" w:rsidRDefault="00F65296" w:rsidP="00F65296">
            <w:pPr>
              <w:pStyle w:val="Guidanceheading"/>
            </w:pPr>
            <w:r w:rsidRPr="00940E38">
              <w:lastRenderedPageBreak/>
              <w:t>Guidance – Borrowing costs</w:t>
            </w:r>
          </w:p>
        </w:tc>
      </w:tr>
      <w:tr w:rsidR="00F65296" w:rsidRPr="00940E38" w14:paraId="3A13A990" w14:textId="77777777" w:rsidTr="00EE379B">
        <w:tc>
          <w:tcPr>
            <w:tcW w:w="9752" w:type="dxa"/>
          </w:tcPr>
          <w:p w14:paraId="146DD569" w14:textId="77777777" w:rsidR="00F65296" w:rsidRPr="00940E38" w:rsidRDefault="00F65296" w:rsidP="00EE379B">
            <w:r w:rsidRPr="00940E38">
              <w:t>Borrowing costs are interest and other costs incurred by an entity in connection with the borrowing of funds and may include:</w:t>
            </w:r>
          </w:p>
          <w:p w14:paraId="54A0D796" w14:textId="77777777" w:rsidR="00F65296" w:rsidRPr="00940E38" w:rsidRDefault="00F65296" w:rsidP="00EE379B">
            <w:pPr>
              <w:pStyle w:val="List"/>
            </w:pPr>
            <w:r w:rsidRPr="00940E38">
              <w:t>(a)</w:t>
            </w:r>
            <w:r w:rsidRPr="00940E38">
              <w:tab/>
              <w:t xml:space="preserve">interest expense calculated using the effective interest method as described in AASB 139 </w:t>
            </w:r>
            <w:r w:rsidRPr="00940E38">
              <w:rPr>
                <w:i/>
              </w:rPr>
              <w:t>Financial Instruments: Recognition and Measurement</w:t>
            </w:r>
            <w:r w:rsidRPr="00940E38">
              <w:t>;</w:t>
            </w:r>
          </w:p>
          <w:p w14:paraId="397B8968" w14:textId="77777777" w:rsidR="00F65296" w:rsidRPr="00940E38" w:rsidRDefault="00F65296" w:rsidP="00EE379B">
            <w:pPr>
              <w:pStyle w:val="List"/>
            </w:pPr>
            <w:r w:rsidRPr="00940E38">
              <w:t>(b)</w:t>
            </w:r>
            <w:r w:rsidRPr="00940E38">
              <w:tab/>
              <w:t xml:space="preserve">finance charges in respect of finance leases recognised in accordance with AASB 117 </w:t>
            </w:r>
            <w:r w:rsidRPr="00940E38">
              <w:rPr>
                <w:i/>
              </w:rPr>
              <w:t>Leases</w:t>
            </w:r>
            <w:r w:rsidRPr="00940E38">
              <w:t>; and</w:t>
            </w:r>
          </w:p>
          <w:p w14:paraId="5353348B" w14:textId="77777777" w:rsidR="00F65296" w:rsidRPr="00940E38" w:rsidRDefault="00F65296" w:rsidP="00883E14">
            <w:pPr>
              <w:pStyle w:val="List"/>
              <w:spacing w:after="60"/>
            </w:pPr>
            <w:r w:rsidRPr="00940E38">
              <w:t>(c)</w:t>
            </w:r>
            <w:r w:rsidRPr="00940E38">
              <w:tab/>
              <w:t xml:space="preserve">exchange differences arising from foreign currency borrowings to the extent that they are regarded as an adjustment to interest costs. </w:t>
            </w:r>
            <w:r w:rsidRPr="00940E38">
              <w:rPr>
                <w:rStyle w:val="SourceReference"/>
              </w:rPr>
              <w:t>[AASB 123.5 and 123.6]</w:t>
            </w:r>
          </w:p>
        </w:tc>
      </w:tr>
    </w:tbl>
    <w:p w14:paraId="1F5CD6D3" w14:textId="77777777" w:rsidR="00F65296" w:rsidRPr="00940E38" w:rsidRDefault="00F65296" w:rsidP="00F34B46">
      <w:pPr>
        <w:pStyle w:val="Heading2"/>
      </w:pPr>
      <w:bookmarkStart w:id="588" w:name="_Toc5613878"/>
      <w:bookmarkStart w:id="589" w:name="_Toc5616121"/>
      <w:r w:rsidRPr="00940E38">
        <w:t>Leases</w:t>
      </w:r>
      <w:bookmarkEnd w:id="588"/>
      <w:bookmarkEnd w:id="589"/>
    </w:p>
    <w:p w14:paraId="47AA2A81" w14:textId="77777777" w:rsidR="00F65296" w:rsidRPr="00940E38" w:rsidRDefault="00F65296" w:rsidP="00F34B46">
      <w:pPr>
        <w:pStyle w:val="Heading3"/>
      </w:pPr>
      <w:r w:rsidRPr="00940E38">
        <w:t xml:space="preserve">Finance lease liabilities (Department as lessee) </w:t>
      </w:r>
      <w:r w:rsidRPr="00940E38">
        <w:rPr>
          <w:rStyle w:val="SourceReference"/>
          <w:b w:val="0"/>
        </w:rPr>
        <w:t>[AASB 117.27]</w:t>
      </w:r>
    </w:p>
    <w:p w14:paraId="662D6623" w14:textId="77777777" w:rsidR="00F65296" w:rsidRPr="00940E38" w:rsidRDefault="00F65296" w:rsidP="00F34B46">
      <w:pPr>
        <w:pStyle w:val="TableUnits"/>
      </w:pPr>
      <w:r w:rsidRPr="00940E38">
        <w:t xml:space="preserve"> ($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308"/>
        <w:gridCol w:w="1074"/>
        <w:gridCol w:w="1076"/>
        <w:gridCol w:w="1165"/>
        <w:gridCol w:w="1014"/>
      </w:tblGrid>
      <w:tr w:rsidR="00F65296" w:rsidRPr="00940E38" w14:paraId="7DAF1EB2"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14:paraId="76B42D4B" w14:textId="77777777" w:rsidR="00F65296" w:rsidRPr="00940E38" w:rsidRDefault="00F65296" w:rsidP="00EE379B">
            <w:pPr>
              <w:ind w:left="0" w:firstLine="0"/>
            </w:pPr>
          </w:p>
        </w:tc>
        <w:tc>
          <w:tcPr>
            <w:tcW w:w="2150" w:type="dxa"/>
            <w:gridSpan w:val="2"/>
            <w:noWrap/>
            <w:hideMark/>
          </w:tcPr>
          <w:p w14:paraId="793A9B9E"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Minimum future lease payments </w:t>
            </w:r>
            <w:r w:rsidRPr="00940E38">
              <w:rPr>
                <w:vertAlign w:val="superscript"/>
              </w:rPr>
              <w:t>(a)</w:t>
            </w:r>
          </w:p>
        </w:tc>
        <w:tc>
          <w:tcPr>
            <w:tcW w:w="2179" w:type="dxa"/>
            <w:gridSpan w:val="2"/>
            <w:noWrap/>
            <w:hideMark/>
          </w:tcPr>
          <w:p w14:paraId="5870E28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Present value of minimum future lease payments</w:t>
            </w:r>
          </w:p>
        </w:tc>
      </w:tr>
      <w:tr w:rsidR="00F65296" w:rsidRPr="00940E38" w14:paraId="6F2FC9B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308" w:type="dxa"/>
            <w:hideMark/>
          </w:tcPr>
          <w:p w14:paraId="423981B5" w14:textId="77777777" w:rsidR="00F65296" w:rsidRPr="00940E38" w:rsidRDefault="00F65296" w:rsidP="00EE379B">
            <w:pPr>
              <w:ind w:left="0" w:firstLine="0"/>
            </w:pPr>
            <w:r w:rsidRPr="00940E38">
              <w:t xml:space="preserve"> </w:t>
            </w:r>
          </w:p>
        </w:tc>
        <w:tc>
          <w:tcPr>
            <w:tcW w:w="1074" w:type="dxa"/>
            <w:noWrap/>
            <w:hideMark/>
          </w:tcPr>
          <w:p w14:paraId="3331DE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76" w:type="dxa"/>
            <w:noWrap/>
            <w:hideMark/>
          </w:tcPr>
          <w:p w14:paraId="1B21C9F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1165" w:type="dxa"/>
            <w:noWrap/>
            <w:hideMark/>
          </w:tcPr>
          <w:p w14:paraId="7A4D9F4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14" w:type="dxa"/>
            <w:noWrap/>
            <w:hideMark/>
          </w:tcPr>
          <w:p w14:paraId="0EE480D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A570A89"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1759625F" w14:textId="77777777" w:rsidR="00F65296" w:rsidRPr="00940E38" w:rsidRDefault="00F65296" w:rsidP="00EE379B">
            <w:pPr>
              <w:rPr>
                <w:rFonts w:cstheme="majorHAnsi"/>
                <w:b/>
              </w:rPr>
            </w:pPr>
            <w:r w:rsidRPr="00940E38">
              <w:rPr>
                <w:rFonts w:cstheme="majorHAnsi"/>
                <w:b/>
              </w:rPr>
              <w:t>Commissioned PPP related finance lease liabilities payable</w:t>
            </w:r>
          </w:p>
        </w:tc>
        <w:tc>
          <w:tcPr>
            <w:tcW w:w="1074" w:type="dxa"/>
            <w:noWrap/>
            <w:hideMark/>
          </w:tcPr>
          <w:p w14:paraId="5B1F8C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76" w:type="dxa"/>
            <w:noWrap/>
            <w:hideMark/>
          </w:tcPr>
          <w:p w14:paraId="6464FB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65" w:type="dxa"/>
            <w:noWrap/>
            <w:hideMark/>
          </w:tcPr>
          <w:p w14:paraId="112191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14" w:type="dxa"/>
            <w:noWrap/>
            <w:hideMark/>
          </w:tcPr>
          <w:p w14:paraId="4FDADC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8FE8ED3"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183BE8DD" w14:textId="77777777" w:rsidR="00F65296" w:rsidRPr="00940E38" w:rsidRDefault="00F65296" w:rsidP="00EE379B">
            <w:pPr>
              <w:rPr>
                <w:rFonts w:cstheme="majorHAnsi"/>
              </w:rPr>
            </w:pPr>
            <w:r w:rsidRPr="00940E38">
              <w:rPr>
                <w:rFonts w:cstheme="majorHAnsi"/>
              </w:rPr>
              <w:t>Not longer than 1 year</w:t>
            </w:r>
          </w:p>
        </w:tc>
        <w:tc>
          <w:tcPr>
            <w:tcW w:w="1074" w:type="dxa"/>
            <w:noWrap/>
            <w:hideMark/>
          </w:tcPr>
          <w:p w14:paraId="4D6117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15</w:t>
            </w:r>
          </w:p>
        </w:tc>
        <w:tc>
          <w:tcPr>
            <w:tcW w:w="1076" w:type="dxa"/>
            <w:noWrap/>
            <w:hideMark/>
          </w:tcPr>
          <w:p w14:paraId="20CFE3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606</w:t>
            </w:r>
          </w:p>
        </w:tc>
        <w:tc>
          <w:tcPr>
            <w:tcW w:w="1165" w:type="dxa"/>
            <w:noWrap/>
            <w:hideMark/>
          </w:tcPr>
          <w:p w14:paraId="625355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45</w:t>
            </w:r>
          </w:p>
        </w:tc>
        <w:tc>
          <w:tcPr>
            <w:tcW w:w="1014" w:type="dxa"/>
            <w:noWrap/>
            <w:hideMark/>
          </w:tcPr>
          <w:p w14:paraId="31FAAE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172</w:t>
            </w:r>
          </w:p>
        </w:tc>
      </w:tr>
      <w:tr w:rsidR="00F65296" w:rsidRPr="00940E38" w14:paraId="3A3E3A49"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58BA2B56" w14:textId="77777777" w:rsidR="00F65296" w:rsidRPr="00940E38" w:rsidRDefault="00F65296" w:rsidP="00EE379B">
            <w:pPr>
              <w:rPr>
                <w:rFonts w:cstheme="majorHAnsi"/>
              </w:rPr>
            </w:pPr>
            <w:r w:rsidRPr="00940E38">
              <w:rPr>
                <w:rFonts w:cstheme="majorHAnsi"/>
              </w:rPr>
              <w:t>Longer than 1 year but not longer than 5 years</w:t>
            </w:r>
          </w:p>
        </w:tc>
        <w:tc>
          <w:tcPr>
            <w:tcW w:w="1074" w:type="dxa"/>
            <w:noWrap/>
            <w:hideMark/>
          </w:tcPr>
          <w:p w14:paraId="791D77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0</w:t>
            </w:r>
          </w:p>
        </w:tc>
        <w:tc>
          <w:tcPr>
            <w:tcW w:w="1076" w:type="dxa"/>
            <w:noWrap/>
            <w:hideMark/>
          </w:tcPr>
          <w:p w14:paraId="7A8433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56</w:t>
            </w:r>
          </w:p>
        </w:tc>
        <w:tc>
          <w:tcPr>
            <w:tcW w:w="1165" w:type="dxa"/>
            <w:noWrap/>
            <w:hideMark/>
          </w:tcPr>
          <w:p w14:paraId="3CC092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0</w:t>
            </w:r>
          </w:p>
        </w:tc>
        <w:tc>
          <w:tcPr>
            <w:tcW w:w="1014" w:type="dxa"/>
            <w:noWrap/>
            <w:hideMark/>
          </w:tcPr>
          <w:p w14:paraId="42B87A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63</w:t>
            </w:r>
          </w:p>
        </w:tc>
      </w:tr>
      <w:tr w:rsidR="00F65296" w:rsidRPr="00940E38" w14:paraId="103D3E21"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004ED851" w14:textId="77777777" w:rsidR="00F65296" w:rsidRPr="00940E38" w:rsidRDefault="00F65296" w:rsidP="00EE379B">
            <w:pPr>
              <w:rPr>
                <w:rFonts w:cstheme="majorHAnsi"/>
              </w:rPr>
            </w:pPr>
            <w:r w:rsidRPr="00940E38">
              <w:rPr>
                <w:rFonts w:cstheme="majorHAnsi"/>
              </w:rPr>
              <w:t>Longer than 5 years</w:t>
            </w:r>
          </w:p>
        </w:tc>
        <w:tc>
          <w:tcPr>
            <w:tcW w:w="1074" w:type="dxa"/>
            <w:noWrap/>
            <w:hideMark/>
          </w:tcPr>
          <w:p w14:paraId="6BCD4E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19</w:t>
            </w:r>
          </w:p>
        </w:tc>
        <w:tc>
          <w:tcPr>
            <w:tcW w:w="1076" w:type="dxa"/>
            <w:noWrap/>
            <w:hideMark/>
          </w:tcPr>
          <w:p w14:paraId="3E3927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712</w:t>
            </w:r>
          </w:p>
        </w:tc>
        <w:tc>
          <w:tcPr>
            <w:tcW w:w="1165" w:type="dxa"/>
            <w:noWrap/>
            <w:hideMark/>
          </w:tcPr>
          <w:p w14:paraId="319A8C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99</w:t>
            </w:r>
          </w:p>
        </w:tc>
        <w:tc>
          <w:tcPr>
            <w:tcW w:w="1014" w:type="dxa"/>
            <w:noWrap/>
            <w:hideMark/>
          </w:tcPr>
          <w:p w14:paraId="111C92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26</w:t>
            </w:r>
          </w:p>
        </w:tc>
      </w:tr>
      <w:tr w:rsidR="00F65296" w:rsidRPr="00940E38" w14:paraId="1EBA5880"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18853C07" w14:textId="77777777" w:rsidR="00F65296" w:rsidRPr="00940E38" w:rsidRDefault="00F65296" w:rsidP="00EE379B">
            <w:pPr>
              <w:rPr>
                <w:rFonts w:cstheme="majorHAnsi"/>
                <w:b/>
              </w:rPr>
            </w:pPr>
            <w:r w:rsidRPr="00940E38">
              <w:rPr>
                <w:rFonts w:cstheme="majorHAnsi"/>
                <w:b/>
              </w:rPr>
              <w:t xml:space="preserve">Other finance lease liabilities payable </w:t>
            </w:r>
            <w:r w:rsidRPr="00940E38">
              <w:rPr>
                <w:rFonts w:cstheme="majorHAnsi"/>
                <w:b/>
                <w:vertAlign w:val="superscript"/>
              </w:rPr>
              <w:t>(b)</w:t>
            </w:r>
          </w:p>
        </w:tc>
        <w:tc>
          <w:tcPr>
            <w:tcW w:w="1074" w:type="dxa"/>
            <w:noWrap/>
          </w:tcPr>
          <w:p w14:paraId="4A5C89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76" w:type="dxa"/>
            <w:noWrap/>
          </w:tcPr>
          <w:p w14:paraId="5B0CF2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65" w:type="dxa"/>
            <w:noWrap/>
          </w:tcPr>
          <w:p w14:paraId="1AB249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14" w:type="dxa"/>
            <w:noWrap/>
          </w:tcPr>
          <w:p w14:paraId="44C398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6B8D43DE"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6DE1D900" w14:textId="77777777" w:rsidR="00F65296" w:rsidRPr="00940E38" w:rsidRDefault="00F65296" w:rsidP="00EE379B">
            <w:pPr>
              <w:rPr>
                <w:rFonts w:cstheme="majorHAnsi"/>
              </w:rPr>
            </w:pPr>
            <w:r w:rsidRPr="00940E38">
              <w:rPr>
                <w:rFonts w:cstheme="majorHAnsi"/>
              </w:rPr>
              <w:t>Not longer than 1 year</w:t>
            </w:r>
          </w:p>
        </w:tc>
        <w:tc>
          <w:tcPr>
            <w:tcW w:w="1074" w:type="dxa"/>
            <w:noWrap/>
            <w:hideMark/>
          </w:tcPr>
          <w:p w14:paraId="0C4EBF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3</w:t>
            </w:r>
          </w:p>
        </w:tc>
        <w:tc>
          <w:tcPr>
            <w:tcW w:w="1076" w:type="dxa"/>
            <w:noWrap/>
            <w:hideMark/>
          </w:tcPr>
          <w:p w14:paraId="4408E3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88</w:t>
            </w:r>
          </w:p>
        </w:tc>
        <w:tc>
          <w:tcPr>
            <w:tcW w:w="1165" w:type="dxa"/>
            <w:noWrap/>
            <w:hideMark/>
          </w:tcPr>
          <w:p w14:paraId="24129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20</w:t>
            </w:r>
          </w:p>
        </w:tc>
        <w:tc>
          <w:tcPr>
            <w:tcW w:w="1014" w:type="dxa"/>
            <w:noWrap/>
            <w:hideMark/>
          </w:tcPr>
          <w:p w14:paraId="78C653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74</w:t>
            </w:r>
          </w:p>
        </w:tc>
      </w:tr>
      <w:tr w:rsidR="00F65296" w:rsidRPr="00940E38" w14:paraId="368A0B04"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2571872C" w14:textId="77777777" w:rsidR="00F65296" w:rsidRPr="00940E38" w:rsidRDefault="00F65296" w:rsidP="00EE379B">
            <w:pPr>
              <w:rPr>
                <w:rFonts w:cstheme="majorHAnsi"/>
              </w:rPr>
            </w:pPr>
            <w:r w:rsidRPr="00940E38">
              <w:rPr>
                <w:rFonts w:cstheme="majorHAnsi"/>
              </w:rPr>
              <w:t>Longer than 1 year but not longer than 5 years</w:t>
            </w:r>
          </w:p>
        </w:tc>
        <w:tc>
          <w:tcPr>
            <w:tcW w:w="1074" w:type="dxa"/>
            <w:noWrap/>
            <w:hideMark/>
          </w:tcPr>
          <w:p w14:paraId="0F5B6F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40</w:t>
            </w:r>
          </w:p>
        </w:tc>
        <w:tc>
          <w:tcPr>
            <w:tcW w:w="1076" w:type="dxa"/>
            <w:noWrap/>
            <w:hideMark/>
          </w:tcPr>
          <w:p w14:paraId="41D693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34</w:t>
            </w:r>
          </w:p>
        </w:tc>
        <w:tc>
          <w:tcPr>
            <w:tcW w:w="1165" w:type="dxa"/>
            <w:noWrap/>
            <w:hideMark/>
          </w:tcPr>
          <w:p w14:paraId="5FD588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00</w:t>
            </w:r>
          </w:p>
        </w:tc>
        <w:tc>
          <w:tcPr>
            <w:tcW w:w="1014" w:type="dxa"/>
            <w:noWrap/>
            <w:hideMark/>
          </w:tcPr>
          <w:p w14:paraId="1DED60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45</w:t>
            </w:r>
          </w:p>
        </w:tc>
      </w:tr>
      <w:tr w:rsidR="00F65296" w:rsidRPr="00940E38" w14:paraId="7FA3753E"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68D578CF" w14:textId="77777777" w:rsidR="00F65296" w:rsidRPr="00940E38" w:rsidRDefault="00F65296" w:rsidP="00EE379B">
            <w:pPr>
              <w:rPr>
                <w:rFonts w:cstheme="majorHAnsi"/>
              </w:rPr>
            </w:pPr>
            <w:r w:rsidRPr="00940E38">
              <w:rPr>
                <w:rFonts w:cstheme="majorHAnsi"/>
              </w:rPr>
              <w:t>Longer than 5 years</w:t>
            </w:r>
          </w:p>
        </w:tc>
        <w:tc>
          <w:tcPr>
            <w:tcW w:w="1074" w:type="dxa"/>
            <w:noWrap/>
            <w:hideMark/>
          </w:tcPr>
          <w:p w14:paraId="60888D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0</w:t>
            </w:r>
          </w:p>
        </w:tc>
        <w:tc>
          <w:tcPr>
            <w:tcW w:w="1076" w:type="dxa"/>
            <w:noWrap/>
            <w:hideMark/>
          </w:tcPr>
          <w:p w14:paraId="71AFA5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78</w:t>
            </w:r>
          </w:p>
        </w:tc>
        <w:tc>
          <w:tcPr>
            <w:tcW w:w="1165" w:type="dxa"/>
            <w:noWrap/>
            <w:hideMark/>
          </w:tcPr>
          <w:p w14:paraId="7A6350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00</w:t>
            </w:r>
          </w:p>
        </w:tc>
        <w:tc>
          <w:tcPr>
            <w:tcW w:w="1014" w:type="dxa"/>
            <w:noWrap/>
            <w:hideMark/>
          </w:tcPr>
          <w:p w14:paraId="4F1BFC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2</w:t>
            </w:r>
          </w:p>
        </w:tc>
      </w:tr>
      <w:tr w:rsidR="00F65296" w:rsidRPr="00940E38" w14:paraId="40108B64"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3CD5B8C5" w14:textId="77777777" w:rsidR="00F65296" w:rsidRPr="00940E38" w:rsidRDefault="00F65296" w:rsidP="00EE379B">
            <w:pPr>
              <w:rPr>
                <w:rFonts w:cstheme="majorHAnsi"/>
                <w:b/>
              </w:rPr>
            </w:pPr>
            <w:r w:rsidRPr="00940E38">
              <w:rPr>
                <w:rFonts w:cstheme="majorHAnsi"/>
                <w:b/>
              </w:rPr>
              <w:t>Minimum future lease payments</w:t>
            </w:r>
          </w:p>
        </w:tc>
        <w:tc>
          <w:tcPr>
            <w:tcW w:w="1074" w:type="dxa"/>
            <w:noWrap/>
            <w:hideMark/>
          </w:tcPr>
          <w:p w14:paraId="6E1E31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677</w:t>
            </w:r>
          </w:p>
        </w:tc>
        <w:tc>
          <w:tcPr>
            <w:tcW w:w="1076" w:type="dxa"/>
            <w:noWrap/>
            <w:hideMark/>
          </w:tcPr>
          <w:p w14:paraId="174EED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4 074</w:t>
            </w:r>
          </w:p>
        </w:tc>
        <w:tc>
          <w:tcPr>
            <w:tcW w:w="1165" w:type="dxa"/>
            <w:noWrap/>
            <w:hideMark/>
          </w:tcPr>
          <w:p w14:paraId="49F316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064</w:t>
            </w:r>
          </w:p>
        </w:tc>
        <w:tc>
          <w:tcPr>
            <w:tcW w:w="1014" w:type="dxa"/>
            <w:noWrap/>
            <w:hideMark/>
          </w:tcPr>
          <w:p w14:paraId="0DC0FF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62</w:t>
            </w:r>
          </w:p>
        </w:tc>
      </w:tr>
      <w:tr w:rsidR="00F65296" w:rsidRPr="00940E38" w14:paraId="47405F12"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55C04C8D" w14:textId="77777777" w:rsidR="00F65296" w:rsidRPr="00940E38" w:rsidRDefault="00F65296" w:rsidP="00EE379B">
            <w:pPr>
              <w:rPr>
                <w:rFonts w:cstheme="majorHAnsi"/>
              </w:rPr>
            </w:pPr>
            <w:r w:rsidRPr="00940E38">
              <w:rPr>
                <w:rFonts w:cstheme="majorHAnsi"/>
              </w:rPr>
              <w:t>Less future finance charges</w:t>
            </w:r>
          </w:p>
        </w:tc>
        <w:tc>
          <w:tcPr>
            <w:tcW w:w="1074" w:type="dxa"/>
            <w:noWrap/>
            <w:hideMark/>
          </w:tcPr>
          <w:p w14:paraId="4D4593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3)</w:t>
            </w:r>
          </w:p>
        </w:tc>
        <w:tc>
          <w:tcPr>
            <w:tcW w:w="1076" w:type="dxa"/>
            <w:noWrap/>
            <w:hideMark/>
          </w:tcPr>
          <w:p w14:paraId="012B99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12)</w:t>
            </w:r>
          </w:p>
        </w:tc>
        <w:tc>
          <w:tcPr>
            <w:tcW w:w="1165" w:type="dxa"/>
            <w:noWrap/>
            <w:hideMark/>
          </w:tcPr>
          <w:p w14:paraId="00A17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14" w:type="dxa"/>
            <w:noWrap/>
            <w:hideMark/>
          </w:tcPr>
          <w:p w14:paraId="4D3D64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62678F6"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0B8C1CDE" w14:textId="77777777" w:rsidR="00F65296" w:rsidRPr="00940E38" w:rsidRDefault="00F65296" w:rsidP="00EE379B">
            <w:pPr>
              <w:rPr>
                <w:rFonts w:cstheme="majorHAnsi"/>
                <w:b/>
              </w:rPr>
            </w:pPr>
            <w:r w:rsidRPr="00940E38">
              <w:rPr>
                <w:rFonts w:cstheme="majorHAnsi"/>
                <w:b/>
              </w:rPr>
              <w:t>Present value of minimum lease payments</w:t>
            </w:r>
          </w:p>
        </w:tc>
        <w:tc>
          <w:tcPr>
            <w:tcW w:w="1074" w:type="dxa"/>
            <w:noWrap/>
            <w:hideMark/>
          </w:tcPr>
          <w:p w14:paraId="193C36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064</w:t>
            </w:r>
          </w:p>
        </w:tc>
        <w:tc>
          <w:tcPr>
            <w:tcW w:w="1076" w:type="dxa"/>
            <w:noWrap/>
            <w:hideMark/>
          </w:tcPr>
          <w:p w14:paraId="3608B1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62</w:t>
            </w:r>
          </w:p>
        </w:tc>
        <w:tc>
          <w:tcPr>
            <w:tcW w:w="1165" w:type="dxa"/>
            <w:noWrap/>
            <w:hideMark/>
          </w:tcPr>
          <w:p w14:paraId="0688B4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064</w:t>
            </w:r>
          </w:p>
        </w:tc>
        <w:tc>
          <w:tcPr>
            <w:tcW w:w="1014" w:type="dxa"/>
            <w:noWrap/>
            <w:hideMark/>
          </w:tcPr>
          <w:p w14:paraId="459452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062</w:t>
            </w:r>
          </w:p>
        </w:tc>
      </w:tr>
      <w:tr w:rsidR="00F65296" w:rsidRPr="00940E38" w14:paraId="72235C8D"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6CFB7485" w14:textId="77777777" w:rsidR="00F65296" w:rsidRPr="00940E38" w:rsidRDefault="00F65296" w:rsidP="00EE379B">
            <w:pPr>
              <w:rPr>
                <w:rFonts w:cstheme="majorHAnsi"/>
              </w:rPr>
            </w:pPr>
            <w:r w:rsidRPr="00940E38">
              <w:rPr>
                <w:rFonts w:cstheme="majorHAnsi"/>
              </w:rPr>
              <w:t>Included in the financial statements as:</w:t>
            </w:r>
          </w:p>
        </w:tc>
        <w:tc>
          <w:tcPr>
            <w:tcW w:w="1074" w:type="dxa"/>
            <w:noWrap/>
          </w:tcPr>
          <w:p w14:paraId="05B1F5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076" w:type="dxa"/>
            <w:noWrap/>
          </w:tcPr>
          <w:p w14:paraId="1724DC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65" w:type="dxa"/>
            <w:noWrap/>
          </w:tcPr>
          <w:p w14:paraId="7C1A34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014" w:type="dxa"/>
            <w:noWrap/>
          </w:tcPr>
          <w:p w14:paraId="146141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4AE552C" w14:textId="77777777" w:rsidTr="00EE379B">
        <w:tc>
          <w:tcPr>
            <w:cnfStyle w:val="001000000000" w:firstRow="0" w:lastRow="0" w:firstColumn="1" w:lastColumn="0" w:oddVBand="0" w:evenVBand="0" w:oddHBand="0" w:evenHBand="0" w:firstRowFirstColumn="0" w:firstRowLastColumn="0" w:lastRowFirstColumn="0" w:lastRowLastColumn="0"/>
            <w:tcW w:w="5308" w:type="dxa"/>
            <w:hideMark/>
          </w:tcPr>
          <w:p w14:paraId="51A28136" w14:textId="77777777" w:rsidR="00F65296" w:rsidRPr="00940E38" w:rsidRDefault="00F65296" w:rsidP="00EE379B">
            <w:pPr>
              <w:rPr>
                <w:rFonts w:cstheme="majorHAnsi"/>
              </w:rPr>
            </w:pPr>
            <w:r w:rsidRPr="00940E38">
              <w:rPr>
                <w:rFonts w:cstheme="majorHAnsi"/>
              </w:rPr>
              <w:t>Current borrowings lease liabilities (Note 7.1)</w:t>
            </w:r>
          </w:p>
        </w:tc>
        <w:tc>
          <w:tcPr>
            <w:tcW w:w="1074" w:type="dxa"/>
            <w:noWrap/>
            <w:hideMark/>
          </w:tcPr>
          <w:p w14:paraId="6243D5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76" w:type="dxa"/>
            <w:noWrap/>
            <w:hideMark/>
          </w:tcPr>
          <w:p w14:paraId="5F5CA4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65" w:type="dxa"/>
            <w:noWrap/>
            <w:hideMark/>
          </w:tcPr>
          <w:p w14:paraId="001715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065</w:t>
            </w:r>
          </w:p>
        </w:tc>
        <w:tc>
          <w:tcPr>
            <w:tcW w:w="1014" w:type="dxa"/>
            <w:noWrap/>
            <w:hideMark/>
          </w:tcPr>
          <w:p w14:paraId="10A77E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246</w:t>
            </w:r>
          </w:p>
        </w:tc>
      </w:tr>
      <w:tr w:rsidR="00F65296" w:rsidRPr="00940E38" w14:paraId="0052120B" w14:textId="77777777" w:rsidTr="00EE379B">
        <w:tc>
          <w:tcPr>
            <w:cnfStyle w:val="001000000000" w:firstRow="0" w:lastRow="0" w:firstColumn="1" w:lastColumn="0" w:oddVBand="0" w:evenVBand="0" w:oddHBand="0" w:evenHBand="0" w:firstRowFirstColumn="0" w:firstRowLastColumn="0" w:lastRowFirstColumn="0" w:lastRowLastColumn="0"/>
            <w:tcW w:w="5308" w:type="dxa"/>
            <w:tcBorders>
              <w:bottom w:val="single" w:sz="4" w:space="0" w:color="auto"/>
            </w:tcBorders>
            <w:hideMark/>
          </w:tcPr>
          <w:p w14:paraId="2F061C5F" w14:textId="77777777" w:rsidR="00F65296" w:rsidRPr="00940E38" w:rsidRDefault="00F65296" w:rsidP="00EE379B">
            <w:pPr>
              <w:rPr>
                <w:rFonts w:cstheme="majorHAnsi"/>
              </w:rPr>
            </w:pPr>
            <w:r w:rsidRPr="00940E38">
              <w:rPr>
                <w:rFonts w:cstheme="majorHAnsi"/>
              </w:rPr>
              <w:t>Non</w:t>
            </w:r>
            <w:r w:rsidRPr="00940E38">
              <w:rPr>
                <w:rFonts w:cstheme="majorHAnsi"/>
              </w:rPr>
              <w:noBreakHyphen/>
              <w:t>current borrowings lease liabilities (Note 7.1)</w:t>
            </w:r>
          </w:p>
        </w:tc>
        <w:tc>
          <w:tcPr>
            <w:tcW w:w="1074" w:type="dxa"/>
            <w:tcBorders>
              <w:bottom w:val="single" w:sz="4" w:space="0" w:color="auto"/>
            </w:tcBorders>
            <w:noWrap/>
            <w:hideMark/>
          </w:tcPr>
          <w:p w14:paraId="187B30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76" w:type="dxa"/>
            <w:tcBorders>
              <w:bottom w:val="single" w:sz="4" w:space="0" w:color="auto"/>
            </w:tcBorders>
            <w:noWrap/>
            <w:hideMark/>
          </w:tcPr>
          <w:p w14:paraId="48F93F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65" w:type="dxa"/>
            <w:tcBorders>
              <w:bottom w:val="single" w:sz="4" w:space="0" w:color="auto"/>
            </w:tcBorders>
            <w:noWrap/>
            <w:hideMark/>
          </w:tcPr>
          <w:p w14:paraId="1D054A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99</w:t>
            </w:r>
          </w:p>
        </w:tc>
        <w:tc>
          <w:tcPr>
            <w:tcW w:w="1014" w:type="dxa"/>
            <w:tcBorders>
              <w:bottom w:val="single" w:sz="4" w:space="0" w:color="auto"/>
            </w:tcBorders>
            <w:noWrap/>
            <w:hideMark/>
          </w:tcPr>
          <w:p w14:paraId="6F03D0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816</w:t>
            </w:r>
          </w:p>
        </w:tc>
      </w:tr>
      <w:tr w:rsidR="00F65296" w:rsidRPr="00940E38" w14:paraId="5DBE723D"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08" w:type="dxa"/>
            <w:tcBorders>
              <w:top w:val="single" w:sz="4" w:space="0" w:color="auto"/>
              <w:bottom w:val="single" w:sz="12" w:space="0" w:color="auto"/>
            </w:tcBorders>
            <w:hideMark/>
          </w:tcPr>
          <w:p w14:paraId="678AD8D4" w14:textId="77777777" w:rsidR="00F65296" w:rsidRPr="00940E38" w:rsidRDefault="00F65296" w:rsidP="00EE379B">
            <w:pPr>
              <w:rPr>
                <w:rFonts w:cstheme="majorHAnsi"/>
              </w:rPr>
            </w:pPr>
            <w:r w:rsidRPr="00940E38">
              <w:rPr>
                <w:rFonts w:cstheme="majorHAnsi"/>
              </w:rPr>
              <w:t>Total</w:t>
            </w:r>
          </w:p>
        </w:tc>
        <w:tc>
          <w:tcPr>
            <w:tcW w:w="1074" w:type="dxa"/>
            <w:tcBorders>
              <w:top w:val="single" w:sz="4" w:space="0" w:color="auto"/>
              <w:bottom w:val="single" w:sz="12" w:space="0" w:color="auto"/>
            </w:tcBorders>
            <w:noWrap/>
            <w:hideMark/>
          </w:tcPr>
          <w:p w14:paraId="54AD3CF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76" w:type="dxa"/>
            <w:tcBorders>
              <w:top w:val="single" w:sz="4" w:space="0" w:color="auto"/>
              <w:bottom w:val="single" w:sz="12" w:space="0" w:color="auto"/>
            </w:tcBorders>
            <w:noWrap/>
            <w:hideMark/>
          </w:tcPr>
          <w:p w14:paraId="1509CDC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65" w:type="dxa"/>
            <w:tcBorders>
              <w:top w:val="single" w:sz="4" w:space="0" w:color="auto"/>
              <w:bottom w:val="single" w:sz="12" w:space="0" w:color="auto"/>
            </w:tcBorders>
            <w:noWrap/>
            <w:hideMark/>
          </w:tcPr>
          <w:p w14:paraId="34289F5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1014" w:type="dxa"/>
            <w:tcBorders>
              <w:top w:val="single" w:sz="4" w:space="0" w:color="auto"/>
              <w:bottom w:val="single" w:sz="12" w:space="0" w:color="auto"/>
            </w:tcBorders>
            <w:noWrap/>
            <w:hideMark/>
          </w:tcPr>
          <w:p w14:paraId="1575A81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20 062</w:t>
            </w:r>
          </w:p>
        </w:tc>
      </w:tr>
    </w:tbl>
    <w:p w14:paraId="6E317FF9" w14:textId="77777777" w:rsidR="00F65296" w:rsidRPr="00940E38" w:rsidRDefault="00F65296" w:rsidP="00F34B46">
      <w:pPr>
        <w:pStyle w:val="Note"/>
      </w:pPr>
      <w:r w:rsidRPr="00940E38">
        <w:t>Notes:</w:t>
      </w:r>
    </w:p>
    <w:p w14:paraId="7C077049" w14:textId="77777777" w:rsidR="00F65296" w:rsidRPr="00940E38" w:rsidRDefault="00F65296" w:rsidP="00F34B46">
      <w:pPr>
        <w:pStyle w:val="Note"/>
      </w:pPr>
      <w:r w:rsidRPr="00940E38">
        <w:t>(a)</w:t>
      </w:r>
      <w:r w:rsidRPr="00940E38">
        <w:tab/>
        <w:t>Minimum future lease payments include the aggregate of all base payments and any guaranteed residual.</w:t>
      </w:r>
    </w:p>
    <w:p w14:paraId="446B9209" w14:textId="77777777" w:rsidR="00F65296" w:rsidRPr="00940E38" w:rsidRDefault="00F65296" w:rsidP="00F34B46">
      <w:pPr>
        <w:pStyle w:val="Note"/>
      </w:pPr>
      <w:r w:rsidRPr="00940E38">
        <w:t>(b)</w:t>
      </w:r>
      <w:r w:rsidRPr="00940E38">
        <w:tab/>
        <w:t>Other finance lease liabilities include obligations that are recognised on the balance sheet; the future payments related to operating and lease commitments are disclosed in Note 7.5.</w:t>
      </w:r>
    </w:p>
    <w:p w14:paraId="6DCE444D" w14:textId="77777777" w:rsidR="00F65296" w:rsidRPr="00940E38" w:rsidRDefault="00F65296" w:rsidP="00F34B46">
      <w:pPr>
        <w:pStyle w:val="Note"/>
      </w:pPr>
    </w:p>
    <w:p w14:paraId="1D1F206E" w14:textId="77777777" w:rsidR="00F65296" w:rsidRPr="00940E38" w:rsidRDefault="00F65296" w:rsidP="00F34B46">
      <w:pPr>
        <w:keepLines w:val="0"/>
      </w:pPr>
      <w:r w:rsidRPr="00940E38">
        <w:t>At the commencement of the lease term, finance leases are initially recognised as assets and liabilities at amounts equal to the fair value of the leased property or, if lower, the present value of the minimum lease payment, each determined at the inception of the lease. The leased asset is accounted for as a non-financial physical asset and depreciated over the shorter of the estimated useful life of the asset or the term of the lease. Minimum finance lease payments are apportioned between the reduction of the outstanding lease liability and the periodic finance expense, which is calculated using the interest rate implicit in the lease and charged directly to the consolidated comprehensive operating statement.</w:t>
      </w:r>
    </w:p>
    <w:p w14:paraId="4E2BE983" w14:textId="77777777" w:rsidR="00F65296" w:rsidRPr="00940E38" w:rsidRDefault="00F65296" w:rsidP="00F34B46">
      <w:pPr>
        <w:keepLines w:val="0"/>
      </w:pPr>
      <w:r w:rsidRPr="00940E38">
        <w:t>Contingent rentals associated with finance leases are recognised as an expense in the period in which they are incurred.</w:t>
      </w:r>
    </w:p>
    <w:p w14:paraId="05AA205C" w14:textId="77777777" w:rsidR="00F65296" w:rsidRPr="00940E38" w:rsidRDefault="00F65296" w:rsidP="00F34B46">
      <w:pPr>
        <w:keepLines w:val="0"/>
      </w:pPr>
      <w:r w:rsidRPr="00940E38">
        <w:rPr>
          <w:b/>
        </w:rPr>
        <w:t>Commissioned public private partnerships (PPP)</w:t>
      </w:r>
      <w:r w:rsidRPr="00940E38">
        <w:t>: The Department entered into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a finance lease liability, as disclosed in the table on the next page. In addition, until the end of this PPP arrangement, the Department pays Project Co Pty Ltd for ongoing operation and maintenance of the system (refer to ‘public private partnerships’ of Note 7.5: ‘Commitments for expenditure’).</w:t>
      </w:r>
    </w:p>
    <w:p w14:paraId="6AA80DC3" w14:textId="77777777" w:rsidR="00F65296" w:rsidRPr="00940E38" w:rsidRDefault="00F65296" w:rsidP="00F34B46">
      <w:pPr>
        <w:keepLines w:val="0"/>
        <w:rPr>
          <w:rStyle w:val="SourceReference"/>
          <w:rFonts w:asciiTheme="majorHAnsi" w:eastAsiaTheme="majorEastAsia" w:hAnsiTheme="majorHAnsi" w:cstheme="majorBidi"/>
          <w:bCs/>
          <w:spacing w:val="-2"/>
          <w:szCs w:val="26"/>
        </w:rPr>
      </w:pPr>
      <w:r w:rsidRPr="00940E38">
        <w:t xml:space="preserve">The business unit of the Department, Gene Sciences Victoria also entered into a 30-year PPP with Rapid Processing Ltd on 15 May 2007 to develop a Biotech Research Centre. Upon completion of the construction, the research centre commenced operation on 15 July 2011. Under the arrangement, the portion of the payments to Rapid Processing Ltd that relates to Department’s right to use the assets are accounted for as finance leases liabilities, which are disclosed in the following table. In addition, until the end of this PPP arrangement, the Department pays Rapid Processing Ltd for a standard level of service as part of the ongoing operation and maintenance of the centre. </w:t>
      </w:r>
      <w:r w:rsidRPr="00940E38">
        <w:rPr>
          <w:rStyle w:val="SourceReference"/>
          <w:rFonts w:asciiTheme="majorHAnsi" w:eastAsiaTheme="majorEastAsia" w:hAnsiTheme="majorHAnsi" w:cstheme="majorBidi"/>
          <w:bCs/>
          <w:spacing w:val="-2"/>
          <w:szCs w:val="26"/>
        </w:rPr>
        <w:t>[AASB Interpretation 129.6 and</w:t>
      </w:r>
      <w:r w:rsidRPr="00940E38">
        <w:t> </w:t>
      </w:r>
      <w:r w:rsidRPr="00940E38">
        <w:rPr>
          <w:rStyle w:val="SourceReference"/>
          <w:rFonts w:asciiTheme="majorHAnsi" w:eastAsiaTheme="majorEastAsia" w:hAnsiTheme="majorHAnsi" w:cstheme="majorBidi"/>
          <w:bCs/>
          <w:spacing w:val="-2"/>
          <w:szCs w:val="26"/>
        </w:rPr>
        <w:t xml:space="preserve">129.7] </w:t>
      </w:r>
    </w:p>
    <w:p w14:paraId="4C24CF5A" w14:textId="77777777" w:rsidR="00F65296" w:rsidRPr="00940E38" w:rsidRDefault="00F65296" w:rsidP="00F34B46">
      <w:pPr>
        <w:pStyle w:val="Heading3"/>
      </w:pPr>
      <w:r w:rsidRPr="00940E38">
        <w:lastRenderedPageBreak/>
        <w:t>Finance lease liabilities (Department as lessee)</w:t>
      </w:r>
    </w:p>
    <w:p w14:paraId="3B337D8C" w14:textId="77777777" w:rsidR="00F65296" w:rsidRPr="00940E38" w:rsidRDefault="00F65296" w:rsidP="003324D0">
      <w:pPr>
        <w:spacing w:after="120"/>
        <w:rPr>
          <w:rStyle w:val="SourceReference"/>
          <w:rFonts w:asciiTheme="majorHAnsi" w:eastAsiaTheme="majorEastAsia" w:hAnsiTheme="majorHAnsi" w:cstheme="majorBidi"/>
          <w:bCs/>
          <w:spacing w:val="-2"/>
          <w:szCs w:val="26"/>
        </w:rPr>
      </w:pPr>
      <w:r w:rsidRPr="00940E38">
        <w:rPr>
          <w:b/>
        </w:rPr>
        <w:t>Other leasing arrangements</w:t>
      </w:r>
      <w:r w:rsidRPr="00940E38">
        <w:t xml:space="preserve">: The other finance leases relate to equipment with lease terms of 6 years. The Department has options to purchase the equipment at the conclusion of the lease agreements. Some leases provide for additional rent payments based on changes in a local price index. </w:t>
      </w:r>
      <w:r w:rsidRPr="00940E38">
        <w:rPr>
          <w:rStyle w:val="SourceReference"/>
          <w:rFonts w:asciiTheme="majorHAnsi" w:eastAsiaTheme="majorEastAsia" w:hAnsiTheme="majorHAnsi" w:cstheme="majorBidi"/>
          <w:bCs/>
          <w:spacing w:val="-2"/>
          <w:szCs w:val="26"/>
        </w:rPr>
        <w:t>[AASB 117.31(e)(i) (iii), AASB Interpretation 4.6]</w:t>
      </w:r>
    </w:p>
    <w:tbl>
      <w:tblPr>
        <w:tblStyle w:val="ModelReportGuidanceTable"/>
        <w:tblW w:w="0" w:type="auto"/>
        <w:tblLook w:val="04A0" w:firstRow="1" w:lastRow="0" w:firstColumn="1" w:lastColumn="0" w:noHBand="0" w:noVBand="1"/>
      </w:tblPr>
      <w:tblGrid>
        <w:gridCol w:w="9752"/>
      </w:tblGrid>
      <w:tr w:rsidR="00F65296" w:rsidRPr="00940E38" w14:paraId="3C0A7FEF"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1643322" w14:textId="77777777" w:rsidR="00F65296" w:rsidRPr="00940E38" w:rsidRDefault="00F65296" w:rsidP="00F65296">
            <w:pPr>
              <w:pStyle w:val="Guidanceheading"/>
            </w:pPr>
            <w:r w:rsidRPr="00940E38">
              <w:t>Guidance – Leases</w:t>
            </w:r>
          </w:p>
        </w:tc>
      </w:tr>
      <w:tr w:rsidR="00F65296" w:rsidRPr="00940E38" w14:paraId="68F3D33F" w14:textId="77777777" w:rsidTr="00EE379B">
        <w:tc>
          <w:tcPr>
            <w:tcW w:w="9752" w:type="dxa"/>
          </w:tcPr>
          <w:p w14:paraId="79DAD2D5" w14:textId="77777777" w:rsidR="00F65296" w:rsidRPr="00940E38" w:rsidRDefault="00F65296" w:rsidP="00EE379B">
            <w:r w:rsidRPr="00940E38">
              <w:t>Determining whether an arrangement is, or contains, a lease shall be based on the substance of the arrangement and requires an assessment of whether:</w:t>
            </w:r>
          </w:p>
          <w:p w14:paraId="5AD71B81" w14:textId="77777777" w:rsidR="00F65296" w:rsidRPr="00940E38" w:rsidRDefault="00F65296" w:rsidP="00EE379B">
            <w:pPr>
              <w:pStyle w:val="List"/>
            </w:pPr>
            <w:r w:rsidRPr="00940E38">
              <w:t>(a)</w:t>
            </w:r>
            <w:r w:rsidRPr="00940E38">
              <w:tab/>
              <w:t>fulfilment of the arrangement is dependent on the use of a specific asset or assets; and</w:t>
            </w:r>
          </w:p>
          <w:p w14:paraId="094713E2" w14:textId="77777777" w:rsidR="00F65296" w:rsidRPr="00940E38" w:rsidRDefault="00F65296" w:rsidP="00EE379B">
            <w:pPr>
              <w:pStyle w:val="List"/>
            </w:pPr>
            <w:r w:rsidRPr="00940E38">
              <w:t>(b)</w:t>
            </w:r>
            <w:r w:rsidRPr="00940E38">
              <w:tab/>
              <w:t xml:space="preserve">the arrangement conveys a right to use the asset(s). </w:t>
            </w:r>
            <w:r w:rsidRPr="00940E38">
              <w:rPr>
                <w:rStyle w:val="SourceReference"/>
              </w:rPr>
              <w:t>[AASB Interpretation 4.6]</w:t>
            </w:r>
          </w:p>
          <w:p w14:paraId="06D28DC9" w14:textId="77777777" w:rsidR="00F65296" w:rsidRPr="00940E38" w:rsidRDefault="00F65296" w:rsidP="00EE379B">
            <w:r w:rsidRPr="00940E38">
              <w:rPr>
                <w:b/>
              </w:rPr>
              <w:t>Contingent rentals</w:t>
            </w:r>
            <w:r w:rsidRPr="00940E38">
              <w:t>: If there are future contingent rentals or future rentals relating to executory costs to be met by the lessees that are payable over the remainder of the lease term, they shall not be included as part of the minimum lease payments.</w:t>
            </w:r>
          </w:p>
          <w:p w14:paraId="569612D6" w14:textId="77777777" w:rsidR="00F65296" w:rsidRPr="00940E38" w:rsidRDefault="00F65296" w:rsidP="00EE379B">
            <w:r w:rsidRPr="00940E38">
              <w:rPr>
                <w:b/>
              </w:rPr>
              <w:t>Classification of land and buildings leases</w:t>
            </w:r>
            <w:r w:rsidRPr="00940E38">
              <w:t xml:space="preserve">: The amendment of AASB 117 by AASB 2009-5 removes the specific guidance on classifying land as an operating lease so that only the general guidance remains. The previous specific guidance resulted in a number of land and building leases being classified as operating and finance leases respectively. The removal of the specific guidance and assessment of land leases based on the general criteria may result in more land leases being classified as finance leases. </w:t>
            </w:r>
            <w:r w:rsidRPr="00940E38">
              <w:rPr>
                <w:rStyle w:val="SourceReference"/>
              </w:rPr>
              <w:t>[AASB 117.15A]</w:t>
            </w:r>
          </w:p>
          <w:p w14:paraId="565D8C22" w14:textId="77777777" w:rsidR="00F65296" w:rsidRPr="00940E38" w:rsidRDefault="00F65296" w:rsidP="00EE379B">
            <w:pPr>
              <w:rPr>
                <w:rStyle w:val="SourceReference"/>
              </w:rPr>
            </w:pPr>
            <w:r w:rsidRPr="00940E38">
              <w:rPr>
                <w:b/>
              </w:rPr>
              <w:t>Sub-leases</w:t>
            </w:r>
            <w:r w:rsidRPr="00940E38">
              <w:t xml:space="preserve">: For non-cancellable sub-leases, the total of future minimum leases payments expected to be received shall be disclosed. </w:t>
            </w:r>
            <w:r w:rsidRPr="00940E38">
              <w:rPr>
                <w:rStyle w:val="SourceReference"/>
              </w:rPr>
              <w:t>[AASB 117.31(d)]</w:t>
            </w:r>
          </w:p>
          <w:p w14:paraId="5DD5DFDF" w14:textId="77777777" w:rsidR="00F65296" w:rsidRPr="00940E38" w:rsidRDefault="00F65296" w:rsidP="00EE379B">
            <w:r w:rsidRPr="00940E38">
              <w:rPr>
                <w:b/>
              </w:rPr>
              <w:t>Disclosure requirements</w:t>
            </w:r>
            <w:r w:rsidRPr="00940E38">
              <w:t>: general description of the lessee’s material leasing arrangements, including:</w:t>
            </w:r>
          </w:p>
          <w:p w14:paraId="70FA60F3" w14:textId="77777777" w:rsidR="00F65296" w:rsidRPr="00940E38" w:rsidRDefault="00F65296" w:rsidP="00EE379B">
            <w:pPr>
              <w:pStyle w:val="List"/>
            </w:pPr>
            <w:r w:rsidRPr="00940E38">
              <w:t>(a)</w:t>
            </w:r>
            <w:r w:rsidRPr="00940E38">
              <w:tab/>
              <w:t>the basis on which contingent rent payable is determined;</w:t>
            </w:r>
          </w:p>
          <w:p w14:paraId="50663C8B" w14:textId="77777777" w:rsidR="00F65296" w:rsidRPr="00940E38" w:rsidRDefault="00F65296" w:rsidP="00EE379B">
            <w:pPr>
              <w:pStyle w:val="List"/>
            </w:pPr>
            <w:r w:rsidRPr="00940E38">
              <w:t>(b)</w:t>
            </w:r>
            <w:r w:rsidRPr="00940E38">
              <w:tab/>
              <w:t>the existence and terms of renewal or purchase options and escalation clauses; and</w:t>
            </w:r>
          </w:p>
          <w:p w14:paraId="7D2D7A7B" w14:textId="77777777" w:rsidR="00F65296" w:rsidRPr="00940E38" w:rsidRDefault="00F65296" w:rsidP="00EE379B">
            <w:pPr>
              <w:pStyle w:val="List"/>
            </w:pPr>
            <w:r w:rsidRPr="00940E38">
              <w:t>(c)</w:t>
            </w:r>
            <w:r w:rsidRPr="00940E38">
              <w:tab/>
              <w:t xml:space="preserve">restrictions imposed by lease arrangements such as those concerning dividends, additional debt and further leasing. </w:t>
            </w:r>
            <w:r w:rsidRPr="00940E38">
              <w:rPr>
                <w:rStyle w:val="SourceReference"/>
              </w:rPr>
              <w:t>[AASB 117.31(e)]</w:t>
            </w:r>
          </w:p>
          <w:p w14:paraId="54C0C6A8" w14:textId="77777777" w:rsidR="00F65296" w:rsidRPr="00940E38" w:rsidRDefault="00F65296" w:rsidP="00EE379B">
            <w:r w:rsidRPr="00940E38">
              <w:rPr>
                <w:b/>
              </w:rPr>
              <w:t>Other disclosures</w:t>
            </w:r>
            <w:r w:rsidRPr="00940E38">
              <w:t>: disclosure requirements specified by the relevant standards in relation to property, plant and equipment, intangible assets, impairment of assets, investment property and agriculture apply to the lessor for assets provided under operating leases.</w:t>
            </w:r>
          </w:p>
          <w:p w14:paraId="0291EC2F" w14:textId="77777777" w:rsidR="00F65296" w:rsidRPr="00940E38" w:rsidRDefault="00F65296" w:rsidP="00EE379B">
            <w:r w:rsidRPr="00940E38">
              <w:t xml:space="preserve">AASB Interpretation 4 </w:t>
            </w:r>
            <w:r w:rsidRPr="00940E38">
              <w:rPr>
                <w:i/>
              </w:rPr>
              <w:t xml:space="preserve">Determining whether an Arrangement Contains a Lease </w:t>
            </w:r>
            <w:r w:rsidRPr="00940E38">
              <w:t>requires the lessee to treat all payments under operating lease arrangement as lease payments for the purposes of complying with the disclosure requirements of AASB 117, but:</w:t>
            </w:r>
          </w:p>
          <w:p w14:paraId="331E6FB0" w14:textId="77777777" w:rsidR="00F65296" w:rsidRPr="00940E38" w:rsidRDefault="00F65296" w:rsidP="00EE379B">
            <w:pPr>
              <w:pStyle w:val="List"/>
            </w:pPr>
            <w:r w:rsidRPr="00940E38">
              <w:t>(a)</w:t>
            </w:r>
            <w:r w:rsidRPr="00940E38">
              <w:tab/>
              <w:t xml:space="preserve">disclose those payments separately from minimum lease payments of other arrangements that do not include payments for non-lease elements; and </w:t>
            </w:r>
          </w:p>
          <w:p w14:paraId="31AF77A6" w14:textId="77777777" w:rsidR="00F65296" w:rsidRPr="00940E38" w:rsidRDefault="00F65296" w:rsidP="00EE379B">
            <w:pPr>
              <w:pStyle w:val="List"/>
              <w:rPr>
                <w:noProof/>
                <w:sz w:val="14"/>
              </w:rPr>
            </w:pPr>
            <w:r w:rsidRPr="00940E38">
              <w:t>(b)</w:t>
            </w:r>
            <w:r w:rsidRPr="00940E38">
              <w:tab/>
              <w:t xml:space="preserve">state that the disclosed payments also include payments for non-lease elements in the arrangement. </w:t>
            </w:r>
            <w:r w:rsidRPr="00940E38">
              <w:br/>
            </w:r>
            <w:r w:rsidRPr="00940E38">
              <w:rPr>
                <w:rStyle w:val="SourceReference"/>
              </w:rPr>
              <w:t>[AASB 117.57]</w:t>
            </w:r>
          </w:p>
          <w:p w14:paraId="338DFB70" w14:textId="77777777" w:rsidR="00F65296" w:rsidRPr="00940E38" w:rsidRDefault="00F65296" w:rsidP="00883E14">
            <w:pPr>
              <w:spacing w:before="0"/>
              <w:rPr>
                <w:sz w:val="8"/>
                <w:szCs w:val="8"/>
              </w:rPr>
            </w:pPr>
          </w:p>
        </w:tc>
      </w:tr>
    </w:tbl>
    <w:p w14:paraId="6CFC16BD" w14:textId="77777777" w:rsidR="00F65296" w:rsidRPr="00940E38" w:rsidRDefault="00F65296" w:rsidP="00F34B46">
      <w:pPr>
        <w:pStyle w:val="Note"/>
      </w:pPr>
    </w:p>
    <w:p w14:paraId="1E013E5C" w14:textId="77777777" w:rsidR="00F65296" w:rsidRPr="00940E38" w:rsidRDefault="00F65296" w:rsidP="00F34B46">
      <w:pPr>
        <w:keepLines w:val="0"/>
        <w:rPr>
          <w:rFonts w:asciiTheme="majorHAnsi" w:eastAsiaTheme="majorEastAsia" w:hAnsiTheme="majorHAnsi" w:cstheme="majorBidi"/>
          <w:b/>
          <w:spacing w:val="-2"/>
          <w:sz w:val="24"/>
          <w:szCs w:val="26"/>
        </w:rPr>
      </w:pPr>
      <w:r w:rsidRPr="00940E38">
        <w:br w:type="page"/>
      </w:r>
    </w:p>
    <w:p w14:paraId="30C1FFE7" w14:textId="77777777" w:rsidR="00F65296" w:rsidRPr="00940E38" w:rsidRDefault="00F65296" w:rsidP="00F34B46">
      <w:pPr>
        <w:pStyle w:val="Heading2"/>
      </w:pPr>
      <w:bookmarkStart w:id="590" w:name="_Toc5613879"/>
      <w:bookmarkStart w:id="591" w:name="_Toc5616122"/>
      <w:r w:rsidRPr="00940E38">
        <w:lastRenderedPageBreak/>
        <w:t>Cash flow information and balances</w:t>
      </w:r>
      <w:bookmarkEnd w:id="590"/>
      <w:bookmarkEnd w:id="591"/>
    </w:p>
    <w:p w14:paraId="1D830867" w14:textId="77777777" w:rsidR="00F65296" w:rsidRPr="00940E38" w:rsidRDefault="00F65296" w:rsidP="00F34B46">
      <w:r w:rsidRPr="00940E38">
        <w:t>Cash and deposits, including cash equivalents, comprise cash on hand and cash at bank, deposits at call and those highly liquid investments with an original maturity of three months or less, which are held for the purpose of meeting short-term cash commitments rather than for investment purposes, and which are readily convertible to known amounts of cash and are subject to an insignificant risk of changes in value.</w:t>
      </w:r>
    </w:p>
    <w:p w14:paraId="46E615D5" w14:textId="77777777" w:rsidR="00F65296" w:rsidRPr="00940E38" w:rsidRDefault="00F65296" w:rsidP="00F34B46">
      <w:r w:rsidRPr="00940E38">
        <w:t>For cash flow statement presentation purposes, cash and cash equivalents include bank overdrafts, which are included as current borrowings on the balance sheet, as indicated in the reconciliation below.</w:t>
      </w:r>
    </w:p>
    <w:p w14:paraId="03E071FC" w14:textId="77777777" w:rsidR="00F65296" w:rsidRPr="00940E38" w:rsidRDefault="00F65296" w:rsidP="00F34B46">
      <w:pPr>
        <w:pStyle w:val="TableUnits"/>
      </w:pPr>
      <w:r w:rsidRPr="00940E38">
        <w:t>($ thousand)</w:t>
      </w:r>
    </w:p>
    <w:tbl>
      <w:tblPr>
        <w:tblStyle w:val="ModelReportFinancialTable"/>
        <w:tblW w:w="4997" w:type="pct"/>
        <w:tblLayout w:type="fixed"/>
        <w:tblLook w:val="06A0" w:firstRow="1" w:lastRow="0" w:firstColumn="1" w:lastColumn="0" w:noHBand="1" w:noVBand="1"/>
      </w:tblPr>
      <w:tblGrid>
        <w:gridCol w:w="1290"/>
        <w:gridCol w:w="6618"/>
        <w:gridCol w:w="920"/>
        <w:gridCol w:w="918"/>
      </w:tblGrid>
      <w:tr w:rsidR="00F65296" w:rsidRPr="00940E38" w14:paraId="57F2BF29"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62" w:type="pct"/>
            <w:tcBorders>
              <w:bottom w:val="nil"/>
            </w:tcBorders>
            <w:shd w:val="clear" w:color="auto" w:fill="auto"/>
          </w:tcPr>
          <w:p w14:paraId="54818FB6" w14:textId="77777777" w:rsidR="00F65296" w:rsidRPr="00940E38" w:rsidRDefault="00F65296" w:rsidP="00EE379B">
            <w:r w:rsidRPr="00940E38">
              <w:t>Source reference</w:t>
            </w:r>
          </w:p>
        </w:tc>
        <w:tc>
          <w:tcPr>
            <w:tcW w:w="3395" w:type="pct"/>
            <w:hideMark/>
          </w:tcPr>
          <w:p w14:paraId="097317AE"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472" w:type="pct"/>
            <w:noWrap/>
            <w:hideMark/>
          </w:tcPr>
          <w:p w14:paraId="1F602A8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71" w:type="pct"/>
            <w:noWrap/>
            <w:hideMark/>
          </w:tcPr>
          <w:p w14:paraId="474C5F5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871F5D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169C5BF8" w14:textId="77777777" w:rsidR="00F65296" w:rsidRPr="00940E38" w:rsidRDefault="00F65296" w:rsidP="00EE379B">
            <w:r w:rsidRPr="00940E38">
              <w:t>AASB 107.45</w:t>
            </w:r>
          </w:p>
        </w:tc>
        <w:tc>
          <w:tcPr>
            <w:tcW w:w="3395" w:type="pct"/>
          </w:tcPr>
          <w:p w14:paraId="0780E4E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cash and deposits disclosed in the balance sheet</w:t>
            </w:r>
          </w:p>
        </w:tc>
        <w:tc>
          <w:tcPr>
            <w:tcW w:w="472" w:type="pct"/>
            <w:shd w:val="clear" w:color="auto" w:fill="EBEBEB" w:themeFill="background2"/>
            <w:noWrap/>
          </w:tcPr>
          <w:p w14:paraId="76DB3B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9 728</w:t>
            </w:r>
          </w:p>
        </w:tc>
        <w:tc>
          <w:tcPr>
            <w:tcW w:w="471" w:type="pct"/>
            <w:noWrap/>
          </w:tcPr>
          <w:p w14:paraId="5395E4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 848</w:t>
            </w:r>
          </w:p>
        </w:tc>
      </w:tr>
      <w:tr w:rsidR="00F65296" w:rsidRPr="00940E38" w14:paraId="6DDF6FC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06F14021" w14:textId="77777777" w:rsidR="00F65296" w:rsidRPr="00940E38" w:rsidRDefault="00F65296" w:rsidP="00EE379B"/>
        </w:tc>
        <w:tc>
          <w:tcPr>
            <w:tcW w:w="3395" w:type="pct"/>
          </w:tcPr>
          <w:p w14:paraId="7035F19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nk overdraft</w:t>
            </w:r>
          </w:p>
        </w:tc>
        <w:tc>
          <w:tcPr>
            <w:tcW w:w="472" w:type="pct"/>
            <w:shd w:val="clear" w:color="auto" w:fill="EBEBEB" w:themeFill="background2"/>
            <w:noWrap/>
          </w:tcPr>
          <w:p w14:paraId="608282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71" w:type="pct"/>
            <w:noWrap/>
          </w:tcPr>
          <w:p w14:paraId="09E694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437)</w:t>
            </w:r>
          </w:p>
        </w:tc>
      </w:tr>
      <w:tr w:rsidR="00F65296" w:rsidRPr="00940E38" w14:paraId="170137B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2FCFCFA1" w14:textId="77777777" w:rsidR="00F65296" w:rsidRPr="00940E38" w:rsidRDefault="00F65296" w:rsidP="00EE379B"/>
        </w:tc>
        <w:tc>
          <w:tcPr>
            <w:tcW w:w="3395" w:type="pct"/>
            <w:tcBorders>
              <w:bottom w:val="single" w:sz="4" w:space="0" w:color="auto"/>
            </w:tcBorders>
          </w:tcPr>
          <w:p w14:paraId="525D1F1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scontinued operations</w:t>
            </w:r>
          </w:p>
        </w:tc>
        <w:tc>
          <w:tcPr>
            <w:tcW w:w="472" w:type="pct"/>
            <w:tcBorders>
              <w:bottom w:val="single" w:sz="4" w:space="0" w:color="auto"/>
            </w:tcBorders>
            <w:shd w:val="clear" w:color="auto" w:fill="EBEBEB" w:themeFill="background2"/>
            <w:noWrap/>
          </w:tcPr>
          <w:p w14:paraId="597E99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906</w:t>
            </w:r>
          </w:p>
        </w:tc>
        <w:tc>
          <w:tcPr>
            <w:tcW w:w="471" w:type="pct"/>
            <w:tcBorders>
              <w:bottom w:val="single" w:sz="4" w:space="0" w:color="auto"/>
            </w:tcBorders>
            <w:noWrap/>
          </w:tcPr>
          <w:p w14:paraId="68DD90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83</w:t>
            </w:r>
          </w:p>
        </w:tc>
      </w:tr>
      <w:tr w:rsidR="00F65296" w:rsidRPr="00940E38" w14:paraId="3227788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62" w:type="pct"/>
            <w:tcBorders>
              <w:bottom w:val="nil"/>
            </w:tcBorders>
            <w:shd w:val="clear" w:color="auto" w:fill="auto"/>
          </w:tcPr>
          <w:p w14:paraId="24C3442B" w14:textId="77777777" w:rsidR="00F65296" w:rsidRPr="00940E38" w:rsidRDefault="00F65296" w:rsidP="00EE379B">
            <w:r w:rsidRPr="00940E38">
              <w:t>AASB 107.45</w:t>
            </w:r>
          </w:p>
        </w:tc>
        <w:tc>
          <w:tcPr>
            <w:tcW w:w="3395" w:type="pct"/>
            <w:tcBorders>
              <w:top w:val="single" w:sz="4" w:space="0" w:color="auto"/>
              <w:bottom w:val="single" w:sz="12" w:space="0" w:color="auto"/>
            </w:tcBorders>
          </w:tcPr>
          <w:p w14:paraId="721AF38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s per cash flow statement</w:t>
            </w:r>
          </w:p>
        </w:tc>
        <w:tc>
          <w:tcPr>
            <w:tcW w:w="472" w:type="pct"/>
            <w:tcBorders>
              <w:top w:val="single" w:sz="4" w:space="0" w:color="auto"/>
              <w:bottom w:val="single" w:sz="12" w:space="0" w:color="auto"/>
            </w:tcBorders>
            <w:shd w:val="clear" w:color="auto" w:fill="EBEBEB" w:themeFill="background2"/>
            <w:noWrap/>
          </w:tcPr>
          <w:p w14:paraId="0EFE18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64 634</w:t>
            </w:r>
          </w:p>
        </w:tc>
        <w:tc>
          <w:tcPr>
            <w:tcW w:w="471" w:type="pct"/>
            <w:tcBorders>
              <w:top w:val="single" w:sz="4" w:space="0" w:color="auto"/>
              <w:bottom w:val="single" w:sz="12" w:space="0" w:color="auto"/>
            </w:tcBorders>
            <w:noWrap/>
          </w:tcPr>
          <w:p w14:paraId="44EF79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4 694</w:t>
            </w:r>
          </w:p>
        </w:tc>
      </w:tr>
    </w:tbl>
    <w:p w14:paraId="2F47FE41" w14:textId="77777777" w:rsidR="00F65296" w:rsidRPr="00940E38" w:rsidRDefault="00F65296" w:rsidP="00F34B46"/>
    <w:p w14:paraId="77F1DF53" w14:textId="77777777" w:rsidR="00F65296" w:rsidRPr="00940E38" w:rsidRDefault="00F65296" w:rsidP="00F34B46">
      <w:r w:rsidRPr="00940E38">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940E38">
        <w:rPr>
          <w:rStyle w:val="SourceReference"/>
        </w:rPr>
        <w:t>[FMA section 13-17]</w:t>
      </w:r>
    </w:p>
    <w:p w14:paraId="15115995" w14:textId="77777777" w:rsidR="00F65296" w:rsidRPr="00940E38" w:rsidRDefault="00F65296" w:rsidP="00F34B46">
      <w:r w:rsidRPr="00940E38">
        <w:t>These funding arrangements often result in the Department having a notional shortfall in the cash at bank required for payment of unpresented cheques at reporting date. At 30 June 2019, cash at bank included the amount of a notional shortfall for the payment of unpresented cheques of $10 000 (2018: $6 000).</w:t>
      </w:r>
    </w:p>
    <w:p w14:paraId="55A6684B" w14:textId="77777777" w:rsidR="00F65296" w:rsidRPr="00940E38" w:rsidRDefault="00F65296" w:rsidP="00F34B46">
      <w:pPr>
        <w:pStyle w:val="Heading3"/>
      </w:pPr>
      <w:r w:rsidRPr="00940E38">
        <w:t xml:space="preserve">Reconciliation of net result for the period to cash flow from operating activities </w:t>
      </w:r>
      <w:r w:rsidRPr="00940E38">
        <w:rPr>
          <w:rStyle w:val="SourceReference"/>
          <w:b w:val="0"/>
        </w:rPr>
        <w:t>[AASB 1054.16]</w:t>
      </w:r>
    </w:p>
    <w:p w14:paraId="6BFBE3CE"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658"/>
        <w:gridCol w:w="990"/>
        <w:gridCol w:w="989"/>
      </w:tblGrid>
      <w:tr w:rsidR="00F65296" w:rsidRPr="00940E38" w14:paraId="2D52B3CC"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679" w:type="dxa"/>
            <w:tcBorders>
              <w:bottom w:val="nil"/>
            </w:tcBorders>
            <w:hideMark/>
          </w:tcPr>
          <w:p w14:paraId="395F3884" w14:textId="77777777" w:rsidR="00F65296" w:rsidRPr="00940E38" w:rsidRDefault="00F65296" w:rsidP="00EE379B">
            <w:pPr>
              <w:rPr>
                <w:rFonts w:cstheme="majorHAnsi"/>
              </w:rPr>
            </w:pPr>
          </w:p>
        </w:tc>
        <w:tc>
          <w:tcPr>
            <w:tcW w:w="993" w:type="dxa"/>
            <w:tcBorders>
              <w:bottom w:val="nil"/>
            </w:tcBorders>
            <w:noWrap/>
            <w:hideMark/>
          </w:tcPr>
          <w:p w14:paraId="1508025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992" w:type="dxa"/>
            <w:tcBorders>
              <w:bottom w:val="nil"/>
            </w:tcBorders>
            <w:noWrap/>
            <w:hideMark/>
          </w:tcPr>
          <w:p w14:paraId="6F4E63A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8</w:t>
            </w:r>
          </w:p>
        </w:tc>
      </w:tr>
      <w:tr w:rsidR="00F65296" w:rsidRPr="00940E38" w14:paraId="11903EE2" w14:textId="77777777" w:rsidTr="00EE379B">
        <w:tc>
          <w:tcPr>
            <w:cnfStyle w:val="001000000000" w:firstRow="0" w:lastRow="0" w:firstColumn="1" w:lastColumn="0" w:oddVBand="0" w:evenVBand="0" w:oddHBand="0" w:evenHBand="0" w:firstRowFirstColumn="0" w:firstRowLastColumn="0" w:lastRowFirstColumn="0" w:lastRowLastColumn="0"/>
            <w:tcW w:w="7679" w:type="dxa"/>
            <w:tcBorders>
              <w:bottom w:val="single" w:sz="6" w:space="0" w:color="auto"/>
            </w:tcBorders>
          </w:tcPr>
          <w:p w14:paraId="58C86BC1" w14:textId="77777777" w:rsidR="00F65296" w:rsidRPr="00940E38" w:rsidRDefault="00F65296" w:rsidP="00EE379B">
            <w:pPr>
              <w:rPr>
                <w:rFonts w:cstheme="majorHAnsi"/>
                <w:b/>
              </w:rPr>
            </w:pPr>
            <w:r w:rsidRPr="00940E38">
              <w:rPr>
                <w:rFonts w:cstheme="majorHAnsi"/>
                <w:b/>
              </w:rPr>
              <w:t>Net result for the period</w:t>
            </w:r>
          </w:p>
        </w:tc>
        <w:tc>
          <w:tcPr>
            <w:tcW w:w="993" w:type="dxa"/>
            <w:tcBorders>
              <w:bottom w:val="single" w:sz="6" w:space="0" w:color="auto"/>
            </w:tcBorders>
            <w:shd w:val="clear" w:color="auto" w:fill="EBEBEB" w:themeFill="background2"/>
            <w:noWrap/>
          </w:tcPr>
          <w:p w14:paraId="1BDAB2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559</w:t>
            </w:r>
          </w:p>
        </w:tc>
        <w:tc>
          <w:tcPr>
            <w:tcW w:w="992" w:type="dxa"/>
            <w:tcBorders>
              <w:bottom w:val="single" w:sz="6" w:space="0" w:color="auto"/>
            </w:tcBorders>
            <w:noWrap/>
          </w:tcPr>
          <w:p w14:paraId="2FF97F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879</w:t>
            </w:r>
          </w:p>
        </w:tc>
      </w:tr>
      <w:tr w:rsidR="00F65296" w:rsidRPr="00940E38" w14:paraId="3C79BFCC" w14:textId="77777777" w:rsidTr="00EE379B">
        <w:tc>
          <w:tcPr>
            <w:cnfStyle w:val="001000000000" w:firstRow="0" w:lastRow="0" w:firstColumn="1" w:lastColumn="0" w:oddVBand="0" w:evenVBand="0" w:oddHBand="0" w:evenHBand="0" w:firstRowFirstColumn="0" w:firstRowLastColumn="0" w:lastRowFirstColumn="0" w:lastRowLastColumn="0"/>
            <w:tcW w:w="7679" w:type="dxa"/>
            <w:tcBorders>
              <w:top w:val="single" w:sz="6" w:space="0" w:color="auto"/>
            </w:tcBorders>
          </w:tcPr>
          <w:p w14:paraId="65C928A9" w14:textId="77777777" w:rsidR="00F65296" w:rsidRPr="00940E38" w:rsidRDefault="00F65296" w:rsidP="00EE379B">
            <w:pPr>
              <w:rPr>
                <w:rFonts w:cstheme="majorHAnsi"/>
                <w:b/>
              </w:rPr>
            </w:pPr>
            <w:r w:rsidRPr="00940E38">
              <w:rPr>
                <w:rFonts w:cstheme="majorHAnsi"/>
                <w:b/>
              </w:rPr>
              <w:t>Non</w:t>
            </w:r>
            <w:r w:rsidRPr="00940E38">
              <w:rPr>
                <w:rFonts w:cstheme="majorHAnsi"/>
                <w:b/>
              </w:rPr>
              <w:noBreakHyphen/>
              <w:t>cash movements</w:t>
            </w:r>
          </w:p>
        </w:tc>
        <w:tc>
          <w:tcPr>
            <w:tcW w:w="993" w:type="dxa"/>
            <w:tcBorders>
              <w:top w:val="single" w:sz="6" w:space="0" w:color="auto"/>
            </w:tcBorders>
            <w:shd w:val="clear" w:color="auto" w:fill="EBEBEB" w:themeFill="background2"/>
            <w:noWrap/>
          </w:tcPr>
          <w:p w14:paraId="7129BC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6" w:space="0" w:color="auto"/>
            </w:tcBorders>
            <w:noWrap/>
          </w:tcPr>
          <w:p w14:paraId="6942A3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04CA263"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5BFCA88" w14:textId="77777777" w:rsidR="00F65296" w:rsidRPr="00940E38" w:rsidRDefault="00F65296" w:rsidP="00EE379B">
            <w:pPr>
              <w:rPr>
                <w:rFonts w:cstheme="majorHAnsi"/>
              </w:rPr>
            </w:pPr>
            <w:r w:rsidRPr="00940E38">
              <w:rPr>
                <w:rFonts w:cstheme="majorHAnsi"/>
              </w:rPr>
              <w:t>(Gain)/loss on sale or disposal of non</w:t>
            </w:r>
            <w:r w:rsidRPr="00940E38">
              <w:rPr>
                <w:rFonts w:cstheme="majorHAnsi"/>
              </w:rPr>
              <w:noBreakHyphen/>
              <w:t>current assets</w:t>
            </w:r>
          </w:p>
        </w:tc>
        <w:tc>
          <w:tcPr>
            <w:tcW w:w="993" w:type="dxa"/>
            <w:shd w:val="clear" w:color="auto" w:fill="EBEBEB" w:themeFill="background2"/>
            <w:noWrap/>
          </w:tcPr>
          <w:p w14:paraId="49C979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27)</w:t>
            </w:r>
          </w:p>
        </w:tc>
        <w:tc>
          <w:tcPr>
            <w:tcW w:w="992" w:type="dxa"/>
            <w:noWrap/>
          </w:tcPr>
          <w:p w14:paraId="514A09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59)</w:t>
            </w:r>
          </w:p>
        </w:tc>
      </w:tr>
      <w:tr w:rsidR="00F65296" w:rsidRPr="00940E38" w14:paraId="3B6C49E0"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36FE6551" w14:textId="77777777" w:rsidR="00F65296" w:rsidRPr="00940E38" w:rsidRDefault="00F65296" w:rsidP="00EE379B">
            <w:pPr>
              <w:rPr>
                <w:rFonts w:cstheme="majorHAnsi"/>
              </w:rPr>
            </w:pPr>
            <w:r w:rsidRPr="00940E38">
              <w:rPr>
                <w:rFonts w:cstheme="majorHAnsi"/>
              </w:rPr>
              <w:t>(Gain)/loss on revaluation of investment property</w:t>
            </w:r>
          </w:p>
        </w:tc>
        <w:tc>
          <w:tcPr>
            <w:tcW w:w="993" w:type="dxa"/>
            <w:shd w:val="clear" w:color="auto" w:fill="EBEBEB" w:themeFill="background2"/>
            <w:noWrap/>
          </w:tcPr>
          <w:p w14:paraId="588194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85</w:t>
            </w:r>
          </w:p>
        </w:tc>
        <w:tc>
          <w:tcPr>
            <w:tcW w:w="992" w:type="dxa"/>
            <w:noWrap/>
          </w:tcPr>
          <w:p w14:paraId="7E2A64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0)</w:t>
            </w:r>
          </w:p>
        </w:tc>
      </w:tr>
      <w:tr w:rsidR="00F65296" w:rsidRPr="00940E38" w14:paraId="06D26809"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445AFD40" w14:textId="77777777" w:rsidR="00F65296" w:rsidRPr="00940E38" w:rsidRDefault="00F65296" w:rsidP="00EE379B">
            <w:pPr>
              <w:rPr>
                <w:rFonts w:cstheme="majorHAnsi"/>
              </w:rPr>
            </w:pPr>
            <w:r w:rsidRPr="00940E38">
              <w:rPr>
                <w:rFonts w:cstheme="majorHAnsi"/>
              </w:rPr>
              <w:t>Depreciation and amortisation of non</w:t>
            </w:r>
            <w:r w:rsidRPr="00940E38">
              <w:rPr>
                <w:rFonts w:cstheme="majorHAnsi"/>
              </w:rPr>
              <w:noBreakHyphen/>
              <w:t>current assets</w:t>
            </w:r>
          </w:p>
        </w:tc>
        <w:tc>
          <w:tcPr>
            <w:tcW w:w="993" w:type="dxa"/>
            <w:shd w:val="clear" w:color="auto" w:fill="EBEBEB" w:themeFill="background2"/>
            <w:noWrap/>
          </w:tcPr>
          <w:p w14:paraId="71B269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099</w:t>
            </w:r>
          </w:p>
        </w:tc>
        <w:tc>
          <w:tcPr>
            <w:tcW w:w="992" w:type="dxa"/>
            <w:noWrap/>
          </w:tcPr>
          <w:p w14:paraId="6478BC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157</w:t>
            </w:r>
          </w:p>
        </w:tc>
      </w:tr>
      <w:tr w:rsidR="00F65296" w:rsidRPr="00940E38" w14:paraId="7B4F3AE7"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50EDCEAD" w14:textId="77777777" w:rsidR="00F65296" w:rsidRPr="00940E38" w:rsidRDefault="00F65296" w:rsidP="00EE379B">
            <w:pPr>
              <w:rPr>
                <w:rFonts w:cstheme="majorHAnsi"/>
              </w:rPr>
            </w:pPr>
            <w:r w:rsidRPr="00940E38">
              <w:rPr>
                <w:rFonts w:cstheme="majorHAnsi"/>
              </w:rPr>
              <w:t>Impairment of non</w:t>
            </w:r>
            <w:r w:rsidRPr="00940E38">
              <w:rPr>
                <w:rFonts w:cstheme="majorHAnsi"/>
              </w:rPr>
              <w:noBreakHyphen/>
              <w:t>current assets</w:t>
            </w:r>
          </w:p>
        </w:tc>
        <w:tc>
          <w:tcPr>
            <w:tcW w:w="993" w:type="dxa"/>
            <w:shd w:val="clear" w:color="auto" w:fill="EBEBEB" w:themeFill="background2"/>
            <w:noWrap/>
          </w:tcPr>
          <w:p w14:paraId="4E1E9F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10</w:t>
            </w:r>
          </w:p>
        </w:tc>
        <w:tc>
          <w:tcPr>
            <w:tcW w:w="992" w:type="dxa"/>
            <w:noWrap/>
          </w:tcPr>
          <w:p w14:paraId="07DB18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530AF15"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993B2BF" w14:textId="77777777" w:rsidR="00F65296" w:rsidRPr="00940E38" w:rsidRDefault="00F65296" w:rsidP="00EE379B">
            <w:pPr>
              <w:rPr>
                <w:rFonts w:cstheme="majorHAnsi"/>
              </w:rPr>
            </w:pPr>
            <w:r w:rsidRPr="00940E38">
              <w:rPr>
                <w:rFonts w:cstheme="majorHAnsi"/>
              </w:rPr>
              <w:t>Resources provided free of charge or for nominal consideration</w:t>
            </w:r>
          </w:p>
        </w:tc>
        <w:tc>
          <w:tcPr>
            <w:tcW w:w="993" w:type="dxa"/>
            <w:shd w:val="clear" w:color="auto" w:fill="EBEBEB" w:themeFill="background2"/>
            <w:noWrap/>
          </w:tcPr>
          <w:p w14:paraId="223D02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3)</w:t>
            </w:r>
          </w:p>
        </w:tc>
        <w:tc>
          <w:tcPr>
            <w:tcW w:w="992" w:type="dxa"/>
            <w:noWrap/>
          </w:tcPr>
          <w:p w14:paraId="1997F2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6)</w:t>
            </w:r>
          </w:p>
        </w:tc>
      </w:tr>
      <w:tr w:rsidR="00F65296" w:rsidRPr="00940E38" w14:paraId="16355592"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67B9A353" w14:textId="77777777" w:rsidR="00F65296" w:rsidRPr="00940E38" w:rsidRDefault="00F65296" w:rsidP="00EE379B">
            <w:pPr>
              <w:rPr>
                <w:rFonts w:cstheme="majorHAnsi"/>
              </w:rPr>
            </w:pPr>
            <w:r w:rsidRPr="00940E38">
              <w:rPr>
                <w:rFonts w:cstheme="majorHAnsi"/>
              </w:rPr>
              <w:t>Forgiveness of liabilities</w:t>
            </w:r>
          </w:p>
        </w:tc>
        <w:tc>
          <w:tcPr>
            <w:tcW w:w="993" w:type="dxa"/>
            <w:shd w:val="clear" w:color="auto" w:fill="EBEBEB" w:themeFill="background2"/>
            <w:noWrap/>
          </w:tcPr>
          <w:p w14:paraId="57BB9A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70)</w:t>
            </w:r>
          </w:p>
        </w:tc>
        <w:tc>
          <w:tcPr>
            <w:tcW w:w="992" w:type="dxa"/>
            <w:noWrap/>
          </w:tcPr>
          <w:p w14:paraId="531636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25)</w:t>
            </w:r>
          </w:p>
        </w:tc>
      </w:tr>
      <w:tr w:rsidR="00F65296" w:rsidRPr="00940E38" w14:paraId="0D2334F4"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72074B2" w14:textId="77777777" w:rsidR="00F65296" w:rsidRPr="00940E38" w:rsidRDefault="00F65296" w:rsidP="00EE379B">
            <w:pPr>
              <w:rPr>
                <w:rFonts w:cstheme="majorHAnsi"/>
              </w:rPr>
            </w:pPr>
            <w:r w:rsidRPr="00940E38">
              <w:rPr>
                <w:rFonts w:cstheme="majorHAnsi"/>
              </w:rPr>
              <w:t>Net (gain)/loss on financial instruments</w:t>
            </w:r>
          </w:p>
        </w:tc>
        <w:tc>
          <w:tcPr>
            <w:tcW w:w="993" w:type="dxa"/>
            <w:shd w:val="clear" w:color="auto" w:fill="EBEBEB" w:themeFill="background2"/>
            <w:noWrap/>
          </w:tcPr>
          <w:p w14:paraId="53297C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121</w:t>
            </w:r>
          </w:p>
        </w:tc>
        <w:tc>
          <w:tcPr>
            <w:tcW w:w="992" w:type="dxa"/>
            <w:noWrap/>
          </w:tcPr>
          <w:p w14:paraId="7988B8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71</w:t>
            </w:r>
          </w:p>
        </w:tc>
      </w:tr>
      <w:tr w:rsidR="00F65296" w:rsidRPr="00940E38" w14:paraId="737D6F48"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AB31A7B" w14:textId="77777777" w:rsidR="00F65296" w:rsidRPr="00940E38" w:rsidRDefault="00F65296" w:rsidP="00EE379B">
            <w:pPr>
              <w:rPr>
                <w:rFonts w:cstheme="majorHAnsi"/>
              </w:rPr>
            </w:pPr>
            <w:r w:rsidRPr="00940E38">
              <w:rPr>
                <w:rFonts w:cstheme="majorHAnsi"/>
              </w:rPr>
              <w:t>Other non</w:t>
            </w:r>
            <w:r w:rsidRPr="00940E38">
              <w:rPr>
                <w:rFonts w:cstheme="majorHAnsi"/>
              </w:rPr>
              <w:noBreakHyphen/>
              <w:t>cash movements</w:t>
            </w:r>
          </w:p>
        </w:tc>
        <w:tc>
          <w:tcPr>
            <w:tcW w:w="993" w:type="dxa"/>
            <w:shd w:val="clear" w:color="auto" w:fill="EBEBEB" w:themeFill="background2"/>
            <w:noWrap/>
          </w:tcPr>
          <w:p w14:paraId="640BB0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6</w:t>
            </w:r>
          </w:p>
        </w:tc>
        <w:tc>
          <w:tcPr>
            <w:tcW w:w="992" w:type="dxa"/>
            <w:noWrap/>
          </w:tcPr>
          <w:p w14:paraId="2F6FEA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4)</w:t>
            </w:r>
          </w:p>
        </w:tc>
      </w:tr>
      <w:tr w:rsidR="00F65296" w:rsidRPr="00940E38" w14:paraId="422533C1"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E230409" w14:textId="77777777" w:rsidR="00F65296" w:rsidRPr="00940E38" w:rsidRDefault="00F65296" w:rsidP="00EE379B">
            <w:pPr>
              <w:rPr>
                <w:rFonts w:cstheme="majorHAnsi"/>
                <w:b/>
              </w:rPr>
            </w:pPr>
            <w:r w:rsidRPr="00940E38">
              <w:rPr>
                <w:rFonts w:cstheme="majorHAnsi"/>
                <w:b/>
              </w:rPr>
              <w:t>Movements included in investing and financing activities</w:t>
            </w:r>
          </w:p>
        </w:tc>
        <w:tc>
          <w:tcPr>
            <w:tcW w:w="993" w:type="dxa"/>
            <w:shd w:val="clear" w:color="auto" w:fill="EBEBEB" w:themeFill="background2"/>
            <w:noWrap/>
          </w:tcPr>
          <w:p w14:paraId="105E8F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tcPr>
          <w:p w14:paraId="16C296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43436A19"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283F404B" w14:textId="77777777" w:rsidR="00F65296" w:rsidRPr="00940E38" w:rsidRDefault="00F65296" w:rsidP="00EE379B">
            <w:pPr>
              <w:rPr>
                <w:rFonts w:cstheme="majorHAnsi"/>
              </w:rPr>
            </w:pPr>
            <w:r w:rsidRPr="00940E38">
              <w:rPr>
                <w:rFonts w:cstheme="majorHAnsi"/>
              </w:rPr>
              <w:t>(Gain)/loss on disposal of business (Note 9.3.3 and Note 5.7.2)</w:t>
            </w:r>
          </w:p>
        </w:tc>
        <w:tc>
          <w:tcPr>
            <w:tcW w:w="993" w:type="dxa"/>
            <w:shd w:val="clear" w:color="auto" w:fill="EBEBEB" w:themeFill="background2"/>
            <w:noWrap/>
          </w:tcPr>
          <w:p w14:paraId="1D9234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92" w:type="dxa"/>
            <w:noWrap/>
          </w:tcPr>
          <w:p w14:paraId="0CE834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087A16B"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0C4A208B" w14:textId="77777777" w:rsidR="00F65296" w:rsidRPr="00940E38" w:rsidRDefault="00F65296" w:rsidP="00EE379B">
            <w:pPr>
              <w:rPr>
                <w:rFonts w:cstheme="majorHAnsi"/>
              </w:rPr>
            </w:pPr>
            <w:r w:rsidRPr="00940E38">
              <w:rPr>
                <w:rFonts w:cstheme="majorHAnsi"/>
              </w:rPr>
              <w:t>Share of associate’s (profits)/losses, excluding dividends</w:t>
            </w:r>
          </w:p>
        </w:tc>
        <w:tc>
          <w:tcPr>
            <w:tcW w:w="993" w:type="dxa"/>
            <w:shd w:val="clear" w:color="auto" w:fill="EBEBEB" w:themeFill="background2"/>
            <w:noWrap/>
          </w:tcPr>
          <w:p w14:paraId="12CF37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55)</w:t>
            </w:r>
          </w:p>
        </w:tc>
        <w:tc>
          <w:tcPr>
            <w:tcW w:w="992" w:type="dxa"/>
            <w:noWrap/>
          </w:tcPr>
          <w:p w14:paraId="3298F1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52)</w:t>
            </w:r>
          </w:p>
        </w:tc>
      </w:tr>
      <w:tr w:rsidR="00F65296" w:rsidRPr="00940E38" w14:paraId="79EADFFF"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5E48560B" w14:textId="77777777" w:rsidR="00F65296" w:rsidRPr="00940E38" w:rsidRDefault="00F65296" w:rsidP="00EE379B">
            <w:pPr>
              <w:rPr>
                <w:rFonts w:cstheme="majorHAnsi"/>
              </w:rPr>
            </w:pPr>
            <w:r w:rsidRPr="00940E38">
              <w:rPr>
                <w:rFonts w:cstheme="majorHAnsi"/>
              </w:rPr>
              <w:t>Share of joint venture entities’ (profits)/losses, excluding dividends</w:t>
            </w:r>
          </w:p>
        </w:tc>
        <w:tc>
          <w:tcPr>
            <w:tcW w:w="993" w:type="dxa"/>
            <w:shd w:val="clear" w:color="auto" w:fill="EBEBEB" w:themeFill="background2"/>
            <w:noWrap/>
          </w:tcPr>
          <w:p w14:paraId="1819CB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31)</w:t>
            </w:r>
          </w:p>
        </w:tc>
        <w:tc>
          <w:tcPr>
            <w:tcW w:w="992" w:type="dxa"/>
            <w:noWrap/>
          </w:tcPr>
          <w:p w14:paraId="309FB4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45)</w:t>
            </w:r>
          </w:p>
        </w:tc>
      </w:tr>
      <w:tr w:rsidR="00F65296" w:rsidRPr="00940E38" w14:paraId="760FE209"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42A025AF" w14:textId="77777777" w:rsidR="00F65296" w:rsidRPr="00940E38" w:rsidRDefault="00F65296" w:rsidP="00EE379B">
            <w:pPr>
              <w:rPr>
                <w:rFonts w:cstheme="majorHAnsi"/>
                <w:b/>
              </w:rPr>
            </w:pPr>
            <w:r w:rsidRPr="00940E38">
              <w:rPr>
                <w:rFonts w:cstheme="majorHAnsi"/>
                <w:b/>
              </w:rPr>
              <w:t>Movements in assets and liabilities</w:t>
            </w:r>
          </w:p>
        </w:tc>
        <w:tc>
          <w:tcPr>
            <w:tcW w:w="993" w:type="dxa"/>
            <w:shd w:val="clear" w:color="auto" w:fill="EBEBEB" w:themeFill="background2"/>
            <w:noWrap/>
          </w:tcPr>
          <w:p w14:paraId="14D281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tcPr>
          <w:p w14:paraId="6AC72C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5B1CB22"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5A5F5A72" w14:textId="77777777" w:rsidR="00F65296" w:rsidRPr="00940E38" w:rsidRDefault="00F65296" w:rsidP="00EE379B">
            <w:pPr>
              <w:rPr>
                <w:rFonts w:cstheme="majorHAnsi"/>
              </w:rPr>
            </w:pPr>
            <w:r w:rsidRPr="00940E38">
              <w:rPr>
                <w:rFonts w:cstheme="majorHAnsi"/>
              </w:rPr>
              <w:t>decrease/(Increase) in receivables</w:t>
            </w:r>
          </w:p>
        </w:tc>
        <w:tc>
          <w:tcPr>
            <w:tcW w:w="993" w:type="dxa"/>
            <w:shd w:val="clear" w:color="auto" w:fill="EBEBEB" w:themeFill="background2"/>
            <w:noWrap/>
          </w:tcPr>
          <w:p w14:paraId="171DA5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799)</w:t>
            </w:r>
          </w:p>
        </w:tc>
        <w:tc>
          <w:tcPr>
            <w:tcW w:w="992" w:type="dxa"/>
            <w:noWrap/>
          </w:tcPr>
          <w:p w14:paraId="677244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10)</w:t>
            </w:r>
          </w:p>
        </w:tc>
      </w:tr>
      <w:tr w:rsidR="00F65296" w:rsidRPr="00940E38" w14:paraId="6288212B"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30CA9671" w14:textId="77777777" w:rsidR="00F65296" w:rsidRPr="00940E38" w:rsidRDefault="00F65296" w:rsidP="00EE379B">
            <w:pPr>
              <w:rPr>
                <w:rFonts w:cstheme="majorHAnsi"/>
              </w:rPr>
            </w:pPr>
            <w:r w:rsidRPr="00940E38">
              <w:rPr>
                <w:rFonts w:cstheme="majorHAnsi"/>
              </w:rPr>
              <w:t>decrease/(Increase) in inventories</w:t>
            </w:r>
          </w:p>
        </w:tc>
        <w:tc>
          <w:tcPr>
            <w:tcW w:w="993" w:type="dxa"/>
            <w:shd w:val="clear" w:color="auto" w:fill="EBEBEB" w:themeFill="background2"/>
            <w:noWrap/>
          </w:tcPr>
          <w:p w14:paraId="66FA44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941</w:t>
            </w:r>
          </w:p>
        </w:tc>
        <w:tc>
          <w:tcPr>
            <w:tcW w:w="992" w:type="dxa"/>
            <w:noWrap/>
          </w:tcPr>
          <w:p w14:paraId="2A282E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2BE2AFE1"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B6D57F9" w14:textId="77777777" w:rsidR="00F65296" w:rsidRPr="00940E38" w:rsidRDefault="00F65296" w:rsidP="00EE379B">
            <w:pPr>
              <w:rPr>
                <w:rFonts w:cstheme="majorHAnsi"/>
              </w:rPr>
            </w:pPr>
            <w:r w:rsidRPr="00940E38">
              <w:rPr>
                <w:rFonts w:cstheme="majorHAnsi"/>
              </w:rPr>
              <w:t>decrease/(Increase) in other non</w:t>
            </w:r>
            <w:r w:rsidRPr="00940E38">
              <w:rPr>
                <w:rFonts w:cstheme="majorHAnsi"/>
              </w:rPr>
              <w:noBreakHyphen/>
              <w:t>financial assets</w:t>
            </w:r>
          </w:p>
        </w:tc>
        <w:tc>
          <w:tcPr>
            <w:tcW w:w="993" w:type="dxa"/>
            <w:shd w:val="clear" w:color="auto" w:fill="EBEBEB" w:themeFill="background2"/>
            <w:noWrap/>
          </w:tcPr>
          <w:p w14:paraId="4CD4AD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94)</w:t>
            </w:r>
          </w:p>
        </w:tc>
        <w:tc>
          <w:tcPr>
            <w:tcW w:w="992" w:type="dxa"/>
            <w:noWrap/>
          </w:tcPr>
          <w:p w14:paraId="161B2E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5)</w:t>
            </w:r>
          </w:p>
        </w:tc>
      </w:tr>
      <w:tr w:rsidR="00F65296" w:rsidRPr="00940E38" w14:paraId="25F05C2B"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3282166B" w14:textId="77777777" w:rsidR="00F65296" w:rsidRPr="00940E38" w:rsidRDefault="00F65296" w:rsidP="00EE379B">
            <w:pPr>
              <w:rPr>
                <w:rFonts w:cstheme="majorHAnsi"/>
              </w:rPr>
            </w:pPr>
            <w:r w:rsidRPr="00940E38">
              <w:rPr>
                <w:rFonts w:cstheme="majorHAnsi"/>
              </w:rPr>
              <w:t>Increase/(decrease) in payables</w:t>
            </w:r>
          </w:p>
        </w:tc>
        <w:tc>
          <w:tcPr>
            <w:tcW w:w="993" w:type="dxa"/>
            <w:shd w:val="clear" w:color="auto" w:fill="EBEBEB" w:themeFill="background2"/>
            <w:noWrap/>
          </w:tcPr>
          <w:p w14:paraId="43A2CB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6</w:t>
            </w:r>
          </w:p>
        </w:tc>
        <w:tc>
          <w:tcPr>
            <w:tcW w:w="992" w:type="dxa"/>
            <w:noWrap/>
          </w:tcPr>
          <w:p w14:paraId="57745B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6)</w:t>
            </w:r>
          </w:p>
        </w:tc>
      </w:tr>
      <w:tr w:rsidR="00F65296" w:rsidRPr="00940E38" w14:paraId="3B542F15" w14:textId="77777777" w:rsidTr="00EE379B">
        <w:tc>
          <w:tcPr>
            <w:cnfStyle w:val="001000000000" w:firstRow="0" w:lastRow="0" w:firstColumn="1" w:lastColumn="0" w:oddVBand="0" w:evenVBand="0" w:oddHBand="0" w:evenHBand="0" w:firstRowFirstColumn="0" w:firstRowLastColumn="0" w:lastRowFirstColumn="0" w:lastRowLastColumn="0"/>
            <w:tcW w:w="7679" w:type="dxa"/>
          </w:tcPr>
          <w:p w14:paraId="110CB6CA" w14:textId="77777777" w:rsidR="00F65296" w:rsidRPr="00940E38" w:rsidRDefault="00F65296" w:rsidP="00EE379B">
            <w:pPr>
              <w:rPr>
                <w:rFonts w:cstheme="majorHAnsi"/>
              </w:rPr>
            </w:pPr>
            <w:r w:rsidRPr="00940E38">
              <w:rPr>
                <w:rFonts w:cstheme="majorHAnsi"/>
              </w:rPr>
              <w:t>Increase/(decrease) in provisions</w:t>
            </w:r>
          </w:p>
        </w:tc>
        <w:tc>
          <w:tcPr>
            <w:tcW w:w="993" w:type="dxa"/>
            <w:shd w:val="clear" w:color="auto" w:fill="EBEBEB" w:themeFill="background2"/>
            <w:noWrap/>
          </w:tcPr>
          <w:p w14:paraId="2FCD1C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673)</w:t>
            </w:r>
          </w:p>
        </w:tc>
        <w:tc>
          <w:tcPr>
            <w:tcW w:w="992" w:type="dxa"/>
            <w:noWrap/>
          </w:tcPr>
          <w:p w14:paraId="6AD2FD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695</w:t>
            </w:r>
          </w:p>
        </w:tc>
      </w:tr>
      <w:tr w:rsidR="00F65296" w:rsidRPr="00940E38" w14:paraId="2D57DFFB" w14:textId="77777777" w:rsidTr="00EE379B">
        <w:tc>
          <w:tcPr>
            <w:cnfStyle w:val="001000000000" w:firstRow="0" w:lastRow="0" w:firstColumn="1" w:lastColumn="0" w:oddVBand="0" w:evenVBand="0" w:oddHBand="0" w:evenHBand="0" w:firstRowFirstColumn="0" w:firstRowLastColumn="0" w:lastRowFirstColumn="0" w:lastRowLastColumn="0"/>
            <w:tcW w:w="7679" w:type="dxa"/>
            <w:tcBorders>
              <w:bottom w:val="single" w:sz="4" w:space="0" w:color="auto"/>
            </w:tcBorders>
          </w:tcPr>
          <w:p w14:paraId="279EFDCA" w14:textId="77777777" w:rsidR="00F65296" w:rsidRPr="00940E38" w:rsidRDefault="00F65296" w:rsidP="00EE379B">
            <w:pPr>
              <w:rPr>
                <w:rFonts w:cstheme="majorHAnsi"/>
              </w:rPr>
            </w:pPr>
            <w:r w:rsidRPr="00940E38">
              <w:rPr>
                <w:rFonts w:cstheme="majorHAnsi"/>
              </w:rPr>
              <w:t>Increase/(decrease) in other liabilities</w:t>
            </w:r>
          </w:p>
        </w:tc>
        <w:tc>
          <w:tcPr>
            <w:tcW w:w="993" w:type="dxa"/>
            <w:tcBorders>
              <w:bottom w:val="single" w:sz="4" w:space="0" w:color="auto"/>
            </w:tcBorders>
            <w:shd w:val="clear" w:color="auto" w:fill="EBEBEB" w:themeFill="background2"/>
            <w:noWrap/>
          </w:tcPr>
          <w:p w14:paraId="197AF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w:t>
            </w:r>
          </w:p>
        </w:tc>
        <w:tc>
          <w:tcPr>
            <w:tcW w:w="992" w:type="dxa"/>
            <w:tcBorders>
              <w:bottom w:val="single" w:sz="4" w:space="0" w:color="auto"/>
            </w:tcBorders>
            <w:noWrap/>
          </w:tcPr>
          <w:p w14:paraId="1DFA7B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9</w:t>
            </w:r>
          </w:p>
        </w:tc>
      </w:tr>
      <w:tr w:rsidR="00F65296" w:rsidRPr="00940E38" w14:paraId="37C94A7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9" w:type="dxa"/>
            <w:tcBorders>
              <w:top w:val="single" w:sz="4" w:space="0" w:color="auto"/>
              <w:bottom w:val="single" w:sz="12" w:space="0" w:color="auto"/>
            </w:tcBorders>
          </w:tcPr>
          <w:p w14:paraId="1F3878D3" w14:textId="77777777" w:rsidR="00F65296" w:rsidRPr="00940E38" w:rsidRDefault="00F65296" w:rsidP="00EE379B">
            <w:pPr>
              <w:rPr>
                <w:rFonts w:cstheme="majorHAnsi"/>
                <w:b w:val="0"/>
              </w:rPr>
            </w:pPr>
            <w:r w:rsidRPr="00940E38">
              <w:rPr>
                <w:rFonts w:cstheme="majorHAnsi"/>
              </w:rPr>
              <w:t>Net cash flows from/(used in) operating activities</w:t>
            </w:r>
          </w:p>
        </w:tc>
        <w:tc>
          <w:tcPr>
            <w:tcW w:w="993" w:type="dxa"/>
            <w:tcBorders>
              <w:top w:val="single" w:sz="4" w:space="0" w:color="auto"/>
              <w:bottom w:val="single" w:sz="12" w:space="0" w:color="auto"/>
            </w:tcBorders>
            <w:shd w:val="clear" w:color="auto" w:fill="EBEBEB" w:themeFill="background2"/>
            <w:noWrap/>
          </w:tcPr>
          <w:p w14:paraId="54800BE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5 207</w:t>
            </w:r>
          </w:p>
        </w:tc>
        <w:tc>
          <w:tcPr>
            <w:tcW w:w="992" w:type="dxa"/>
            <w:tcBorders>
              <w:top w:val="single" w:sz="4" w:space="0" w:color="auto"/>
              <w:bottom w:val="single" w:sz="12" w:space="0" w:color="auto"/>
            </w:tcBorders>
            <w:noWrap/>
          </w:tcPr>
          <w:p w14:paraId="4F562B5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8 654</w:t>
            </w:r>
          </w:p>
        </w:tc>
      </w:tr>
    </w:tbl>
    <w:p w14:paraId="403AE1B1" w14:textId="77777777" w:rsidR="00F65296" w:rsidRPr="00940E38" w:rsidRDefault="00F65296" w:rsidP="00C32659">
      <w:pPr>
        <w:pStyle w:val="Note"/>
      </w:pPr>
    </w:p>
    <w:p w14:paraId="2DF1260F" w14:textId="77777777" w:rsidR="00F65296" w:rsidRPr="00940E38" w:rsidRDefault="00F65296" w:rsidP="00F34B46">
      <w:pPr>
        <w:pStyle w:val="Heading3"/>
      </w:pPr>
      <w:r w:rsidRPr="00940E38">
        <w:t xml:space="preserve">Non-cash financing and investing activities </w:t>
      </w:r>
      <w:r w:rsidRPr="00940E38">
        <w:rPr>
          <w:rStyle w:val="SourceReference"/>
          <w:b w:val="0"/>
        </w:rPr>
        <w:t>[AASB 107.43]</w:t>
      </w:r>
    </w:p>
    <w:p w14:paraId="174DD05D" w14:textId="77777777" w:rsidR="00F65296" w:rsidRPr="00940E38" w:rsidRDefault="00F65296" w:rsidP="00F34B46">
      <w:r w:rsidRPr="00940E38">
        <w:rPr>
          <w:b/>
        </w:rPr>
        <w:t>Assumption of liabilities</w:t>
      </w:r>
      <w:r w:rsidRPr="00940E38">
        <w:t>: During the reporting period the Department assumed the liabilities of Westlake Centre for Vaccine Research amounting to $825 000 (2018: $nil). The assumption of these liabilities is not reflected in the cash flow statement.</w:t>
      </w:r>
    </w:p>
    <w:p w14:paraId="1F3F3B21" w14:textId="77777777" w:rsidR="00F65296" w:rsidRPr="00940E38" w:rsidRDefault="00F65296" w:rsidP="00F34B46">
      <w:r w:rsidRPr="00940E38">
        <w:rPr>
          <w:b/>
        </w:rPr>
        <w:t>Restructuring of administrative arrangements</w:t>
      </w:r>
      <w:r w:rsidRPr="00940E38">
        <w:t>: This administrative restructuring is not reflected in the cash flow statement.</w:t>
      </w:r>
    </w:p>
    <w:p w14:paraId="57CC356E" w14:textId="77777777" w:rsidR="00F65296" w:rsidRPr="00940E38" w:rsidRDefault="00F65296" w:rsidP="00F34B46"/>
    <w:p w14:paraId="502AB200"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1A657325"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0FB7934" w14:textId="77777777" w:rsidR="00F65296" w:rsidRPr="00940E38" w:rsidRDefault="00F65296" w:rsidP="00F65296">
            <w:pPr>
              <w:pStyle w:val="Guidanceheading"/>
            </w:pPr>
            <w:r w:rsidRPr="00940E38">
              <w:lastRenderedPageBreak/>
              <w:t>Guidance – Cash flow balances and information</w:t>
            </w:r>
          </w:p>
        </w:tc>
      </w:tr>
      <w:tr w:rsidR="00F65296" w:rsidRPr="00940E38" w14:paraId="10DEFBD5" w14:textId="77777777" w:rsidTr="00EE379B">
        <w:tc>
          <w:tcPr>
            <w:tcW w:w="9752" w:type="dxa"/>
          </w:tcPr>
          <w:p w14:paraId="40FF0F35" w14:textId="77777777" w:rsidR="00F65296" w:rsidRPr="00940E38" w:rsidRDefault="00F65296" w:rsidP="00EE379B">
            <w:r w:rsidRPr="00940E38">
              <w:t xml:space="preserve">Investing and financing transactions that do not require the use of cash or cash equivalents shall be disclosed in the financial statements in a way that provides all the relevant information about these investing and financing activities. </w:t>
            </w:r>
            <w:r w:rsidRPr="00940E38">
              <w:rPr>
                <w:rStyle w:val="SourceReference"/>
              </w:rPr>
              <w:t>[AASB 107.43]</w:t>
            </w:r>
          </w:p>
          <w:p w14:paraId="13F74A02" w14:textId="77777777" w:rsidR="00F65296" w:rsidRPr="00940E38" w:rsidRDefault="00F65296" w:rsidP="00883E14">
            <w:pPr>
              <w:spacing w:after="60"/>
            </w:pPr>
            <w:r w:rsidRPr="00940E38">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940E38">
              <w:rPr>
                <w:rStyle w:val="SourceReference"/>
              </w:rPr>
              <w:t>[AASB 107.48]</w:t>
            </w:r>
          </w:p>
        </w:tc>
      </w:tr>
    </w:tbl>
    <w:p w14:paraId="556FCA55" w14:textId="77777777" w:rsidR="00F65296" w:rsidRPr="00940E38" w:rsidRDefault="00F65296" w:rsidP="00F34B46"/>
    <w:p w14:paraId="3CB2024F" w14:textId="77777777" w:rsidR="00F65296" w:rsidRPr="00940E38" w:rsidRDefault="00F65296" w:rsidP="00F34B46">
      <w:pPr>
        <w:pStyle w:val="TableHeading"/>
      </w:pPr>
      <w:r w:rsidRPr="00940E38">
        <w:t xml:space="preserve">Financing facilities </w:t>
      </w:r>
      <w:r w:rsidRPr="00940E38">
        <w:rPr>
          <w:rStyle w:val="SourceReference"/>
          <w:b w:val="0"/>
        </w:rPr>
        <w:t>[AASB 107.50]</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813"/>
        <w:gridCol w:w="912"/>
        <w:gridCol w:w="912"/>
      </w:tblGrid>
      <w:tr w:rsidR="00F65296" w:rsidRPr="00940E38" w14:paraId="4C1E1426"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847" w:type="dxa"/>
            <w:hideMark/>
          </w:tcPr>
          <w:p w14:paraId="140F6BF7" w14:textId="77777777" w:rsidR="00F65296" w:rsidRPr="00940E38" w:rsidRDefault="00F65296" w:rsidP="00EE379B">
            <w:pPr>
              <w:ind w:left="0" w:firstLine="0"/>
            </w:pPr>
          </w:p>
        </w:tc>
        <w:tc>
          <w:tcPr>
            <w:tcW w:w="915" w:type="dxa"/>
            <w:noWrap/>
            <w:hideMark/>
          </w:tcPr>
          <w:p w14:paraId="2EAD9F5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5" w:type="dxa"/>
            <w:noWrap/>
            <w:hideMark/>
          </w:tcPr>
          <w:p w14:paraId="55C6F12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23E5644"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38F7CB60" w14:textId="77777777" w:rsidR="00F65296" w:rsidRPr="00940E38" w:rsidRDefault="00F65296" w:rsidP="00EE379B">
            <w:pPr>
              <w:rPr>
                <w:rFonts w:cstheme="majorHAnsi"/>
                <w:b/>
              </w:rPr>
            </w:pPr>
            <w:r w:rsidRPr="00940E38">
              <w:rPr>
                <w:rFonts w:cstheme="majorHAnsi"/>
                <w:b/>
              </w:rPr>
              <w:t>Unsecured bank overdraft facility, reviewed annually and payable at call</w:t>
            </w:r>
          </w:p>
        </w:tc>
        <w:tc>
          <w:tcPr>
            <w:tcW w:w="915" w:type="dxa"/>
            <w:shd w:val="clear" w:color="auto" w:fill="EBEBEB" w:themeFill="background2"/>
            <w:noWrap/>
          </w:tcPr>
          <w:p w14:paraId="1541E5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14:paraId="1C20D2A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085AA054"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1C804360" w14:textId="77777777" w:rsidR="00F65296" w:rsidRPr="00940E38" w:rsidRDefault="00F65296" w:rsidP="00EE379B">
            <w:pPr>
              <w:rPr>
                <w:rFonts w:cstheme="majorHAnsi"/>
              </w:rPr>
            </w:pPr>
            <w:r w:rsidRPr="00940E38">
              <w:rPr>
                <w:rFonts w:cstheme="majorHAnsi"/>
              </w:rPr>
              <w:t>Amount used</w:t>
            </w:r>
          </w:p>
        </w:tc>
        <w:tc>
          <w:tcPr>
            <w:tcW w:w="915" w:type="dxa"/>
            <w:shd w:val="clear" w:color="auto" w:fill="EBEBEB" w:themeFill="background2"/>
            <w:noWrap/>
          </w:tcPr>
          <w:p w14:paraId="7FA5771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15" w:type="dxa"/>
            <w:noWrap/>
          </w:tcPr>
          <w:p w14:paraId="09D6968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r>
      <w:tr w:rsidR="00F65296" w:rsidRPr="00940E38" w14:paraId="141F6A1E" w14:textId="77777777" w:rsidTr="00EE379B">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14:paraId="17C568B8" w14:textId="77777777" w:rsidR="00F65296" w:rsidRPr="00940E38" w:rsidRDefault="00F65296" w:rsidP="00EE379B">
            <w:pPr>
              <w:rPr>
                <w:rFonts w:cstheme="majorHAnsi"/>
              </w:rPr>
            </w:pPr>
            <w:r w:rsidRPr="00940E38">
              <w:rPr>
                <w:rFonts w:cstheme="majorHAnsi"/>
              </w:rPr>
              <w:t>Amount unused</w:t>
            </w:r>
          </w:p>
        </w:tc>
        <w:tc>
          <w:tcPr>
            <w:tcW w:w="915" w:type="dxa"/>
            <w:tcBorders>
              <w:bottom w:val="single" w:sz="4" w:space="0" w:color="auto"/>
            </w:tcBorders>
            <w:shd w:val="clear" w:color="auto" w:fill="EBEBEB" w:themeFill="background2"/>
            <w:noWrap/>
          </w:tcPr>
          <w:p w14:paraId="0B4F29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000</w:t>
            </w:r>
          </w:p>
        </w:tc>
        <w:tc>
          <w:tcPr>
            <w:tcW w:w="915" w:type="dxa"/>
            <w:tcBorders>
              <w:bottom w:val="single" w:sz="4" w:space="0" w:color="auto"/>
            </w:tcBorders>
            <w:noWrap/>
          </w:tcPr>
          <w:p w14:paraId="76EA432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63</w:t>
            </w:r>
          </w:p>
        </w:tc>
      </w:tr>
      <w:tr w:rsidR="00F65296" w:rsidRPr="00940E38" w14:paraId="6D1915C0" w14:textId="77777777" w:rsidTr="00EE379B">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4" w:space="0" w:color="auto"/>
            </w:tcBorders>
          </w:tcPr>
          <w:p w14:paraId="1436BBDF" w14:textId="77777777" w:rsidR="00F65296" w:rsidRPr="00940E38" w:rsidRDefault="00F65296" w:rsidP="00EE379B">
            <w:pPr>
              <w:rPr>
                <w:rFonts w:cstheme="majorHAnsi"/>
                <w:b/>
              </w:rPr>
            </w:pPr>
            <w:r w:rsidRPr="00940E38">
              <w:rPr>
                <w:rFonts w:cstheme="majorHAnsi"/>
                <w:b/>
              </w:rPr>
              <w:t>Total</w:t>
            </w:r>
          </w:p>
        </w:tc>
        <w:tc>
          <w:tcPr>
            <w:tcW w:w="915" w:type="dxa"/>
            <w:tcBorders>
              <w:top w:val="single" w:sz="4" w:space="0" w:color="auto"/>
              <w:bottom w:val="single" w:sz="4" w:space="0" w:color="auto"/>
            </w:tcBorders>
            <w:shd w:val="clear" w:color="auto" w:fill="EBEBEB" w:themeFill="background2"/>
            <w:noWrap/>
          </w:tcPr>
          <w:p w14:paraId="12D20B9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c>
          <w:tcPr>
            <w:tcW w:w="915" w:type="dxa"/>
            <w:tcBorders>
              <w:top w:val="single" w:sz="4" w:space="0" w:color="auto"/>
              <w:bottom w:val="single" w:sz="4" w:space="0" w:color="auto"/>
            </w:tcBorders>
            <w:noWrap/>
          </w:tcPr>
          <w:p w14:paraId="1F14695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r>
      <w:tr w:rsidR="00F65296" w:rsidRPr="00940E38" w14:paraId="347F6F5B" w14:textId="77777777" w:rsidTr="00EE379B">
        <w:trPr>
          <w:trHeight w:hRule="exact" w:val="12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tcBorders>
          </w:tcPr>
          <w:p w14:paraId="766451F8" w14:textId="77777777" w:rsidR="00F65296" w:rsidRPr="00940E38" w:rsidRDefault="00F65296" w:rsidP="00EE379B">
            <w:pPr>
              <w:rPr>
                <w:rFonts w:cstheme="majorHAnsi"/>
              </w:rPr>
            </w:pPr>
          </w:p>
        </w:tc>
        <w:tc>
          <w:tcPr>
            <w:tcW w:w="915" w:type="dxa"/>
            <w:tcBorders>
              <w:top w:val="single" w:sz="4" w:space="0" w:color="auto"/>
            </w:tcBorders>
            <w:shd w:val="clear" w:color="auto" w:fill="EBEBEB" w:themeFill="background2"/>
            <w:noWrap/>
          </w:tcPr>
          <w:p w14:paraId="01A994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tcBorders>
              <w:top w:val="single" w:sz="4" w:space="0" w:color="auto"/>
            </w:tcBorders>
            <w:noWrap/>
          </w:tcPr>
          <w:p w14:paraId="61B695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3CE3BB0A"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17DFBE24" w14:textId="77777777" w:rsidR="00F65296" w:rsidRPr="00940E38" w:rsidRDefault="00F65296" w:rsidP="00EE379B">
            <w:pPr>
              <w:rPr>
                <w:rFonts w:cstheme="majorHAnsi"/>
                <w:b/>
              </w:rPr>
            </w:pPr>
            <w:r w:rsidRPr="00940E38">
              <w:rPr>
                <w:rFonts w:cstheme="majorHAnsi"/>
                <w:b/>
              </w:rPr>
              <w:t>Unsecured loan facilities with various maturity dates through to 2018</w:t>
            </w:r>
            <w:r w:rsidRPr="00940E38">
              <w:rPr>
                <w:rFonts w:cstheme="majorHAnsi"/>
                <w:b/>
              </w:rPr>
              <w:noBreakHyphen/>
              <w:t xml:space="preserve">19 </w:t>
            </w:r>
            <w:r w:rsidRPr="00940E38">
              <w:rPr>
                <w:rFonts w:cstheme="majorHAnsi"/>
                <w:b/>
              </w:rPr>
              <w:br/>
              <w:t>and which may be extended by mutual agreement</w:t>
            </w:r>
          </w:p>
        </w:tc>
        <w:tc>
          <w:tcPr>
            <w:tcW w:w="915" w:type="dxa"/>
            <w:shd w:val="clear" w:color="auto" w:fill="EBEBEB" w:themeFill="background2"/>
            <w:noWrap/>
          </w:tcPr>
          <w:p w14:paraId="7D8E3A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c>
          <w:tcPr>
            <w:tcW w:w="915" w:type="dxa"/>
            <w:noWrap/>
          </w:tcPr>
          <w:p w14:paraId="54758E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BF11E80" w14:textId="77777777" w:rsidTr="00EE379B">
        <w:tc>
          <w:tcPr>
            <w:cnfStyle w:val="001000000000" w:firstRow="0" w:lastRow="0" w:firstColumn="1" w:lastColumn="0" w:oddVBand="0" w:evenVBand="0" w:oddHBand="0" w:evenHBand="0" w:firstRowFirstColumn="0" w:firstRowLastColumn="0" w:lastRowFirstColumn="0" w:lastRowLastColumn="0"/>
            <w:tcW w:w="7847" w:type="dxa"/>
          </w:tcPr>
          <w:p w14:paraId="078B3106" w14:textId="77777777" w:rsidR="00F65296" w:rsidRPr="00940E38" w:rsidRDefault="00F65296" w:rsidP="00EE379B">
            <w:pPr>
              <w:rPr>
                <w:rFonts w:cstheme="majorHAnsi"/>
              </w:rPr>
            </w:pPr>
            <w:r w:rsidRPr="00940E38">
              <w:rPr>
                <w:rFonts w:cstheme="majorHAnsi"/>
              </w:rPr>
              <w:t>Amount used</w:t>
            </w:r>
          </w:p>
        </w:tc>
        <w:tc>
          <w:tcPr>
            <w:tcW w:w="915" w:type="dxa"/>
            <w:shd w:val="clear" w:color="auto" w:fill="EBEBEB" w:themeFill="background2"/>
            <w:noWrap/>
          </w:tcPr>
          <w:p w14:paraId="01E464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3 814</w:t>
            </w:r>
          </w:p>
        </w:tc>
        <w:tc>
          <w:tcPr>
            <w:tcW w:w="915" w:type="dxa"/>
            <w:noWrap/>
          </w:tcPr>
          <w:p w14:paraId="31E151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9 724</w:t>
            </w:r>
          </w:p>
        </w:tc>
      </w:tr>
      <w:tr w:rsidR="00F65296" w:rsidRPr="00940E38" w14:paraId="3F9437A6" w14:textId="77777777" w:rsidTr="00EE379B">
        <w:tc>
          <w:tcPr>
            <w:cnfStyle w:val="001000000000" w:firstRow="0" w:lastRow="0" w:firstColumn="1" w:lastColumn="0" w:oddVBand="0" w:evenVBand="0" w:oddHBand="0" w:evenHBand="0" w:firstRowFirstColumn="0" w:firstRowLastColumn="0" w:lastRowFirstColumn="0" w:lastRowLastColumn="0"/>
            <w:tcW w:w="7847" w:type="dxa"/>
            <w:tcBorders>
              <w:bottom w:val="single" w:sz="4" w:space="0" w:color="auto"/>
            </w:tcBorders>
          </w:tcPr>
          <w:p w14:paraId="5C2BECFD" w14:textId="77777777" w:rsidR="00F65296" w:rsidRPr="00940E38" w:rsidRDefault="00F65296" w:rsidP="00EE379B">
            <w:pPr>
              <w:rPr>
                <w:rFonts w:cstheme="majorHAnsi"/>
              </w:rPr>
            </w:pPr>
            <w:r w:rsidRPr="00940E38">
              <w:rPr>
                <w:rFonts w:cstheme="majorHAnsi"/>
              </w:rPr>
              <w:t>Amount unused</w:t>
            </w:r>
          </w:p>
        </w:tc>
        <w:tc>
          <w:tcPr>
            <w:tcW w:w="915" w:type="dxa"/>
            <w:tcBorders>
              <w:bottom w:val="single" w:sz="4" w:space="0" w:color="auto"/>
            </w:tcBorders>
            <w:shd w:val="clear" w:color="auto" w:fill="EBEBEB" w:themeFill="background2"/>
            <w:noWrap/>
          </w:tcPr>
          <w:p w14:paraId="1C2F93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15" w:type="dxa"/>
            <w:tcBorders>
              <w:bottom w:val="single" w:sz="4" w:space="0" w:color="auto"/>
            </w:tcBorders>
            <w:noWrap/>
          </w:tcPr>
          <w:p w14:paraId="683E782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B7D6B0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47" w:type="dxa"/>
            <w:tcBorders>
              <w:top w:val="single" w:sz="4" w:space="0" w:color="auto"/>
              <w:bottom w:val="single" w:sz="12" w:space="0" w:color="auto"/>
            </w:tcBorders>
          </w:tcPr>
          <w:p w14:paraId="3427C016" w14:textId="77777777" w:rsidR="00F65296" w:rsidRPr="00940E38" w:rsidRDefault="00F65296" w:rsidP="00EE379B">
            <w:pPr>
              <w:rPr>
                <w:rFonts w:cstheme="majorHAnsi"/>
                <w:b w:val="0"/>
              </w:rPr>
            </w:pPr>
            <w:r w:rsidRPr="00940E38">
              <w:rPr>
                <w:rFonts w:cstheme="majorHAnsi"/>
              </w:rPr>
              <w:t>Total</w:t>
            </w:r>
          </w:p>
        </w:tc>
        <w:tc>
          <w:tcPr>
            <w:tcW w:w="915" w:type="dxa"/>
            <w:tcBorders>
              <w:top w:val="single" w:sz="4" w:space="0" w:color="auto"/>
              <w:bottom w:val="single" w:sz="12" w:space="0" w:color="auto"/>
            </w:tcBorders>
            <w:shd w:val="clear" w:color="auto" w:fill="EBEBEB" w:themeFill="background2"/>
            <w:noWrap/>
          </w:tcPr>
          <w:p w14:paraId="7400CB3B"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3 814</w:t>
            </w:r>
          </w:p>
        </w:tc>
        <w:tc>
          <w:tcPr>
            <w:tcW w:w="915" w:type="dxa"/>
            <w:tcBorders>
              <w:top w:val="single" w:sz="4" w:space="0" w:color="auto"/>
              <w:bottom w:val="single" w:sz="12" w:space="0" w:color="auto"/>
            </w:tcBorders>
            <w:noWrap/>
          </w:tcPr>
          <w:p w14:paraId="5D817BF6"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39 724</w:t>
            </w:r>
          </w:p>
        </w:tc>
      </w:tr>
    </w:tbl>
    <w:p w14:paraId="257EC8A7" w14:textId="77777777" w:rsidR="00F65296" w:rsidRPr="00940E38" w:rsidRDefault="00F65296" w:rsidP="00F34B46"/>
    <w:p w14:paraId="543CAF9D" w14:textId="77777777" w:rsidR="00F65296" w:rsidRPr="00940E38" w:rsidRDefault="00F65296" w:rsidP="00F34B46">
      <w:pPr>
        <w:pStyle w:val="Heading2"/>
      </w:pPr>
      <w:bookmarkStart w:id="592" w:name="_Toc5613880"/>
      <w:bookmarkStart w:id="593" w:name="_Toc5616123"/>
      <w:r w:rsidRPr="00940E38">
        <w:t>Trust account balances</w:t>
      </w:r>
      <w:bookmarkEnd w:id="592"/>
      <w:bookmarkEnd w:id="593"/>
    </w:p>
    <w:p w14:paraId="3729EA95" w14:textId="77777777" w:rsidR="00F65296" w:rsidRPr="00940E38" w:rsidRDefault="00F65296" w:rsidP="00F34B46">
      <w:pPr>
        <w:pStyle w:val="TableHeading"/>
      </w:pPr>
      <w:r w:rsidRPr="00940E38">
        <w:t>Trust account balances relating to trust accounts controlled and/or administered by the Department</w:t>
      </w:r>
    </w:p>
    <w:p w14:paraId="5E193A15" w14:textId="77777777" w:rsidR="00F65296" w:rsidRPr="00940E38" w:rsidRDefault="00F65296" w:rsidP="00F34B46">
      <w:pPr>
        <w:pStyle w:val="TableUnits"/>
      </w:pPr>
      <w:r w:rsidRPr="00940E38">
        <w:t>($ thousand)</w:t>
      </w:r>
    </w:p>
    <w:tbl>
      <w:tblPr>
        <w:tblStyle w:val="DTFTable"/>
        <w:tblW w:w="9637" w:type="dxa"/>
        <w:tblInd w:w="45" w:type="dxa"/>
        <w:tblLayout w:type="fixed"/>
        <w:tblLook w:val="06E0" w:firstRow="1" w:lastRow="1" w:firstColumn="1" w:lastColumn="0" w:noHBand="1" w:noVBand="1"/>
      </w:tblPr>
      <w:tblGrid>
        <w:gridCol w:w="2014"/>
        <w:gridCol w:w="1162"/>
        <w:gridCol w:w="700"/>
        <w:gridCol w:w="854"/>
        <w:gridCol w:w="1133"/>
        <w:gridCol w:w="1095"/>
        <w:gridCol w:w="709"/>
        <w:gridCol w:w="850"/>
        <w:gridCol w:w="1120"/>
      </w:tblGrid>
      <w:tr w:rsidR="00F65296" w:rsidRPr="00940E38" w14:paraId="4F02D2F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14:paraId="08D61D4F" w14:textId="77777777" w:rsidR="00F65296" w:rsidRPr="00940E38" w:rsidRDefault="00F65296" w:rsidP="00EE379B">
            <w:pPr>
              <w:ind w:left="0" w:firstLine="0"/>
              <w:jc w:val="center"/>
              <w:rPr>
                <w:sz w:val="16"/>
                <w:szCs w:val="16"/>
              </w:rPr>
            </w:pPr>
          </w:p>
        </w:tc>
        <w:tc>
          <w:tcPr>
            <w:tcW w:w="3849" w:type="dxa"/>
            <w:gridSpan w:val="4"/>
            <w:tcBorders>
              <w:bottom w:val="single" w:sz="6" w:space="0" w:color="FFFFFF" w:themeColor="background1"/>
            </w:tcBorders>
          </w:tcPr>
          <w:p w14:paraId="192F25D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2019</w:t>
            </w:r>
          </w:p>
        </w:tc>
        <w:tc>
          <w:tcPr>
            <w:tcW w:w="3774" w:type="dxa"/>
            <w:gridSpan w:val="4"/>
          </w:tcPr>
          <w:p w14:paraId="40CB36D1"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2018</w:t>
            </w:r>
          </w:p>
        </w:tc>
      </w:tr>
      <w:tr w:rsidR="00F65296" w:rsidRPr="00940E38" w14:paraId="2858DBF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14" w:type="dxa"/>
          </w:tcPr>
          <w:p w14:paraId="3A64C5F8" w14:textId="77777777" w:rsidR="00F65296" w:rsidRPr="00940E38" w:rsidRDefault="00F65296" w:rsidP="00EE379B">
            <w:pPr>
              <w:ind w:left="0" w:firstLine="0"/>
              <w:rPr>
                <w:sz w:val="16"/>
                <w:szCs w:val="16"/>
              </w:rPr>
            </w:pPr>
            <w:r w:rsidRPr="00940E38">
              <w:rPr>
                <w:sz w:val="16"/>
                <w:szCs w:val="16"/>
              </w:rPr>
              <w:t>Cash and cash equivalents and investments</w:t>
            </w:r>
          </w:p>
        </w:tc>
        <w:tc>
          <w:tcPr>
            <w:tcW w:w="1162" w:type="dxa"/>
            <w:tcBorders>
              <w:top w:val="single" w:sz="6" w:space="0" w:color="FFFFFF" w:themeColor="background1"/>
            </w:tcBorders>
          </w:tcPr>
          <w:p w14:paraId="470B8C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Opening balance as at </w:t>
            </w:r>
            <w:r w:rsidRPr="00940E38">
              <w:rPr>
                <w:sz w:val="16"/>
                <w:szCs w:val="16"/>
              </w:rPr>
              <w:br/>
              <w:t>1 July 2018</w:t>
            </w:r>
          </w:p>
        </w:tc>
        <w:tc>
          <w:tcPr>
            <w:tcW w:w="700" w:type="dxa"/>
            <w:tcBorders>
              <w:top w:val="single" w:sz="6" w:space="0" w:color="FFFFFF" w:themeColor="background1"/>
            </w:tcBorders>
          </w:tcPr>
          <w:p w14:paraId="2112D55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receipts</w:t>
            </w:r>
          </w:p>
        </w:tc>
        <w:tc>
          <w:tcPr>
            <w:tcW w:w="854" w:type="dxa"/>
            <w:tcBorders>
              <w:top w:val="single" w:sz="6" w:space="0" w:color="FFFFFF" w:themeColor="background1"/>
            </w:tcBorders>
            <w:noWrap/>
          </w:tcPr>
          <w:p w14:paraId="6A905E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payments</w:t>
            </w:r>
          </w:p>
        </w:tc>
        <w:tc>
          <w:tcPr>
            <w:tcW w:w="1133" w:type="dxa"/>
            <w:tcBorders>
              <w:top w:val="single" w:sz="6" w:space="0" w:color="FFFFFF" w:themeColor="background1"/>
            </w:tcBorders>
            <w:noWrap/>
          </w:tcPr>
          <w:p w14:paraId="3F76D4F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Closing balance as at 30 June 2019</w:t>
            </w:r>
          </w:p>
        </w:tc>
        <w:tc>
          <w:tcPr>
            <w:tcW w:w="1095" w:type="dxa"/>
          </w:tcPr>
          <w:p w14:paraId="4CD44F6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Opening balance as at </w:t>
            </w:r>
            <w:r w:rsidRPr="00940E38">
              <w:rPr>
                <w:sz w:val="16"/>
                <w:szCs w:val="16"/>
              </w:rPr>
              <w:br/>
              <w:t>1 July 2016</w:t>
            </w:r>
          </w:p>
        </w:tc>
        <w:tc>
          <w:tcPr>
            <w:tcW w:w="709" w:type="dxa"/>
          </w:tcPr>
          <w:p w14:paraId="07F64C0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receipts</w:t>
            </w:r>
          </w:p>
        </w:tc>
        <w:tc>
          <w:tcPr>
            <w:tcW w:w="850" w:type="dxa"/>
          </w:tcPr>
          <w:p w14:paraId="0ECF71D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Total payments</w:t>
            </w:r>
          </w:p>
        </w:tc>
        <w:tc>
          <w:tcPr>
            <w:tcW w:w="1120" w:type="dxa"/>
          </w:tcPr>
          <w:p w14:paraId="474E77D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Closing balance as at </w:t>
            </w:r>
            <w:r w:rsidRPr="00940E38">
              <w:rPr>
                <w:sz w:val="16"/>
                <w:szCs w:val="16"/>
              </w:rPr>
              <w:br/>
              <w:t>30 June 2018</w:t>
            </w:r>
          </w:p>
        </w:tc>
      </w:tr>
      <w:tr w:rsidR="00F65296" w:rsidRPr="00940E38" w14:paraId="6067287A" w14:textId="77777777" w:rsidTr="00EE379B">
        <w:tc>
          <w:tcPr>
            <w:cnfStyle w:val="001000000000" w:firstRow="0" w:lastRow="0" w:firstColumn="1" w:lastColumn="0" w:oddVBand="0" w:evenVBand="0" w:oddHBand="0" w:evenHBand="0" w:firstRowFirstColumn="0" w:firstRowLastColumn="0" w:lastRowFirstColumn="0" w:lastRowLastColumn="0"/>
            <w:tcW w:w="2014" w:type="dxa"/>
          </w:tcPr>
          <w:p w14:paraId="73FC1AB3" w14:textId="77777777" w:rsidR="00F65296" w:rsidRPr="00940E38" w:rsidRDefault="00F65296" w:rsidP="00EE379B">
            <w:pPr>
              <w:rPr>
                <w:rFonts w:cstheme="majorHAnsi"/>
                <w:b/>
                <w:sz w:val="16"/>
                <w:szCs w:val="16"/>
              </w:rPr>
            </w:pPr>
            <w:r w:rsidRPr="00940E38">
              <w:rPr>
                <w:rFonts w:cstheme="majorHAnsi"/>
                <w:b/>
                <w:sz w:val="16"/>
                <w:szCs w:val="16"/>
              </w:rPr>
              <w:t>Controlled trusts</w:t>
            </w:r>
          </w:p>
        </w:tc>
        <w:tc>
          <w:tcPr>
            <w:tcW w:w="1162" w:type="dxa"/>
            <w:shd w:val="clear" w:color="auto" w:fill="EBEBEB" w:themeFill="background2"/>
          </w:tcPr>
          <w:p w14:paraId="299942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shd w:val="clear" w:color="auto" w:fill="EBEBEB" w:themeFill="background2"/>
          </w:tcPr>
          <w:p w14:paraId="778BDF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shd w:val="clear" w:color="auto" w:fill="EBEBEB" w:themeFill="background2"/>
            <w:noWrap/>
          </w:tcPr>
          <w:p w14:paraId="4C0C41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shd w:val="clear" w:color="auto" w:fill="EBEBEB" w:themeFill="background2"/>
            <w:noWrap/>
          </w:tcPr>
          <w:p w14:paraId="0D36A9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Pr>
          <w:p w14:paraId="050C72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Pr>
          <w:p w14:paraId="49A02B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Pr>
          <w:p w14:paraId="20C41A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Pr>
          <w:p w14:paraId="1E488D7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F65296" w:rsidRPr="00940E38" w14:paraId="211993FF" w14:textId="77777777" w:rsidTr="00EE379B">
        <w:tc>
          <w:tcPr>
            <w:cnfStyle w:val="001000000000" w:firstRow="0" w:lastRow="0" w:firstColumn="1" w:lastColumn="0" w:oddVBand="0" w:evenVBand="0" w:oddHBand="0" w:evenHBand="0" w:firstRowFirstColumn="0" w:firstRowLastColumn="0" w:lastRowFirstColumn="0" w:lastRowLastColumn="0"/>
            <w:tcW w:w="2014" w:type="dxa"/>
          </w:tcPr>
          <w:p w14:paraId="7088B6E5" w14:textId="77777777" w:rsidR="00F65296" w:rsidRPr="00940E38" w:rsidRDefault="00F65296" w:rsidP="00EE379B">
            <w:pPr>
              <w:rPr>
                <w:sz w:val="16"/>
                <w:szCs w:val="16"/>
              </w:rPr>
            </w:pPr>
            <w:r w:rsidRPr="00940E38">
              <w:rPr>
                <w:sz w:val="16"/>
                <w:szCs w:val="16"/>
              </w:rPr>
              <w:t>[Title of Trust 1]</w:t>
            </w:r>
          </w:p>
          <w:p w14:paraId="47DD6295" w14:textId="77777777" w:rsidR="00F65296" w:rsidRPr="00940E38" w:rsidRDefault="00F65296" w:rsidP="00EE379B">
            <w:pPr>
              <w:rPr>
                <w:sz w:val="16"/>
                <w:szCs w:val="16"/>
              </w:rPr>
            </w:pPr>
            <w:r w:rsidRPr="00940E38">
              <w:rPr>
                <w:sz w:val="16"/>
                <w:szCs w:val="16"/>
              </w:rPr>
              <w:t>[include legislative reference and nature and purpose for which Trust 1 was created.]</w:t>
            </w:r>
          </w:p>
        </w:tc>
        <w:tc>
          <w:tcPr>
            <w:tcW w:w="1162" w:type="dxa"/>
            <w:shd w:val="clear" w:color="auto" w:fill="EBEBEB" w:themeFill="background2"/>
          </w:tcPr>
          <w:p w14:paraId="131BBD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shd w:val="clear" w:color="auto" w:fill="EBEBEB" w:themeFill="background2"/>
          </w:tcPr>
          <w:p w14:paraId="2A40D8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shd w:val="clear" w:color="auto" w:fill="EBEBEB" w:themeFill="background2"/>
            <w:noWrap/>
          </w:tcPr>
          <w:p w14:paraId="14CCBD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shd w:val="clear" w:color="auto" w:fill="EBEBEB" w:themeFill="background2"/>
            <w:noWrap/>
          </w:tcPr>
          <w:p w14:paraId="0D9E07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Pr>
          <w:p w14:paraId="028190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Pr>
          <w:p w14:paraId="3F919E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Pr>
          <w:p w14:paraId="5081F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Pr>
          <w:p w14:paraId="255AA2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389DC25F"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bottom w:val="single" w:sz="6" w:space="0" w:color="auto"/>
            </w:tcBorders>
          </w:tcPr>
          <w:p w14:paraId="6D4F62A5" w14:textId="77777777" w:rsidR="00F65296" w:rsidRPr="00940E38" w:rsidRDefault="00F65296" w:rsidP="00EE379B">
            <w:pPr>
              <w:rPr>
                <w:sz w:val="16"/>
                <w:szCs w:val="16"/>
              </w:rPr>
            </w:pPr>
            <w:r w:rsidRPr="00940E38">
              <w:rPr>
                <w:sz w:val="16"/>
                <w:szCs w:val="16"/>
              </w:rPr>
              <w:t>[Title of Trust 2]</w:t>
            </w:r>
          </w:p>
          <w:p w14:paraId="198838F3" w14:textId="77777777" w:rsidR="00F65296" w:rsidRPr="00940E38" w:rsidRDefault="00F65296" w:rsidP="00EE379B">
            <w:pPr>
              <w:rPr>
                <w:sz w:val="16"/>
                <w:szCs w:val="16"/>
              </w:rPr>
            </w:pPr>
            <w:r w:rsidRPr="00940E38">
              <w:rPr>
                <w:sz w:val="16"/>
                <w:szCs w:val="16"/>
              </w:rPr>
              <w:t>[include legislative reference and nature and purpose for which Trust 2 was created.]</w:t>
            </w:r>
          </w:p>
        </w:tc>
        <w:tc>
          <w:tcPr>
            <w:tcW w:w="1162" w:type="dxa"/>
            <w:tcBorders>
              <w:bottom w:val="single" w:sz="6" w:space="0" w:color="auto"/>
            </w:tcBorders>
            <w:shd w:val="clear" w:color="auto" w:fill="EBEBEB" w:themeFill="background2"/>
          </w:tcPr>
          <w:p w14:paraId="19FD70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bottom w:val="single" w:sz="6" w:space="0" w:color="auto"/>
            </w:tcBorders>
            <w:shd w:val="clear" w:color="auto" w:fill="EBEBEB" w:themeFill="background2"/>
          </w:tcPr>
          <w:p w14:paraId="2AC0C8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bottom w:val="single" w:sz="6" w:space="0" w:color="auto"/>
            </w:tcBorders>
            <w:shd w:val="clear" w:color="auto" w:fill="EBEBEB" w:themeFill="background2"/>
            <w:noWrap/>
          </w:tcPr>
          <w:p w14:paraId="40DD0E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bottom w:val="single" w:sz="6" w:space="0" w:color="auto"/>
            </w:tcBorders>
            <w:shd w:val="clear" w:color="auto" w:fill="EBEBEB" w:themeFill="background2"/>
            <w:noWrap/>
          </w:tcPr>
          <w:p w14:paraId="7B8A80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bottom w:val="single" w:sz="6" w:space="0" w:color="auto"/>
            </w:tcBorders>
          </w:tcPr>
          <w:p w14:paraId="0B8228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bottom w:val="single" w:sz="6" w:space="0" w:color="auto"/>
            </w:tcBorders>
          </w:tcPr>
          <w:p w14:paraId="1B4DD7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bottom w:val="single" w:sz="6" w:space="0" w:color="auto"/>
            </w:tcBorders>
          </w:tcPr>
          <w:p w14:paraId="145F2C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bottom w:val="single" w:sz="6" w:space="0" w:color="auto"/>
            </w:tcBorders>
          </w:tcPr>
          <w:p w14:paraId="223078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2D197917"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bottom w:val="single" w:sz="6" w:space="0" w:color="auto"/>
            </w:tcBorders>
          </w:tcPr>
          <w:p w14:paraId="17368F28" w14:textId="77777777" w:rsidR="00F65296" w:rsidRPr="00940E38" w:rsidRDefault="00F65296" w:rsidP="00EE379B">
            <w:pPr>
              <w:rPr>
                <w:rFonts w:cstheme="majorHAnsi"/>
                <w:b/>
                <w:sz w:val="16"/>
                <w:szCs w:val="16"/>
              </w:rPr>
            </w:pPr>
            <w:r w:rsidRPr="00940E38">
              <w:rPr>
                <w:rFonts w:cstheme="majorHAnsi"/>
                <w:b/>
                <w:sz w:val="16"/>
                <w:szCs w:val="16"/>
              </w:rPr>
              <w:t>Total controlled trusts</w:t>
            </w:r>
          </w:p>
        </w:tc>
        <w:tc>
          <w:tcPr>
            <w:tcW w:w="1162" w:type="dxa"/>
            <w:tcBorders>
              <w:top w:val="single" w:sz="6" w:space="0" w:color="auto"/>
              <w:bottom w:val="single" w:sz="6" w:space="0" w:color="auto"/>
            </w:tcBorders>
            <w:shd w:val="clear" w:color="auto" w:fill="EBEBEB" w:themeFill="background2"/>
          </w:tcPr>
          <w:p w14:paraId="231EA0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top w:val="single" w:sz="6" w:space="0" w:color="auto"/>
              <w:bottom w:val="single" w:sz="6" w:space="0" w:color="auto"/>
            </w:tcBorders>
            <w:shd w:val="clear" w:color="auto" w:fill="EBEBEB" w:themeFill="background2"/>
          </w:tcPr>
          <w:p w14:paraId="68FDB7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top w:val="single" w:sz="6" w:space="0" w:color="auto"/>
              <w:bottom w:val="single" w:sz="6" w:space="0" w:color="auto"/>
            </w:tcBorders>
            <w:shd w:val="clear" w:color="auto" w:fill="EBEBEB" w:themeFill="background2"/>
            <w:noWrap/>
          </w:tcPr>
          <w:p w14:paraId="686D5A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top w:val="single" w:sz="6" w:space="0" w:color="auto"/>
              <w:bottom w:val="single" w:sz="6" w:space="0" w:color="auto"/>
            </w:tcBorders>
            <w:shd w:val="clear" w:color="auto" w:fill="EBEBEB" w:themeFill="background2"/>
            <w:noWrap/>
          </w:tcPr>
          <w:p w14:paraId="4626E8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top w:val="single" w:sz="6" w:space="0" w:color="auto"/>
              <w:bottom w:val="single" w:sz="6" w:space="0" w:color="auto"/>
            </w:tcBorders>
          </w:tcPr>
          <w:p w14:paraId="5DA981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top w:val="single" w:sz="6" w:space="0" w:color="auto"/>
              <w:bottom w:val="single" w:sz="6" w:space="0" w:color="auto"/>
            </w:tcBorders>
          </w:tcPr>
          <w:p w14:paraId="4AE63E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top w:val="single" w:sz="6" w:space="0" w:color="auto"/>
              <w:bottom w:val="single" w:sz="6" w:space="0" w:color="auto"/>
            </w:tcBorders>
          </w:tcPr>
          <w:p w14:paraId="7DFAFC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top w:val="single" w:sz="6" w:space="0" w:color="auto"/>
              <w:bottom w:val="single" w:sz="6" w:space="0" w:color="auto"/>
            </w:tcBorders>
          </w:tcPr>
          <w:p w14:paraId="20A320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483596AA"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top w:val="single" w:sz="6" w:space="0" w:color="auto"/>
            </w:tcBorders>
          </w:tcPr>
          <w:p w14:paraId="45473D86" w14:textId="77777777" w:rsidR="00F65296" w:rsidRPr="00940E38" w:rsidRDefault="00F65296" w:rsidP="00EE379B">
            <w:pPr>
              <w:rPr>
                <w:rFonts w:cstheme="majorHAnsi"/>
                <w:b/>
                <w:sz w:val="16"/>
                <w:szCs w:val="16"/>
              </w:rPr>
            </w:pPr>
            <w:r w:rsidRPr="00940E38">
              <w:rPr>
                <w:rFonts w:cstheme="majorHAnsi"/>
                <w:b/>
                <w:sz w:val="16"/>
                <w:szCs w:val="16"/>
              </w:rPr>
              <w:t>Administered trusts</w:t>
            </w:r>
          </w:p>
        </w:tc>
        <w:tc>
          <w:tcPr>
            <w:tcW w:w="1162" w:type="dxa"/>
            <w:tcBorders>
              <w:top w:val="single" w:sz="6" w:space="0" w:color="auto"/>
            </w:tcBorders>
            <w:shd w:val="clear" w:color="auto" w:fill="EBEBEB" w:themeFill="background2"/>
          </w:tcPr>
          <w:p w14:paraId="591013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0" w:type="dxa"/>
            <w:tcBorders>
              <w:top w:val="single" w:sz="6" w:space="0" w:color="auto"/>
            </w:tcBorders>
            <w:shd w:val="clear" w:color="auto" w:fill="EBEBEB" w:themeFill="background2"/>
          </w:tcPr>
          <w:p w14:paraId="58BC62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4" w:type="dxa"/>
            <w:tcBorders>
              <w:top w:val="single" w:sz="6" w:space="0" w:color="auto"/>
            </w:tcBorders>
            <w:shd w:val="clear" w:color="auto" w:fill="EBEBEB" w:themeFill="background2"/>
            <w:noWrap/>
          </w:tcPr>
          <w:p w14:paraId="4E1B37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33" w:type="dxa"/>
            <w:tcBorders>
              <w:top w:val="single" w:sz="6" w:space="0" w:color="auto"/>
            </w:tcBorders>
            <w:shd w:val="clear" w:color="auto" w:fill="EBEBEB" w:themeFill="background2"/>
            <w:noWrap/>
          </w:tcPr>
          <w:p w14:paraId="05326D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095" w:type="dxa"/>
            <w:tcBorders>
              <w:top w:val="single" w:sz="6" w:space="0" w:color="auto"/>
            </w:tcBorders>
          </w:tcPr>
          <w:p w14:paraId="7A9D39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709" w:type="dxa"/>
            <w:tcBorders>
              <w:top w:val="single" w:sz="6" w:space="0" w:color="auto"/>
            </w:tcBorders>
          </w:tcPr>
          <w:p w14:paraId="7CC23E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850" w:type="dxa"/>
            <w:tcBorders>
              <w:top w:val="single" w:sz="6" w:space="0" w:color="auto"/>
            </w:tcBorders>
          </w:tcPr>
          <w:p w14:paraId="42E6DB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c>
          <w:tcPr>
            <w:tcW w:w="1120" w:type="dxa"/>
            <w:tcBorders>
              <w:top w:val="single" w:sz="6" w:space="0" w:color="auto"/>
            </w:tcBorders>
          </w:tcPr>
          <w:p w14:paraId="2D76F8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p>
        </w:tc>
      </w:tr>
      <w:tr w:rsidR="00F65296" w:rsidRPr="00940E38" w14:paraId="4928A397" w14:textId="77777777" w:rsidTr="00EE379B">
        <w:tc>
          <w:tcPr>
            <w:cnfStyle w:val="001000000000" w:firstRow="0" w:lastRow="0" w:firstColumn="1" w:lastColumn="0" w:oddVBand="0" w:evenVBand="0" w:oddHBand="0" w:evenHBand="0" w:firstRowFirstColumn="0" w:firstRowLastColumn="0" w:lastRowFirstColumn="0" w:lastRowLastColumn="0"/>
            <w:tcW w:w="2014" w:type="dxa"/>
          </w:tcPr>
          <w:p w14:paraId="4AE1DEEF" w14:textId="77777777" w:rsidR="00F65296" w:rsidRPr="00940E38" w:rsidRDefault="00F65296" w:rsidP="00EE379B">
            <w:pPr>
              <w:rPr>
                <w:sz w:val="16"/>
                <w:szCs w:val="16"/>
              </w:rPr>
            </w:pPr>
            <w:r w:rsidRPr="00940E38">
              <w:rPr>
                <w:sz w:val="16"/>
                <w:szCs w:val="16"/>
              </w:rPr>
              <w:t>[Title of Trust 3]</w:t>
            </w:r>
          </w:p>
          <w:p w14:paraId="5632553C" w14:textId="77777777" w:rsidR="00F65296" w:rsidRPr="00940E38" w:rsidRDefault="00F65296" w:rsidP="00EE379B">
            <w:pPr>
              <w:rPr>
                <w:sz w:val="16"/>
                <w:szCs w:val="16"/>
              </w:rPr>
            </w:pPr>
            <w:r w:rsidRPr="00940E38">
              <w:rPr>
                <w:sz w:val="16"/>
                <w:szCs w:val="16"/>
              </w:rPr>
              <w:t>[include legislative reference and nature and purpose for which Trust 3 was created.]</w:t>
            </w:r>
          </w:p>
        </w:tc>
        <w:tc>
          <w:tcPr>
            <w:tcW w:w="1162" w:type="dxa"/>
            <w:shd w:val="clear" w:color="auto" w:fill="EBEBEB" w:themeFill="background2"/>
          </w:tcPr>
          <w:p w14:paraId="63FCB3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shd w:val="clear" w:color="auto" w:fill="EBEBEB" w:themeFill="background2"/>
          </w:tcPr>
          <w:p w14:paraId="70809F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shd w:val="clear" w:color="auto" w:fill="EBEBEB" w:themeFill="background2"/>
            <w:noWrap/>
          </w:tcPr>
          <w:p w14:paraId="117ABB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shd w:val="clear" w:color="auto" w:fill="EBEBEB" w:themeFill="background2"/>
            <w:noWrap/>
          </w:tcPr>
          <w:p w14:paraId="2C6FE1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Pr>
          <w:p w14:paraId="5B1A4B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Pr>
          <w:p w14:paraId="1AD13C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Pr>
          <w:p w14:paraId="67FDC5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Pr>
          <w:p w14:paraId="0D9C88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54F185F2" w14:textId="77777777" w:rsidTr="00EE379B">
        <w:tc>
          <w:tcPr>
            <w:cnfStyle w:val="001000000000" w:firstRow="0" w:lastRow="0" w:firstColumn="1" w:lastColumn="0" w:oddVBand="0" w:evenVBand="0" w:oddHBand="0" w:evenHBand="0" w:firstRowFirstColumn="0" w:firstRowLastColumn="0" w:lastRowFirstColumn="0" w:lastRowLastColumn="0"/>
            <w:tcW w:w="2014" w:type="dxa"/>
            <w:tcBorders>
              <w:bottom w:val="single" w:sz="4" w:space="0" w:color="auto"/>
            </w:tcBorders>
          </w:tcPr>
          <w:p w14:paraId="3718B418" w14:textId="77777777" w:rsidR="00F65296" w:rsidRPr="00940E38" w:rsidRDefault="00F65296" w:rsidP="00EE379B">
            <w:pPr>
              <w:rPr>
                <w:sz w:val="16"/>
                <w:szCs w:val="16"/>
              </w:rPr>
            </w:pPr>
            <w:r w:rsidRPr="00940E38">
              <w:rPr>
                <w:sz w:val="16"/>
                <w:szCs w:val="16"/>
              </w:rPr>
              <w:t>[Title of Trust 4]</w:t>
            </w:r>
          </w:p>
          <w:p w14:paraId="49C1C732" w14:textId="77777777" w:rsidR="00F65296" w:rsidRPr="00940E38" w:rsidRDefault="00F65296" w:rsidP="00EE379B">
            <w:pPr>
              <w:rPr>
                <w:sz w:val="16"/>
                <w:szCs w:val="16"/>
              </w:rPr>
            </w:pPr>
            <w:r w:rsidRPr="00940E38">
              <w:rPr>
                <w:sz w:val="16"/>
                <w:szCs w:val="16"/>
              </w:rPr>
              <w:t>[include legislative reference and nature and purpose for which Trust 4 was created.]</w:t>
            </w:r>
          </w:p>
        </w:tc>
        <w:tc>
          <w:tcPr>
            <w:tcW w:w="1162" w:type="dxa"/>
            <w:tcBorders>
              <w:bottom w:val="single" w:sz="4" w:space="0" w:color="auto"/>
            </w:tcBorders>
            <w:shd w:val="clear" w:color="auto" w:fill="EBEBEB" w:themeFill="background2"/>
          </w:tcPr>
          <w:p w14:paraId="2A03B8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bottom w:val="single" w:sz="4" w:space="0" w:color="auto"/>
            </w:tcBorders>
            <w:shd w:val="clear" w:color="auto" w:fill="EBEBEB" w:themeFill="background2"/>
          </w:tcPr>
          <w:p w14:paraId="6BBBCA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bottom w:val="single" w:sz="4" w:space="0" w:color="auto"/>
            </w:tcBorders>
            <w:shd w:val="clear" w:color="auto" w:fill="EBEBEB" w:themeFill="background2"/>
            <w:noWrap/>
          </w:tcPr>
          <w:p w14:paraId="1E56EA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bottom w:val="single" w:sz="4" w:space="0" w:color="auto"/>
            </w:tcBorders>
            <w:shd w:val="clear" w:color="auto" w:fill="EBEBEB" w:themeFill="background2"/>
            <w:noWrap/>
          </w:tcPr>
          <w:p w14:paraId="077B8B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bottom w:val="single" w:sz="4" w:space="0" w:color="auto"/>
            </w:tcBorders>
          </w:tcPr>
          <w:p w14:paraId="29B1E7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bottom w:val="single" w:sz="4" w:space="0" w:color="auto"/>
            </w:tcBorders>
          </w:tcPr>
          <w:p w14:paraId="2908B6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bottom w:val="single" w:sz="4" w:space="0" w:color="auto"/>
            </w:tcBorders>
          </w:tcPr>
          <w:p w14:paraId="4E4BBF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bottom w:val="single" w:sz="4" w:space="0" w:color="auto"/>
            </w:tcBorders>
          </w:tcPr>
          <w:p w14:paraId="4AEF2F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731705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Borders>
              <w:top w:val="single" w:sz="4" w:space="0" w:color="auto"/>
              <w:bottom w:val="single" w:sz="12" w:space="0" w:color="auto"/>
            </w:tcBorders>
          </w:tcPr>
          <w:p w14:paraId="50AC8262" w14:textId="77777777" w:rsidR="00F65296" w:rsidRPr="00940E38" w:rsidRDefault="00F65296" w:rsidP="00EE379B">
            <w:pPr>
              <w:rPr>
                <w:rFonts w:cstheme="majorHAnsi"/>
                <w:b w:val="0"/>
                <w:sz w:val="16"/>
                <w:szCs w:val="16"/>
              </w:rPr>
            </w:pPr>
            <w:r w:rsidRPr="00940E38">
              <w:rPr>
                <w:rFonts w:cstheme="majorHAnsi"/>
                <w:sz w:val="16"/>
                <w:szCs w:val="16"/>
              </w:rPr>
              <w:t>Total administered trusts</w:t>
            </w:r>
          </w:p>
        </w:tc>
        <w:tc>
          <w:tcPr>
            <w:tcW w:w="1162" w:type="dxa"/>
            <w:tcBorders>
              <w:top w:val="single" w:sz="4" w:space="0" w:color="auto"/>
              <w:bottom w:val="single" w:sz="12" w:space="0" w:color="auto"/>
            </w:tcBorders>
            <w:shd w:val="clear" w:color="auto" w:fill="EBEBEB" w:themeFill="background2"/>
          </w:tcPr>
          <w:p w14:paraId="0512D1E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0" w:type="dxa"/>
            <w:tcBorders>
              <w:top w:val="single" w:sz="4" w:space="0" w:color="auto"/>
              <w:bottom w:val="single" w:sz="12" w:space="0" w:color="auto"/>
            </w:tcBorders>
            <w:shd w:val="clear" w:color="auto" w:fill="EBEBEB" w:themeFill="background2"/>
          </w:tcPr>
          <w:p w14:paraId="3E0B5EC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4" w:type="dxa"/>
            <w:tcBorders>
              <w:top w:val="single" w:sz="4" w:space="0" w:color="auto"/>
              <w:bottom w:val="single" w:sz="12" w:space="0" w:color="auto"/>
            </w:tcBorders>
            <w:shd w:val="clear" w:color="auto" w:fill="EBEBEB" w:themeFill="background2"/>
            <w:noWrap/>
          </w:tcPr>
          <w:p w14:paraId="553F427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33" w:type="dxa"/>
            <w:tcBorders>
              <w:top w:val="single" w:sz="4" w:space="0" w:color="auto"/>
              <w:bottom w:val="single" w:sz="12" w:space="0" w:color="auto"/>
            </w:tcBorders>
            <w:shd w:val="clear" w:color="auto" w:fill="EBEBEB" w:themeFill="background2"/>
            <w:noWrap/>
          </w:tcPr>
          <w:p w14:paraId="76E6CBF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95" w:type="dxa"/>
            <w:tcBorders>
              <w:top w:val="single" w:sz="4" w:space="0" w:color="auto"/>
              <w:bottom w:val="single" w:sz="12" w:space="0" w:color="auto"/>
            </w:tcBorders>
          </w:tcPr>
          <w:p w14:paraId="0F2AB32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09" w:type="dxa"/>
            <w:tcBorders>
              <w:top w:val="single" w:sz="4" w:space="0" w:color="auto"/>
              <w:bottom w:val="single" w:sz="12" w:space="0" w:color="auto"/>
            </w:tcBorders>
          </w:tcPr>
          <w:p w14:paraId="7428518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50" w:type="dxa"/>
            <w:tcBorders>
              <w:top w:val="single" w:sz="4" w:space="0" w:color="auto"/>
              <w:bottom w:val="single" w:sz="12" w:space="0" w:color="auto"/>
            </w:tcBorders>
          </w:tcPr>
          <w:p w14:paraId="49CDCC1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120" w:type="dxa"/>
            <w:tcBorders>
              <w:top w:val="single" w:sz="4" w:space="0" w:color="auto"/>
              <w:bottom w:val="single" w:sz="12" w:space="0" w:color="auto"/>
            </w:tcBorders>
          </w:tcPr>
          <w:p w14:paraId="771B72F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bl>
    <w:p w14:paraId="552FD689" w14:textId="77777777" w:rsidR="00F65296" w:rsidRPr="00940E38" w:rsidRDefault="00F65296" w:rsidP="00F34B46">
      <w:pPr>
        <w:pStyle w:val="Note"/>
      </w:pPr>
      <w:r w:rsidRPr="00940E38">
        <w:t>This table is based on the Auditor</w:t>
      </w:r>
      <w:r w:rsidRPr="00940E38">
        <w:noBreakHyphen/>
        <w:t>General’s recommendation in report Portfolio Departments and Associated Entities: Results of the 2011–2012 Audits.</w:t>
      </w:r>
    </w:p>
    <w:p w14:paraId="27463198" w14:textId="77777777" w:rsidR="00F65296" w:rsidRPr="00940E38" w:rsidRDefault="00F65296" w:rsidP="00F34B46">
      <w:pPr>
        <w:pStyle w:val="Note"/>
      </w:pPr>
    </w:p>
    <w:p w14:paraId="24881DA2" w14:textId="77777777" w:rsidR="00CE5DCA" w:rsidRPr="00940E38" w:rsidRDefault="00CE5DCA">
      <w:pPr>
        <w:keepLines w:val="0"/>
        <w:rPr>
          <w:rFonts w:asciiTheme="majorHAnsi" w:eastAsiaTheme="majorEastAsia" w:hAnsiTheme="majorHAnsi" w:cstheme="majorBidi"/>
          <w:b/>
          <w:bCs/>
          <w:spacing w:val="-2"/>
          <w:sz w:val="20"/>
          <w:szCs w:val="26"/>
        </w:rPr>
      </w:pPr>
      <w:r w:rsidRPr="00940E38">
        <w:br w:type="page"/>
      </w:r>
    </w:p>
    <w:p w14:paraId="4AE9564E" w14:textId="06707D6B" w:rsidR="00F65296" w:rsidRPr="00940E38" w:rsidRDefault="00F65296" w:rsidP="00F34B46">
      <w:pPr>
        <w:pStyle w:val="Heading30"/>
      </w:pPr>
      <w:r w:rsidRPr="00940E38">
        <w:lastRenderedPageBreak/>
        <w:t>Third party funds under management</w:t>
      </w:r>
    </w:p>
    <w:p w14:paraId="74A0D01D" w14:textId="77777777" w:rsidR="00F65296" w:rsidRPr="00940E38" w:rsidRDefault="00F65296" w:rsidP="00F34B46">
      <w:r w:rsidRPr="00940E38">
        <w:t xml:space="preserve">The Department has responsibility for transactions and balances relating to trust funds held on behalf of third parties external to the Department. Funds managed on behalf of third parties are not recognised in the Department’s financial statements as they are managed on a fiduciary and custodial basis, and therefore are not controlled by the Department. </w:t>
      </w:r>
    </w:p>
    <w:p w14:paraId="585CEA4F" w14:textId="77777777" w:rsidR="00F65296" w:rsidRPr="00940E38" w:rsidRDefault="00F65296" w:rsidP="00F34B46">
      <w:r w:rsidRPr="00940E38">
        <w:t>The Department maintains three such trusts: the Biological Disaster Fund; the e</w:t>
      </w:r>
      <w:r w:rsidRPr="00940E38">
        <w:noBreakHyphen/>
        <w:t xml:space="preserve">Technology Fund; and the International Network Association Fund. The Biological Disaster fund was transferred to the Department from the Department of Natural Resources under the </w:t>
      </w:r>
      <w:r w:rsidRPr="00940E38">
        <w:rPr>
          <w:i/>
        </w:rPr>
        <w:t xml:space="preserve">Administrative Arrangements Order </w:t>
      </w:r>
      <w:r w:rsidRPr="00940E38">
        <w:rPr>
          <w:color w:val="0000FF"/>
        </w:rPr>
        <w:t>[</w:t>
      </w:r>
      <w:r w:rsidRPr="00940E38">
        <w:rPr>
          <w:i/>
          <w:color w:val="0000FF"/>
        </w:rPr>
        <w:t>No.xxx</w:t>
      </w:r>
      <w:r w:rsidRPr="00940E38">
        <w:rPr>
          <w:color w:val="0000FF"/>
        </w:rPr>
        <w:t>]</w:t>
      </w:r>
      <w:r w:rsidRPr="00940E38">
        <w:t xml:space="preserve"> </w:t>
      </w:r>
      <w:r w:rsidRPr="00940E38">
        <w:rPr>
          <w:i/>
        </w:rPr>
        <w:t>2018</w:t>
      </w:r>
      <w:r w:rsidRPr="00940E38">
        <w:t xml:space="preserve">. </w:t>
      </w:r>
    </w:p>
    <w:p w14:paraId="7F95C99D" w14:textId="77777777" w:rsidR="00F65296" w:rsidRPr="00940E38" w:rsidRDefault="00F65296" w:rsidP="00F34B46">
      <w:r w:rsidRPr="00940E38">
        <w:t>Any earnings on the funds held pending distribution are also applied to the trust funds under management as appropriate.</w:t>
      </w:r>
    </w:p>
    <w:p w14:paraId="306481F9" w14:textId="77777777" w:rsidR="00F65296" w:rsidRPr="00940E38" w:rsidRDefault="00F65296" w:rsidP="00F34B46">
      <w:pPr>
        <w:pStyle w:val="Heading30"/>
      </w:pPr>
      <w:r w:rsidRPr="00940E38">
        <w:t>Biological Disaster Fund</w:t>
      </w:r>
    </w:p>
    <w:p w14:paraId="1ADB03B4" w14:textId="77777777" w:rsidR="00F65296" w:rsidRPr="00940E38" w:rsidRDefault="00F65296" w:rsidP="00F34B46">
      <w:r w:rsidRPr="00940E38">
        <w:t xml:space="preserve">The Biological Disaster Fund account is held in trust for the beneficiaries, which include the individuals and communities affected by the 2010 biological disaster. These funds are not controlled for the benefit of the Victorian Government. Accordingly, the fund is not presented as assets or income of the Department. </w:t>
      </w:r>
    </w:p>
    <w:p w14:paraId="5F29C67D" w14:textId="77777777" w:rsidR="00F65296" w:rsidRPr="00940E38" w:rsidRDefault="00F65296" w:rsidP="00F34B46">
      <w:pPr>
        <w:pStyle w:val="Heading30"/>
      </w:pPr>
      <w:r w:rsidRPr="00940E38">
        <w:t>Establishment of the Biological Disaster Fund</w:t>
      </w:r>
    </w:p>
    <w:p w14:paraId="60B088CB" w14:textId="77777777" w:rsidR="00F65296" w:rsidRPr="00940E38" w:rsidRDefault="00F65296" w:rsidP="00F34B46">
      <w:r w:rsidRPr="00940E38">
        <w:t xml:space="preserve">More than 11 towns and communities were devastated by the biological disaster in May 2010. In June 2009, the Victorian Government approved the establishment of the Biological Disaster Fund under section 19(1) of the </w:t>
      </w:r>
      <w:r w:rsidRPr="00940E38">
        <w:rPr>
          <w:i/>
        </w:rPr>
        <w:t>Financial Management Act 1994</w:t>
      </w:r>
      <w:r w:rsidRPr="00940E38">
        <w:t>.</w:t>
      </w:r>
    </w:p>
    <w:p w14:paraId="6F7CB659" w14:textId="77777777" w:rsidR="00F65296" w:rsidRPr="00940E38" w:rsidRDefault="00F65296" w:rsidP="00F34B46">
      <w:r w:rsidRPr="00940E38">
        <w:t>The purpose of this trust fund is for the receipt of donations and other contributions, and their disbursement to assist individuals and communities in towns and rural areas affected by the biological disaster.</w:t>
      </w:r>
    </w:p>
    <w:p w14:paraId="1E6C7609" w14:textId="77777777" w:rsidR="00F65296" w:rsidRPr="00940E38" w:rsidRDefault="00F65296" w:rsidP="00F34B46">
      <w:r w:rsidRPr="00940E38">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14:paraId="527E3839" w14:textId="77777777" w:rsidR="00F65296" w:rsidRPr="00940E38" w:rsidRDefault="00F65296" w:rsidP="00F34B46">
      <w:pPr>
        <w:pStyle w:val="TableHeading"/>
        <w:tabs>
          <w:tab w:val="clear" w:pos="1134"/>
          <w:tab w:val="left" w:pos="1440"/>
        </w:tabs>
        <w:ind w:left="1440" w:hanging="1440"/>
      </w:pPr>
      <w:r w:rsidRPr="00940E38">
        <w:tab/>
        <w:t>Biological Disaster Fund</w:t>
      </w:r>
      <w:r w:rsidRPr="00940E38">
        <w:tab/>
        <w:t>($ thousand)</w:t>
      </w:r>
    </w:p>
    <w:tbl>
      <w:tblPr>
        <w:tblStyle w:val="ModelReportFinancialTable"/>
        <w:tblW w:w="9659" w:type="dxa"/>
        <w:tblLayout w:type="fixed"/>
        <w:tblLook w:val="06A0" w:firstRow="1" w:lastRow="0" w:firstColumn="1" w:lastColumn="0" w:noHBand="1" w:noVBand="1"/>
      </w:tblPr>
      <w:tblGrid>
        <w:gridCol w:w="1469"/>
        <w:gridCol w:w="6300"/>
        <w:gridCol w:w="980"/>
        <w:gridCol w:w="910"/>
      </w:tblGrid>
      <w:tr w:rsidR="00F65296" w:rsidRPr="00940E38" w14:paraId="5F864776"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469" w:type="dxa"/>
            <w:tcBorders>
              <w:bottom w:val="nil"/>
            </w:tcBorders>
            <w:shd w:val="clear" w:color="auto" w:fill="auto"/>
          </w:tcPr>
          <w:p w14:paraId="4F3FB521" w14:textId="77777777" w:rsidR="00F65296" w:rsidRPr="00940E38" w:rsidRDefault="00F65296" w:rsidP="00EE379B">
            <w:r w:rsidRPr="00940E38">
              <w:t>Source reference</w:t>
            </w:r>
          </w:p>
        </w:tc>
        <w:tc>
          <w:tcPr>
            <w:tcW w:w="6300" w:type="dxa"/>
          </w:tcPr>
          <w:p w14:paraId="5A148555"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980" w:type="dxa"/>
            <w:noWrap/>
          </w:tcPr>
          <w:p w14:paraId="604BFF9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0" w:type="dxa"/>
            <w:noWrap/>
          </w:tcPr>
          <w:p w14:paraId="5E9A464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93471F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val="restart"/>
            <w:shd w:val="clear" w:color="auto" w:fill="auto"/>
          </w:tcPr>
          <w:p w14:paraId="3D7072E0" w14:textId="77777777" w:rsidR="00F65296" w:rsidRPr="00940E38" w:rsidRDefault="00F65296" w:rsidP="00EE379B">
            <w:r w:rsidRPr="00940E38">
              <w:t>Based on recommendation 6 in PAEC Report 102 – Part One</w:t>
            </w:r>
          </w:p>
        </w:tc>
        <w:tc>
          <w:tcPr>
            <w:tcW w:w="6300" w:type="dxa"/>
          </w:tcPr>
          <w:p w14:paraId="1DF3E2A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sh at bank</w:t>
            </w:r>
          </w:p>
        </w:tc>
        <w:tc>
          <w:tcPr>
            <w:tcW w:w="980" w:type="dxa"/>
            <w:shd w:val="clear" w:color="auto" w:fill="EBEBEB" w:themeFill="background2"/>
            <w:noWrap/>
          </w:tcPr>
          <w:p w14:paraId="3049F9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3.1</w:t>
            </w:r>
          </w:p>
        </w:tc>
        <w:tc>
          <w:tcPr>
            <w:tcW w:w="910" w:type="dxa"/>
            <w:noWrap/>
          </w:tcPr>
          <w:p w14:paraId="20F59A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49.2</w:t>
            </w:r>
          </w:p>
        </w:tc>
      </w:tr>
      <w:tr w:rsidR="00F65296" w:rsidRPr="00940E38" w14:paraId="525DF1D3"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shd w:val="clear" w:color="auto" w:fill="auto"/>
          </w:tcPr>
          <w:p w14:paraId="3C0518A7" w14:textId="77777777" w:rsidR="00F65296" w:rsidRPr="00940E38" w:rsidRDefault="00F65296" w:rsidP="00EE379B"/>
        </w:tc>
        <w:tc>
          <w:tcPr>
            <w:tcW w:w="6300" w:type="dxa"/>
          </w:tcPr>
          <w:p w14:paraId="2A8F852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ess amounts pending payments</w:t>
            </w:r>
          </w:p>
        </w:tc>
        <w:tc>
          <w:tcPr>
            <w:tcW w:w="980" w:type="dxa"/>
            <w:shd w:val="clear" w:color="auto" w:fill="EBEBEB" w:themeFill="background2"/>
            <w:noWrap/>
          </w:tcPr>
          <w:p w14:paraId="5EF4E6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w:t>
            </w:r>
          </w:p>
        </w:tc>
        <w:tc>
          <w:tcPr>
            <w:tcW w:w="910" w:type="dxa"/>
            <w:noWrap/>
          </w:tcPr>
          <w:p w14:paraId="74328D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1)</w:t>
            </w:r>
          </w:p>
        </w:tc>
      </w:tr>
      <w:tr w:rsidR="00F65296" w:rsidRPr="00940E38" w14:paraId="7A6B28B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vMerge/>
            <w:tcBorders>
              <w:bottom w:val="nil"/>
            </w:tcBorders>
            <w:shd w:val="clear" w:color="auto" w:fill="auto"/>
          </w:tcPr>
          <w:p w14:paraId="791311C7" w14:textId="77777777" w:rsidR="00F65296" w:rsidRPr="00940E38" w:rsidRDefault="00F65296" w:rsidP="00EE379B"/>
        </w:tc>
        <w:tc>
          <w:tcPr>
            <w:tcW w:w="6300" w:type="dxa"/>
          </w:tcPr>
          <w:p w14:paraId="6B9DEF3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funds under management</w:t>
            </w:r>
          </w:p>
        </w:tc>
        <w:tc>
          <w:tcPr>
            <w:tcW w:w="980" w:type="dxa"/>
            <w:shd w:val="clear" w:color="auto" w:fill="EBEBEB" w:themeFill="background2"/>
            <w:noWrap/>
          </w:tcPr>
          <w:p w14:paraId="24EFB9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1.6</w:t>
            </w:r>
          </w:p>
        </w:tc>
        <w:tc>
          <w:tcPr>
            <w:tcW w:w="910" w:type="dxa"/>
            <w:noWrap/>
          </w:tcPr>
          <w:p w14:paraId="1B99E8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39.1</w:t>
            </w:r>
          </w:p>
        </w:tc>
      </w:tr>
      <w:tr w:rsidR="00F65296" w:rsidRPr="00940E38" w14:paraId="7C2AA54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7C06799A" w14:textId="77777777" w:rsidR="00F65296" w:rsidRPr="00940E38" w:rsidRDefault="00F65296" w:rsidP="00EE379B"/>
        </w:tc>
        <w:tc>
          <w:tcPr>
            <w:tcW w:w="6300" w:type="dxa"/>
          </w:tcPr>
          <w:p w14:paraId="1F7409E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Donations and other contributions </w:t>
            </w:r>
            <w:r w:rsidRPr="00940E38">
              <w:rPr>
                <w:vertAlign w:val="superscript"/>
              </w:rPr>
              <w:t>(a)</w:t>
            </w:r>
          </w:p>
        </w:tc>
        <w:tc>
          <w:tcPr>
            <w:tcW w:w="980" w:type="dxa"/>
            <w:shd w:val="clear" w:color="auto" w:fill="EBEBEB" w:themeFill="background2"/>
            <w:noWrap/>
          </w:tcPr>
          <w:p w14:paraId="41AC8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2.1</w:t>
            </w:r>
          </w:p>
        </w:tc>
        <w:tc>
          <w:tcPr>
            <w:tcW w:w="910" w:type="dxa"/>
            <w:noWrap/>
          </w:tcPr>
          <w:p w14:paraId="12CDCC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00.1</w:t>
            </w:r>
          </w:p>
        </w:tc>
      </w:tr>
      <w:tr w:rsidR="00F65296" w:rsidRPr="00940E38" w14:paraId="2B419C5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B12CA9E" w14:textId="77777777" w:rsidR="00F65296" w:rsidRPr="00940E38" w:rsidRDefault="00F65296" w:rsidP="00EE379B"/>
        </w:tc>
        <w:tc>
          <w:tcPr>
            <w:tcW w:w="6300" w:type="dxa"/>
          </w:tcPr>
          <w:p w14:paraId="6AF3C9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Interest earned </w:t>
            </w:r>
            <w:r w:rsidRPr="00940E38">
              <w:rPr>
                <w:vertAlign w:val="superscript"/>
              </w:rPr>
              <w:t>(b)</w:t>
            </w:r>
          </w:p>
        </w:tc>
        <w:tc>
          <w:tcPr>
            <w:tcW w:w="980" w:type="dxa"/>
            <w:shd w:val="clear" w:color="auto" w:fill="EBEBEB" w:themeFill="background2"/>
            <w:noWrap/>
          </w:tcPr>
          <w:p w14:paraId="25905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w:t>
            </w:r>
          </w:p>
        </w:tc>
        <w:tc>
          <w:tcPr>
            <w:tcW w:w="910" w:type="dxa"/>
            <w:noWrap/>
          </w:tcPr>
          <w:p w14:paraId="2C85FC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9</w:t>
            </w:r>
          </w:p>
        </w:tc>
      </w:tr>
      <w:tr w:rsidR="00F65296" w:rsidRPr="00940E38" w14:paraId="7531690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F18C14E" w14:textId="77777777" w:rsidR="00F65296" w:rsidRPr="00940E38" w:rsidRDefault="00F65296" w:rsidP="00EE379B"/>
        </w:tc>
        <w:tc>
          <w:tcPr>
            <w:tcW w:w="6300" w:type="dxa"/>
          </w:tcPr>
          <w:p w14:paraId="43BC8A2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receipts</w:t>
            </w:r>
          </w:p>
        </w:tc>
        <w:tc>
          <w:tcPr>
            <w:tcW w:w="980" w:type="dxa"/>
            <w:shd w:val="clear" w:color="auto" w:fill="EBEBEB" w:themeFill="background2"/>
            <w:noWrap/>
          </w:tcPr>
          <w:p w14:paraId="330DCD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45.8</w:t>
            </w:r>
          </w:p>
        </w:tc>
        <w:tc>
          <w:tcPr>
            <w:tcW w:w="910" w:type="dxa"/>
            <w:noWrap/>
          </w:tcPr>
          <w:p w14:paraId="3380F4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11.0</w:t>
            </w:r>
          </w:p>
        </w:tc>
      </w:tr>
      <w:tr w:rsidR="00F65296" w:rsidRPr="00940E38" w14:paraId="71F37BF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039651A4" w14:textId="77777777" w:rsidR="00F65296" w:rsidRPr="00940E38" w:rsidRDefault="00F65296" w:rsidP="00EE379B"/>
        </w:tc>
        <w:tc>
          <w:tcPr>
            <w:tcW w:w="6300" w:type="dxa"/>
          </w:tcPr>
          <w:p w14:paraId="38C6A0D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ayments to businesses</w:t>
            </w:r>
          </w:p>
        </w:tc>
        <w:tc>
          <w:tcPr>
            <w:tcW w:w="980" w:type="dxa"/>
            <w:shd w:val="clear" w:color="auto" w:fill="EBEBEB" w:themeFill="background2"/>
            <w:noWrap/>
          </w:tcPr>
          <w:p w14:paraId="37166F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6</w:t>
            </w:r>
          </w:p>
        </w:tc>
        <w:tc>
          <w:tcPr>
            <w:tcW w:w="910" w:type="dxa"/>
            <w:noWrap/>
          </w:tcPr>
          <w:p w14:paraId="72CE5D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w:t>
            </w:r>
          </w:p>
        </w:tc>
      </w:tr>
      <w:tr w:rsidR="00F65296" w:rsidRPr="00940E38" w14:paraId="3C32553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24E791AB" w14:textId="77777777" w:rsidR="00F65296" w:rsidRPr="00940E38" w:rsidRDefault="00F65296" w:rsidP="00EE379B"/>
        </w:tc>
        <w:tc>
          <w:tcPr>
            <w:tcW w:w="6300" w:type="dxa"/>
          </w:tcPr>
          <w:p w14:paraId="62CC05F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ayments to community groups</w:t>
            </w:r>
          </w:p>
        </w:tc>
        <w:tc>
          <w:tcPr>
            <w:tcW w:w="980" w:type="dxa"/>
            <w:shd w:val="clear" w:color="auto" w:fill="EBEBEB" w:themeFill="background2"/>
            <w:noWrap/>
          </w:tcPr>
          <w:p w14:paraId="480EB5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7</w:t>
            </w:r>
          </w:p>
        </w:tc>
        <w:tc>
          <w:tcPr>
            <w:tcW w:w="910" w:type="dxa"/>
            <w:noWrap/>
          </w:tcPr>
          <w:p w14:paraId="7766C2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8</w:t>
            </w:r>
          </w:p>
        </w:tc>
      </w:tr>
      <w:tr w:rsidR="00F65296" w:rsidRPr="00940E38" w14:paraId="23B6B20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71FAED2C" w14:textId="77777777" w:rsidR="00F65296" w:rsidRPr="00940E38" w:rsidRDefault="00F65296" w:rsidP="00EE379B"/>
        </w:tc>
        <w:tc>
          <w:tcPr>
            <w:tcW w:w="6300" w:type="dxa"/>
          </w:tcPr>
          <w:p w14:paraId="4269AFE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Payments to individuals </w:t>
            </w:r>
          </w:p>
        </w:tc>
        <w:tc>
          <w:tcPr>
            <w:tcW w:w="980" w:type="dxa"/>
            <w:shd w:val="clear" w:color="auto" w:fill="EBEBEB" w:themeFill="background2"/>
            <w:noWrap/>
          </w:tcPr>
          <w:p w14:paraId="6B8E72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6</w:t>
            </w:r>
          </w:p>
        </w:tc>
        <w:tc>
          <w:tcPr>
            <w:tcW w:w="910" w:type="dxa"/>
            <w:noWrap/>
          </w:tcPr>
          <w:p w14:paraId="52C9D3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2</w:t>
            </w:r>
          </w:p>
        </w:tc>
      </w:tr>
      <w:tr w:rsidR="00F65296" w:rsidRPr="00940E38" w14:paraId="527450B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32D859C3" w14:textId="77777777" w:rsidR="00F65296" w:rsidRPr="00940E38" w:rsidRDefault="00F65296" w:rsidP="00EE379B"/>
        </w:tc>
        <w:tc>
          <w:tcPr>
            <w:tcW w:w="6300" w:type="dxa"/>
          </w:tcPr>
          <w:p w14:paraId="30F84F8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ayments on state</w:t>
            </w:r>
            <w:r w:rsidRPr="00940E38">
              <w:noBreakHyphen/>
              <w:t>owned assets</w:t>
            </w:r>
            <w:r w:rsidRPr="00940E38" w:rsidDel="00DE450E">
              <w:t xml:space="preserve"> </w:t>
            </w:r>
          </w:p>
        </w:tc>
        <w:tc>
          <w:tcPr>
            <w:tcW w:w="980" w:type="dxa"/>
            <w:shd w:val="clear" w:color="auto" w:fill="EBEBEB" w:themeFill="background2"/>
            <w:noWrap/>
          </w:tcPr>
          <w:p w14:paraId="4110B9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3</w:t>
            </w:r>
          </w:p>
        </w:tc>
        <w:tc>
          <w:tcPr>
            <w:tcW w:w="910" w:type="dxa"/>
            <w:noWrap/>
          </w:tcPr>
          <w:p w14:paraId="39AA39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7.9</w:t>
            </w:r>
          </w:p>
        </w:tc>
      </w:tr>
      <w:tr w:rsidR="00F65296" w:rsidRPr="00940E38" w14:paraId="4A63BE1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534910EF" w14:textId="77777777" w:rsidR="00F65296" w:rsidRPr="00940E38" w:rsidRDefault="00F65296" w:rsidP="00EE379B"/>
        </w:tc>
        <w:tc>
          <w:tcPr>
            <w:tcW w:w="6300" w:type="dxa"/>
            <w:tcBorders>
              <w:bottom w:val="single" w:sz="4" w:space="0" w:color="auto"/>
            </w:tcBorders>
          </w:tcPr>
          <w:p w14:paraId="351B913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payments</w:t>
            </w:r>
          </w:p>
        </w:tc>
        <w:tc>
          <w:tcPr>
            <w:tcW w:w="980" w:type="dxa"/>
            <w:tcBorders>
              <w:bottom w:val="single" w:sz="4" w:space="0" w:color="auto"/>
            </w:tcBorders>
            <w:shd w:val="clear" w:color="auto" w:fill="EBEBEB" w:themeFill="background2"/>
            <w:noWrap/>
          </w:tcPr>
          <w:p w14:paraId="7D9ED6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4.2</w:t>
            </w:r>
          </w:p>
        </w:tc>
        <w:tc>
          <w:tcPr>
            <w:tcW w:w="910" w:type="dxa"/>
            <w:tcBorders>
              <w:bottom w:val="single" w:sz="4" w:space="0" w:color="auto"/>
            </w:tcBorders>
            <w:noWrap/>
          </w:tcPr>
          <w:p w14:paraId="5197DF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71.9</w:t>
            </w:r>
          </w:p>
        </w:tc>
      </w:tr>
      <w:tr w:rsidR="00F65296" w:rsidRPr="00940E38" w14:paraId="63397A30"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469" w:type="dxa"/>
            <w:tcBorders>
              <w:bottom w:val="nil"/>
            </w:tcBorders>
            <w:shd w:val="clear" w:color="auto" w:fill="auto"/>
          </w:tcPr>
          <w:p w14:paraId="6F80D34B" w14:textId="77777777" w:rsidR="00F65296" w:rsidRPr="00940E38" w:rsidRDefault="00F65296" w:rsidP="00EE379B"/>
        </w:tc>
        <w:tc>
          <w:tcPr>
            <w:tcW w:w="6300" w:type="dxa"/>
            <w:tcBorders>
              <w:top w:val="single" w:sz="4" w:space="0" w:color="auto"/>
              <w:bottom w:val="single" w:sz="12" w:space="0" w:color="auto"/>
            </w:tcBorders>
          </w:tcPr>
          <w:p w14:paraId="3C36DB0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carried forward</w:t>
            </w:r>
            <w:r w:rsidRPr="00940E38">
              <w:rPr>
                <w:b/>
                <w:vertAlign w:val="superscript"/>
              </w:rPr>
              <w:t xml:space="preserve"> (c)</w:t>
            </w:r>
          </w:p>
        </w:tc>
        <w:tc>
          <w:tcPr>
            <w:tcW w:w="980" w:type="dxa"/>
            <w:tcBorders>
              <w:top w:val="single" w:sz="4" w:space="0" w:color="auto"/>
              <w:bottom w:val="single" w:sz="12" w:space="0" w:color="auto"/>
            </w:tcBorders>
            <w:shd w:val="clear" w:color="auto" w:fill="EBEBEB" w:themeFill="background2"/>
            <w:noWrap/>
          </w:tcPr>
          <w:p w14:paraId="1F7CB1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1.6</w:t>
            </w:r>
          </w:p>
        </w:tc>
        <w:tc>
          <w:tcPr>
            <w:tcW w:w="910" w:type="dxa"/>
            <w:tcBorders>
              <w:top w:val="single" w:sz="4" w:space="0" w:color="auto"/>
              <w:bottom w:val="single" w:sz="12" w:space="0" w:color="auto"/>
            </w:tcBorders>
            <w:noWrap/>
          </w:tcPr>
          <w:p w14:paraId="0DBE93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39.1</w:t>
            </w:r>
          </w:p>
        </w:tc>
      </w:tr>
    </w:tbl>
    <w:p w14:paraId="2F11654C" w14:textId="77777777" w:rsidR="00F65296" w:rsidRPr="00940E38" w:rsidRDefault="00F65296" w:rsidP="00F34B46">
      <w:pPr>
        <w:pStyle w:val="Note"/>
      </w:pPr>
      <w:r w:rsidRPr="00940E38">
        <w:t>Notes:</w:t>
      </w:r>
    </w:p>
    <w:p w14:paraId="4967D0A0" w14:textId="77777777" w:rsidR="00F65296" w:rsidRPr="00940E38" w:rsidRDefault="00F65296" w:rsidP="00F34B46">
      <w:pPr>
        <w:pStyle w:val="Note"/>
      </w:pPr>
      <w:r w:rsidRPr="00940E38">
        <w:t>(a)</w:t>
      </w:r>
      <w:r w:rsidRPr="00940E38">
        <w:tab/>
        <w:t xml:space="preserve">Contributions, inter alia, include funds provided by the Victorian Government, Commonwealth, other Australian and international jurisdictions, as well as the general public, for the purpose described above. </w:t>
      </w:r>
    </w:p>
    <w:p w14:paraId="2EBB76EC" w14:textId="77777777" w:rsidR="00F65296" w:rsidRPr="00940E38" w:rsidRDefault="00F65296" w:rsidP="00F34B46">
      <w:pPr>
        <w:pStyle w:val="Note"/>
      </w:pPr>
      <w:r w:rsidRPr="00940E38">
        <w:t>(b)</w:t>
      </w:r>
      <w:r w:rsidRPr="00940E38">
        <w:tab/>
        <w:t xml:space="preserve">The investment, pursuant to section 21 of the </w:t>
      </w:r>
      <w:r w:rsidRPr="00940E38">
        <w:rPr>
          <w:i w:val="0"/>
        </w:rPr>
        <w:t>Financial Management Act 1994</w:t>
      </w:r>
      <w:r w:rsidRPr="00940E38">
        <w:t xml:space="preserve">, of any monies from the biological disaster fund has been invested as allowed under the </w:t>
      </w:r>
      <w:r w:rsidRPr="00940E38">
        <w:rPr>
          <w:i w:val="0"/>
        </w:rPr>
        <w:t>Trustee Act 1958</w:t>
      </w:r>
      <w:r w:rsidRPr="00940E38">
        <w:t>. Interest earned is credited to the trust account.</w:t>
      </w:r>
    </w:p>
    <w:p w14:paraId="68CE0BAE" w14:textId="77777777" w:rsidR="00F65296" w:rsidRPr="00940E38" w:rsidRDefault="00F65296" w:rsidP="00F34B46">
      <w:pPr>
        <w:pStyle w:val="Note"/>
      </w:pPr>
      <w:r w:rsidRPr="00940E38">
        <w:t>(c)</w:t>
      </w:r>
      <w:r w:rsidRPr="00940E38">
        <w:tab/>
        <w:t>[This expanded disclosure is only necessary for third party funds under management that are of significance in regards to public interest.]</w:t>
      </w:r>
    </w:p>
    <w:p w14:paraId="43A30B25" w14:textId="77777777" w:rsidR="00F65296" w:rsidRPr="00940E38" w:rsidRDefault="00F65296" w:rsidP="00F34B46"/>
    <w:p w14:paraId="60EF6AB9" w14:textId="77777777" w:rsidR="00F65296" w:rsidRPr="00940E38" w:rsidRDefault="00F65296" w:rsidP="00F34B46">
      <w:pPr>
        <w:pStyle w:val="TableHeading"/>
      </w:pPr>
      <w:r w:rsidRPr="00940E38">
        <w:t>Other third party funds under managemen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758"/>
        <w:gridCol w:w="942"/>
        <w:gridCol w:w="937"/>
      </w:tblGrid>
      <w:tr w:rsidR="00F65296" w:rsidRPr="00940E38" w14:paraId="3C267F5D"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58" w:type="dxa"/>
          </w:tcPr>
          <w:p w14:paraId="5BDE24B4" w14:textId="77777777" w:rsidR="00F65296" w:rsidRPr="00940E38" w:rsidRDefault="00F65296" w:rsidP="00EE379B">
            <w:pPr>
              <w:ind w:left="0" w:firstLine="0"/>
            </w:pPr>
          </w:p>
        </w:tc>
        <w:tc>
          <w:tcPr>
            <w:tcW w:w="942" w:type="dxa"/>
            <w:noWrap/>
          </w:tcPr>
          <w:p w14:paraId="7433040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37" w:type="dxa"/>
            <w:noWrap/>
          </w:tcPr>
          <w:p w14:paraId="642D627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32B4770F" w14:textId="77777777" w:rsidTr="00EE379B">
        <w:tc>
          <w:tcPr>
            <w:cnfStyle w:val="001000000000" w:firstRow="0" w:lastRow="0" w:firstColumn="1" w:lastColumn="0" w:oddVBand="0" w:evenVBand="0" w:oddHBand="0" w:evenHBand="0" w:firstRowFirstColumn="0" w:firstRowLastColumn="0" w:lastRowFirstColumn="0" w:lastRowLastColumn="0"/>
            <w:tcW w:w="7758" w:type="dxa"/>
          </w:tcPr>
          <w:p w14:paraId="2BF0E55C" w14:textId="77777777" w:rsidR="00F65296" w:rsidRPr="00940E38" w:rsidRDefault="00F65296" w:rsidP="00EE379B">
            <w:pPr>
              <w:rPr>
                <w:rFonts w:cstheme="majorHAnsi"/>
              </w:rPr>
            </w:pPr>
            <w:r w:rsidRPr="00940E38">
              <w:rPr>
                <w:rFonts w:cstheme="majorHAnsi"/>
              </w:rPr>
              <w:t>e-Technology Fund</w:t>
            </w:r>
            <w:r w:rsidRPr="00940E38">
              <w:rPr>
                <w:rFonts w:cstheme="majorHAnsi"/>
                <w:vertAlign w:val="superscript"/>
              </w:rPr>
              <w:t xml:space="preserve"> (a)</w:t>
            </w:r>
          </w:p>
        </w:tc>
        <w:tc>
          <w:tcPr>
            <w:tcW w:w="942" w:type="dxa"/>
            <w:shd w:val="clear" w:color="auto" w:fill="EBEBEB" w:themeFill="background2"/>
            <w:noWrap/>
          </w:tcPr>
          <w:p w14:paraId="539BB4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2</w:t>
            </w:r>
          </w:p>
        </w:tc>
        <w:tc>
          <w:tcPr>
            <w:tcW w:w="937" w:type="dxa"/>
            <w:noWrap/>
          </w:tcPr>
          <w:p w14:paraId="176257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6.1</w:t>
            </w:r>
          </w:p>
        </w:tc>
      </w:tr>
      <w:tr w:rsidR="00F65296" w:rsidRPr="00940E38" w14:paraId="4CC870FD" w14:textId="77777777" w:rsidTr="00EE379B">
        <w:tc>
          <w:tcPr>
            <w:cnfStyle w:val="001000000000" w:firstRow="0" w:lastRow="0" w:firstColumn="1" w:lastColumn="0" w:oddVBand="0" w:evenVBand="0" w:oddHBand="0" w:evenHBand="0" w:firstRowFirstColumn="0" w:firstRowLastColumn="0" w:lastRowFirstColumn="0" w:lastRowLastColumn="0"/>
            <w:tcW w:w="7758" w:type="dxa"/>
            <w:tcBorders>
              <w:bottom w:val="single" w:sz="4" w:space="0" w:color="auto"/>
            </w:tcBorders>
          </w:tcPr>
          <w:p w14:paraId="50484288" w14:textId="77777777" w:rsidR="00F65296" w:rsidRPr="00940E38" w:rsidRDefault="00F65296" w:rsidP="00EE379B">
            <w:pPr>
              <w:rPr>
                <w:rFonts w:cstheme="majorHAnsi"/>
              </w:rPr>
            </w:pPr>
            <w:r w:rsidRPr="00940E38">
              <w:rPr>
                <w:rFonts w:cstheme="majorHAnsi"/>
              </w:rPr>
              <w:t>International Network Association Fund</w:t>
            </w:r>
            <w:r w:rsidRPr="00940E38">
              <w:rPr>
                <w:rFonts w:cstheme="majorHAnsi"/>
                <w:vertAlign w:val="superscript"/>
              </w:rPr>
              <w:t xml:space="preserve"> (b)</w:t>
            </w:r>
          </w:p>
        </w:tc>
        <w:tc>
          <w:tcPr>
            <w:tcW w:w="942" w:type="dxa"/>
            <w:tcBorders>
              <w:bottom w:val="single" w:sz="4" w:space="0" w:color="auto"/>
            </w:tcBorders>
            <w:shd w:val="clear" w:color="auto" w:fill="EBEBEB" w:themeFill="background2"/>
            <w:noWrap/>
          </w:tcPr>
          <w:p w14:paraId="7F2D2B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w:t>
            </w:r>
          </w:p>
        </w:tc>
        <w:tc>
          <w:tcPr>
            <w:tcW w:w="937" w:type="dxa"/>
            <w:tcBorders>
              <w:bottom w:val="single" w:sz="4" w:space="0" w:color="auto"/>
            </w:tcBorders>
            <w:noWrap/>
          </w:tcPr>
          <w:p w14:paraId="02DF54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01CFD32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8" w:type="dxa"/>
            <w:tcBorders>
              <w:top w:val="single" w:sz="4" w:space="0" w:color="auto"/>
              <w:bottom w:val="single" w:sz="12" w:space="0" w:color="auto"/>
            </w:tcBorders>
          </w:tcPr>
          <w:p w14:paraId="40A382AA" w14:textId="77777777" w:rsidR="00F65296" w:rsidRPr="00940E38" w:rsidRDefault="00F65296" w:rsidP="00EE379B">
            <w:pPr>
              <w:rPr>
                <w:rFonts w:cstheme="majorHAnsi"/>
                <w:b w:val="0"/>
              </w:rPr>
            </w:pPr>
            <w:r w:rsidRPr="00940E38">
              <w:rPr>
                <w:rFonts w:cstheme="majorHAnsi"/>
              </w:rPr>
              <w:t>Total funds under management</w:t>
            </w:r>
          </w:p>
        </w:tc>
        <w:tc>
          <w:tcPr>
            <w:tcW w:w="942" w:type="dxa"/>
            <w:tcBorders>
              <w:top w:val="single" w:sz="4" w:space="0" w:color="auto"/>
              <w:bottom w:val="single" w:sz="12" w:space="0" w:color="auto"/>
            </w:tcBorders>
            <w:shd w:val="clear" w:color="auto" w:fill="EBEBEB" w:themeFill="background2"/>
            <w:noWrap/>
          </w:tcPr>
          <w:p w14:paraId="5BD87BB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2.9</w:t>
            </w:r>
          </w:p>
        </w:tc>
        <w:tc>
          <w:tcPr>
            <w:tcW w:w="937" w:type="dxa"/>
            <w:tcBorders>
              <w:top w:val="single" w:sz="4" w:space="0" w:color="auto"/>
              <w:bottom w:val="single" w:sz="12" w:space="0" w:color="auto"/>
            </w:tcBorders>
            <w:noWrap/>
          </w:tcPr>
          <w:p w14:paraId="1B0DF72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47.6</w:t>
            </w:r>
          </w:p>
        </w:tc>
      </w:tr>
    </w:tbl>
    <w:p w14:paraId="1CE3A721" w14:textId="77777777" w:rsidR="00F65296" w:rsidRPr="00940E38" w:rsidRDefault="00F65296" w:rsidP="00F34B46">
      <w:pPr>
        <w:pStyle w:val="Note"/>
      </w:pPr>
      <w:r w:rsidRPr="00940E38">
        <w:t>Notes:</w:t>
      </w:r>
    </w:p>
    <w:p w14:paraId="648F666B" w14:textId="77777777" w:rsidR="00F65296" w:rsidRPr="00940E38" w:rsidRDefault="00F65296" w:rsidP="00F34B46">
      <w:pPr>
        <w:pStyle w:val="Note"/>
      </w:pPr>
      <w:r w:rsidRPr="00940E38">
        <w:t>(a)</w:t>
      </w:r>
      <w:r w:rsidRPr="00940E38">
        <w:tab/>
        <w:t xml:space="preserve">The e-Technology Fund was established by the Victorian Government in 2009 in partnership with the Commonwealth Government to receive contributions and disburse monies to businesses, non-government organisations and registered individuals compliant with the international agreement on e-Technology signed by Australia in February 2009. </w:t>
      </w:r>
    </w:p>
    <w:p w14:paraId="6C590803" w14:textId="77777777" w:rsidR="00F65296" w:rsidRPr="00940E38" w:rsidRDefault="00F65296" w:rsidP="00F34B46">
      <w:pPr>
        <w:pStyle w:val="Note"/>
      </w:pPr>
      <w:r w:rsidRPr="00940E38">
        <w:t>(b)</w:t>
      </w:r>
      <w:r w:rsidRPr="00940E38">
        <w:tab/>
        <w:t>The International Network Association Fund was established in 2011 in partnership with the International Association of Networks. The Victorian Government manages, under trust, donations and bequests from members of the International Association of Networks for disbursement to eligible beneficiaries.</w:t>
      </w:r>
    </w:p>
    <w:p w14:paraId="2E953F92"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FB26E16"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EB48DD8" w14:textId="77777777" w:rsidR="00F65296" w:rsidRPr="00940E38" w:rsidRDefault="00F65296" w:rsidP="00F65296">
            <w:pPr>
              <w:pStyle w:val="Guidanceheading"/>
            </w:pPr>
            <w:r w:rsidRPr="00940E38">
              <w:lastRenderedPageBreak/>
              <w:t xml:space="preserve">Guidance – Third party funds under management </w:t>
            </w:r>
            <w:r w:rsidRPr="00940E38">
              <w:rPr>
                <w:rStyle w:val="SourceReference"/>
                <w:b/>
              </w:rPr>
              <w:t>[AASB 110.8, 110.21-22]</w:t>
            </w:r>
          </w:p>
        </w:tc>
      </w:tr>
      <w:tr w:rsidR="00F65296" w:rsidRPr="00940E38" w14:paraId="2E578854" w14:textId="77777777" w:rsidTr="00EE379B">
        <w:tc>
          <w:tcPr>
            <w:tcW w:w="9752" w:type="dxa"/>
          </w:tcPr>
          <w:p w14:paraId="5B361AEE" w14:textId="77777777" w:rsidR="00F65296" w:rsidRPr="00940E38" w:rsidRDefault="00F65296" w:rsidP="00EE379B">
            <w:r w:rsidRPr="00940E38">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14:paraId="45B40D9A" w14:textId="77777777" w:rsidR="00F65296" w:rsidRPr="00940E38" w:rsidRDefault="00F65296" w:rsidP="00EE379B">
            <w:pPr>
              <w:rPr>
                <w:b/>
              </w:rPr>
            </w:pPr>
            <w:r w:rsidRPr="00940E38">
              <w:rPr>
                <w:b/>
              </w:rPr>
              <w:t xml:space="preserve">Determining whether an entity is acting as a principal or as an agent </w:t>
            </w:r>
          </w:p>
          <w:p w14:paraId="277AB16D" w14:textId="77777777" w:rsidR="00F65296" w:rsidRPr="00940E38" w:rsidRDefault="00F65296" w:rsidP="00EE379B">
            <w:r w:rsidRPr="00940E38">
              <w:t>Determining whether an entity is acting as a principal or as an agent requires judgement and consideration of all relevant facts and circumstances. Guidance is provided below.</w:t>
            </w:r>
          </w:p>
          <w:p w14:paraId="28F56C54" w14:textId="77777777" w:rsidR="00F65296" w:rsidRPr="00940E38" w:rsidRDefault="00F65296" w:rsidP="00EE379B">
            <w:pPr>
              <w:rPr>
                <w:b/>
              </w:rPr>
            </w:pPr>
            <w:r w:rsidRPr="00940E38">
              <w:rPr>
                <w:b/>
              </w:rPr>
              <w:t xml:space="preserve">Principal </w:t>
            </w:r>
            <w:r w:rsidRPr="00940E38">
              <w:rPr>
                <w:rStyle w:val="SourceReference"/>
              </w:rPr>
              <w:t>[AASB 118.App 21]</w:t>
            </w:r>
          </w:p>
          <w:p w14:paraId="6A49A22A" w14:textId="77777777" w:rsidR="00F65296" w:rsidRPr="00940E38" w:rsidRDefault="00F65296" w:rsidP="00EE379B">
            <w:r w:rsidRPr="00940E38">
              <w:t>An entity is acting as a principal when it has exposure to the significant risks and rewards associated with the sale of goods or the rendering of services. Features that indicate this include:</w:t>
            </w:r>
          </w:p>
          <w:p w14:paraId="25DF0252" w14:textId="77777777" w:rsidR="00F65296" w:rsidRPr="00940E38" w:rsidRDefault="00F65296" w:rsidP="00F34B46">
            <w:pPr>
              <w:pStyle w:val="ListBullet"/>
              <w:numPr>
                <w:ilvl w:val="0"/>
                <w:numId w:val="7"/>
              </w:numPr>
            </w:pPr>
            <w:r w:rsidRPr="00940E38">
              <w:t>the entity has the primary responsibility for providing the goods or services to the customer or for fulfilling the order, e.g. by being responsible for the acceptability of the products or services ordered or purchased by the customer;</w:t>
            </w:r>
          </w:p>
          <w:p w14:paraId="7768CE31" w14:textId="77777777" w:rsidR="00F65296" w:rsidRPr="00940E38" w:rsidRDefault="00F65296" w:rsidP="00F34B46">
            <w:pPr>
              <w:pStyle w:val="ListBullet"/>
              <w:numPr>
                <w:ilvl w:val="0"/>
                <w:numId w:val="7"/>
              </w:numPr>
            </w:pPr>
            <w:r w:rsidRPr="00940E38">
              <w:t>the entity has inventory risk before or after the customer order, during shipping or on return;</w:t>
            </w:r>
          </w:p>
          <w:p w14:paraId="0ABB15CE" w14:textId="77777777" w:rsidR="00F65296" w:rsidRPr="00940E38" w:rsidRDefault="00F65296" w:rsidP="00F34B46">
            <w:pPr>
              <w:pStyle w:val="ListBullet"/>
              <w:numPr>
                <w:ilvl w:val="0"/>
                <w:numId w:val="7"/>
              </w:numPr>
            </w:pPr>
            <w:r w:rsidRPr="00940E38">
              <w:t>the entity has latitude in establishing prices, either directly or indirectly, e.g. by providing additional goods or services; and</w:t>
            </w:r>
          </w:p>
          <w:p w14:paraId="464037CF" w14:textId="77777777" w:rsidR="00F65296" w:rsidRPr="00940E38" w:rsidRDefault="00F65296" w:rsidP="00F34B46">
            <w:pPr>
              <w:pStyle w:val="ListBullet"/>
              <w:numPr>
                <w:ilvl w:val="0"/>
                <w:numId w:val="7"/>
              </w:numPr>
            </w:pPr>
            <w:r w:rsidRPr="00940E38">
              <w:t>the entity bears the customer’s credit risk for the amount receivable from the customer.</w:t>
            </w:r>
          </w:p>
          <w:p w14:paraId="28A9CDFA" w14:textId="77777777" w:rsidR="00F65296" w:rsidRPr="00940E38" w:rsidRDefault="00F65296" w:rsidP="00EE379B">
            <w:pPr>
              <w:rPr>
                <w:b/>
              </w:rPr>
            </w:pPr>
            <w:r w:rsidRPr="00940E38">
              <w:rPr>
                <w:b/>
              </w:rPr>
              <w:t xml:space="preserve">Agent </w:t>
            </w:r>
            <w:r w:rsidRPr="00940E38">
              <w:rPr>
                <w:rStyle w:val="SourceReference"/>
              </w:rPr>
              <w:t>[AASB 118.App21]</w:t>
            </w:r>
          </w:p>
          <w:p w14:paraId="154FB821" w14:textId="77777777" w:rsidR="00F65296" w:rsidRPr="00940E38" w:rsidRDefault="00F65296" w:rsidP="00F65296">
            <w:r w:rsidRPr="00940E38">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tc>
      </w:tr>
      <w:tr w:rsidR="00F65296" w:rsidRPr="00940E38" w14:paraId="681F385D" w14:textId="77777777" w:rsidTr="00EE379B">
        <w:tc>
          <w:tcPr>
            <w:tcW w:w="9752" w:type="dxa"/>
          </w:tcPr>
          <w:p w14:paraId="7CBC5A18" w14:textId="77777777" w:rsidR="00F65296" w:rsidRPr="00940E38" w:rsidRDefault="00F65296" w:rsidP="00F65296">
            <w:pPr>
              <w:keepNext/>
              <w:rPr>
                <w:b/>
              </w:rPr>
            </w:pPr>
            <w:r w:rsidRPr="00940E38">
              <w:rPr>
                <w:b/>
              </w:rPr>
              <w:t xml:space="preserve">Information to be disclosed </w:t>
            </w:r>
            <w:r w:rsidRPr="00940E38">
              <w:rPr>
                <w:rStyle w:val="SourceReference"/>
              </w:rPr>
              <w:t>[AASB 107.48]</w:t>
            </w:r>
          </w:p>
          <w:p w14:paraId="60D93989" w14:textId="77777777" w:rsidR="00F65296" w:rsidRPr="00940E38" w:rsidRDefault="00F65296" w:rsidP="00F65296">
            <w:pPr>
              <w:rPr>
                <w:b/>
              </w:rPr>
            </w:pPr>
            <w:r w:rsidRPr="00940E38">
              <w:t>An entity shall disclose, together with a commentary by management, the amount of significant cash and cash equivalent balances held by the entity that are not available for use by the group.</w:t>
            </w:r>
          </w:p>
          <w:p w14:paraId="08812F7D" w14:textId="77777777" w:rsidR="00F65296" w:rsidRPr="00940E38" w:rsidRDefault="00F65296" w:rsidP="00EE379B">
            <w:pPr>
              <w:rPr>
                <w:b/>
              </w:rPr>
            </w:pPr>
            <w:r w:rsidRPr="00940E38">
              <w:rPr>
                <w:b/>
              </w:rPr>
              <w:t xml:space="preserve">Natural disasters </w:t>
            </w:r>
            <w:r w:rsidRPr="00940E38">
              <w:rPr>
                <w:rStyle w:val="SourceReference"/>
              </w:rPr>
              <w:t>[PAEC Report 102 Part One recommendation 6]</w:t>
            </w:r>
          </w:p>
          <w:p w14:paraId="5F078568" w14:textId="77777777" w:rsidR="00F65296" w:rsidRPr="00940E38" w:rsidRDefault="00F65296" w:rsidP="00EE379B">
            <w:r w:rsidRPr="00940E38">
              <w:t>Departments are required to demonstrate high standards of transparency and accountability when reporting on the effectiveness of how funding allocated to natural disaster relief was managed. It is expected that this note disclosure include the level of funding spent on individuals, state-owned assets, businesses and community groups affected as a result of a natural disaster.</w:t>
            </w:r>
          </w:p>
          <w:p w14:paraId="3E95CD0F" w14:textId="77777777" w:rsidR="00F65296" w:rsidRPr="00940E38" w:rsidRDefault="00F65296" w:rsidP="00EE379B">
            <w:pPr>
              <w:rPr>
                <w:b/>
              </w:rPr>
            </w:pPr>
            <w:r w:rsidRPr="00940E38">
              <w:rPr>
                <w:b/>
              </w:rPr>
              <w:t xml:space="preserve">Income and payments from trust funds or funds held outside public account </w:t>
            </w:r>
          </w:p>
          <w:p w14:paraId="13E88FF8" w14:textId="77777777" w:rsidR="00F65296" w:rsidRPr="00940E38" w:rsidRDefault="00F65296" w:rsidP="00EE379B">
            <w:r w:rsidRPr="00940E38">
              <w:t xml:space="preserve">Income from trust funds or funds held outside the public account may ultimately be used for a broad range of purposes and may not be readily determinable at the time of receipt and when the income is recognised. </w:t>
            </w:r>
          </w:p>
          <w:p w14:paraId="5BE7D690" w14:textId="77777777" w:rsidR="00F65296" w:rsidRPr="00940E38" w:rsidRDefault="00F65296" w:rsidP="00883E14">
            <w:pPr>
              <w:spacing w:after="60"/>
            </w:pPr>
            <w:r w:rsidRPr="00940E38">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940E38">
              <w:rPr>
                <w:rStyle w:val="SourceReference"/>
              </w:rPr>
              <w:t>[recommendations 30 and 32, PAEC Report on the 2015-16 Budget Estimates]</w:t>
            </w:r>
          </w:p>
        </w:tc>
      </w:tr>
    </w:tbl>
    <w:p w14:paraId="10C230C3" w14:textId="77777777" w:rsidR="00F65296" w:rsidRPr="00940E38" w:rsidRDefault="00F65296" w:rsidP="00F34B46"/>
    <w:p w14:paraId="45B218AE" w14:textId="77777777" w:rsidR="00CE5DCA" w:rsidRPr="00940E38" w:rsidRDefault="00CE5DCA">
      <w:pPr>
        <w:keepLines w:val="0"/>
        <w:rPr>
          <w:rFonts w:asciiTheme="majorHAnsi" w:eastAsiaTheme="majorEastAsia" w:hAnsiTheme="majorHAnsi" w:cstheme="majorBidi"/>
          <w:b/>
          <w:spacing w:val="-2"/>
          <w:sz w:val="24"/>
          <w:szCs w:val="26"/>
        </w:rPr>
      </w:pPr>
      <w:r w:rsidRPr="00940E38">
        <w:br w:type="page"/>
      </w:r>
    </w:p>
    <w:p w14:paraId="04D56EAD" w14:textId="6304AEC8" w:rsidR="00F65296" w:rsidRPr="00940E38" w:rsidRDefault="00F65296" w:rsidP="00F34B46">
      <w:pPr>
        <w:pStyle w:val="Heading2"/>
      </w:pPr>
      <w:bookmarkStart w:id="594" w:name="_Toc5613881"/>
      <w:bookmarkStart w:id="595" w:name="_Toc5616124"/>
      <w:r w:rsidRPr="00940E38">
        <w:lastRenderedPageBreak/>
        <w:t>Commitments for expenditure</w:t>
      </w:r>
      <w:bookmarkEnd w:id="594"/>
      <w:bookmarkEnd w:id="595"/>
    </w:p>
    <w:p w14:paraId="0B03A16B" w14:textId="77777777" w:rsidR="00F65296" w:rsidRPr="00940E38" w:rsidRDefault="00F65296" w:rsidP="00F34B46">
      <w:r w:rsidRPr="00940E38">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940E38">
        <w:rPr>
          <w:rStyle w:val="SourceReference"/>
        </w:rPr>
        <w:t>[AASB 116.74(c), AASB 117.35(a), AASB 138.122(e), AASB 12.23(a)]</w:t>
      </w:r>
    </w:p>
    <w:p w14:paraId="25542CB0" w14:textId="77777777" w:rsidR="00F65296" w:rsidRPr="00940E38" w:rsidRDefault="00F65296" w:rsidP="00F34B46">
      <w:pPr>
        <w:pStyle w:val="Heading3"/>
      </w:pPr>
      <w:r w:rsidRPr="00940E38">
        <w:t xml:space="preserve">Total commitments payable </w:t>
      </w:r>
      <w:r w:rsidRPr="00940E38">
        <w:rPr>
          <w:vertAlign w:val="superscript"/>
        </w:rPr>
        <w:t>(a)</w:t>
      </w:r>
    </w:p>
    <w:p w14:paraId="294312DD" w14:textId="77777777" w:rsidR="00F65296" w:rsidRPr="00940E38" w:rsidRDefault="00F65296" w:rsidP="00F34B46">
      <w:pPr>
        <w:pStyle w:val="TableUnits"/>
      </w:pPr>
      <w:r w:rsidRPr="00940E38">
        <w:t>($ thousand)</w:t>
      </w:r>
    </w:p>
    <w:tbl>
      <w:tblPr>
        <w:tblStyle w:val="ModelReportFinancialTable"/>
        <w:tblW w:w="9682" w:type="dxa"/>
        <w:tblLayout w:type="fixed"/>
        <w:tblLook w:val="06A0" w:firstRow="1" w:lastRow="0" w:firstColumn="1" w:lastColumn="0" w:noHBand="1" w:noVBand="1"/>
      </w:tblPr>
      <w:tblGrid>
        <w:gridCol w:w="1379"/>
        <w:gridCol w:w="4140"/>
        <w:gridCol w:w="1040"/>
        <w:gridCol w:w="1153"/>
        <w:gridCol w:w="992"/>
        <w:gridCol w:w="978"/>
      </w:tblGrid>
      <w:tr w:rsidR="00F65296" w:rsidRPr="00940E38" w14:paraId="1A033991"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379" w:type="dxa"/>
            <w:tcBorders>
              <w:bottom w:val="nil"/>
            </w:tcBorders>
            <w:shd w:val="clear" w:color="auto" w:fill="auto"/>
          </w:tcPr>
          <w:p w14:paraId="0D37613C" w14:textId="77777777" w:rsidR="00F65296" w:rsidRPr="00940E38" w:rsidRDefault="00F65296" w:rsidP="00EE379B">
            <w:pPr>
              <w:rPr>
                <w:rStyle w:val="SourceReference"/>
              </w:rPr>
            </w:pPr>
            <w:r w:rsidRPr="00940E38">
              <w:rPr>
                <w:rStyle w:val="SourceReference"/>
              </w:rPr>
              <w:t>Source reference</w:t>
            </w:r>
            <w:r w:rsidRPr="00940E38">
              <w:rPr>
                <w:rStyle w:val="SourceReference"/>
              </w:rPr>
              <w:br/>
            </w:r>
            <w:r w:rsidRPr="00940E38">
              <w:rPr>
                <w:rStyle w:val="SourceReference"/>
                <w:i w:val="0"/>
              </w:rPr>
              <w:t>[AASB 117.35(a)]</w:t>
            </w:r>
          </w:p>
        </w:tc>
        <w:tc>
          <w:tcPr>
            <w:tcW w:w="4140" w:type="dxa"/>
            <w:hideMark/>
          </w:tcPr>
          <w:p w14:paraId="2099F013"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rPr>
                <w:i w:val="0"/>
              </w:rPr>
            </w:pPr>
            <w:r w:rsidRPr="00940E38">
              <w:t>Nominal amounts</w:t>
            </w:r>
            <w:r w:rsidRPr="00940E38">
              <w:br/>
              <w:t>2019</w:t>
            </w:r>
          </w:p>
        </w:tc>
        <w:tc>
          <w:tcPr>
            <w:tcW w:w="1040" w:type="dxa"/>
          </w:tcPr>
          <w:p w14:paraId="4C9BC1F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ss than </w:t>
            </w:r>
            <w:r w:rsidRPr="00940E38">
              <w:br/>
              <w:t>1 year</w:t>
            </w:r>
          </w:p>
        </w:tc>
        <w:tc>
          <w:tcPr>
            <w:tcW w:w="1153" w:type="dxa"/>
          </w:tcPr>
          <w:p w14:paraId="0E6E3D3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1–5</w:t>
            </w:r>
            <w:r w:rsidRPr="00940E38">
              <w:br/>
              <w:t>years</w:t>
            </w:r>
          </w:p>
        </w:tc>
        <w:tc>
          <w:tcPr>
            <w:tcW w:w="992" w:type="dxa"/>
          </w:tcPr>
          <w:p w14:paraId="362F17D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5+ </w:t>
            </w:r>
            <w:r w:rsidRPr="00940E38">
              <w:br/>
              <w:t>years</w:t>
            </w:r>
          </w:p>
        </w:tc>
        <w:tc>
          <w:tcPr>
            <w:tcW w:w="978" w:type="dxa"/>
          </w:tcPr>
          <w:p w14:paraId="47B230B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Total</w:t>
            </w:r>
          </w:p>
        </w:tc>
      </w:tr>
      <w:tr w:rsidR="00F65296" w:rsidRPr="00940E38" w14:paraId="3B8DC32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8C430CB" w14:textId="77777777" w:rsidR="00F65296" w:rsidRPr="00940E38" w:rsidRDefault="00F65296" w:rsidP="00EE379B"/>
        </w:tc>
        <w:tc>
          <w:tcPr>
            <w:tcW w:w="4140" w:type="dxa"/>
          </w:tcPr>
          <w:p w14:paraId="6990894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PP commitments (See 7.5.2)</w:t>
            </w:r>
          </w:p>
        </w:tc>
        <w:tc>
          <w:tcPr>
            <w:tcW w:w="1040" w:type="dxa"/>
            <w:shd w:val="clear" w:color="auto" w:fill="EBEBEB" w:themeFill="background2"/>
          </w:tcPr>
          <w:p w14:paraId="68F039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600</w:t>
            </w:r>
          </w:p>
        </w:tc>
        <w:tc>
          <w:tcPr>
            <w:tcW w:w="1153" w:type="dxa"/>
            <w:shd w:val="clear" w:color="auto" w:fill="EBEBEB" w:themeFill="background2"/>
          </w:tcPr>
          <w:p w14:paraId="62DE68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90</w:t>
            </w:r>
          </w:p>
        </w:tc>
        <w:tc>
          <w:tcPr>
            <w:tcW w:w="992" w:type="dxa"/>
            <w:shd w:val="clear" w:color="auto" w:fill="EBEBEB" w:themeFill="background2"/>
          </w:tcPr>
          <w:p w14:paraId="0952CFB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8 036</w:t>
            </w:r>
          </w:p>
        </w:tc>
        <w:tc>
          <w:tcPr>
            <w:tcW w:w="978" w:type="dxa"/>
            <w:shd w:val="clear" w:color="auto" w:fill="EBEBEB" w:themeFill="background2"/>
          </w:tcPr>
          <w:p w14:paraId="48F6B5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 826</w:t>
            </w:r>
          </w:p>
        </w:tc>
      </w:tr>
      <w:tr w:rsidR="00F65296" w:rsidRPr="00940E38" w14:paraId="6B70BA5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885089C" w14:textId="77777777" w:rsidR="00F65296" w:rsidRPr="00940E38" w:rsidRDefault="00F65296" w:rsidP="00EE379B">
            <w:r w:rsidRPr="00940E38">
              <w:t>AASB 116.74(c)</w:t>
            </w:r>
          </w:p>
        </w:tc>
        <w:tc>
          <w:tcPr>
            <w:tcW w:w="4140" w:type="dxa"/>
            <w:hideMark/>
          </w:tcPr>
          <w:p w14:paraId="32A8272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pital expenditure commitments payable</w:t>
            </w:r>
          </w:p>
        </w:tc>
        <w:tc>
          <w:tcPr>
            <w:tcW w:w="1040" w:type="dxa"/>
            <w:shd w:val="clear" w:color="auto" w:fill="EBEBEB" w:themeFill="background2"/>
          </w:tcPr>
          <w:p w14:paraId="77F305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 782</w:t>
            </w:r>
          </w:p>
        </w:tc>
        <w:tc>
          <w:tcPr>
            <w:tcW w:w="1153" w:type="dxa"/>
            <w:shd w:val="clear" w:color="auto" w:fill="EBEBEB" w:themeFill="background2"/>
          </w:tcPr>
          <w:p w14:paraId="411D01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4</w:t>
            </w:r>
          </w:p>
        </w:tc>
        <w:tc>
          <w:tcPr>
            <w:tcW w:w="992" w:type="dxa"/>
            <w:shd w:val="clear" w:color="auto" w:fill="EBEBEB" w:themeFill="background2"/>
          </w:tcPr>
          <w:p w14:paraId="10E0AC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shd w:val="clear" w:color="auto" w:fill="EBEBEB" w:themeFill="background2"/>
          </w:tcPr>
          <w:p w14:paraId="165239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856</w:t>
            </w:r>
          </w:p>
        </w:tc>
      </w:tr>
      <w:tr w:rsidR="00F65296" w:rsidRPr="00940E38" w14:paraId="16316A7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EAAB0D1" w14:textId="77777777" w:rsidR="00F65296" w:rsidRPr="00940E38" w:rsidRDefault="00F65296" w:rsidP="00EE379B"/>
        </w:tc>
        <w:tc>
          <w:tcPr>
            <w:tcW w:w="4140" w:type="dxa"/>
          </w:tcPr>
          <w:p w14:paraId="554E27C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rating and lease commitments payable</w:t>
            </w:r>
            <w:r w:rsidRPr="00940E38">
              <w:rPr>
                <w:vertAlign w:val="superscript"/>
              </w:rPr>
              <w:t xml:space="preserve"> (b)</w:t>
            </w:r>
          </w:p>
        </w:tc>
        <w:tc>
          <w:tcPr>
            <w:tcW w:w="1040" w:type="dxa"/>
            <w:shd w:val="clear" w:color="auto" w:fill="EBEBEB" w:themeFill="background2"/>
          </w:tcPr>
          <w:p w14:paraId="3257EB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shd w:val="clear" w:color="auto" w:fill="EBEBEB" w:themeFill="background2"/>
          </w:tcPr>
          <w:p w14:paraId="71E63C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1</w:t>
            </w:r>
          </w:p>
        </w:tc>
        <w:tc>
          <w:tcPr>
            <w:tcW w:w="992" w:type="dxa"/>
            <w:shd w:val="clear" w:color="auto" w:fill="EBEBEB" w:themeFill="background2"/>
          </w:tcPr>
          <w:p w14:paraId="28A306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shd w:val="clear" w:color="auto" w:fill="EBEBEB" w:themeFill="background2"/>
          </w:tcPr>
          <w:p w14:paraId="114B70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1</w:t>
            </w:r>
          </w:p>
        </w:tc>
      </w:tr>
      <w:tr w:rsidR="00F65296" w:rsidRPr="00940E38" w14:paraId="5B4A543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0CF171A" w14:textId="77777777" w:rsidR="00F65296" w:rsidRPr="00940E38" w:rsidRDefault="00F65296" w:rsidP="00EE379B">
            <w:r w:rsidRPr="00940E38">
              <w:t>AASB 138.122(e)</w:t>
            </w:r>
          </w:p>
        </w:tc>
        <w:tc>
          <w:tcPr>
            <w:tcW w:w="4140" w:type="dxa"/>
          </w:tcPr>
          <w:p w14:paraId="23B6042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angible assets commitments payable</w:t>
            </w:r>
          </w:p>
        </w:tc>
        <w:tc>
          <w:tcPr>
            <w:tcW w:w="1040" w:type="dxa"/>
            <w:shd w:val="clear" w:color="auto" w:fill="EBEBEB" w:themeFill="background2"/>
          </w:tcPr>
          <w:p w14:paraId="18CB3A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w:t>
            </w:r>
          </w:p>
        </w:tc>
        <w:tc>
          <w:tcPr>
            <w:tcW w:w="1153" w:type="dxa"/>
            <w:shd w:val="clear" w:color="auto" w:fill="EBEBEB" w:themeFill="background2"/>
          </w:tcPr>
          <w:p w14:paraId="478A1A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92" w:type="dxa"/>
            <w:shd w:val="clear" w:color="auto" w:fill="EBEBEB" w:themeFill="background2"/>
          </w:tcPr>
          <w:p w14:paraId="183897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w:t>
            </w:r>
          </w:p>
        </w:tc>
        <w:tc>
          <w:tcPr>
            <w:tcW w:w="978" w:type="dxa"/>
            <w:shd w:val="clear" w:color="auto" w:fill="EBEBEB" w:themeFill="background2"/>
          </w:tcPr>
          <w:p w14:paraId="4E1373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3</w:t>
            </w:r>
          </w:p>
        </w:tc>
      </w:tr>
      <w:tr w:rsidR="00F65296" w:rsidRPr="00940E38" w14:paraId="188EC37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D8ED3E5" w14:textId="77777777" w:rsidR="00F65296" w:rsidRPr="00940E38" w:rsidRDefault="00F65296" w:rsidP="00EE379B">
            <w:r w:rsidRPr="00940E38">
              <w:t>AASB 12.23(b), B19(a)(ii)</w:t>
            </w:r>
          </w:p>
        </w:tc>
        <w:tc>
          <w:tcPr>
            <w:tcW w:w="4140" w:type="dxa"/>
          </w:tcPr>
          <w:p w14:paraId="7B63DE5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joint ventures’ capital commitments</w:t>
            </w:r>
          </w:p>
        </w:tc>
        <w:tc>
          <w:tcPr>
            <w:tcW w:w="1040" w:type="dxa"/>
            <w:shd w:val="clear" w:color="auto" w:fill="EBEBEB" w:themeFill="background2"/>
          </w:tcPr>
          <w:p w14:paraId="4154B9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shd w:val="clear" w:color="auto" w:fill="EBEBEB" w:themeFill="background2"/>
          </w:tcPr>
          <w:p w14:paraId="6A5833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w:t>
            </w:r>
          </w:p>
        </w:tc>
        <w:tc>
          <w:tcPr>
            <w:tcW w:w="992" w:type="dxa"/>
            <w:shd w:val="clear" w:color="auto" w:fill="EBEBEB" w:themeFill="background2"/>
          </w:tcPr>
          <w:p w14:paraId="54B7B6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3</w:t>
            </w:r>
          </w:p>
        </w:tc>
        <w:tc>
          <w:tcPr>
            <w:tcW w:w="978" w:type="dxa"/>
            <w:shd w:val="clear" w:color="auto" w:fill="EBEBEB" w:themeFill="background2"/>
          </w:tcPr>
          <w:p w14:paraId="26EACB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w:t>
            </w:r>
          </w:p>
        </w:tc>
      </w:tr>
      <w:tr w:rsidR="00F65296" w:rsidRPr="00940E38" w14:paraId="5DA15EE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7EDD319" w14:textId="77777777" w:rsidR="00F65296" w:rsidRPr="00940E38" w:rsidRDefault="00F65296" w:rsidP="00EE379B"/>
        </w:tc>
        <w:tc>
          <w:tcPr>
            <w:tcW w:w="4140" w:type="dxa"/>
            <w:tcBorders>
              <w:bottom w:val="single" w:sz="6" w:space="0" w:color="auto"/>
            </w:tcBorders>
          </w:tcPr>
          <w:p w14:paraId="39C82D4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ommitments payable</w:t>
            </w:r>
          </w:p>
        </w:tc>
        <w:tc>
          <w:tcPr>
            <w:tcW w:w="1040" w:type="dxa"/>
            <w:tcBorders>
              <w:bottom w:val="single" w:sz="6" w:space="0" w:color="auto"/>
            </w:tcBorders>
            <w:shd w:val="clear" w:color="auto" w:fill="EBEBEB" w:themeFill="background2"/>
          </w:tcPr>
          <w:p w14:paraId="4F7D529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6</w:t>
            </w:r>
          </w:p>
        </w:tc>
        <w:tc>
          <w:tcPr>
            <w:tcW w:w="1153" w:type="dxa"/>
            <w:tcBorders>
              <w:bottom w:val="single" w:sz="6" w:space="0" w:color="auto"/>
            </w:tcBorders>
            <w:shd w:val="clear" w:color="auto" w:fill="EBEBEB" w:themeFill="background2"/>
          </w:tcPr>
          <w:p w14:paraId="15D6FA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2</w:t>
            </w:r>
          </w:p>
        </w:tc>
        <w:tc>
          <w:tcPr>
            <w:tcW w:w="992" w:type="dxa"/>
            <w:tcBorders>
              <w:bottom w:val="single" w:sz="6" w:space="0" w:color="auto"/>
            </w:tcBorders>
            <w:shd w:val="clear" w:color="auto" w:fill="EBEBEB" w:themeFill="background2"/>
          </w:tcPr>
          <w:p w14:paraId="7350D8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Borders>
              <w:bottom w:val="single" w:sz="6" w:space="0" w:color="auto"/>
            </w:tcBorders>
            <w:shd w:val="clear" w:color="auto" w:fill="EBEBEB" w:themeFill="background2"/>
          </w:tcPr>
          <w:p w14:paraId="7F96F7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8</w:t>
            </w:r>
          </w:p>
        </w:tc>
      </w:tr>
      <w:tr w:rsidR="00F65296" w:rsidRPr="00940E38" w14:paraId="2650F7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2C3DFA7" w14:textId="77777777" w:rsidR="00F65296" w:rsidRPr="00940E38" w:rsidRDefault="00F65296" w:rsidP="00EE379B"/>
        </w:tc>
        <w:tc>
          <w:tcPr>
            <w:tcW w:w="4140" w:type="dxa"/>
            <w:tcBorders>
              <w:top w:val="single" w:sz="6" w:space="0" w:color="auto"/>
              <w:bottom w:val="single" w:sz="6" w:space="0" w:color="auto"/>
            </w:tcBorders>
          </w:tcPr>
          <w:p w14:paraId="7F67C19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inclusive of GST)</w:t>
            </w:r>
          </w:p>
        </w:tc>
        <w:tc>
          <w:tcPr>
            <w:tcW w:w="1040" w:type="dxa"/>
            <w:tcBorders>
              <w:top w:val="single" w:sz="6" w:space="0" w:color="auto"/>
              <w:bottom w:val="single" w:sz="6" w:space="0" w:color="auto"/>
            </w:tcBorders>
            <w:shd w:val="clear" w:color="auto" w:fill="EBEBEB" w:themeFill="background2"/>
          </w:tcPr>
          <w:p w14:paraId="4A799E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461</w:t>
            </w:r>
          </w:p>
        </w:tc>
        <w:tc>
          <w:tcPr>
            <w:tcW w:w="1153" w:type="dxa"/>
            <w:tcBorders>
              <w:top w:val="single" w:sz="6" w:space="0" w:color="auto"/>
              <w:bottom w:val="single" w:sz="6" w:space="0" w:color="auto"/>
            </w:tcBorders>
            <w:shd w:val="clear" w:color="auto" w:fill="EBEBEB" w:themeFill="background2"/>
          </w:tcPr>
          <w:p w14:paraId="36C1C7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415</w:t>
            </w:r>
          </w:p>
        </w:tc>
        <w:tc>
          <w:tcPr>
            <w:tcW w:w="992" w:type="dxa"/>
            <w:tcBorders>
              <w:top w:val="single" w:sz="6" w:space="0" w:color="auto"/>
              <w:bottom w:val="single" w:sz="6" w:space="0" w:color="auto"/>
            </w:tcBorders>
            <w:shd w:val="clear" w:color="auto" w:fill="EBEBEB" w:themeFill="background2"/>
          </w:tcPr>
          <w:p w14:paraId="431131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8 069</w:t>
            </w:r>
          </w:p>
        </w:tc>
        <w:tc>
          <w:tcPr>
            <w:tcW w:w="978" w:type="dxa"/>
            <w:tcBorders>
              <w:top w:val="single" w:sz="6" w:space="0" w:color="auto"/>
              <w:bottom w:val="single" w:sz="6" w:space="0" w:color="auto"/>
            </w:tcBorders>
            <w:shd w:val="clear" w:color="auto" w:fill="EBEBEB" w:themeFill="background2"/>
          </w:tcPr>
          <w:p w14:paraId="0597A9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3 945</w:t>
            </w:r>
          </w:p>
        </w:tc>
      </w:tr>
      <w:tr w:rsidR="00F65296" w:rsidRPr="00940E38" w14:paraId="15D805C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B44B158" w14:textId="77777777" w:rsidR="00F65296" w:rsidRPr="00940E38" w:rsidRDefault="00F65296" w:rsidP="00EE379B"/>
        </w:tc>
        <w:tc>
          <w:tcPr>
            <w:tcW w:w="4140" w:type="dxa"/>
            <w:tcBorders>
              <w:top w:val="single" w:sz="6" w:space="0" w:color="auto"/>
              <w:bottom w:val="single" w:sz="6" w:space="0" w:color="auto"/>
            </w:tcBorders>
          </w:tcPr>
          <w:p w14:paraId="655439C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Less GST recoverable </w:t>
            </w:r>
          </w:p>
        </w:tc>
        <w:tc>
          <w:tcPr>
            <w:tcW w:w="1040" w:type="dxa"/>
            <w:tcBorders>
              <w:top w:val="single" w:sz="6" w:space="0" w:color="auto"/>
              <w:bottom w:val="single" w:sz="6" w:space="0" w:color="auto"/>
            </w:tcBorders>
            <w:shd w:val="clear" w:color="auto" w:fill="EBEBEB" w:themeFill="background2"/>
          </w:tcPr>
          <w:p w14:paraId="6B3AA6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shd w:val="clear" w:color="auto" w:fill="EBEBEB" w:themeFill="background2"/>
          </w:tcPr>
          <w:p w14:paraId="442274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shd w:val="clear" w:color="auto" w:fill="EBEBEB" w:themeFill="background2"/>
          </w:tcPr>
          <w:p w14:paraId="78E467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shd w:val="clear" w:color="auto" w:fill="EBEBEB" w:themeFill="background2"/>
          </w:tcPr>
          <w:p w14:paraId="6D5CA2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586)</w:t>
            </w:r>
          </w:p>
        </w:tc>
      </w:tr>
      <w:tr w:rsidR="00F65296" w:rsidRPr="00940E38" w14:paraId="5CABF59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B6296E9" w14:textId="77777777" w:rsidR="00F65296" w:rsidRPr="00940E38" w:rsidRDefault="00F65296" w:rsidP="00EE379B"/>
        </w:tc>
        <w:tc>
          <w:tcPr>
            <w:tcW w:w="4140" w:type="dxa"/>
            <w:tcBorders>
              <w:top w:val="single" w:sz="6" w:space="0" w:color="auto"/>
              <w:bottom w:val="single" w:sz="12" w:space="0" w:color="auto"/>
            </w:tcBorders>
          </w:tcPr>
          <w:p w14:paraId="3044268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exclusive of GST)</w:t>
            </w:r>
          </w:p>
        </w:tc>
        <w:tc>
          <w:tcPr>
            <w:tcW w:w="1040" w:type="dxa"/>
            <w:tcBorders>
              <w:top w:val="single" w:sz="6" w:space="0" w:color="auto"/>
              <w:bottom w:val="single" w:sz="12" w:space="0" w:color="auto"/>
            </w:tcBorders>
            <w:shd w:val="clear" w:color="auto" w:fill="EBEBEB" w:themeFill="background2"/>
          </w:tcPr>
          <w:p w14:paraId="418730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shd w:val="clear" w:color="auto" w:fill="EBEBEB" w:themeFill="background2"/>
          </w:tcPr>
          <w:p w14:paraId="7A6E03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shd w:val="clear" w:color="auto" w:fill="EBEBEB" w:themeFill="background2"/>
          </w:tcPr>
          <w:p w14:paraId="69768C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shd w:val="clear" w:color="auto" w:fill="EBEBEB" w:themeFill="background2"/>
          </w:tcPr>
          <w:p w14:paraId="03F4AD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1 359</w:t>
            </w:r>
          </w:p>
        </w:tc>
      </w:tr>
      <w:tr w:rsidR="00F65296" w:rsidRPr="00940E38" w14:paraId="6FFCA66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BF8B6A2" w14:textId="77777777" w:rsidR="00F65296" w:rsidRPr="00940E38" w:rsidRDefault="00F65296" w:rsidP="00EE379B"/>
        </w:tc>
        <w:tc>
          <w:tcPr>
            <w:tcW w:w="4140" w:type="dxa"/>
            <w:tcBorders>
              <w:top w:val="single" w:sz="12" w:space="0" w:color="auto"/>
            </w:tcBorders>
            <w:shd w:val="clear" w:color="auto" w:fill="auto"/>
          </w:tcPr>
          <w:p w14:paraId="1F83417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i/>
              </w:rPr>
            </w:pPr>
          </w:p>
        </w:tc>
        <w:tc>
          <w:tcPr>
            <w:tcW w:w="1040" w:type="dxa"/>
            <w:tcBorders>
              <w:top w:val="single" w:sz="12" w:space="0" w:color="auto"/>
            </w:tcBorders>
            <w:shd w:val="clear" w:color="auto" w:fill="auto"/>
          </w:tcPr>
          <w:p w14:paraId="097339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12" w:space="0" w:color="auto"/>
            </w:tcBorders>
            <w:shd w:val="clear" w:color="auto" w:fill="auto"/>
          </w:tcPr>
          <w:p w14:paraId="2465C0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12" w:space="0" w:color="auto"/>
            </w:tcBorders>
            <w:shd w:val="clear" w:color="auto" w:fill="auto"/>
          </w:tcPr>
          <w:p w14:paraId="6EA254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12" w:space="0" w:color="auto"/>
            </w:tcBorders>
            <w:shd w:val="clear" w:color="auto" w:fill="auto"/>
          </w:tcPr>
          <w:p w14:paraId="6492D4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74D7223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4A88BD3F" w14:textId="77777777" w:rsidR="00F65296" w:rsidRPr="00940E38" w:rsidRDefault="00F65296" w:rsidP="00EE379B">
            <w:r w:rsidRPr="00940E38">
              <w:rPr>
                <w:rStyle w:val="SourceReference"/>
              </w:rPr>
              <w:t>[AASB 117.35(a)]</w:t>
            </w:r>
          </w:p>
        </w:tc>
        <w:tc>
          <w:tcPr>
            <w:tcW w:w="4140" w:type="dxa"/>
            <w:tcBorders>
              <w:top w:val="single" w:sz="6" w:space="0" w:color="auto"/>
            </w:tcBorders>
            <w:shd w:val="clear" w:color="auto" w:fill="000000" w:themeFill="text1"/>
          </w:tcPr>
          <w:p w14:paraId="7AD0EF3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1040" w:type="dxa"/>
            <w:tcBorders>
              <w:top w:val="single" w:sz="6" w:space="0" w:color="auto"/>
            </w:tcBorders>
            <w:shd w:val="clear" w:color="auto" w:fill="000000" w:themeFill="text1"/>
          </w:tcPr>
          <w:p w14:paraId="3C7680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tcBorders>
            <w:shd w:val="clear" w:color="auto" w:fill="000000" w:themeFill="text1"/>
          </w:tcPr>
          <w:p w14:paraId="29196A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tcBorders>
            <w:shd w:val="clear" w:color="auto" w:fill="000000" w:themeFill="text1"/>
          </w:tcPr>
          <w:p w14:paraId="4F1C41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tcBorders>
            <w:shd w:val="clear" w:color="auto" w:fill="000000" w:themeFill="text1"/>
          </w:tcPr>
          <w:p w14:paraId="0A1579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497A1F7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7C489AE0" w14:textId="77777777" w:rsidR="00F65296" w:rsidRPr="00940E38" w:rsidRDefault="00F65296" w:rsidP="00EE379B"/>
        </w:tc>
        <w:tc>
          <w:tcPr>
            <w:tcW w:w="4140" w:type="dxa"/>
          </w:tcPr>
          <w:p w14:paraId="086A902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PP commitments (7.5.2)</w:t>
            </w:r>
          </w:p>
        </w:tc>
        <w:tc>
          <w:tcPr>
            <w:tcW w:w="1040" w:type="dxa"/>
          </w:tcPr>
          <w:p w14:paraId="7B2980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 230</w:t>
            </w:r>
          </w:p>
        </w:tc>
        <w:tc>
          <w:tcPr>
            <w:tcW w:w="1153" w:type="dxa"/>
          </w:tcPr>
          <w:p w14:paraId="023E7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 440</w:t>
            </w:r>
          </w:p>
        </w:tc>
        <w:tc>
          <w:tcPr>
            <w:tcW w:w="992" w:type="dxa"/>
          </w:tcPr>
          <w:p w14:paraId="326479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 162</w:t>
            </w:r>
          </w:p>
        </w:tc>
        <w:tc>
          <w:tcPr>
            <w:tcW w:w="978" w:type="dxa"/>
          </w:tcPr>
          <w:p w14:paraId="5399AC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2 832</w:t>
            </w:r>
          </w:p>
        </w:tc>
      </w:tr>
      <w:tr w:rsidR="00F65296" w:rsidRPr="00940E38" w14:paraId="1D508FD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6D159741" w14:textId="77777777" w:rsidR="00F65296" w:rsidRPr="00940E38" w:rsidRDefault="00F65296" w:rsidP="00EE379B">
            <w:r w:rsidRPr="00940E38">
              <w:t>AASB 116.74(c)</w:t>
            </w:r>
          </w:p>
        </w:tc>
        <w:tc>
          <w:tcPr>
            <w:tcW w:w="4140" w:type="dxa"/>
          </w:tcPr>
          <w:p w14:paraId="70588AF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apital expenditure commitments payable</w:t>
            </w:r>
          </w:p>
        </w:tc>
        <w:tc>
          <w:tcPr>
            <w:tcW w:w="1040" w:type="dxa"/>
          </w:tcPr>
          <w:p w14:paraId="0FD793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812</w:t>
            </w:r>
          </w:p>
        </w:tc>
        <w:tc>
          <w:tcPr>
            <w:tcW w:w="1153" w:type="dxa"/>
          </w:tcPr>
          <w:p w14:paraId="5C4910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98</w:t>
            </w:r>
          </w:p>
        </w:tc>
        <w:tc>
          <w:tcPr>
            <w:tcW w:w="992" w:type="dxa"/>
          </w:tcPr>
          <w:p w14:paraId="79F83D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Pr>
          <w:p w14:paraId="43688F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 010</w:t>
            </w:r>
          </w:p>
        </w:tc>
      </w:tr>
      <w:tr w:rsidR="00F65296" w:rsidRPr="00940E38" w14:paraId="4527168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6AA2522" w14:textId="77777777" w:rsidR="00F65296" w:rsidRPr="00940E38" w:rsidRDefault="00F65296" w:rsidP="00EE379B"/>
        </w:tc>
        <w:tc>
          <w:tcPr>
            <w:tcW w:w="4140" w:type="dxa"/>
          </w:tcPr>
          <w:p w14:paraId="385F6BE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rating and lease commitments payable</w:t>
            </w:r>
          </w:p>
        </w:tc>
        <w:tc>
          <w:tcPr>
            <w:tcW w:w="1040" w:type="dxa"/>
          </w:tcPr>
          <w:p w14:paraId="3FBA91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w:t>
            </w:r>
          </w:p>
        </w:tc>
        <w:tc>
          <w:tcPr>
            <w:tcW w:w="1153" w:type="dxa"/>
          </w:tcPr>
          <w:p w14:paraId="736B96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92" w:type="dxa"/>
          </w:tcPr>
          <w:p w14:paraId="017FCB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Pr>
          <w:p w14:paraId="1E9E97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8</w:t>
            </w:r>
          </w:p>
        </w:tc>
      </w:tr>
      <w:tr w:rsidR="00F65296" w:rsidRPr="00940E38" w14:paraId="314C341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0797A574" w14:textId="77777777" w:rsidR="00F65296" w:rsidRPr="00940E38" w:rsidRDefault="00F65296" w:rsidP="00EE379B">
            <w:r w:rsidRPr="00940E38">
              <w:t>AASB 138.122(e)</w:t>
            </w:r>
          </w:p>
        </w:tc>
        <w:tc>
          <w:tcPr>
            <w:tcW w:w="4140" w:type="dxa"/>
          </w:tcPr>
          <w:p w14:paraId="5FB306B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angible assets commitments payable</w:t>
            </w:r>
          </w:p>
        </w:tc>
        <w:tc>
          <w:tcPr>
            <w:tcW w:w="1040" w:type="dxa"/>
          </w:tcPr>
          <w:p w14:paraId="72148C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w:t>
            </w:r>
          </w:p>
        </w:tc>
        <w:tc>
          <w:tcPr>
            <w:tcW w:w="1153" w:type="dxa"/>
          </w:tcPr>
          <w:p w14:paraId="196FCE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w:t>
            </w:r>
          </w:p>
        </w:tc>
        <w:tc>
          <w:tcPr>
            <w:tcW w:w="992" w:type="dxa"/>
          </w:tcPr>
          <w:p w14:paraId="715E1D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Pr>
          <w:p w14:paraId="428CDE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w:t>
            </w:r>
          </w:p>
        </w:tc>
      </w:tr>
      <w:tr w:rsidR="00F65296" w:rsidRPr="00940E38" w14:paraId="7723A84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3782DFA" w14:textId="77777777" w:rsidR="00F65296" w:rsidRPr="00940E38" w:rsidRDefault="00F65296" w:rsidP="00EE379B">
            <w:r w:rsidRPr="00940E38">
              <w:t>AASB 12.23(b), B19(a)(ii)</w:t>
            </w:r>
          </w:p>
        </w:tc>
        <w:tc>
          <w:tcPr>
            <w:tcW w:w="4140" w:type="dxa"/>
          </w:tcPr>
          <w:p w14:paraId="4488A9C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joint ventures’ capital commitments</w:t>
            </w:r>
          </w:p>
        </w:tc>
        <w:tc>
          <w:tcPr>
            <w:tcW w:w="1040" w:type="dxa"/>
          </w:tcPr>
          <w:p w14:paraId="49E749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tcPr>
          <w:p w14:paraId="49075B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w:t>
            </w:r>
          </w:p>
        </w:tc>
        <w:tc>
          <w:tcPr>
            <w:tcW w:w="992" w:type="dxa"/>
          </w:tcPr>
          <w:p w14:paraId="3A483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13 </w:t>
            </w:r>
          </w:p>
        </w:tc>
        <w:tc>
          <w:tcPr>
            <w:tcW w:w="978" w:type="dxa"/>
          </w:tcPr>
          <w:p w14:paraId="7F0B7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w:t>
            </w:r>
          </w:p>
        </w:tc>
      </w:tr>
      <w:tr w:rsidR="00F65296" w:rsidRPr="00940E38" w14:paraId="53F9290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2DFB6A0F" w14:textId="77777777" w:rsidR="00F65296" w:rsidRPr="00940E38" w:rsidRDefault="00F65296" w:rsidP="00EE379B"/>
        </w:tc>
        <w:tc>
          <w:tcPr>
            <w:tcW w:w="4140" w:type="dxa"/>
            <w:tcBorders>
              <w:bottom w:val="single" w:sz="6" w:space="0" w:color="auto"/>
            </w:tcBorders>
          </w:tcPr>
          <w:p w14:paraId="2120993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commitments payable</w:t>
            </w:r>
          </w:p>
        </w:tc>
        <w:tc>
          <w:tcPr>
            <w:tcW w:w="1040" w:type="dxa"/>
            <w:tcBorders>
              <w:bottom w:val="single" w:sz="6" w:space="0" w:color="auto"/>
            </w:tcBorders>
          </w:tcPr>
          <w:p w14:paraId="7AA1BB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1153" w:type="dxa"/>
            <w:tcBorders>
              <w:bottom w:val="single" w:sz="6" w:space="0" w:color="auto"/>
            </w:tcBorders>
          </w:tcPr>
          <w:p w14:paraId="299687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92" w:type="dxa"/>
            <w:tcBorders>
              <w:bottom w:val="single" w:sz="6" w:space="0" w:color="auto"/>
            </w:tcBorders>
          </w:tcPr>
          <w:p w14:paraId="0EC74E7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78" w:type="dxa"/>
            <w:tcBorders>
              <w:bottom w:val="single" w:sz="6" w:space="0" w:color="auto"/>
            </w:tcBorders>
          </w:tcPr>
          <w:p w14:paraId="0F192D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7A867FE"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18A79E5A" w14:textId="77777777" w:rsidR="00F65296" w:rsidRPr="00940E38" w:rsidRDefault="00F65296" w:rsidP="00EE379B"/>
        </w:tc>
        <w:tc>
          <w:tcPr>
            <w:tcW w:w="4140" w:type="dxa"/>
            <w:tcBorders>
              <w:top w:val="single" w:sz="6" w:space="0" w:color="auto"/>
              <w:bottom w:val="single" w:sz="6" w:space="0" w:color="auto"/>
            </w:tcBorders>
          </w:tcPr>
          <w:p w14:paraId="7172ADF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inclusive of GST)</w:t>
            </w:r>
          </w:p>
        </w:tc>
        <w:tc>
          <w:tcPr>
            <w:tcW w:w="1040" w:type="dxa"/>
            <w:tcBorders>
              <w:top w:val="single" w:sz="6" w:space="0" w:color="auto"/>
              <w:bottom w:val="single" w:sz="6" w:space="0" w:color="auto"/>
            </w:tcBorders>
          </w:tcPr>
          <w:p w14:paraId="5789FE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3 085</w:t>
            </w:r>
          </w:p>
        </w:tc>
        <w:tc>
          <w:tcPr>
            <w:tcW w:w="1153" w:type="dxa"/>
            <w:tcBorders>
              <w:top w:val="single" w:sz="6" w:space="0" w:color="auto"/>
              <w:bottom w:val="single" w:sz="6" w:space="0" w:color="auto"/>
            </w:tcBorders>
          </w:tcPr>
          <w:p w14:paraId="63F67A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 651</w:t>
            </w:r>
          </w:p>
        </w:tc>
        <w:tc>
          <w:tcPr>
            <w:tcW w:w="992" w:type="dxa"/>
            <w:tcBorders>
              <w:top w:val="single" w:sz="6" w:space="0" w:color="auto"/>
              <w:bottom w:val="single" w:sz="6" w:space="0" w:color="auto"/>
            </w:tcBorders>
          </w:tcPr>
          <w:p w14:paraId="01CC2A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1 175</w:t>
            </w:r>
          </w:p>
        </w:tc>
        <w:tc>
          <w:tcPr>
            <w:tcW w:w="978" w:type="dxa"/>
            <w:tcBorders>
              <w:top w:val="single" w:sz="6" w:space="0" w:color="auto"/>
              <w:bottom w:val="single" w:sz="6" w:space="0" w:color="auto"/>
            </w:tcBorders>
          </w:tcPr>
          <w:p w14:paraId="109823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8 911</w:t>
            </w:r>
          </w:p>
        </w:tc>
      </w:tr>
      <w:tr w:rsidR="00F65296" w:rsidRPr="00940E38" w14:paraId="41CB9DB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52AA3AA9" w14:textId="77777777" w:rsidR="00F65296" w:rsidRPr="00940E38" w:rsidRDefault="00F65296" w:rsidP="00EE379B"/>
        </w:tc>
        <w:tc>
          <w:tcPr>
            <w:tcW w:w="4140" w:type="dxa"/>
            <w:tcBorders>
              <w:top w:val="single" w:sz="6" w:space="0" w:color="auto"/>
              <w:bottom w:val="single" w:sz="6" w:space="0" w:color="auto"/>
            </w:tcBorders>
          </w:tcPr>
          <w:p w14:paraId="679958D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ess GST recoverable from the Australian Tax Office</w:t>
            </w:r>
          </w:p>
        </w:tc>
        <w:tc>
          <w:tcPr>
            <w:tcW w:w="1040" w:type="dxa"/>
            <w:tcBorders>
              <w:top w:val="single" w:sz="6" w:space="0" w:color="auto"/>
              <w:bottom w:val="single" w:sz="6" w:space="0" w:color="auto"/>
            </w:tcBorders>
          </w:tcPr>
          <w:p w14:paraId="00F2C6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6" w:space="0" w:color="auto"/>
            </w:tcBorders>
          </w:tcPr>
          <w:p w14:paraId="7CABF5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6" w:space="0" w:color="auto"/>
            </w:tcBorders>
          </w:tcPr>
          <w:p w14:paraId="6BF97D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6" w:space="0" w:color="auto"/>
            </w:tcBorders>
          </w:tcPr>
          <w:p w14:paraId="5D41D6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t>(3 284)</w:t>
            </w:r>
          </w:p>
        </w:tc>
      </w:tr>
      <w:tr w:rsidR="00F65296" w:rsidRPr="00940E38" w14:paraId="5CC9817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1379" w:type="dxa"/>
            <w:tcBorders>
              <w:bottom w:val="nil"/>
            </w:tcBorders>
            <w:shd w:val="clear" w:color="auto" w:fill="auto"/>
          </w:tcPr>
          <w:p w14:paraId="3B6E3CF6" w14:textId="77777777" w:rsidR="00F65296" w:rsidRPr="00940E38" w:rsidRDefault="00F65296" w:rsidP="00EE379B"/>
        </w:tc>
        <w:tc>
          <w:tcPr>
            <w:tcW w:w="4140" w:type="dxa"/>
            <w:tcBorders>
              <w:top w:val="single" w:sz="6" w:space="0" w:color="auto"/>
              <w:bottom w:val="single" w:sz="12" w:space="0" w:color="auto"/>
            </w:tcBorders>
          </w:tcPr>
          <w:p w14:paraId="0F258E2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commitments (exclusive of GST)</w:t>
            </w:r>
          </w:p>
        </w:tc>
        <w:tc>
          <w:tcPr>
            <w:tcW w:w="1040" w:type="dxa"/>
            <w:tcBorders>
              <w:top w:val="single" w:sz="6" w:space="0" w:color="auto"/>
              <w:bottom w:val="single" w:sz="12" w:space="0" w:color="auto"/>
            </w:tcBorders>
          </w:tcPr>
          <w:p w14:paraId="2ECB07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1153" w:type="dxa"/>
            <w:tcBorders>
              <w:top w:val="single" w:sz="6" w:space="0" w:color="auto"/>
              <w:bottom w:val="single" w:sz="12" w:space="0" w:color="auto"/>
            </w:tcBorders>
          </w:tcPr>
          <w:p w14:paraId="3DDA16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92" w:type="dxa"/>
            <w:tcBorders>
              <w:top w:val="single" w:sz="6" w:space="0" w:color="auto"/>
              <w:bottom w:val="single" w:sz="12" w:space="0" w:color="auto"/>
            </w:tcBorders>
          </w:tcPr>
          <w:p w14:paraId="729EF1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p>
        </w:tc>
        <w:tc>
          <w:tcPr>
            <w:tcW w:w="978" w:type="dxa"/>
            <w:tcBorders>
              <w:top w:val="single" w:sz="6" w:space="0" w:color="auto"/>
              <w:bottom w:val="single" w:sz="12" w:space="0" w:color="auto"/>
            </w:tcBorders>
          </w:tcPr>
          <w:p w14:paraId="569993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5 627</w:t>
            </w:r>
          </w:p>
        </w:tc>
      </w:tr>
    </w:tbl>
    <w:p w14:paraId="39795ED8" w14:textId="77777777" w:rsidR="00F65296" w:rsidRPr="00940E38" w:rsidRDefault="00F65296" w:rsidP="00F34B46">
      <w:pPr>
        <w:pStyle w:val="Note"/>
      </w:pPr>
      <w:r w:rsidRPr="00940E38">
        <w:t>Notes:</w:t>
      </w:r>
    </w:p>
    <w:p w14:paraId="0038546C" w14:textId="77777777" w:rsidR="00F65296" w:rsidRPr="00940E38" w:rsidRDefault="00F65296" w:rsidP="00F34B46">
      <w:pPr>
        <w:pStyle w:val="Note"/>
      </w:pPr>
      <w:r w:rsidRPr="00940E38">
        <w:t>(a)</w:t>
      </w:r>
      <w:r w:rsidRPr="00940E38">
        <w:tab/>
        <w:t>Future finance lease and non-cancellable operating lease payments are recognised on the balance sheet.</w:t>
      </w:r>
    </w:p>
    <w:p w14:paraId="0C0B5F72" w14:textId="77777777" w:rsidR="00F65296" w:rsidRPr="00940E38" w:rsidRDefault="00F65296" w:rsidP="00F34B46">
      <w:pPr>
        <w:pStyle w:val="Note"/>
      </w:pPr>
      <w:r w:rsidRPr="00940E38">
        <w:t>(b)</w:t>
      </w:r>
      <w:r w:rsidRPr="00940E38">
        <w:tab/>
        <w:t>Operating lease commitments relate to warehouse facilities with lease terms between three and seven years. These contracts do not allow the Department to purchase the facilities after the lease ends, but the Department can renew the lease for a further three years.</w:t>
      </w:r>
    </w:p>
    <w:p w14:paraId="2B595256"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1CB87EC2" w14:textId="77777777" w:rsidR="00F65296" w:rsidRPr="00940E38" w:rsidRDefault="00F65296" w:rsidP="00F34B46">
      <w:pPr>
        <w:pStyle w:val="Heading3"/>
      </w:pPr>
      <w:r w:rsidRPr="00940E38">
        <w:lastRenderedPageBreak/>
        <w:t>PPP commitments</w:t>
      </w:r>
    </w:p>
    <w:p w14:paraId="6CE394AE" w14:textId="77777777" w:rsidR="00F65296" w:rsidRPr="00940E38" w:rsidRDefault="00F65296" w:rsidP="00F34B46">
      <w:r w:rsidRPr="00940E38">
        <w:t>The Department sometimes enters into arrangements with private sector participants to design and construct or upgrade assets used to provide public services. These arrangements usually include the provision of operational and maintenance services for a specified period of time. These arrangements are often referred to as either PPPs or service concession arrangements (SCAs).</w:t>
      </w:r>
    </w:p>
    <w:p w14:paraId="71CBC23E" w14:textId="77777777" w:rsidR="00F65296" w:rsidRPr="00940E38" w:rsidRDefault="00F65296" w:rsidP="00F34B46">
      <w:r w:rsidRPr="00940E38">
        <w:t>SCAs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a lease payment in accordance with the leases accounting policy. The remaining components are accounted for as commitments for operating costs, which are expensed in the comprehensive operating statement as they are incurred. The other, less common, form of SCA is one in which the Department grants to an operator, for a specified period of time, the right to collect fees from users of the SCA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14:paraId="30E7C3D4" w14:textId="77777777" w:rsidR="00F65296" w:rsidRPr="00940E38" w:rsidRDefault="00F65296" w:rsidP="00F34B46">
      <w:r w:rsidRPr="00940E38">
        <w:t>There is currently no authoritative accounting guidance applicable to grantors (the Department) on the recognition and measurement of the right of the State to receive assets from such concession arrangements. Due to the lack of such guidance, there has been no change to existing policy and those assets are not currently recognised.</w:t>
      </w:r>
    </w:p>
    <w:p w14:paraId="465066DE" w14:textId="77777777" w:rsidR="00F65296" w:rsidRPr="00940E38" w:rsidRDefault="00F65296" w:rsidP="00F34B46">
      <w:pPr>
        <w:pStyle w:val="TableHeading"/>
      </w:pPr>
      <w:r w:rsidRPr="00940E38">
        <w:t xml:space="preserve">PPPs commitments </w:t>
      </w:r>
      <w:r w:rsidRPr="00940E38">
        <w:rPr>
          <w:vertAlign w:val="superscript"/>
        </w:rPr>
        <w:t>(a)(b)</w:t>
      </w:r>
      <w:r w:rsidRPr="00940E38">
        <w:tab/>
        <w:t>($ thousand)</w:t>
      </w:r>
    </w:p>
    <w:tbl>
      <w:tblPr>
        <w:tblStyle w:val="DTFTable"/>
        <w:tblW w:w="5019" w:type="pct"/>
        <w:tblInd w:w="0" w:type="dxa"/>
        <w:tblLayout w:type="fixed"/>
        <w:tblCellMar>
          <w:left w:w="45" w:type="dxa"/>
          <w:right w:w="45" w:type="dxa"/>
        </w:tblCellMar>
        <w:tblLook w:val="06E0" w:firstRow="1" w:lastRow="1" w:firstColumn="1" w:lastColumn="0" w:noHBand="1" w:noVBand="1"/>
      </w:tblPr>
      <w:tblGrid>
        <w:gridCol w:w="2206"/>
        <w:gridCol w:w="813"/>
        <w:gridCol w:w="991"/>
        <w:gridCol w:w="991"/>
        <w:gridCol w:w="991"/>
        <w:gridCol w:w="809"/>
        <w:gridCol w:w="988"/>
        <w:gridCol w:w="986"/>
        <w:gridCol w:w="990"/>
      </w:tblGrid>
      <w:tr w:rsidR="00F65296" w:rsidRPr="00940E38" w14:paraId="4A9143D4"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tcPr>
          <w:p w14:paraId="15873E19" w14:textId="77777777" w:rsidR="00F65296" w:rsidRPr="00940E38" w:rsidRDefault="00F65296" w:rsidP="00EE379B">
            <w:pPr>
              <w:ind w:left="0" w:firstLine="0"/>
              <w:rPr>
                <w:sz w:val="14"/>
                <w:szCs w:val="14"/>
              </w:rPr>
            </w:pPr>
          </w:p>
        </w:tc>
        <w:tc>
          <w:tcPr>
            <w:tcW w:w="416" w:type="pct"/>
            <w:tcBorders>
              <w:bottom w:val="single" w:sz="4" w:space="0" w:color="FFFFFF" w:themeColor="background1"/>
            </w:tcBorders>
          </w:tcPr>
          <w:p w14:paraId="00660AB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Borders>
              <w:bottom w:val="single" w:sz="4" w:space="0" w:color="FFFFFF" w:themeColor="background1"/>
            </w:tcBorders>
          </w:tcPr>
          <w:p w14:paraId="65B4F852" w14:textId="77777777" w:rsidR="00F65296" w:rsidRPr="00940E38" w:rsidDel="002E27BB"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Borders>
              <w:bottom w:val="single" w:sz="4" w:space="0" w:color="FFFFFF" w:themeColor="background1"/>
            </w:tcBorders>
          </w:tcPr>
          <w:p w14:paraId="6AA761B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2019</w:t>
            </w:r>
          </w:p>
        </w:tc>
        <w:tc>
          <w:tcPr>
            <w:tcW w:w="507" w:type="pct"/>
            <w:tcBorders>
              <w:bottom w:val="single" w:sz="4" w:space="0" w:color="FFFFFF" w:themeColor="background1"/>
            </w:tcBorders>
          </w:tcPr>
          <w:p w14:paraId="325BADD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414" w:type="pct"/>
            <w:tcBorders>
              <w:bottom w:val="single" w:sz="4" w:space="0" w:color="FFFFFF" w:themeColor="background1"/>
            </w:tcBorders>
          </w:tcPr>
          <w:p w14:paraId="022942E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6" w:type="pct"/>
            <w:tcBorders>
              <w:bottom w:val="single" w:sz="4" w:space="0" w:color="FFFFFF" w:themeColor="background1"/>
            </w:tcBorders>
          </w:tcPr>
          <w:p w14:paraId="03F8BFC3" w14:textId="77777777" w:rsidR="00F65296" w:rsidRPr="00940E38" w:rsidDel="002E27BB"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5" w:type="pct"/>
            <w:tcBorders>
              <w:bottom w:val="single" w:sz="4" w:space="0" w:color="FFFFFF" w:themeColor="background1"/>
            </w:tcBorders>
          </w:tcPr>
          <w:p w14:paraId="78E14A8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2018</w:t>
            </w:r>
          </w:p>
        </w:tc>
        <w:tc>
          <w:tcPr>
            <w:tcW w:w="507" w:type="pct"/>
            <w:tcBorders>
              <w:bottom w:val="single" w:sz="4" w:space="0" w:color="FFFFFF" w:themeColor="background1"/>
            </w:tcBorders>
          </w:tcPr>
          <w:p w14:paraId="75F4C75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r>
      <w:tr w:rsidR="00F65296" w:rsidRPr="00940E38" w14:paraId="63F176CE"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hideMark/>
          </w:tcPr>
          <w:p w14:paraId="41E3FE66" w14:textId="77777777" w:rsidR="00F65296" w:rsidRPr="00940E38" w:rsidRDefault="00F65296" w:rsidP="00EE379B">
            <w:pPr>
              <w:ind w:left="0" w:firstLine="0"/>
              <w:rPr>
                <w:sz w:val="14"/>
                <w:szCs w:val="14"/>
              </w:rPr>
            </w:pPr>
          </w:p>
        </w:tc>
        <w:tc>
          <w:tcPr>
            <w:tcW w:w="416" w:type="pct"/>
            <w:tcBorders>
              <w:top w:val="single" w:sz="4" w:space="0" w:color="FFFFFF" w:themeColor="background1"/>
            </w:tcBorders>
          </w:tcPr>
          <w:p w14:paraId="62A3557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 xml:space="preserve">Minimum </w:t>
            </w:r>
            <w:r w:rsidRPr="00940E38">
              <w:rPr>
                <w:sz w:val="14"/>
                <w:szCs w:val="14"/>
              </w:rPr>
              <w:br/>
              <w:t>lease payments</w:t>
            </w:r>
          </w:p>
        </w:tc>
        <w:tc>
          <w:tcPr>
            <w:tcW w:w="507" w:type="pct"/>
            <w:tcBorders>
              <w:top w:val="single" w:sz="4" w:space="0" w:color="FFFFFF" w:themeColor="background1"/>
            </w:tcBorders>
          </w:tcPr>
          <w:p w14:paraId="2F136C5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apital contribution</w:t>
            </w:r>
            <w:r w:rsidRPr="00940E38">
              <w:rPr>
                <w:sz w:val="14"/>
                <w:szCs w:val="14"/>
                <w:vertAlign w:val="superscript"/>
              </w:rPr>
              <w:t>(k)</w:t>
            </w:r>
          </w:p>
        </w:tc>
        <w:tc>
          <w:tcPr>
            <w:tcW w:w="507" w:type="pct"/>
            <w:tcBorders>
              <w:top w:val="single" w:sz="4" w:space="0" w:color="FFFFFF" w:themeColor="background1"/>
            </w:tcBorders>
          </w:tcPr>
          <w:p w14:paraId="1730D7F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Other commitments</w:t>
            </w:r>
          </w:p>
        </w:tc>
        <w:tc>
          <w:tcPr>
            <w:tcW w:w="507" w:type="pct"/>
            <w:tcBorders>
              <w:top w:val="single" w:sz="4" w:space="0" w:color="FFFFFF" w:themeColor="background1"/>
            </w:tcBorders>
          </w:tcPr>
          <w:p w14:paraId="47DB0B8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ommitments</w:t>
            </w:r>
          </w:p>
        </w:tc>
        <w:tc>
          <w:tcPr>
            <w:tcW w:w="414" w:type="pct"/>
            <w:tcBorders>
              <w:top w:val="single" w:sz="4" w:space="0" w:color="FFFFFF" w:themeColor="background1"/>
            </w:tcBorders>
          </w:tcPr>
          <w:p w14:paraId="395730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 xml:space="preserve">Minimum </w:t>
            </w:r>
            <w:r w:rsidRPr="00940E38">
              <w:rPr>
                <w:sz w:val="14"/>
                <w:szCs w:val="14"/>
              </w:rPr>
              <w:br/>
              <w:t>lease payments</w:t>
            </w:r>
          </w:p>
        </w:tc>
        <w:tc>
          <w:tcPr>
            <w:tcW w:w="506" w:type="pct"/>
            <w:tcBorders>
              <w:top w:val="single" w:sz="4" w:space="0" w:color="FFFFFF" w:themeColor="background1"/>
            </w:tcBorders>
          </w:tcPr>
          <w:p w14:paraId="60DC8C3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apital contribution</w:t>
            </w:r>
            <w:r w:rsidRPr="00940E38">
              <w:rPr>
                <w:sz w:val="14"/>
                <w:szCs w:val="14"/>
                <w:vertAlign w:val="superscript"/>
              </w:rPr>
              <w:t>(k</w:t>
            </w:r>
          </w:p>
        </w:tc>
        <w:tc>
          <w:tcPr>
            <w:tcW w:w="505" w:type="pct"/>
            <w:tcBorders>
              <w:top w:val="single" w:sz="4" w:space="0" w:color="FFFFFF" w:themeColor="background1"/>
            </w:tcBorders>
          </w:tcPr>
          <w:p w14:paraId="07FCEE9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Other commitments</w:t>
            </w:r>
          </w:p>
        </w:tc>
        <w:tc>
          <w:tcPr>
            <w:tcW w:w="507" w:type="pct"/>
            <w:tcBorders>
              <w:top w:val="single" w:sz="4" w:space="0" w:color="FFFFFF" w:themeColor="background1"/>
            </w:tcBorders>
          </w:tcPr>
          <w:p w14:paraId="0D5A801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Commitments</w:t>
            </w:r>
          </w:p>
        </w:tc>
      </w:tr>
      <w:tr w:rsidR="00F65296" w:rsidRPr="00940E38" w14:paraId="13A12C55"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tcPr>
          <w:p w14:paraId="4167A55C" w14:textId="77777777" w:rsidR="00F65296" w:rsidRPr="00940E38" w:rsidRDefault="00F65296" w:rsidP="00EE379B">
            <w:pPr>
              <w:spacing w:before="0" w:after="0"/>
              <w:ind w:left="0" w:firstLine="0"/>
              <w:rPr>
                <w:sz w:val="14"/>
                <w:szCs w:val="14"/>
              </w:rPr>
            </w:pPr>
          </w:p>
        </w:tc>
        <w:tc>
          <w:tcPr>
            <w:tcW w:w="416" w:type="pct"/>
          </w:tcPr>
          <w:p w14:paraId="403FA32C"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6463A646" w14:textId="77777777" w:rsidR="00F65296" w:rsidRPr="00940E38" w:rsidRDefault="00F65296" w:rsidP="00EE379B">
            <w:pPr>
              <w:spacing w:before="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5DEEBCB8"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2ACAD143"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414" w:type="pct"/>
          </w:tcPr>
          <w:p w14:paraId="41CAB8D4"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6" w:type="pct"/>
          </w:tcPr>
          <w:p w14:paraId="19216D6B" w14:textId="77777777" w:rsidR="00F65296" w:rsidRPr="00940E38" w:rsidRDefault="00F65296" w:rsidP="00EE379B">
            <w:pPr>
              <w:spacing w:before="0"/>
              <w:cnfStyle w:val="100000000000" w:firstRow="1" w:lastRow="0" w:firstColumn="0" w:lastColumn="0" w:oddVBand="0" w:evenVBand="0" w:oddHBand="0" w:evenHBand="0" w:firstRowFirstColumn="0" w:firstRowLastColumn="0" w:lastRowFirstColumn="0" w:lastRowLastColumn="0"/>
              <w:rPr>
                <w:sz w:val="14"/>
                <w:szCs w:val="14"/>
              </w:rPr>
            </w:pPr>
          </w:p>
        </w:tc>
        <w:tc>
          <w:tcPr>
            <w:tcW w:w="505" w:type="pct"/>
          </w:tcPr>
          <w:p w14:paraId="326F5187"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73976F99" w14:textId="77777777" w:rsidR="00F65296" w:rsidRPr="00940E38" w:rsidRDefault="00F65296" w:rsidP="00EE379B">
            <w:pPr>
              <w:spacing w:before="0" w:after="0"/>
              <w:cnfStyle w:val="100000000000" w:firstRow="1" w:lastRow="0" w:firstColumn="0" w:lastColumn="0" w:oddVBand="0" w:evenVBand="0" w:oddHBand="0" w:evenHBand="0" w:firstRowFirstColumn="0" w:firstRowLastColumn="0" w:lastRowFirstColumn="0" w:lastRowLastColumn="0"/>
              <w:rPr>
                <w:sz w:val="14"/>
                <w:szCs w:val="14"/>
              </w:rPr>
            </w:pPr>
          </w:p>
        </w:tc>
      </w:tr>
      <w:tr w:rsidR="00F65296" w:rsidRPr="00940E38" w14:paraId="15A816B6"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pct"/>
          </w:tcPr>
          <w:p w14:paraId="292E7426" w14:textId="77777777" w:rsidR="00F65296" w:rsidRPr="00940E38" w:rsidRDefault="00F65296" w:rsidP="00EE379B">
            <w:pPr>
              <w:ind w:left="0" w:firstLine="0"/>
              <w:rPr>
                <w:sz w:val="14"/>
                <w:szCs w:val="14"/>
              </w:rPr>
            </w:pPr>
          </w:p>
        </w:tc>
        <w:tc>
          <w:tcPr>
            <w:tcW w:w="416" w:type="pct"/>
          </w:tcPr>
          <w:p w14:paraId="762AA34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Discounted value</w:t>
            </w:r>
          </w:p>
        </w:tc>
        <w:tc>
          <w:tcPr>
            <w:tcW w:w="507" w:type="pct"/>
          </w:tcPr>
          <w:p w14:paraId="5CC6D3F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7" w:type="pct"/>
          </w:tcPr>
          <w:p w14:paraId="52BE068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Present value</w:t>
            </w:r>
          </w:p>
        </w:tc>
        <w:tc>
          <w:tcPr>
            <w:tcW w:w="507" w:type="pct"/>
          </w:tcPr>
          <w:p w14:paraId="5F0DC0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Nominal value</w:t>
            </w:r>
          </w:p>
        </w:tc>
        <w:tc>
          <w:tcPr>
            <w:tcW w:w="414" w:type="pct"/>
          </w:tcPr>
          <w:p w14:paraId="2D94B16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Discounted value</w:t>
            </w:r>
          </w:p>
        </w:tc>
        <w:tc>
          <w:tcPr>
            <w:tcW w:w="506" w:type="pct"/>
          </w:tcPr>
          <w:p w14:paraId="3C66ED6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p>
        </w:tc>
        <w:tc>
          <w:tcPr>
            <w:tcW w:w="505" w:type="pct"/>
          </w:tcPr>
          <w:p w14:paraId="53AE3D3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Present value</w:t>
            </w:r>
          </w:p>
        </w:tc>
        <w:tc>
          <w:tcPr>
            <w:tcW w:w="507" w:type="pct"/>
          </w:tcPr>
          <w:p w14:paraId="5E704F8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4"/>
                <w:szCs w:val="14"/>
              </w:rPr>
            </w:pPr>
            <w:r w:rsidRPr="00940E38">
              <w:rPr>
                <w:sz w:val="14"/>
                <w:szCs w:val="14"/>
              </w:rPr>
              <w:t>Nominal value</w:t>
            </w:r>
          </w:p>
        </w:tc>
      </w:tr>
      <w:tr w:rsidR="00F65296" w:rsidRPr="00940E38" w14:paraId="1F713BEB"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hideMark/>
          </w:tcPr>
          <w:p w14:paraId="6C7BF2B8" w14:textId="77777777" w:rsidR="00F65296" w:rsidRPr="00940E38" w:rsidRDefault="00F65296" w:rsidP="00EE379B">
            <w:pPr>
              <w:rPr>
                <w:rFonts w:cstheme="majorHAnsi"/>
                <w:b/>
                <w:sz w:val="14"/>
                <w:szCs w:val="14"/>
              </w:rPr>
            </w:pPr>
            <w:r w:rsidRPr="00940E38">
              <w:rPr>
                <w:rFonts w:cstheme="majorHAnsi"/>
                <w:b/>
                <w:sz w:val="14"/>
                <w:szCs w:val="14"/>
              </w:rPr>
              <w:t xml:space="preserve">Commissioned PPPs </w:t>
            </w:r>
            <w:r w:rsidRPr="00940E38">
              <w:rPr>
                <w:rFonts w:cstheme="majorHAnsi"/>
                <w:b/>
                <w:sz w:val="14"/>
                <w:szCs w:val="14"/>
                <w:vertAlign w:val="superscript"/>
              </w:rPr>
              <w:t>(c)(d)</w:t>
            </w:r>
          </w:p>
        </w:tc>
        <w:tc>
          <w:tcPr>
            <w:tcW w:w="416" w:type="pct"/>
            <w:shd w:val="clear" w:color="auto" w:fill="EBEBEB" w:themeFill="background2"/>
          </w:tcPr>
          <w:p w14:paraId="6A1B7C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shd w:val="clear" w:color="auto" w:fill="EBEBEB" w:themeFill="background2"/>
          </w:tcPr>
          <w:p w14:paraId="3B7C48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shd w:val="clear" w:color="auto" w:fill="EBEBEB" w:themeFill="background2"/>
          </w:tcPr>
          <w:p w14:paraId="29F254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shd w:val="clear" w:color="auto" w:fill="EBEBEB" w:themeFill="background2"/>
          </w:tcPr>
          <w:p w14:paraId="509754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414" w:type="pct"/>
          </w:tcPr>
          <w:p w14:paraId="589920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6" w:type="pct"/>
          </w:tcPr>
          <w:p w14:paraId="056DC3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5" w:type="pct"/>
          </w:tcPr>
          <w:p w14:paraId="5EEEBF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Pr>
          <w:p w14:paraId="084022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r>
      <w:tr w:rsidR="00F65296" w:rsidRPr="00940E38" w14:paraId="601FBA7C"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Pr>
          <w:p w14:paraId="56146C94" w14:textId="77777777" w:rsidR="00F65296" w:rsidRPr="00940E38" w:rsidRDefault="00F65296" w:rsidP="00F65296">
            <w:pPr>
              <w:rPr>
                <w:rFonts w:cstheme="majorHAnsi"/>
                <w:sz w:val="14"/>
                <w:szCs w:val="14"/>
              </w:rPr>
            </w:pPr>
            <w:r w:rsidRPr="00940E38">
              <w:rPr>
                <w:rFonts w:cstheme="majorHAnsi"/>
                <w:sz w:val="14"/>
                <w:szCs w:val="14"/>
              </w:rPr>
              <w:t xml:space="preserve">IT&amp;T system development </w:t>
            </w:r>
            <w:r w:rsidRPr="00940E38">
              <w:rPr>
                <w:rFonts w:cstheme="majorHAnsi"/>
                <w:sz w:val="14"/>
                <w:szCs w:val="14"/>
                <w:vertAlign w:val="superscript"/>
              </w:rPr>
              <w:t>(e)</w:t>
            </w:r>
          </w:p>
        </w:tc>
        <w:tc>
          <w:tcPr>
            <w:tcW w:w="416" w:type="pct"/>
            <w:shd w:val="clear" w:color="auto" w:fill="EBEBEB" w:themeFill="background2"/>
          </w:tcPr>
          <w:p w14:paraId="68964B2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shd w:val="clear" w:color="auto" w:fill="EBEBEB" w:themeFill="background2"/>
          </w:tcPr>
          <w:p w14:paraId="68CEB5E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shd w:val="clear" w:color="auto" w:fill="EBEBEB" w:themeFill="background2"/>
          </w:tcPr>
          <w:p w14:paraId="5D25D78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4 605</w:t>
            </w:r>
          </w:p>
        </w:tc>
        <w:tc>
          <w:tcPr>
            <w:tcW w:w="507" w:type="pct"/>
            <w:shd w:val="clear" w:color="auto" w:fill="EBEBEB" w:themeFill="background2"/>
          </w:tcPr>
          <w:p w14:paraId="0FCA4A1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 334</w:t>
            </w:r>
          </w:p>
        </w:tc>
        <w:tc>
          <w:tcPr>
            <w:tcW w:w="414" w:type="pct"/>
          </w:tcPr>
          <w:p w14:paraId="5E89D5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6" w:type="pct"/>
          </w:tcPr>
          <w:p w14:paraId="68D0C50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5" w:type="pct"/>
          </w:tcPr>
          <w:p w14:paraId="2C2461F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1 449</w:t>
            </w:r>
          </w:p>
        </w:tc>
        <w:tc>
          <w:tcPr>
            <w:tcW w:w="507" w:type="pct"/>
          </w:tcPr>
          <w:p w14:paraId="0ACFC75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3 737</w:t>
            </w:r>
          </w:p>
        </w:tc>
      </w:tr>
      <w:tr w:rsidR="00F65296" w:rsidRPr="00940E38" w14:paraId="145AC7F8"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bottom w:val="single" w:sz="4" w:space="0" w:color="auto"/>
            </w:tcBorders>
          </w:tcPr>
          <w:p w14:paraId="3C420B60" w14:textId="77777777" w:rsidR="00F65296" w:rsidRPr="00940E38" w:rsidRDefault="00F65296" w:rsidP="00F65296">
            <w:pPr>
              <w:rPr>
                <w:rFonts w:cstheme="majorHAnsi"/>
                <w:sz w:val="14"/>
                <w:szCs w:val="14"/>
              </w:rPr>
            </w:pPr>
            <w:r w:rsidRPr="00940E38">
              <w:rPr>
                <w:rFonts w:cstheme="majorHAnsi"/>
                <w:sz w:val="14"/>
                <w:szCs w:val="14"/>
              </w:rPr>
              <w:t xml:space="preserve">Biotech Research Centre </w:t>
            </w:r>
            <w:r w:rsidRPr="00940E38">
              <w:rPr>
                <w:rFonts w:cstheme="majorHAnsi"/>
                <w:sz w:val="14"/>
                <w:szCs w:val="14"/>
                <w:vertAlign w:val="superscript"/>
              </w:rPr>
              <w:t>(e)</w:t>
            </w:r>
          </w:p>
        </w:tc>
        <w:tc>
          <w:tcPr>
            <w:tcW w:w="416" w:type="pct"/>
            <w:tcBorders>
              <w:bottom w:val="single" w:sz="4" w:space="0" w:color="auto"/>
            </w:tcBorders>
            <w:shd w:val="clear" w:color="auto" w:fill="EBEBEB" w:themeFill="background2"/>
          </w:tcPr>
          <w:p w14:paraId="4CBB440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tcBorders>
              <w:bottom w:val="single" w:sz="4" w:space="0" w:color="auto"/>
            </w:tcBorders>
            <w:shd w:val="clear" w:color="auto" w:fill="EBEBEB" w:themeFill="background2"/>
          </w:tcPr>
          <w:p w14:paraId="472DBEC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tcBorders>
              <w:bottom w:val="single" w:sz="4" w:space="0" w:color="auto"/>
            </w:tcBorders>
            <w:shd w:val="clear" w:color="auto" w:fill="EBEBEB" w:themeFill="background2"/>
          </w:tcPr>
          <w:p w14:paraId="40FD746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069</w:t>
            </w:r>
          </w:p>
        </w:tc>
        <w:tc>
          <w:tcPr>
            <w:tcW w:w="507" w:type="pct"/>
            <w:tcBorders>
              <w:bottom w:val="single" w:sz="4" w:space="0" w:color="auto"/>
            </w:tcBorders>
            <w:shd w:val="clear" w:color="auto" w:fill="EBEBEB" w:themeFill="background2"/>
          </w:tcPr>
          <w:p w14:paraId="566824A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556</w:t>
            </w:r>
          </w:p>
        </w:tc>
        <w:tc>
          <w:tcPr>
            <w:tcW w:w="414" w:type="pct"/>
            <w:tcBorders>
              <w:bottom w:val="single" w:sz="4" w:space="0" w:color="auto"/>
            </w:tcBorders>
          </w:tcPr>
          <w:p w14:paraId="7454120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6" w:type="pct"/>
            <w:tcBorders>
              <w:bottom w:val="single" w:sz="4" w:space="0" w:color="auto"/>
            </w:tcBorders>
          </w:tcPr>
          <w:p w14:paraId="5845A40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5" w:type="pct"/>
            <w:tcBorders>
              <w:bottom w:val="single" w:sz="4" w:space="0" w:color="auto"/>
            </w:tcBorders>
          </w:tcPr>
          <w:p w14:paraId="02B2DE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7 632</w:t>
            </w:r>
          </w:p>
        </w:tc>
        <w:tc>
          <w:tcPr>
            <w:tcW w:w="507" w:type="pct"/>
            <w:tcBorders>
              <w:bottom w:val="single" w:sz="4" w:space="0" w:color="auto"/>
            </w:tcBorders>
          </w:tcPr>
          <w:p w14:paraId="230866C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9 159</w:t>
            </w:r>
          </w:p>
        </w:tc>
      </w:tr>
      <w:tr w:rsidR="00F65296" w:rsidRPr="00940E38" w14:paraId="2555B12B"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bottom w:val="single" w:sz="4" w:space="0" w:color="auto"/>
            </w:tcBorders>
          </w:tcPr>
          <w:p w14:paraId="79B63501" w14:textId="77777777" w:rsidR="00F65296" w:rsidRPr="00940E38" w:rsidRDefault="00F65296" w:rsidP="00F65296">
            <w:pPr>
              <w:rPr>
                <w:rFonts w:cstheme="majorHAnsi"/>
                <w:sz w:val="14"/>
                <w:szCs w:val="14"/>
              </w:rPr>
            </w:pPr>
            <w:r w:rsidRPr="00940E38">
              <w:rPr>
                <w:rFonts w:cstheme="majorHAnsi"/>
                <w:b/>
                <w:sz w:val="14"/>
                <w:szCs w:val="14"/>
              </w:rPr>
              <w:t>Sub-total</w:t>
            </w:r>
          </w:p>
        </w:tc>
        <w:tc>
          <w:tcPr>
            <w:tcW w:w="416" w:type="pct"/>
            <w:tcBorders>
              <w:top w:val="single" w:sz="4" w:space="0" w:color="auto"/>
              <w:bottom w:val="single" w:sz="4" w:space="0" w:color="auto"/>
            </w:tcBorders>
            <w:shd w:val="clear" w:color="auto" w:fill="EBEBEB" w:themeFill="background2"/>
          </w:tcPr>
          <w:p w14:paraId="5E1C653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7" w:type="pct"/>
            <w:tcBorders>
              <w:top w:val="single" w:sz="4" w:space="0" w:color="auto"/>
              <w:bottom w:val="single" w:sz="4" w:space="0" w:color="auto"/>
            </w:tcBorders>
            <w:shd w:val="clear" w:color="auto" w:fill="EBEBEB" w:themeFill="background2"/>
          </w:tcPr>
          <w:p w14:paraId="0264DB5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7" w:type="pct"/>
            <w:tcBorders>
              <w:top w:val="single" w:sz="4" w:space="0" w:color="auto"/>
              <w:bottom w:val="single" w:sz="4" w:space="0" w:color="auto"/>
            </w:tcBorders>
            <w:shd w:val="clear" w:color="auto" w:fill="EBEBEB" w:themeFill="background2"/>
          </w:tcPr>
          <w:p w14:paraId="7240181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7 674</w:t>
            </w:r>
          </w:p>
        </w:tc>
        <w:tc>
          <w:tcPr>
            <w:tcW w:w="507" w:type="pct"/>
            <w:tcBorders>
              <w:top w:val="single" w:sz="4" w:space="0" w:color="auto"/>
              <w:bottom w:val="single" w:sz="4" w:space="0" w:color="auto"/>
            </w:tcBorders>
            <w:shd w:val="clear" w:color="auto" w:fill="EBEBEB" w:themeFill="background2"/>
          </w:tcPr>
          <w:p w14:paraId="1FE9D32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8 890</w:t>
            </w:r>
          </w:p>
        </w:tc>
        <w:tc>
          <w:tcPr>
            <w:tcW w:w="414" w:type="pct"/>
            <w:tcBorders>
              <w:top w:val="single" w:sz="4" w:space="0" w:color="auto"/>
              <w:bottom w:val="single" w:sz="4" w:space="0" w:color="auto"/>
            </w:tcBorders>
          </w:tcPr>
          <w:p w14:paraId="685635A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6" w:type="pct"/>
            <w:tcBorders>
              <w:top w:val="single" w:sz="4" w:space="0" w:color="auto"/>
              <w:bottom w:val="single" w:sz="4" w:space="0" w:color="auto"/>
            </w:tcBorders>
          </w:tcPr>
          <w:p w14:paraId="4E54B071"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w:t>
            </w:r>
          </w:p>
        </w:tc>
        <w:tc>
          <w:tcPr>
            <w:tcW w:w="505" w:type="pct"/>
            <w:tcBorders>
              <w:top w:val="single" w:sz="4" w:space="0" w:color="auto"/>
              <w:bottom w:val="single" w:sz="4" w:space="0" w:color="auto"/>
            </w:tcBorders>
          </w:tcPr>
          <w:p w14:paraId="2201AD0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9 081</w:t>
            </w:r>
          </w:p>
        </w:tc>
        <w:tc>
          <w:tcPr>
            <w:tcW w:w="507" w:type="pct"/>
            <w:tcBorders>
              <w:top w:val="single" w:sz="4" w:space="0" w:color="auto"/>
              <w:bottom w:val="single" w:sz="4" w:space="0" w:color="auto"/>
            </w:tcBorders>
          </w:tcPr>
          <w:p w14:paraId="3558A8E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2 896</w:t>
            </w:r>
          </w:p>
        </w:tc>
      </w:tr>
      <w:tr w:rsidR="00F65296" w:rsidRPr="00940E38" w14:paraId="58B43F58"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tcBorders>
          </w:tcPr>
          <w:p w14:paraId="637A7804" w14:textId="77777777" w:rsidR="00F65296" w:rsidRPr="00940E38" w:rsidRDefault="00F65296" w:rsidP="00F65296">
            <w:pPr>
              <w:rPr>
                <w:rFonts w:cstheme="majorHAnsi"/>
                <w:b/>
                <w:sz w:val="14"/>
                <w:szCs w:val="14"/>
                <w:vertAlign w:val="superscript"/>
              </w:rPr>
            </w:pPr>
            <w:r w:rsidRPr="00940E38">
              <w:rPr>
                <w:rFonts w:cstheme="majorHAnsi"/>
                <w:b/>
                <w:sz w:val="14"/>
                <w:szCs w:val="14"/>
              </w:rPr>
              <w:t xml:space="preserve">Uncommissioned PPPs </w:t>
            </w:r>
            <w:r w:rsidRPr="00940E38">
              <w:rPr>
                <w:rFonts w:cstheme="majorHAnsi"/>
                <w:b/>
                <w:sz w:val="14"/>
                <w:szCs w:val="14"/>
                <w:vertAlign w:val="superscript"/>
              </w:rPr>
              <w:t>(f)(g)(h)(i)</w:t>
            </w:r>
          </w:p>
        </w:tc>
        <w:tc>
          <w:tcPr>
            <w:tcW w:w="416" w:type="pct"/>
            <w:tcBorders>
              <w:top w:val="single" w:sz="4" w:space="0" w:color="auto"/>
            </w:tcBorders>
            <w:shd w:val="clear" w:color="auto" w:fill="EBEBEB" w:themeFill="background2"/>
          </w:tcPr>
          <w:p w14:paraId="6C5B108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shd w:val="clear" w:color="auto" w:fill="EBEBEB" w:themeFill="background2"/>
          </w:tcPr>
          <w:p w14:paraId="7C9644D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shd w:val="clear" w:color="auto" w:fill="EBEBEB" w:themeFill="background2"/>
          </w:tcPr>
          <w:p w14:paraId="2BDCBE1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shd w:val="clear" w:color="auto" w:fill="EBEBEB" w:themeFill="background2"/>
          </w:tcPr>
          <w:p w14:paraId="4E75FA5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414" w:type="pct"/>
            <w:tcBorders>
              <w:top w:val="single" w:sz="4" w:space="0" w:color="auto"/>
            </w:tcBorders>
          </w:tcPr>
          <w:p w14:paraId="1F1177A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6" w:type="pct"/>
            <w:tcBorders>
              <w:top w:val="single" w:sz="4" w:space="0" w:color="auto"/>
            </w:tcBorders>
          </w:tcPr>
          <w:p w14:paraId="7C2732C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5" w:type="pct"/>
            <w:tcBorders>
              <w:top w:val="single" w:sz="4" w:space="0" w:color="auto"/>
            </w:tcBorders>
          </w:tcPr>
          <w:p w14:paraId="06D3ED9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c>
          <w:tcPr>
            <w:tcW w:w="507" w:type="pct"/>
            <w:tcBorders>
              <w:top w:val="single" w:sz="4" w:space="0" w:color="auto"/>
            </w:tcBorders>
          </w:tcPr>
          <w:p w14:paraId="0B4E5F8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p>
        </w:tc>
      </w:tr>
      <w:tr w:rsidR="00F65296" w:rsidRPr="00940E38" w14:paraId="41BEB312"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Pr>
          <w:p w14:paraId="15EF09BC" w14:textId="77777777" w:rsidR="00F65296" w:rsidRPr="00940E38" w:rsidRDefault="00F65296" w:rsidP="00F65296">
            <w:pPr>
              <w:rPr>
                <w:rFonts w:cstheme="majorHAnsi"/>
                <w:sz w:val="14"/>
                <w:szCs w:val="14"/>
              </w:rPr>
            </w:pPr>
            <w:r w:rsidRPr="00940E38">
              <w:rPr>
                <w:rFonts w:cstheme="majorHAnsi"/>
                <w:sz w:val="14"/>
                <w:szCs w:val="14"/>
              </w:rPr>
              <w:t xml:space="preserve">IT training schools </w:t>
            </w:r>
            <w:r w:rsidRPr="00940E38">
              <w:rPr>
                <w:rFonts w:cstheme="majorHAnsi"/>
                <w:sz w:val="14"/>
                <w:szCs w:val="14"/>
                <w:vertAlign w:val="superscript"/>
              </w:rPr>
              <w:t>(i)</w:t>
            </w:r>
          </w:p>
        </w:tc>
        <w:tc>
          <w:tcPr>
            <w:tcW w:w="416" w:type="pct"/>
            <w:shd w:val="clear" w:color="auto" w:fill="EBEBEB" w:themeFill="background2"/>
          </w:tcPr>
          <w:p w14:paraId="0E5520F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329</w:t>
            </w:r>
          </w:p>
        </w:tc>
        <w:tc>
          <w:tcPr>
            <w:tcW w:w="507" w:type="pct"/>
            <w:shd w:val="clear" w:color="auto" w:fill="EBEBEB" w:themeFill="background2"/>
          </w:tcPr>
          <w:p w14:paraId="72DDF83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7" w:type="pct"/>
            <w:shd w:val="clear" w:color="auto" w:fill="EBEBEB" w:themeFill="background2"/>
          </w:tcPr>
          <w:p w14:paraId="488781E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569</w:t>
            </w:r>
          </w:p>
        </w:tc>
        <w:tc>
          <w:tcPr>
            <w:tcW w:w="507" w:type="pct"/>
            <w:shd w:val="clear" w:color="auto" w:fill="EBEBEB" w:themeFill="background2"/>
          </w:tcPr>
          <w:p w14:paraId="118FA94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1 901</w:t>
            </w:r>
          </w:p>
        </w:tc>
        <w:tc>
          <w:tcPr>
            <w:tcW w:w="414" w:type="pct"/>
          </w:tcPr>
          <w:p w14:paraId="4F5DD64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3 329</w:t>
            </w:r>
          </w:p>
        </w:tc>
        <w:tc>
          <w:tcPr>
            <w:tcW w:w="506" w:type="pct"/>
          </w:tcPr>
          <w:p w14:paraId="5DF1E7D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5" w:type="pct"/>
          </w:tcPr>
          <w:p w14:paraId="2458D81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458</w:t>
            </w:r>
          </w:p>
        </w:tc>
        <w:tc>
          <w:tcPr>
            <w:tcW w:w="507" w:type="pct"/>
          </w:tcPr>
          <w:p w14:paraId="7F67874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1 901</w:t>
            </w:r>
          </w:p>
        </w:tc>
      </w:tr>
      <w:tr w:rsidR="00F65296" w:rsidRPr="00940E38" w14:paraId="59DF83C5"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bottom w:val="single" w:sz="4" w:space="0" w:color="auto"/>
            </w:tcBorders>
          </w:tcPr>
          <w:p w14:paraId="4BE89D91" w14:textId="77777777" w:rsidR="00F65296" w:rsidRPr="00940E38" w:rsidRDefault="00F65296" w:rsidP="00F65296">
            <w:pPr>
              <w:rPr>
                <w:rFonts w:cstheme="majorHAnsi"/>
                <w:sz w:val="14"/>
                <w:szCs w:val="14"/>
              </w:rPr>
            </w:pPr>
            <w:r w:rsidRPr="00940E38">
              <w:rPr>
                <w:rFonts w:cstheme="majorHAnsi"/>
                <w:sz w:val="14"/>
                <w:szCs w:val="14"/>
              </w:rPr>
              <w:t xml:space="preserve">Climate Change Research Centre </w:t>
            </w:r>
            <w:r w:rsidRPr="00940E38">
              <w:rPr>
                <w:rFonts w:cstheme="majorHAnsi"/>
                <w:sz w:val="14"/>
                <w:szCs w:val="14"/>
                <w:vertAlign w:val="superscript"/>
              </w:rPr>
              <w:t>(j)</w:t>
            </w:r>
          </w:p>
        </w:tc>
        <w:tc>
          <w:tcPr>
            <w:tcW w:w="416" w:type="pct"/>
            <w:tcBorders>
              <w:bottom w:val="single" w:sz="4" w:space="0" w:color="auto"/>
            </w:tcBorders>
            <w:shd w:val="clear" w:color="auto" w:fill="EBEBEB" w:themeFill="background2"/>
          </w:tcPr>
          <w:p w14:paraId="35F1B05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685</w:t>
            </w:r>
          </w:p>
        </w:tc>
        <w:tc>
          <w:tcPr>
            <w:tcW w:w="507" w:type="pct"/>
            <w:tcBorders>
              <w:bottom w:val="single" w:sz="4" w:space="0" w:color="auto"/>
            </w:tcBorders>
            <w:shd w:val="clear" w:color="auto" w:fill="EBEBEB" w:themeFill="background2"/>
          </w:tcPr>
          <w:p w14:paraId="1406222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7" w:type="pct"/>
            <w:tcBorders>
              <w:bottom w:val="single" w:sz="4" w:space="0" w:color="auto"/>
            </w:tcBorders>
            <w:shd w:val="clear" w:color="auto" w:fill="EBEBEB" w:themeFill="background2"/>
          </w:tcPr>
          <w:p w14:paraId="4A5980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79</w:t>
            </w:r>
          </w:p>
        </w:tc>
        <w:tc>
          <w:tcPr>
            <w:tcW w:w="507" w:type="pct"/>
            <w:tcBorders>
              <w:bottom w:val="single" w:sz="4" w:space="0" w:color="auto"/>
            </w:tcBorders>
            <w:shd w:val="clear" w:color="auto" w:fill="EBEBEB" w:themeFill="background2"/>
          </w:tcPr>
          <w:p w14:paraId="6693121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8 035</w:t>
            </w:r>
          </w:p>
        </w:tc>
        <w:tc>
          <w:tcPr>
            <w:tcW w:w="414" w:type="pct"/>
            <w:tcBorders>
              <w:bottom w:val="single" w:sz="4" w:space="0" w:color="auto"/>
            </w:tcBorders>
          </w:tcPr>
          <w:p w14:paraId="33292D1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1 685</w:t>
            </w:r>
          </w:p>
        </w:tc>
        <w:tc>
          <w:tcPr>
            <w:tcW w:w="506" w:type="pct"/>
            <w:tcBorders>
              <w:bottom w:val="single" w:sz="4" w:space="0" w:color="auto"/>
            </w:tcBorders>
          </w:tcPr>
          <w:p w14:paraId="4DB351B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w:t>
            </w:r>
          </w:p>
        </w:tc>
        <w:tc>
          <w:tcPr>
            <w:tcW w:w="505" w:type="pct"/>
            <w:tcBorders>
              <w:bottom w:val="single" w:sz="4" w:space="0" w:color="auto"/>
            </w:tcBorders>
          </w:tcPr>
          <w:p w14:paraId="735310E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34</w:t>
            </w:r>
          </w:p>
        </w:tc>
        <w:tc>
          <w:tcPr>
            <w:tcW w:w="507" w:type="pct"/>
            <w:tcBorders>
              <w:bottom w:val="single" w:sz="4" w:space="0" w:color="auto"/>
            </w:tcBorders>
          </w:tcPr>
          <w:p w14:paraId="54BC60E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8 035</w:t>
            </w:r>
          </w:p>
        </w:tc>
      </w:tr>
      <w:tr w:rsidR="00F65296" w:rsidRPr="00940E38" w14:paraId="797E38EB" w14:textId="77777777" w:rsidTr="00F65296">
        <w:trPr>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bottom w:val="single" w:sz="4" w:space="0" w:color="auto"/>
            </w:tcBorders>
          </w:tcPr>
          <w:p w14:paraId="6ECEF953" w14:textId="77777777" w:rsidR="00F65296" w:rsidRPr="00940E38" w:rsidRDefault="00F65296" w:rsidP="00F65296">
            <w:pPr>
              <w:rPr>
                <w:rFonts w:cstheme="majorHAnsi"/>
                <w:b/>
                <w:sz w:val="14"/>
                <w:szCs w:val="14"/>
              </w:rPr>
            </w:pPr>
            <w:r w:rsidRPr="00940E38">
              <w:rPr>
                <w:rFonts w:cstheme="majorHAnsi"/>
                <w:b/>
                <w:sz w:val="14"/>
                <w:szCs w:val="14"/>
              </w:rPr>
              <w:t>Sub-total</w:t>
            </w:r>
          </w:p>
        </w:tc>
        <w:tc>
          <w:tcPr>
            <w:tcW w:w="416" w:type="pct"/>
            <w:tcBorders>
              <w:top w:val="single" w:sz="4" w:space="0" w:color="auto"/>
              <w:bottom w:val="single" w:sz="4" w:space="0" w:color="auto"/>
            </w:tcBorders>
            <w:shd w:val="clear" w:color="auto" w:fill="EBEBEB" w:themeFill="background2"/>
          </w:tcPr>
          <w:p w14:paraId="153FE06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5014</w:t>
            </w:r>
          </w:p>
        </w:tc>
        <w:tc>
          <w:tcPr>
            <w:tcW w:w="507" w:type="pct"/>
            <w:tcBorders>
              <w:top w:val="single" w:sz="4" w:space="0" w:color="auto"/>
              <w:bottom w:val="single" w:sz="4" w:space="0" w:color="auto"/>
            </w:tcBorders>
            <w:shd w:val="clear" w:color="auto" w:fill="EBEBEB" w:themeFill="background2"/>
          </w:tcPr>
          <w:p w14:paraId="4E90EE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00</w:t>
            </w:r>
          </w:p>
        </w:tc>
        <w:tc>
          <w:tcPr>
            <w:tcW w:w="507" w:type="pct"/>
            <w:tcBorders>
              <w:top w:val="single" w:sz="4" w:space="0" w:color="auto"/>
              <w:bottom w:val="single" w:sz="4" w:space="0" w:color="auto"/>
            </w:tcBorders>
            <w:shd w:val="clear" w:color="auto" w:fill="EBEBEB" w:themeFill="background2"/>
          </w:tcPr>
          <w:p w14:paraId="291463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 148</w:t>
            </w:r>
          </w:p>
        </w:tc>
        <w:tc>
          <w:tcPr>
            <w:tcW w:w="507" w:type="pct"/>
            <w:tcBorders>
              <w:top w:val="single" w:sz="4" w:space="0" w:color="auto"/>
              <w:bottom w:val="single" w:sz="4" w:space="0" w:color="auto"/>
            </w:tcBorders>
            <w:shd w:val="clear" w:color="auto" w:fill="EBEBEB" w:themeFill="background2"/>
          </w:tcPr>
          <w:p w14:paraId="0E368AE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9 936</w:t>
            </w:r>
          </w:p>
        </w:tc>
        <w:tc>
          <w:tcPr>
            <w:tcW w:w="414" w:type="pct"/>
            <w:tcBorders>
              <w:top w:val="single" w:sz="4" w:space="0" w:color="auto"/>
              <w:bottom w:val="single" w:sz="4" w:space="0" w:color="auto"/>
            </w:tcBorders>
          </w:tcPr>
          <w:p w14:paraId="5D7AF4D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5014</w:t>
            </w:r>
          </w:p>
        </w:tc>
        <w:tc>
          <w:tcPr>
            <w:tcW w:w="506" w:type="pct"/>
            <w:tcBorders>
              <w:top w:val="single" w:sz="4" w:space="0" w:color="auto"/>
              <w:bottom w:val="single" w:sz="4" w:space="0" w:color="auto"/>
            </w:tcBorders>
          </w:tcPr>
          <w:p w14:paraId="510FB5C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200</w:t>
            </w:r>
          </w:p>
        </w:tc>
        <w:tc>
          <w:tcPr>
            <w:tcW w:w="505" w:type="pct"/>
            <w:tcBorders>
              <w:top w:val="single" w:sz="4" w:space="0" w:color="auto"/>
              <w:bottom w:val="single" w:sz="4" w:space="0" w:color="auto"/>
            </w:tcBorders>
          </w:tcPr>
          <w:p w14:paraId="62BE16D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 992</w:t>
            </w:r>
          </w:p>
        </w:tc>
        <w:tc>
          <w:tcPr>
            <w:tcW w:w="507" w:type="pct"/>
            <w:tcBorders>
              <w:top w:val="single" w:sz="4" w:space="0" w:color="auto"/>
              <w:bottom w:val="single" w:sz="4" w:space="0" w:color="auto"/>
            </w:tcBorders>
          </w:tcPr>
          <w:p w14:paraId="317F3E1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sz w:val="14"/>
                <w:szCs w:val="14"/>
              </w:rPr>
            </w:pPr>
            <w:r w:rsidRPr="00940E38">
              <w:rPr>
                <w:rFonts w:cstheme="majorHAnsi"/>
                <w:b/>
                <w:sz w:val="14"/>
                <w:szCs w:val="14"/>
              </w:rPr>
              <w:t>19 936</w:t>
            </w:r>
          </w:p>
        </w:tc>
      </w:tr>
      <w:tr w:rsidR="00F65296" w:rsidRPr="00940E38" w14:paraId="6B85AFBB" w14:textId="77777777" w:rsidTr="00F65296">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129" w:type="pct"/>
            <w:tcBorders>
              <w:top w:val="single" w:sz="4" w:space="0" w:color="auto"/>
              <w:bottom w:val="single" w:sz="12" w:space="0" w:color="auto"/>
            </w:tcBorders>
          </w:tcPr>
          <w:p w14:paraId="7A5A8887" w14:textId="77777777" w:rsidR="00F65296" w:rsidRPr="00940E38" w:rsidRDefault="00F65296" w:rsidP="00F65296">
            <w:pPr>
              <w:rPr>
                <w:rFonts w:cstheme="majorHAnsi"/>
                <w:b w:val="0"/>
                <w:sz w:val="14"/>
                <w:szCs w:val="14"/>
              </w:rPr>
            </w:pPr>
            <w:r w:rsidRPr="00940E38">
              <w:rPr>
                <w:rFonts w:cstheme="majorHAnsi"/>
                <w:sz w:val="14"/>
                <w:szCs w:val="14"/>
              </w:rPr>
              <w:t>Total commitments for PPPs</w:t>
            </w:r>
          </w:p>
        </w:tc>
        <w:tc>
          <w:tcPr>
            <w:tcW w:w="416" w:type="pct"/>
            <w:tcBorders>
              <w:top w:val="single" w:sz="4" w:space="0" w:color="auto"/>
              <w:bottom w:val="single" w:sz="12" w:space="0" w:color="auto"/>
            </w:tcBorders>
            <w:shd w:val="clear" w:color="auto" w:fill="EBEBEB" w:themeFill="background2"/>
          </w:tcPr>
          <w:p w14:paraId="7E34984D"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5014</w:t>
            </w:r>
          </w:p>
        </w:tc>
        <w:tc>
          <w:tcPr>
            <w:tcW w:w="507" w:type="pct"/>
            <w:tcBorders>
              <w:top w:val="single" w:sz="4" w:space="0" w:color="auto"/>
              <w:bottom w:val="single" w:sz="12" w:space="0" w:color="auto"/>
            </w:tcBorders>
            <w:shd w:val="clear" w:color="auto" w:fill="EBEBEB" w:themeFill="background2"/>
          </w:tcPr>
          <w:p w14:paraId="42C3CC84"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7" w:type="pct"/>
            <w:tcBorders>
              <w:top w:val="single" w:sz="4" w:space="0" w:color="auto"/>
              <w:bottom w:val="single" w:sz="12" w:space="0" w:color="auto"/>
            </w:tcBorders>
            <w:shd w:val="clear" w:color="auto" w:fill="EBEBEB" w:themeFill="background2"/>
          </w:tcPr>
          <w:p w14:paraId="6C89B83F"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9 822</w:t>
            </w:r>
          </w:p>
        </w:tc>
        <w:tc>
          <w:tcPr>
            <w:tcW w:w="507" w:type="pct"/>
            <w:tcBorders>
              <w:top w:val="single" w:sz="4" w:space="0" w:color="auto"/>
              <w:bottom w:val="single" w:sz="12" w:space="0" w:color="auto"/>
            </w:tcBorders>
            <w:shd w:val="clear" w:color="auto" w:fill="EBEBEB" w:themeFill="background2"/>
          </w:tcPr>
          <w:p w14:paraId="7A6E2FFC"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28 826</w:t>
            </w:r>
          </w:p>
        </w:tc>
        <w:tc>
          <w:tcPr>
            <w:tcW w:w="414" w:type="pct"/>
            <w:tcBorders>
              <w:top w:val="single" w:sz="4" w:space="0" w:color="auto"/>
              <w:bottom w:val="single" w:sz="12" w:space="0" w:color="auto"/>
            </w:tcBorders>
          </w:tcPr>
          <w:p w14:paraId="7033D45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5014</w:t>
            </w:r>
          </w:p>
        </w:tc>
        <w:tc>
          <w:tcPr>
            <w:tcW w:w="506" w:type="pct"/>
            <w:tcBorders>
              <w:top w:val="single" w:sz="4" w:space="0" w:color="auto"/>
              <w:bottom w:val="single" w:sz="12" w:space="0" w:color="auto"/>
            </w:tcBorders>
          </w:tcPr>
          <w:p w14:paraId="0F6659A3"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sz w:val="14"/>
                <w:szCs w:val="14"/>
              </w:rPr>
            </w:pPr>
            <w:r w:rsidRPr="00940E38">
              <w:rPr>
                <w:rFonts w:cstheme="majorHAnsi"/>
                <w:sz w:val="14"/>
                <w:szCs w:val="14"/>
              </w:rPr>
              <w:t>200</w:t>
            </w:r>
          </w:p>
        </w:tc>
        <w:tc>
          <w:tcPr>
            <w:tcW w:w="505" w:type="pct"/>
            <w:tcBorders>
              <w:top w:val="single" w:sz="4" w:space="0" w:color="auto"/>
              <w:bottom w:val="single" w:sz="12" w:space="0" w:color="auto"/>
            </w:tcBorders>
          </w:tcPr>
          <w:p w14:paraId="64898D11"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21 073</w:t>
            </w:r>
          </w:p>
        </w:tc>
        <w:tc>
          <w:tcPr>
            <w:tcW w:w="507" w:type="pct"/>
            <w:tcBorders>
              <w:top w:val="single" w:sz="4" w:space="0" w:color="auto"/>
              <w:bottom w:val="single" w:sz="12" w:space="0" w:color="auto"/>
            </w:tcBorders>
          </w:tcPr>
          <w:p w14:paraId="0BF5B0A0"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 w:val="14"/>
                <w:szCs w:val="14"/>
              </w:rPr>
            </w:pPr>
            <w:r w:rsidRPr="00940E38">
              <w:rPr>
                <w:rFonts w:cstheme="majorHAnsi"/>
                <w:sz w:val="14"/>
                <w:szCs w:val="14"/>
              </w:rPr>
              <w:t>42 832</w:t>
            </w:r>
          </w:p>
        </w:tc>
      </w:tr>
    </w:tbl>
    <w:p w14:paraId="02B38F53" w14:textId="77777777" w:rsidR="00F65296" w:rsidRPr="00940E38" w:rsidRDefault="00F65296" w:rsidP="00F34B46">
      <w:pPr>
        <w:pStyle w:val="Note"/>
      </w:pPr>
      <w:r w:rsidRPr="00940E38">
        <w:t xml:space="preserve">Notes: </w:t>
      </w:r>
    </w:p>
    <w:p w14:paraId="3D8E1654" w14:textId="77777777" w:rsidR="00F65296" w:rsidRPr="00940E38" w:rsidRDefault="00F65296" w:rsidP="00F34B46">
      <w:pPr>
        <w:pStyle w:val="Note"/>
      </w:pPr>
      <w:r w:rsidRPr="00940E38">
        <w:t>(a)</w:t>
      </w:r>
      <w:r w:rsidRPr="00940E38">
        <w:tab/>
        <w:t>The present values of the minimum lease payments for commissioned PPPs are recognised on the balance sheet (not disclosed as commitments).</w:t>
      </w:r>
    </w:p>
    <w:p w14:paraId="0EFB70AF" w14:textId="77777777" w:rsidR="00F65296" w:rsidRPr="00940E38" w:rsidRDefault="00F65296" w:rsidP="00F34B46">
      <w:pPr>
        <w:pStyle w:val="Note"/>
      </w:pPr>
      <w:r w:rsidRPr="00940E38">
        <w:t>(b)</w:t>
      </w:r>
      <w:r w:rsidRPr="00940E38">
        <w:tab/>
        <w:t>The discounted values of the minimum lease payments for uncommissioned PPPs have been discounted to the expected dates of commissioning and the present values of other commitments have been discounted to 30 June of the respective financial years. After adjusting for GST, the discounted values of minimum lease payments reflect the expected impact on the balance sheet when the PPPs are commissioned.</w:t>
      </w:r>
    </w:p>
    <w:p w14:paraId="5F1E9DB9" w14:textId="77777777" w:rsidR="00F65296" w:rsidRPr="00940E38" w:rsidRDefault="00F65296" w:rsidP="00F34B46">
      <w:pPr>
        <w:pStyle w:val="Note"/>
      </w:pPr>
      <w:r w:rsidRPr="00940E38">
        <w:t>(c)</w:t>
      </w:r>
      <w:r w:rsidRPr="00940E38">
        <w:tab/>
        <w:t>The year on year reduction in the nominal amounts of the other commitments reflects the payments made.</w:t>
      </w:r>
    </w:p>
    <w:p w14:paraId="3495AC3B" w14:textId="77777777" w:rsidR="00F65296" w:rsidRPr="00940E38" w:rsidRDefault="00F65296" w:rsidP="00F34B46">
      <w:pPr>
        <w:pStyle w:val="Note"/>
      </w:pPr>
      <w:r w:rsidRPr="00940E38">
        <w:t>(d)</w:t>
      </w:r>
      <w:r w:rsidRPr="00940E38">
        <w:tab/>
        <w:t>The year on year reduction in the present values of other commitments reflects payments, offset by the impact of one fewer year used for discounting.</w:t>
      </w:r>
    </w:p>
    <w:p w14:paraId="6CFD2E18" w14:textId="77777777" w:rsidR="00F65296" w:rsidRPr="00940E38" w:rsidRDefault="00F65296" w:rsidP="00F34B46">
      <w:pPr>
        <w:pStyle w:val="Note"/>
      </w:pPr>
      <w:r w:rsidRPr="00940E38">
        <w:t>(e)</w:t>
      </w:r>
      <w:r w:rsidRPr="00940E38">
        <w:tab/>
        <w:t xml:space="preserve">The table discloses only other operating and maintenance commitments for the IT&amp;T system project and the Biotech Research Centre project. </w:t>
      </w:r>
    </w:p>
    <w:p w14:paraId="47DE46AE" w14:textId="77777777" w:rsidR="00F65296" w:rsidRPr="00940E38" w:rsidRDefault="00F65296" w:rsidP="00F34B46">
      <w:pPr>
        <w:pStyle w:val="Note"/>
      </w:pPr>
      <w:r w:rsidRPr="00940E38">
        <w:t>(f)</w:t>
      </w:r>
      <w:r w:rsidRPr="00940E38">
        <w:tab/>
        <w:t>The discounted values of the minimum lease payments have not been totalled for the uncommissioned PPPs due to individual PPPs having different expected dates of commissioning.</w:t>
      </w:r>
    </w:p>
    <w:p w14:paraId="354A53B5" w14:textId="77777777" w:rsidR="00F65296" w:rsidRPr="00940E38" w:rsidRDefault="00F65296" w:rsidP="00F34B46">
      <w:pPr>
        <w:pStyle w:val="Note"/>
      </w:pPr>
      <w:r w:rsidRPr="00940E38">
        <w:t>(g)</w:t>
      </w:r>
      <w:r w:rsidRPr="00940E38">
        <w:tab/>
        <w:t>The year on year increase in the present values of the other commitments for uncommissioned projects is due to one less year used for discounting.</w:t>
      </w:r>
    </w:p>
    <w:p w14:paraId="7F7A2011" w14:textId="77777777" w:rsidR="00F65296" w:rsidRPr="00940E38" w:rsidRDefault="00F65296" w:rsidP="00F34B46">
      <w:pPr>
        <w:pStyle w:val="Note"/>
      </w:pPr>
      <w:r w:rsidRPr="00940E38">
        <w:t>(h)</w:t>
      </w:r>
      <w:r w:rsidRPr="00940E38">
        <w:tab/>
        <w:t>The total commitments will not equal the sum of the minimum lease payments and other commitments because they are discounted, whereas total commitments are at nominal value.</w:t>
      </w:r>
    </w:p>
    <w:p w14:paraId="0B2D19CD" w14:textId="77777777" w:rsidR="00F65296" w:rsidRPr="00940E38" w:rsidRDefault="00F65296" w:rsidP="00F34B46">
      <w:pPr>
        <w:pStyle w:val="Note"/>
      </w:pPr>
      <w:r w:rsidRPr="00940E38">
        <w:t>(i)</w:t>
      </w:r>
      <w:r w:rsidRPr="00940E38">
        <w:tab/>
        <w:t>On 16 September 2018, the Department entered into a contract with IT Solutions Ltd to construct and maintain new IT training schools. The contract term is 30 years.</w:t>
      </w:r>
    </w:p>
    <w:p w14:paraId="5C43770E" w14:textId="77777777" w:rsidR="00F65296" w:rsidRPr="00940E38" w:rsidRDefault="00F65296" w:rsidP="00F34B46">
      <w:pPr>
        <w:pStyle w:val="Note"/>
      </w:pPr>
      <w:r w:rsidRPr="00940E38">
        <w:t>(j)</w:t>
      </w:r>
      <w:r w:rsidRPr="00940E38">
        <w:tab/>
        <w:t>On 1 March 2019, the Department entered into a contract with Plenary Environment Ltd to construct and maintain a Climate Change Research Centre. The contract term is 15 years.</w:t>
      </w:r>
    </w:p>
    <w:p w14:paraId="233B4D06" w14:textId="77777777" w:rsidR="00F65296" w:rsidRPr="00940E38" w:rsidRDefault="00F65296" w:rsidP="00F65296">
      <w:pPr>
        <w:pStyle w:val="Note"/>
        <w:ind w:left="0" w:firstLine="0"/>
        <w:rPr>
          <w:color w:val="FF0000"/>
        </w:rPr>
      </w:pPr>
      <w:r w:rsidRPr="00940E38">
        <w:t>(k)   Capital contribution is measured at nominal value.</w:t>
      </w:r>
    </w:p>
    <w:p w14:paraId="3506991A" w14:textId="77777777" w:rsidR="00F65296" w:rsidRPr="00940E38" w:rsidRDefault="00F65296" w:rsidP="00F34B46">
      <w:pPr>
        <w:pStyle w:val="Note"/>
      </w:pPr>
      <w:r w:rsidRPr="00940E38">
        <w:br w:type="page"/>
      </w:r>
    </w:p>
    <w:p w14:paraId="592C3D94" w14:textId="77777777" w:rsidR="00F65296" w:rsidRPr="00940E38" w:rsidRDefault="00F65296" w:rsidP="00F34B46">
      <w:pPr>
        <w:pStyle w:val="Heading3"/>
      </w:pPr>
      <w:r w:rsidRPr="00940E38">
        <w:lastRenderedPageBreak/>
        <w:t>Commitments other than PPPs</w:t>
      </w:r>
    </w:p>
    <w:p w14:paraId="11434D61"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804"/>
        <w:gridCol w:w="1418"/>
        <w:gridCol w:w="1415"/>
      </w:tblGrid>
      <w:tr w:rsidR="00F65296" w:rsidRPr="00940E38" w14:paraId="568AD290"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804" w:type="dxa"/>
            <w:hideMark/>
          </w:tcPr>
          <w:p w14:paraId="5DFC4A51" w14:textId="77777777" w:rsidR="00F65296" w:rsidRPr="00940E38" w:rsidRDefault="00F65296" w:rsidP="00EE379B">
            <w:pPr>
              <w:ind w:left="0" w:firstLine="0"/>
            </w:pPr>
          </w:p>
        </w:tc>
        <w:tc>
          <w:tcPr>
            <w:tcW w:w="1418" w:type="dxa"/>
            <w:noWrap/>
            <w:hideMark/>
          </w:tcPr>
          <w:p w14:paraId="32BBFB9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p w14:paraId="70AF94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minal value (incl. GST)</w:t>
            </w:r>
          </w:p>
        </w:tc>
        <w:tc>
          <w:tcPr>
            <w:tcW w:w="1415" w:type="dxa"/>
            <w:noWrap/>
            <w:hideMark/>
          </w:tcPr>
          <w:p w14:paraId="1AE067F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p w14:paraId="2E0024A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minal value (incl. GST)</w:t>
            </w:r>
          </w:p>
        </w:tc>
      </w:tr>
      <w:tr w:rsidR="00F65296" w:rsidRPr="00940E38" w14:paraId="76C920AC"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26BCCB7C" w14:textId="77777777" w:rsidR="00F65296" w:rsidRPr="00940E38" w:rsidRDefault="00F65296" w:rsidP="00EE379B">
            <w:pPr>
              <w:rPr>
                <w:rFonts w:cstheme="majorHAnsi"/>
              </w:rPr>
            </w:pPr>
            <w:r w:rsidRPr="00940E38">
              <w:rPr>
                <w:rFonts w:cstheme="majorHAnsi"/>
              </w:rPr>
              <w:t>Capital expenditure commitments: Plant, equipment and vehicles</w:t>
            </w:r>
          </w:p>
        </w:tc>
        <w:tc>
          <w:tcPr>
            <w:tcW w:w="1418" w:type="dxa"/>
            <w:noWrap/>
          </w:tcPr>
          <w:p w14:paraId="33D720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856</w:t>
            </w:r>
          </w:p>
        </w:tc>
        <w:tc>
          <w:tcPr>
            <w:tcW w:w="1415" w:type="dxa"/>
            <w:noWrap/>
          </w:tcPr>
          <w:p w14:paraId="5F05A6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010</w:t>
            </w:r>
          </w:p>
        </w:tc>
      </w:tr>
      <w:tr w:rsidR="00F65296" w:rsidRPr="00940E38" w14:paraId="2AD201A8"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1CF764BE" w14:textId="77777777" w:rsidR="00F65296" w:rsidRPr="00940E38" w:rsidRDefault="00F65296" w:rsidP="00EE379B">
            <w:pPr>
              <w:rPr>
                <w:rFonts w:cstheme="majorHAnsi"/>
              </w:rPr>
            </w:pPr>
            <w:r w:rsidRPr="00940E38">
              <w:rPr>
                <w:rFonts w:cstheme="majorHAnsi"/>
              </w:rPr>
              <w:t>Intangible asset commitments: Patent</w:t>
            </w:r>
          </w:p>
        </w:tc>
        <w:tc>
          <w:tcPr>
            <w:tcW w:w="1418" w:type="dxa"/>
            <w:noWrap/>
          </w:tcPr>
          <w:p w14:paraId="59E083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3</w:t>
            </w:r>
          </w:p>
        </w:tc>
        <w:tc>
          <w:tcPr>
            <w:tcW w:w="1415" w:type="dxa"/>
            <w:noWrap/>
          </w:tcPr>
          <w:p w14:paraId="15103B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w:t>
            </w:r>
          </w:p>
        </w:tc>
      </w:tr>
      <w:tr w:rsidR="00F65296" w:rsidRPr="00940E38" w14:paraId="766919FE"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559664FE" w14:textId="77777777" w:rsidR="00F65296" w:rsidRPr="00940E38" w:rsidRDefault="00F65296" w:rsidP="00EE379B">
            <w:pPr>
              <w:rPr>
                <w:rFonts w:cstheme="majorHAnsi"/>
              </w:rPr>
            </w:pPr>
            <w:r w:rsidRPr="00940E38">
              <w:rPr>
                <w:rFonts w:cstheme="majorHAnsi"/>
              </w:rPr>
              <w:t>Share of joint ventures’ capital commitments: Plant, equipment and vehicles</w:t>
            </w:r>
          </w:p>
        </w:tc>
        <w:tc>
          <w:tcPr>
            <w:tcW w:w="1418" w:type="dxa"/>
            <w:noWrap/>
          </w:tcPr>
          <w:p w14:paraId="05AD5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w:t>
            </w:r>
          </w:p>
        </w:tc>
        <w:tc>
          <w:tcPr>
            <w:tcW w:w="1415" w:type="dxa"/>
            <w:noWrap/>
          </w:tcPr>
          <w:p w14:paraId="6525CE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1</w:t>
            </w:r>
          </w:p>
        </w:tc>
      </w:tr>
      <w:tr w:rsidR="00F65296" w:rsidRPr="00940E38" w14:paraId="31102554" w14:textId="77777777" w:rsidTr="00EE379B">
        <w:tc>
          <w:tcPr>
            <w:cnfStyle w:val="001000000000" w:firstRow="0" w:lastRow="0" w:firstColumn="1" w:lastColumn="0" w:oddVBand="0" w:evenVBand="0" w:oddHBand="0" w:evenHBand="0" w:firstRowFirstColumn="0" w:firstRowLastColumn="0" w:lastRowFirstColumn="0" w:lastRowLastColumn="0"/>
            <w:tcW w:w="6804" w:type="dxa"/>
          </w:tcPr>
          <w:p w14:paraId="39172F4B" w14:textId="77777777" w:rsidR="00F65296" w:rsidRPr="00940E38" w:rsidRDefault="00F65296" w:rsidP="00EE379B">
            <w:pPr>
              <w:rPr>
                <w:rFonts w:cstheme="majorHAnsi"/>
              </w:rPr>
            </w:pPr>
            <w:r w:rsidRPr="00940E38">
              <w:rPr>
                <w:rFonts w:cstheme="majorHAnsi"/>
              </w:rPr>
              <w:t>Operating and lease commitments: Warehouse facilities</w:t>
            </w:r>
          </w:p>
        </w:tc>
        <w:tc>
          <w:tcPr>
            <w:tcW w:w="1418" w:type="dxa"/>
            <w:noWrap/>
          </w:tcPr>
          <w:p w14:paraId="497E1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1</w:t>
            </w:r>
          </w:p>
        </w:tc>
        <w:tc>
          <w:tcPr>
            <w:tcW w:w="1415" w:type="dxa"/>
            <w:noWrap/>
          </w:tcPr>
          <w:p w14:paraId="05BFFB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w:t>
            </w:r>
          </w:p>
        </w:tc>
      </w:tr>
      <w:tr w:rsidR="00F65296" w:rsidRPr="00940E38" w14:paraId="5395E3A6" w14:textId="77777777" w:rsidTr="00EE379B">
        <w:tc>
          <w:tcPr>
            <w:cnfStyle w:val="001000000000" w:firstRow="0" w:lastRow="0" w:firstColumn="1" w:lastColumn="0" w:oddVBand="0" w:evenVBand="0" w:oddHBand="0" w:evenHBand="0" w:firstRowFirstColumn="0" w:firstRowLastColumn="0" w:lastRowFirstColumn="0" w:lastRowLastColumn="0"/>
            <w:tcW w:w="6804" w:type="dxa"/>
            <w:tcBorders>
              <w:bottom w:val="single" w:sz="4" w:space="0" w:color="auto"/>
            </w:tcBorders>
          </w:tcPr>
          <w:p w14:paraId="5374D30B" w14:textId="77777777" w:rsidR="00F65296" w:rsidRPr="00940E38" w:rsidRDefault="00F65296" w:rsidP="00EE379B">
            <w:pPr>
              <w:rPr>
                <w:rFonts w:cstheme="majorHAnsi"/>
              </w:rPr>
            </w:pPr>
            <w:r w:rsidRPr="00940E38">
              <w:rPr>
                <w:rFonts w:cstheme="majorHAnsi"/>
              </w:rPr>
              <w:t>Other commitments: Outsourcing</w:t>
            </w:r>
          </w:p>
        </w:tc>
        <w:tc>
          <w:tcPr>
            <w:tcW w:w="1418" w:type="dxa"/>
            <w:tcBorders>
              <w:bottom w:val="single" w:sz="4" w:space="0" w:color="auto"/>
            </w:tcBorders>
            <w:noWrap/>
          </w:tcPr>
          <w:p w14:paraId="43D12A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8</w:t>
            </w:r>
          </w:p>
        </w:tc>
        <w:tc>
          <w:tcPr>
            <w:tcW w:w="1415" w:type="dxa"/>
            <w:tcBorders>
              <w:bottom w:val="single" w:sz="4" w:space="0" w:color="auto"/>
            </w:tcBorders>
            <w:noWrap/>
          </w:tcPr>
          <w:p w14:paraId="4A55AB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DFBA90" w14:textId="77777777" w:rsidTr="00C240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04" w:type="dxa"/>
            <w:tcBorders>
              <w:top w:val="single" w:sz="4" w:space="0" w:color="auto"/>
              <w:bottom w:val="single" w:sz="4" w:space="0" w:color="auto"/>
            </w:tcBorders>
          </w:tcPr>
          <w:p w14:paraId="384B3783" w14:textId="77777777" w:rsidR="00F65296" w:rsidRPr="00940E38" w:rsidRDefault="00F65296" w:rsidP="00EE379B">
            <w:pPr>
              <w:rPr>
                <w:rFonts w:cstheme="majorHAnsi"/>
                <w:b w:val="0"/>
              </w:rPr>
            </w:pPr>
            <w:r w:rsidRPr="00940E38">
              <w:rPr>
                <w:rFonts w:cstheme="majorHAnsi"/>
                <w:b w:val="0"/>
              </w:rPr>
              <w:t>Total commitments other than PPPs</w:t>
            </w:r>
          </w:p>
        </w:tc>
        <w:tc>
          <w:tcPr>
            <w:tcW w:w="1418" w:type="dxa"/>
            <w:tcBorders>
              <w:top w:val="single" w:sz="4" w:space="0" w:color="auto"/>
              <w:bottom w:val="single" w:sz="4" w:space="0" w:color="auto"/>
            </w:tcBorders>
            <w:noWrap/>
          </w:tcPr>
          <w:p w14:paraId="389D7F1F" w14:textId="77777777" w:rsidR="00F65296" w:rsidRPr="00940E38" w:rsidRDefault="00F65296" w:rsidP="00C240B2">
            <w:pPr>
              <w:ind w:left="170" w:hanging="170"/>
              <w:jc w:val="left"/>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b w:val="0"/>
              </w:rPr>
              <w:t>5 119</w:t>
            </w:r>
          </w:p>
        </w:tc>
        <w:tc>
          <w:tcPr>
            <w:tcW w:w="1415" w:type="dxa"/>
            <w:tcBorders>
              <w:top w:val="single" w:sz="4" w:space="0" w:color="auto"/>
              <w:bottom w:val="single" w:sz="4" w:space="0" w:color="auto"/>
            </w:tcBorders>
            <w:noWrap/>
          </w:tcPr>
          <w:p w14:paraId="0D229CA2" w14:textId="77777777" w:rsidR="00F65296" w:rsidRPr="00940E38" w:rsidRDefault="00F65296" w:rsidP="00C240B2">
            <w:pPr>
              <w:ind w:left="170" w:hanging="170"/>
              <w:jc w:val="left"/>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b w:val="0"/>
              </w:rPr>
              <w:t>6 079</w:t>
            </w:r>
          </w:p>
        </w:tc>
      </w:tr>
    </w:tbl>
    <w:p w14:paraId="3904D345" w14:textId="77777777" w:rsidR="00F65296" w:rsidRPr="00940E38" w:rsidRDefault="00F65296"/>
    <w:p w14:paraId="0929D74F" w14:textId="77777777" w:rsidR="00F65296" w:rsidRPr="00940E38" w:rsidRDefault="00F65296" w:rsidP="00C32659">
      <w:pPr>
        <w:pStyle w:val="Smallline"/>
      </w:pPr>
    </w:p>
    <w:tbl>
      <w:tblPr>
        <w:tblStyle w:val="ModelReportGuidanceTable"/>
        <w:tblW w:w="0" w:type="auto"/>
        <w:tblLook w:val="04A0" w:firstRow="1" w:lastRow="0" w:firstColumn="1" w:lastColumn="0" w:noHBand="0" w:noVBand="1"/>
      </w:tblPr>
      <w:tblGrid>
        <w:gridCol w:w="9752"/>
      </w:tblGrid>
      <w:tr w:rsidR="00F65296" w:rsidRPr="00940E38" w14:paraId="17FA0AE8"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535B1FD" w14:textId="77777777" w:rsidR="00F65296" w:rsidRPr="00940E38" w:rsidRDefault="00F65296" w:rsidP="00F65296">
            <w:pPr>
              <w:pStyle w:val="Guidanceheading"/>
            </w:pPr>
            <w:r w:rsidRPr="00940E38">
              <w:t>Guidance – Commitments for expenditure</w:t>
            </w:r>
          </w:p>
        </w:tc>
      </w:tr>
      <w:tr w:rsidR="00F65296" w:rsidRPr="00940E38" w14:paraId="04BB5090" w14:textId="77777777" w:rsidTr="00EE379B">
        <w:tc>
          <w:tcPr>
            <w:tcW w:w="9752" w:type="dxa"/>
          </w:tcPr>
          <w:p w14:paraId="6E813182" w14:textId="77777777" w:rsidR="00F65296" w:rsidRPr="00940E38" w:rsidRDefault="00F65296" w:rsidP="00EE379B">
            <w:pPr>
              <w:rPr>
                <w:b/>
              </w:rPr>
            </w:pPr>
            <w:r w:rsidRPr="00940E38">
              <w:rPr>
                <w:b/>
              </w:rPr>
              <w:t>Commitments</w:t>
            </w:r>
          </w:p>
          <w:p w14:paraId="6D553026" w14:textId="77777777" w:rsidR="00F65296" w:rsidRPr="00940E38" w:rsidRDefault="00F65296" w:rsidP="00EE379B">
            <w:r w:rsidRPr="00940E38">
              <w:t xml:space="preserve">A commitment is an intention to commit agency resources (usually funds) to a future event that is: </w:t>
            </w:r>
          </w:p>
          <w:p w14:paraId="78251F9B" w14:textId="77777777" w:rsidR="00F65296" w:rsidRPr="00940E38" w:rsidRDefault="00F65296" w:rsidP="00F34B46">
            <w:pPr>
              <w:pStyle w:val="ListBullet"/>
              <w:numPr>
                <w:ilvl w:val="0"/>
                <w:numId w:val="7"/>
              </w:numPr>
            </w:pPr>
            <w:r w:rsidRPr="00940E38">
              <w:t>normally supported by a contract;</w:t>
            </w:r>
          </w:p>
          <w:p w14:paraId="433A7C9D" w14:textId="77777777" w:rsidR="00F65296" w:rsidRPr="00940E38" w:rsidRDefault="00F65296" w:rsidP="00F34B46">
            <w:pPr>
              <w:pStyle w:val="ListBullet"/>
              <w:numPr>
                <w:ilvl w:val="0"/>
                <w:numId w:val="7"/>
              </w:numPr>
            </w:pPr>
            <w:r w:rsidRPr="00940E38">
              <w:t xml:space="preserve">quantifiable and measurable; </w:t>
            </w:r>
          </w:p>
          <w:p w14:paraId="35CB5DE4" w14:textId="77777777" w:rsidR="00F65296" w:rsidRPr="00940E38" w:rsidRDefault="00F65296" w:rsidP="00F34B46">
            <w:pPr>
              <w:pStyle w:val="ListBullet"/>
              <w:numPr>
                <w:ilvl w:val="0"/>
                <w:numId w:val="7"/>
              </w:numPr>
            </w:pPr>
            <w:r w:rsidRPr="00940E38">
              <w:t>extending or may extend over multiple reporting periods; and</w:t>
            </w:r>
          </w:p>
          <w:p w14:paraId="55DDB8E9" w14:textId="77777777" w:rsidR="00F65296" w:rsidRPr="00940E38" w:rsidRDefault="00F65296" w:rsidP="00F34B46">
            <w:pPr>
              <w:pStyle w:val="ListBullet"/>
              <w:numPr>
                <w:ilvl w:val="0"/>
                <w:numId w:val="7"/>
              </w:numPr>
            </w:pPr>
            <w:r w:rsidRPr="00940E38">
              <w:t xml:space="preserve">binding parties to performance conditions. </w:t>
            </w:r>
          </w:p>
          <w:p w14:paraId="360BAE9E" w14:textId="77777777" w:rsidR="00F65296" w:rsidRPr="00940E38" w:rsidRDefault="00F65296" w:rsidP="00EE379B">
            <w:r w:rsidRPr="00940E38">
              <w:t>Indicators that may confirm the existence of a commitment include:</w:t>
            </w:r>
          </w:p>
          <w:p w14:paraId="7936B36B" w14:textId="77777777" w:rsidR="00F65296" w:rsidRPr="00940E38" w:rsidRDefault="00F65296" w:rsidP="00F34B46">
            <w:pPr>
              <w:pStyle w:val="ListBullet"/>
              <w:numPr>
                <w:ilvl w:val="0"/>
                <w:numId w:val="7"/>
              </w:numPr>
            </w:pPr>
            <w:r w:rsidRPr="00940E38">
              <w:t xml:space="preserve">execution of a contract between parties for delivery of goods and/or services; </w:t>
            </w:r>
          </w:p>
          <w:p w14:paraId="428E0FC6" w14:textId="77777777" w:rsidR="00F65296" w:rsidRPr="00940E38" w:rsidRDefault="00F65296" w:rsidP="00F34B46">
            <w:pPr>
              <w:pStyle w:val="ListBullet"/>
              <w:numPr>
                <w:ilvl w:val="0"/>
                <w:numId w:val="7"/>
              </w:numPr>
            </w:pPr>
            <w:r w:rsidRPr="00940E38">
              <w:t>potential loss to one of the contracted parties if contractual obligations are breached; or</w:t>
            </w:r>
          </w:p>
          <w:p w14:paraId="5EFFFB2A" w14:textId="77777777" w:rsidR="00F65296" w:rsidRPr="00940E38" w:rsidRDefault="00F65296" w:rsidP="00F34B46">
            <w:pPr>
              <w:pStyle w:val="ListBullet"/>
              <w:numPr>
                <w:ilvl w:val="0"/>
                <w:numId w:val="7"/>
              </w:numPr>
            </w:pPr>
            <w:r w:rsidRPr="00940E38">
              <w:t xml:space="preserve">payment of compensation may result in the event of default. </w:t>
            </w:r>
          </w:p>
          <w:p w14:paraId="1D536B1A" w14:textId="77777777" w:rsidR="00F65296" w:rsidRPr="00940E38" w:rsidRDefault="00F65296" w:rsidP="00EE379B">
            <w:r w:rsidRPr="00940E38">
              <w:t xml:space="preserve">When commitments are fulfilled, they are crystallised as liabilities. Once the liabilities are recognised in the financial statements, the expenditures are no longer required to be disclosed as commitments. </w:t>
            </w:r>
          </w:p>
          <w:p w14:paraId="24408D0E" w14:textId="77777777" w:rsidR="00F65296" w:rsidRPr="00940E38" w:rsidRDefault="00F65296" w:rsidP="00EE379B">
            <w:pPr>
              <w:rPr>
                <w:b/>
              </w:rPr>
            </w:pPr>
            <w:r w:rsidRPr="00940E38">
              <w:rPr>
                <w:b/>
              </w:rPr>
              <w:t>Extent of disclosure</w:t>
            </w:r>
          </w:p>
          <w:p w14:paraId="5B7005EF" w14:textId="77777777" w:rsidR="00F65296" w:rsidRPr="00940E38" w:rsidRDefault="00F65296" w:rsidP="00EE379B">
            <w:r w:rsidRPr="00940E38">
              <w:t xml:space="preserve">Where no specific AASB requirements apply, the extent of disclosure to meet the requirements in AASB 101 </w:t>
            </w:r>
            <w:r w:rsidRPr="00940E38">
              <w:rPr>
                <w:i/>
              </w:rPr>
              <w:t>Presentation of Financial Statements</w:t>
            </w:r>
            <w:r w:rsidRPr="00940E38">
              <w:t xml:space="preserve"> is based on professional judgement with a view to providing relevant information to users of the financial statements. </w:t>
            </w:r>
          </w:p>
          <w:p w14:paraId="73A09656" w14:textId="77777777" w:rsidR="00F65296" w:rsidRPr="00940E38" w:rsidRDefault="00F65296" w:rsidP="00EE379B">
            <w:r w:rsidRPr="00940E38">
              <w:t xml:space="preserve">Some factors to consider when deciding on the appropriate level of disclosure under AASB 101 include the following: </w:t>
            </w:r>
          </w:p>
          <w:p w14:paraId="72B44C63" w14:textId="77777777" w:rsidR="00F65296" w:rsidRPr="00940E38" w:rsidRDefault="00F65296" w:rsidP="00F34B46">
            <w:pPr>
              <w:pStyle w:val="ListBullet"/>
              <w:numPr>
                <w:ilvl w:val="0"/>
                <w:numId w:val="7"/>
              </w:numPr>
            </w:pPr>
            <w:r w:rsidRPr="00940E38">
              <w:t>whether the commitment is significant to the entity’s operations;</w:t>
            </w:r>
          </w:p>
          <w:p w14:paraId="09E36894" w14:textId="77777777" w:rsidR="00F65296" w:rsidRPr="00940E38" w:rsidRDefault="00F65296" w:rsidP="00F34B46">
            <w:pPr>
              <w:pStyle w:val="ListBullet"/>
              <w:numPr>
                <w:ilvl w:val="0"/>
                <w:numId w:val="7"/>
              </w:numPr>
            </w:pPr>
            <w:r w:rsidRPr="00940E38">
              <w:t>whether the commitment is required to maintain key assets of the company;</w:t>
            </w:r>
          </w:p>
          <w:p w14:paraId="742FBDEB" w14:textId="77777777" w:rsidR="00F65296" w:rsidRPr="00940E38" w:rsidRDefault="00F65296" w:rsidP="00F34B46">
            <w:pPr>
              <w:pStyle w:val="ListBullet"/>
              <w:numPr>
                <w:ilvl w:val="0"/>
                <w:numId w:val="7"/>
              </w:numPr>
            </w:pPr>
            <w:r w:rsidRPr="00940E38">
              <w:t xml:space="preserve">whether it is practical for management to cancel the commitments; and </w:t>
            </w:r>
          </w:p>
          <w:p w14:paraId="6695DD80" w14:textId="77777777" w:rsidR="00F65296" w:rsidRPr="00940E38" w:rsidRDefault="00F65296" w:rsidP="00F34B46">
            <w:pPr>
              <w:pStyle w:val="ListBullet"/>
              <w:numPr>
                <w:ilvl w:val="0"/>
                <w:numId w:val="7"/>
              </w:numPr>
            </w:pPr>
            <w:r w:rsidRPr="00940E38">
              <w:t xml:space="preserve">the terms and conditions in the agreement with respect to cancellability. </w:t>
            </w:r>
          </w:p>
          <w:p w14:paraId="1E5F5E87" w14:textId="77777777" w:rsidR="00F65296" w:rsidRPr="00940E38" w:rsidRDefault="00F65296" w:rsidP="00EE379B">
            <w:r w:rsidRPr="00940E38">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14:paraId="4BBA3184" w14:textId="77777777" w:rsidR="00F65296" w:rsidRPr="00940E38" w:rsidRDefault="00F65296" w:rsidP="00EE379B">
            <w:pPr>
              <w:rPr>
                <w:b/>
              </w:rPr>
            </w:pPr>
            <w:r w:rsidRPr="00940E38">
              <w:rPr>
                <w:b/>
              </w:rPr>
              <w:t>Contracted capital commitments</w:t>
            </w:r>
          </w:p>
          <w:p w14:paraId="410A71F0" w14:textId="77777777" w:rsidR="00F65296" w:rsidRPr="00940E38" w:rsidRDefault="00F65296" w:rsidP="00EE379B">
            <w:r w:rsidRPr="00940E38">
              <w:t>Capital commitments and other expenditure commitments contracted for as at the end of the reporting period do not require disclosure where the commitments have been recognised as liabilities in the balance sheet.</w:t>
            </w:r>
          </w:p>
          <w:p w14:paraId="48C1EDFC" w14:textId="77777777" w:rsidR="00F65296" w:rsidRPr="00940E38" w:rsidRDefault="00F65296" w:rsidP="00EE379B">
            <w:pPr>
              <w:rPr>
                <w:b/>
              </w:rPr>
            </w:pPr>
            <w:r w:rsidRPr="00940E38">
              <w:rPr>
                <w:b/>
              </w:rPr>
              <w:t>GST</w:t>
            </w:r>
          </w:p>
          <w:p w14:paraId="52D3C8AB" w14:textId="77777777" w:rsidR="00F65296" w:rsidRPr="00940E38" w:rsidRDefault="00F65296" w:rsidP="00EE379B">
            <w:r w:rsidRPr="00940E38">
              <w:t>The purpose of the commitment note disclosure is to inform users of the commitments for payments from a cash flow perspective and consequently includes GST as appropriate.</w:t>
            </w:r>
          </w:p>
          <w:p w14:paraId="21C62615" w14:textId="77777777" w:rsidR="00F65296" w:rsidRPr="00940E38" w:rsidRDefault="00F65296" w:rsidP="00EE379B">
            <w:r w:rsidRPr="00940E38">
              <w:t>Where the invoices for commitment related payments separately identify a financing component, GST is not required to be added to this component. However, where invoices do not separate the finance component, GST should be included on all components for the purposes of the commitment disclosure.</w:t>
            </w:r>
          </w:p>
          <w:p w14:paraId="49AFC4ED" w14:textId="77777777" w:rsidR="00F65296" w:rsidRPr="00940E38" w:rsidRDefault="00F65296" w:rsidP="00EE379B">
            <w:pPr>
              <w:rPr>
                <w:b/>
              </w:rPr>
            </w:pPr>
            <w:r w:rsidRPr="00940E38">
              <w:rPr>
                <w:b/>
              </w:rPr>
              <w:t>Aggregation</w:t>
            </w:r>
          </w:p>
          <w:p w14:paraId="77229501" w14:textId="77777777" w:rsidR="00F65296" w:rsidRPr="00940E38" w:rsidRDefault="00F65296" w:rsidP="00883E14">
            <w:pPr>
              <w:spacing w:after="60"/>
            </w:pPr>
            <w:r w:rsidRPr="00940E38">
              <w:t>In table 7.5.3, commitments relating to ‘intangible assets’ and ‘Department’s share of joint ventures’ capital expenditure are immaterial in the Annual Financial Report for the State of Victoria, and are therefore aggregated into ‘total other commitments payable’. If these groups are also immaterial for departments, then they could also be aggregated into ‘total other commitments payable’ and deleted from the table format as shown on page xx</w:t>
            </w:r>
          </w:p>
        </w:tc>
      </w:tr>
    </w:tbl>
    <w:p w14:paraId="210E47E8" w14:textId="77777777" w:rsidR="00F65296" w:rsidRPr="00940E38" w:rsidRDefault="00F6529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004DEBA9"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BE94D79" w14:textId="77777777" w:rsidR="00F65296" w:rsidRPr="00940E38" w:rsidRDefault="00F65296" w:rsidP="00F65296">
            <w:pPr>
              <w:pStyle w:val="Guidanceheading"/>
            </w:pPr>
            <w:r w:rsidRPr="00940E38">
              <w:lastRenderedPageBreak/>
              <w:t xml:space="preserve">Guidance – Commitments for expenditure </w:t>
            </w:r>
            <w:r w:rsidRPr="00940E38">
              <w:rPr>
                <w:i/>
              </w:rPr>
              <w:t>(continued)</w:t>
            </w:r>
          </w:p>
        </w:tc>
      </w:tr>
      <w:tr w:rsidR="00F65296" w:rsidRPr="00940E38" w14:paraId="793C92AF" w14:textId="77777777" w:rsidTr="00EE379B">
        <w:tc>
          <w:tcPr>
            <w:tcW w:w="9752" w:type="dxa"/>
          </w:tcPr>
          <w:p w14:paraId="4856578F" w14:textId="77777777" w:rsidR="00F65296" w:rsidRPr="00940E38" w:rsidRDefault="00F65296" w:rsidP="009C2630">
            <w:pPr>
              <w:pStyle w:val="Heading30"/>
              <w:outlineLvl w:val="2"/>
            </w:pPr>
            <w:r w:rsidRPr="00940E38">
              <w:t>Specific guidance for PPPs</w:t>
            </w:r>
          </w:p>
          <w:p w14:paraId="3369E663" w14:textId="77777777" w:rsidR="00F65296" w:rsidRPr="00940E38" w:rsidRDefault="00F65296" w:rsidP="009C2630">
            <w:r w:rsidRPr="00940E38">
              <w:rPr>
                <w:b/>
              </w:rPr>
              <w:t>Commissioned and uncommissioned PPPs</w:t>
            </w:r>
            <w:r w:rsidRPr="00940E38">
              <w:t xml:space="preserve">: Commissioned PPPs are construction projects that are completed as per government’s requirements and are ready for operation, which generally occurs from commercial acceptance. </w:t>
            </w:r>
          </w:p>
          <w:p w14:paraId="00B8393D" w14:textId="77777777" w:rsidR="00F65296" w:rsidRPr="00940E38" w:rsidRDefault="00F65296" w:rsidP="009C2630">
            <w:r w:rsidRPr="00940E38">
              <w:t>Uncommissioned PPPs are construction projects that are yet to commence or are still in progress.</w:t>
            </w:r>
          </w:p>
          <w:p w14:paraId="36788166" w14:textId="77777777" w:rsidR="00F65296" w:rsidRPr="00940E38" w:rsidRDefault="00F65296" w:rsidP="009C2630">
            <w:r w:rsidRPr="00940E38">
              <w:t xml:space="preserve">Commissioned and uncommissioned PPPs need to be disclosed separately. For commissioned PPPs, the expenditure component relating to capital/finance is recognised as a ‘finance lease liability’ on the balance sheet, and only the future service related component is recognised as an ‘other commitment’ and disclosed in the commitment note. </w:t>
            </w:r>
          </w:p>
          <w:p w14:paraId="4808EE49" w14:textId="77777777" w:rsidR="00F65296" w:rsidRPr="00940E38" w:rsidRDefault="00F65296" w:rsidP="009C2630">
            <w:pPr>
              <w:rPr>
                <w:b/>
              </w:rPr>
            </w:pPr>
            <w:r w:rsidRPr="00940E38">
              <w:t>In contrast, for uncommissioned PPPs, both the capital finance component (termed as ‘minimum lease payment’) and the ‘other commitments’ component are disclosed in the commitments note.</w:t>
            </w:r>
          </w:p>
          <w:p w14:paraId="19AA4FB9" w14:textId="77777777" w:rsidR="00F65296" w:rsidRPr="00940E38" w:rsidRDefault="00F65296" w:rsidP="00EE379B">
            <w:r w:rsidRPr="00940E38">
              <w:rPr>
                <w:b/>
              </w:rPr>
              <w:t>Outstanding PPP contractual payments</w:t>
            </w:r>
            <w:r w:rsidRPr="00940E38">
              <w:t>: 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 QSPs may include payments related to finance leases, operating and maintenance contracts, asset upgrades and contingent rentals.</w:t>
            </w:r>
          </w:p>
          <w:p w14:paraId="35C12095" w14:textId="77777777" w:rsidR="00F65296" w:rsidRPr="00940E38" w:rsidRDefault="00F65296" w:rsidP="00EE379B">
            <w:r w:rsidRPr="00940E38">
              <w:t>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14:paraId="4D0BCCB2" w14:textId="77777777" w:rsidR="00F65296" w:rsidRPr="00940E38" w:rsidRDefault="00F65296" w:rsidP="00EE379B">
            <w:r w:rsidRPr="00940E38">
              <w:t>Contingent rents: The estimated QSP cash flows attributable to the PPPs shall not be adjusted for contingent rents that are not fixed in amount, but based on the future amount of a factor other than with the passage of time (e.g. percentage of future sales, amount of future use, future price amount of future use, future price indices or future market rates of interest). Rather, contingent rents shall be charged as expenses in the periods in which they are incurred.</w:t>
            </w:r>
          </w:p>
          <w:p w14:paraId="58B896F7" w14:textId="77777777" w:rsidR="00F65296" w:rsidRPr="00940E38" w:rsidRDefault="00F65296" w:rsidP="00EE379B">
            <w:r w:rsidRPr="00940E38">
              <w:rPr>
                <w:b/>
              </w:rPr>
              <w:t>Discount dates</w:t>
            </w:r>
            <w:r w:rsidRPr="00940E38">
              <w:t>: In calculating the discounted value of the ‘minimum lease payments’ of commitments for uncommissioned (still under construction) PPPs, the payments shall be discounted to the expected date of commissioning.</w:t>
            </w:r>
          </w:p>
          <w:p w14:paraId="3C845474" w14:textId="77777777" w:rsidR="00F65296" w:rsidRPr="00940E38" w:rsidRDefault="00F65296" w:rsidP="00EE379B">
            <w:r w:rsidRPr="00940E38">
              <w:t>In calculating the present value of ‘other commitments’ associated with both commissioned and uncommissioned PPPs, the payments shall be discounted to the 30 June of the reporting period and the comparative period respectively.</w:t>
            </w:r>
          </w:p>
          <w:p w14:paraId="3BA8ADFF" w14:textId="77777777" w:rsidR="00F65296" w:rsidRPr="00940E38" w:rsidRDefault="00F65296" w:rsidP="00EE379B">
            <w:r w:rsidRPr="00940E38">
              <w:t>As uncommissioned minimum lease payment projects will be discounted to the expected commissioning date, the reference is to ‘discounted values’ rather than ‘present values’, as the latter implies discounting to balance sheet date.</w:t>
            </w:r>
          </w:p>
          <w:p w14:paraId="5127F0E5" w14:textId="77777777" w:rsidR="00F65296" w:rsidRPr="00940E38" w:rsidRDefault="00F65296" w:rsidP="00EE379B">
            <w:r w:rsidRPr="00940E38">
              <w:rPr>
                <w:b/>
              </w:rPr>
              <w:t>Discounted value of PPP minimum lease payment commitments</w:t>
            </w:r>
            <w:r w:rsidRPr="00940E38">
              <w:t xml:space="preserve">: The discounted values of the ‘minimum lease payments’ are only disclosed as a commitment for uncommissioned PPPs, as the ‘minimum lease payments’ for commissioned PPPs will be recognised as liabilities on the balance sheet, and no longer classified as commitments. </w:t>
            </w:r>
          </w:p>
          <w:p w14:paraId="04515231" w14:textId="77777777" w:rsidR="00F65296" w:rsidRPr="00940E38" w:rsidRDefault="00F65296" w:rsidP="00EE379B">
            <w:r w:rsidRPr="00940E38">
              <w:t xml:space="preserve">For uncommissioned projects, the discounted values of the ‘minimum lease payment’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leased asset for the purpose of AASB 117 </w:t>
            </w:r>
            <w:r w:rsidRPr="00940E38">
              <w:rPr>
                <w:i/>
              </w:rPr>
              <w:t>Leases</w:t>
            </w:r>
            <w:r w:rsidRPr="00940E38">
              <w:t xml:space="preserve"> and will equate to the discounted values of the ‘minimum lease payment’ commitments.</w:t>
            </w:r>
          </w:p>
          <w:p w14:paraId="3ECAE2D7" w14:textId="77777777" w:rsidR="00F65296" w:rsidRPr="00940E38" w:rsidRDefault="00F65296" w:rsidP="00EE379B">
            <w:r w:rsidRPr="00940E38">
              <w:rPr>
                <w:b/>
              </w:rPr>
              <w:t>Government capital contributions</w:t>
            </w:r>
            <w:r w:rsidRPr="00940E38">
              <w:t xml:space="preserve">: Government capital contributions relate to committed amounts to be paid by the State in a PPP arrangement. In general if the government capital contribution is made upfront, the amount represents the nominal value of the payments that will be made when the project is commissioned. </w:t>
            </w:r>
          </w:p>
          <w:p w14:paraId="086D1F0F" w14:textId="77777777" w:rsidR="00F65296" w:rsidRPr="00940E38" w:rsidRDefault="00F65296" w:rsidP="00EE379B">
            <w:r w:rsidRPr="00940E38">
              <w:rPr>
                <w:b/>
              </w:rPr>
              <w:t>Present values of PPP other commitments</w:t>
            </w:r>
            <w:r w:rsidRPr="00940E38">
              <w:t xml:space="preserve">: For the disclosure of both commissioned and uncommissioned present values of other commitments, DTF will provide further guidance on the appropriate discount rate to be applied separately from the Model. </w:t>
            </w:r>
          </w:p>
          <w:p w14:paraId="5D4D4AD4" w14:textId="77777777" w:rsidR="00F65296" w:rsidRPr="00940E38" w:rsidRDefault="00F65296" w:rsidP="00883E14">
            <w:pPr>
              <w:spacing w:after="60"/>
            </w:pPr>
            <w:r w:rsidRPr="00940E38">
              <w:rPr>
                <w:b/>
              </w:rPr>
              <w:t>GST for PPPs</w:t>
            </w:r>
            <w:r w:rsidRPr="00940E38">
              <w:t>: W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tc>
      </w:tr>
    </w:tbl>
    <w:p w14:paraId="23D44474" w14:textId="77777777" w:rsidR="00F65296" w:rsidRPr="00940E38" w:rsidRDefault="00F65296" w:rsidP="00F34B46"/>
    <w:p w14:paraId="2152D9CE" w14:textId="77777777" w:rsidR="00F65296" w:rsidRPr="00940E38" w:rsidRDefault="00F65296" w:rsidP="00F34B46">
      <w:pPr>
        <w:keepLines w:val="0"/>
        <w:rPr>
          <w:rFonts w:asciiTheme="majorHAnsi" w:eastAsiaTheme="majorEastAsia" w:hAnsiTheme="majorHAnsi" w:cstheme="majorBidi"/>
          <w:b/>
          <w:spacing w:val="-2"/>
          <w:sz w:val="24"/>
          <w:szCs w:val="26"/>
        </w:rPr>
      </w:pPr>
      <w:r w:rsidRPr="00940E38">
        <w:br w:type="page"/>
      </w:r>
    </w:p>
    <w:p w14:paraId="027A6824" w14:textId="77777777" w:rsidR="00F65296" w:rsidRPr="00940E38" w:rsidRDefault="00F65296" w:rsidP="00F34B46">
      <w:pPr>
        <w:pStyle w:val="Heading2"/>
      </w:pPr>
      <w:bookmarkStart w:id="596" w:name="_Toc5613882"/>
      <w:bookmarkStart w:id="597" w:name="_Toc5616125"/>
      <w:r w:rsidRPr="00940E38">
        <w:lastRenderedPageBreak/>
        <w:t>Assets pledged as security</w:t>
      </w:r>
      <w:bookmarkEnd w:id="596"/>
      <w:bookmarkEnd w:id="597"/>
    </w:p>
    <w:p w14:paraId="2CF9D850" w14:textId="77777777" w:rsidR="00F65296" w:rsidRPr="00940E38" w:rsidRDefault="00F65296" w:rsidP="00F34B46">
      <w:r w:rsidRPr="00940E38">
        <w:t>The Department has secured the leased assets against the non-PPP related finance lease liabilities. In the event of default, the rights to the leased assets will revert to the lessor.</w:t>
      </w:r>
    </w:p>
    <w:p w14:paraId="07EC477D"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442F905E"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0E7F4966" w14:textId="77777777" w:rsidR="00F65296" w:rsidRPr="00940E38" w:rsidRDefault="00F65296" w:rsidP="00F65296">
            <w:pPr>
              <w:pStyle w:val="Guidanceheading"/>
            </w:pPr>
            <w:r w:rsidRPr="00940E38">
              <w:t>Guidance – Assets pledged as security</w:t>
            </w:r>
          </w:p>
        </w:tc>
      </w:tr>
      <w:tr w:rsidR="00F65296" w:rsidRPr="00940E38" w14:paraId="181C2F7D" w14:textId="77777777" w:rsidTr="00EE379B">
        <w:tc>
          <w:tcPr>
            <w:tcW w:w="9854" w:type="dxa"/>
          </w:tcPr>
          <w:p w14:paraId="6FC23678" w14:textId="77777777" w:rsidR="00F65296" w:rsidRPr="00940E38" w:rsidRDefault="00F65296" w:rsidP="00EE379B">
            <w:r w:rsidRPr="00940E38">
              <w:t xml:space="preserve">The financial statements shall disclose the following for assets pledged as security: </w:t>
            </w:r>
          </w:p>
          <w:p w14:paraId="08B08F03" w14:textId="77777777" w:rsidR="00F65296" w:rsidRPr="00940E38" w:rsidRDefault="00F65296" w:rsidP="00EE379B">
            <w:pPr>
              <w:pStyle w:val="List"/>
            </w:pPr>
            <w:r w:rsidRPr="00940E38">
              <w:t>(a)</w:t>
            </w:r>
            <w:r w:rsidRPr="00940E38">
              <w:tab/>
              <w:t xml:space="preserve">the carrying amount of inventories pledged as security for liabilities; </w:t>
            </w:r>
            <w:r w:rsidRPr="00940E38">
              <w:rPr>
                <w:rStyle w:val="SourceReference"/>
              </w:rPr>
              <w:t>[AASB 102.36(h)]</w:t>
            </w:r>
          </w:p>
          <w:p w14:paraId="786B0B7A" w14:textId="77777777" w:rsidR="00F65296" w:rsidRPr="00940E38" w:rsidRDefault="00F65296" w:rsidP="00EE379B">
            <w:pPr>
              <w:pStyle w:val="List"/>
            </w:pPr>
            <w:r w:rsidRPr="00940E38">
              <w:t>(b)</w:t>
            </w:r>
            <w:r w:rsidRPr="00940E38">
              <w:tab/>
              <w:t xml:space="preserve">the existence and carrying amounts of intangible assets whose title is restricted and the carrying amounts of intangible assets pledged as security for liabilities; </w:t>
            </w:r>
            <w:r w:rsidRPr="00940E38">
              <w:rPr>
                <w:rStyle w:val="SourceReference"/>
              </w:rPr>
              <w:t>[AASB 138.122(d)]</w:t>
            </w:r>
          </w:p>
          <w:p w14:paraId="3DA439A9" w14:textId="77777777" w:rsidR="00F65296" w:rsidRPr="00940E38" w:rsidRDefault="00F65296" w:rsidP="00EE379B">
            <w:pPr>
              <w:pStyle w:val="List"/>
            </w:pPr>
            <w:r w:rsidRPr="00940E38">
              <w:t>(c)</w:t>
            </w:r>
            <w:r w:rsidRPr="00940E38">
              <w:tab/>
              <w:t xml:space="preserve">the carrying amount of the property, plant and equipment pledged and the related existence and amounts of restrictions on title; </w:t>
            </w:r>
            <w:r w:rsidRPr="00940E38">
              <w:rPr>
                <w:rStyle w:val="SourceReference"/>
              </w:rPr>
              <w:t>[AASB 116.74(a)]</w:t>
            </w:r>
          </w:p>
          <w:p w14:paraId="6044E96D" w14:textId="77777777" w:rsidR="00F65296" w:rsidRPr="00940E38" w:rsidRDefault="00F65296" w:rsidP="00EE379B">
            <w:pPr>
              <w:pStyle w:val="List"/>
            </w:pPr>
            <w:r w:rsidRPr="00940E38">
              <w:t>(d)</w:t>
            </w:r>
            <w:r w:rsidRPr="00940E38">
              <w:tab/>
              <w:t xml:space="preserve">the existence and amounts of restrictions on the realisability of investment property or the remittance of income and proceeds of disposal; and </w:t>
            </w:r>
            <w:r w:rsidRPr="00940E38">
              <w:rPr>
                <w:rStyle w:val="SourceReference"/>
              </w:rPr>
              <w:t>[AASB 140.75(g)]</w:t>
            </w:r>
          </w:p>
          <w:p w14:paraId="4EBBDD0E" w14:textId="77777777" w:rsidR="00F65296" w:rsidRPr="00940E38" w:rsidRDefault="00F65296" w:rsidP="00883E14">
            <w:pPr>
              <w:pStyle w:val="List"/>
              <w:spacing w:after="60"/>
            </w:pPr>
            <w:r w:rsidRPr="00940E38">
              <w:t>(e)</w:t>
            </w:r>
            <w:r w:rsidRPr="00940E38">
              <w:tab/>
              <w:t xml:space="preserve">the carrying amount of financial assets pledged as collateral for liabilities or contingent liabilities and any material terms and conditions relating to assets pledged as collateral. </w:t>
            </w:r>
            <w:r w:rsidRPr="00940E38">
              <w:rPr>
                <w:rStyle w:val="SourceReference"/>
              </w:rPr>
              <w:t>[AASB 7.14]</w:t>
            </w:r>
          </w:p>
        </w:tc>
      </w:tr>
    </w:tbl>
    <w:p w14:paraId="0C569A3E" w14:textId="77777777" w:rsidR="00F65296" w:rsidRPr="00940E38" w:rsidRDefault="00F65296" w:rsidP="00F34B46"/>
    <w:bookmarkEnd w:id="585"/>
    <w:p w14:paraId="7167E91A" w14:textId="77777777" w:rsidR="00F65296" w:rsidRPr="00940E38" w:rsidRDefault="00F65296" w:rsidP="00F34B46"/>
    <w:p w14:paraId="3A668D92" w14:textId="77777777" w:rsidR="00F65296" w:rsidRPr="00940E38" w:rsidRDefault="00F65296" w:rsidP="00F34B46">
      <w:pPr>
        <w:sectPr w:rsidR="00F65296" w:rsidRPr="00940E38" w:rsidSect="008129E8">
          <w:headerReference w:type="even" r:id="rId759"/>
          <w:headerReference w:type="default" r:id="rId760"/>
          <w:footerReference w:type="first" r:id="rId761"/>
          <w:type w:val="continuous"/>
          <w:pgSz w:w="11906" w:h="16838" w:code="9"/>
          <w:pgMar w:top="1134" w:right="1134" w:bottom="1134" w:left="1134" w:header="624" w:footer="567" w:gutter="0"/>
          <w:cols w:sep="1" w:space="567"/>
          <w:docGrid w:linePitch="360"/>
        </w:sectPr>
      </w:pPr>
    </w:p>
    <w:p w14:paraId="0B51EF16" w14:textId="77777777" w:rsidR="00F65296" w:rsidRPr="00940E38" w:rsidRDefault="00F65296" w:rsidP="00936622">
      <w:pPr>
        <w:pStyle w:val="Heading1"/>
      </w:pPr>
      <w:bookmarkStart w:id="598" w:name="Section8"/>
      <w:r w:rsidRPr="00940E38">
        <w:lastRenderedPageBreak/>
        <w:t>RISKS, CONTINGENCIES AND VALUATION JUDGEMENTS</w:t>
      </w:r>
    </w:p>
    <w:p w14:paraId="614DD8AF" w14:textId="77777777" w:rsidR="00F65296" w:rsidRPr="00940E38" w:rsidRDefault="00F65296" w:rsidP="00F34B46">
      <w:pPr>
        <w:pStyle w:val="Heading30"/>
        <w:sectPr w:rsidR="00F65296" w:rsidRPr="00940E38" w:rsidSect="00D16285">
          <w:headerReference w:type="even" r:id="rId762"/>
          <w:headerReference w:type="default" r:id="rId763"/>
          <w:headerReference w:type="first" r:id="rId764"/>
          <w:footerReference w:type="first" r:id="rId765"/>
          <w:pgSz w:w="11906" w:h="16838" w:code="9"/>
          <w:pgMar w:top="1134" w:right="1134" w:bottom="1134" w:left="1134" w:header="624" w:footer="567" w:gutter="0"/>
          <w:cols w:sep="1" w:space="567"/>
          <w:titlePg/>
          <w:docGrid w:linePitch="360"/>
        </w:sectPr>
      </w:pPr>
    </w:p>
    <w:p w14:paraId="027EAC89" w14:textId="77777777" w:rsidR="00F65296" w:rsidRPr="00940E38" w:rsidRDefault="00F65296" w:rsidP="00F34B46">
      <w:pPr>
        <w:pStyle w:val="Heading30"/>
      </w:pPr>
      <w:r w:rsidRPr="00940E38">
        <w:t>Introduction</w:t>
      </w:r>
    </w:p>
    <w:p w14:paraId="50ADBA04" w14:textId="77777777" w:rsidR="00F65296" w:rsidRPr="00940E38" w:rsidRDefault="00F65296" w:rsidP="00F34B46">
      <w:r w:rsidRPr="00940E38">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33C618C7" w14:textId="2C3D71DE" w:rsidR="00F65296" w:rsidRPr="00940E38" w:rsidRDefault="00F65296" w:rsidP="00F34B46">
      <w:pPr>
        <w:pStyle w:val="Heading30"/>
      </w:pPr>
      <w:r w:rsidRPr="00940E38">
        <w:br w:type="column"/>
      </w:r>
      <w:r w:rsidRPr="00940E38">
        <w:t>Structure</w:t>
      </w:r>
    </w:p>
    <w:p w14:paraId="00EBB7F4" w14:textId="4B2096BA" w:rsidR="00D75CB4" w:rsidRPr="00940E38" w:rsidRDefault="00D75CB4">
      <w:pPr>
        <w:pStyle w:val="TOC9"/>
        <w:rPr>
          <w:rFonts w:eastAsiaTheme="minorEastAsia"/>
          <w:spacing w:val="0"/>
          <w:sz w:val="22"/>
          <w:szCs w:val="22"/>
          <w:lang w:eastAsia="en-AU"/>
        </w:rPr>
      </w:pPr>
      <w:r w:rsidRPr="00940E38">
        <w:fldChar w:fldCharType="begin"/>
      </w:r>
      <w:r w:rsidRPr="00940E38">
        <w:instrText xml:space="preserve"> TOC \h \z \t "Heading 2 (#),9" \b Section8 \* MERGEFORMAT </w:instrText>
      </w:r>
      <w:r w:rsidRPr="00940E38">
        <w:fldChar w:fldCharType="separate"/>
      </w:r>
      <w:hyperlink w:anchor="_Toc5615034" w:history="1">
        <w:r w:rsidRPr="00940E38">
          <w:rPr>
            <w:rStyle w:val="Hyperlink"/>
          </w:rPr>
          <w:t>8.1</w:t>
        </w:r>
        <w:r w:rsidRPr="00940E38">
          <w:rPr>
            <w:rFonts w:eastAsiaTheme="minorEastAsia"/>
            <w:spacing w:val="0"/>
            <w:sz w:val="22"/>
            <w:szCs w:val="22"/>
            <w:lang w:eastAsia="en-AU"/>
          </w:rPr>
          <w:tab/>
        </w:r>
        <w:r w:rsidRPr="00940E38">
          <w:rPr>
            <w:rStyle w:val="Hyperlink"/>
          </w:rPr>
          <w:t>Financial instruments specific disclosures</w:t>
        </w:r>
        <w:r w:rsidRPr="00940E38">
          <w:rPr>
            <w:webHidden/>
          </w:rPr>
          <w:tab/>
        </w:r>
        <w:r w:rsidRPr="00940E38">
          <w:rPr>
            <w:webHidden/>
          </w:rPr>
          <w:fldChar w:fldCharType="begin"/>
        </w:r>
        <w:r w:rsidRPr="00940E38">
          <w:rPr>
            <w:webHidden/>
          </w:rPr>
          <w:instrText xml:space="preserve"> PAGEREF _Toc5615034 \h </w:instrText>
        </w:r>
        <w:r w:rsidRPr="00940E38">
          <w:rPr>
            <w:webHidden/>
          </w:rPr>
        </w:r>
        <w:r w:rsidRPr="00940E38">
          <w:rPr>
            <w:webHidden/>
          </w:rPr>
          <w:fldChar w:fldCharType="separate"/>
        </w:r>
        <w:r w:rsidR="00021E19">
          <w:rPr>
            <w:webHidden/>
          </w:rPr>
          <w:t>160</w:t>
        </w:r>
        <w:r w:rsidRPr="00940E38">
          <w:rPr>
            <w:webHidden/>
          </w:rPr>
          <w:fldChar w:fldCharType="end"/>
        </w:r>
      </w:hyperlink>
    </w:p>
    <w:p w14:paraId="6DFCBF57" w14:textId="7966CC2D" w:rsidR="00D75CB4" w:rsidRPr="00940E38" w:rsidRDefault="00F002B2">
      <w:pPr>
        <w:pStyle w:val="TOC9"/>
        <w:rPr>
          <w:rFonts w:eastAsiaTheme="minorEastAsia"/>
          <w:spacing w:val="0"/>
          <w:sz w:val="22"/>
          <w:szCs w:val="22"/>
          <w:lang w:eastAsia="en-AU"/>
        </w:rPr>
      </w:pPr>
      <w:hyperlink w:anchor="_Toc5615035" w:history="1">
        <w:r w:rsidR="00D75CB4" w:rsidRPr="00940E38">
          <w:rPr>
            <w:rStyle w:val="Hyperlink"/>
          </w:rPr>
          <w:t>8.2</w:t>
        </w:r>
        <w:r w:rsidR="00D75CB4" w:rsidRPr="00940E38">
          <w:rPr>
            <w:rFonts w:eastAsiaTheme="minorEastAsia"/>
            <w:spacing w:val="0"/>
            <w:sz w:val="22"/>
            <w:szCs w:val="22"/>
            <w:lang w:eastAsia="en-AU"/>
          </w:rPr>
          <w:tab/>
        </w:r>
        <w:r w:rsidR="00D75CB4" w:rsidRPr="00940E38">
          <w:rPr>
            <w:rStyle w:val="Hyperlink"/>
          </w:rPr>
          <w:t>Contingent assets and contingent liabilities</w:t>
        </w:r>
        <w:r w:rsidR="00D75CB4" w:rsidRPr="00940E38">
          <w:rPr>
            <w:webHidden/>
          </w:rPr>
          <w:tab/>
        </w:r>
        <w:r w:rsidR="00D75CB4" w:rsidRPr="00940E38">
          <w:rPr>
            <w:webHidden/>
          </w:rPr>
          <w:fldChar w:fldCharType="begin"/>
        </w:r>
        <w:r w:rsidR="00D75CB4" w:rsidRPr="00940E38">
          <w:rPr>
            <w:webHidden/>
          </w:rPr>
          <w:instrText xml:space="preserve"> PAGEREF _Toc5615035 \h </w:instrText>
        </w:r>
        <w:r w:rsidR="00D75CB4" w:rsidRPr="00940E38">
          <w:rPr>
            <w:webHidden/>
          </w:rPr>
        </w:r>
        <w:r w:rsidR="00D75CB4" w:rsidRPr="00940E38">
          <w:rPr>
            <w:webHidden/>
          </w:rPr>
          <w:fldChar w:fldCharType="separate"/>
        </w:r>
        <w:r w:rsidR="00021E19">
          <w:rPr>
            <w:webHidden/>
          </w:rPr>
          <w:t>181</w:t>
        </w:r>
        <w:r w:rsidR="00D75CB4" w:rsidRPr="00940E38">
          <w:rPr>
            <w:webHidden/>
          </w:rPr>
          <w:fldChar w:fldCharType="end"/>
        </w:r>
      </w:hyperlink>
    </w:p>
    <w:p w14:paraId="14455330" w14:textId="48923374" w:rsidR="00D75CB4" w:rsidRPr="00940E38" w:rsidRDefault="00F002B2">
      <w:pPr>
        <w:pStyle w:val="TOC9"/>
        <w:rPr>
          <w:rFonts w:eastAsiaTheme="minorEastAsia"/>
          <w:spacing w:val="0"/>
          <w:sz w:val="22"/>
          <w:szCs w:val="22"/>
          <w:lang w:eastAsia="en-AU"/>
        </w:rPr>
      </w:pPr>
      <w:hyperlink w:anchor="_Toc5615036" w:history="1">
        <w:r w:rsidR="00D75CB4" w:rsidRPr="00940E38">
          <w:rPr>
            <w:rStyle w:val="Hyperlink"/>
          </w:rPr>
          <w:t>8.3</w:t>
        </w:r>
        <w:r w:rsidR="00D75CB4" w:rsidRPr="00940E38">
          <w:rPr>
            <w:rFonts w:eastAsiaTheme="minorEastAsia"/>
            <w:spacing w:val="0"/>
            <w:sz w:val="22"/>
            <w:szCs w:val="22"/>
            <w:lang w:eastAsia="en-AU"/>
          </w:rPr>
          <w:tab/>
        </w:r>
        <w:r w:rsidR="00D75CB4" w:rsidRPr="00940E38">
          <w:rPr>
            <w:rStyle w:val="Hyperlink"/>
          </w:rPr>
          <w:t>Fair value determination</w:t>
        </w:r>
        <w:r w:rsidR="00D75CB4" w:rsidRPr="00940E38">
          <w:rPr>
            <w:webHidden/>
          </w:rPr>
          <w:tab/>
        </w:r>
        <w:r w:rsidR="00D75CB4" w:rsidRPr="00940E38">
          <w:rPr>
            <w:webHidden/>
          </w:rPr>
          <w:fldChar w:fldCharType="begin"/>
        </w:r>
        <w:r w:rsidR="00D75CB4" w:rsidRPr="00940E38">
          <w:rPr>
            <w:webHidden/>
          </w:rPr>
          <w:instrText xml:space="preserve"> PAGEREF _Toc5615036 \h </w:instrText>
        </w:r>
        <w:r w:rsidR="00D75CB4" w:rsidRPr="00940E38">
          <w:rPr>
            <w:webHidden/>
          </w:rPr>
        </w:r>
        <w:r w:rsidR="00D75CB4" w:rsidRPr="00940E38">
          <w:rPr>
            <w:webHidden/>
          </w:rPr>
          <w:fldChar w:fldCharType="separate"/>
        </w:r>
        <w:r w:rsidR="00021E19">
          <w:rPr>
            <w:webHidden/>
          </w:rPr>
          <w:t>183</w:t>
        </w:r>
        <w:r w:rsidR="00D75CB4" w:rsidRPr="00940E38">
          <w:rPr>
            <w:webHidden/>
          </w:rPr>
          <w:fldChar w:fldCharType="end"/>
        </w:r>
      </w:hyperlink>
    </w:p>
    <w:p w14:paraId="4C462CC3" w14:textId="10FE255A" w:rsidR="00D75CB4" w:rsidRPr="00940E38" w:rsidRDefault="00D75CB4" w:rsidP="00D75CB4">
      <w:r w:rsidRPr="00940E38">
        <w:fldChar w:fldCharType="end"/>
      </w:r>
    </w:p>
    <w:p w14:paraId="17DEB81F" w14:textId="4B505AD0" w:rsidR="00F65296" w:rsidRPr="00940E38" w:rsidRDefault="00F65296" w:rsidP="00D75CB4">
      <w:pPr>
        <w:pStyle w:val="TOC9"/>
        <w:sectPr w:rsidR="00F65296" w:rsidRPr="00940E38" w:rsidSect="00D16285">
          <w:headerReference w:type="even" r:id="rId766"/>
          <w:headerReference w:type="default" r:id="rId767"/>
          <w:footerReference w:type="first" r:id="rId768"/>
          <w:type w:val="continuous"/>
          <w:pgSz w:w="11906" w:h="16838" w:code="9"/>
          <w:pgMar w:top="1134" w:right="1134" w:bottom="1134" w:left="1134" w:header="624" w:footer="567" w:gutter="0"/>
          <w:cols w:num="2" w:space="567"/>
          <w:titlePg/>
          <w:docGrid w:linePitch="360"/>
        </w:sectPr>
      </w:pPr>
    </w:p>
    <w:p w14:paraId="564A2965" w14:textId="77777777" w:rsidR="00F65296" w:rsidRPr="00940E38" w:rsidRDefault="00F65296" w:rsidP="00F34B46">
      <w:pPr>
        <w:pStyle w:val="Heading2"/>
      </w:pPr>
      <w:bookmarkStart w:id="599" w:name="_Toc507490181"/>
      <w:bookmarkStart w:id="600" w:name="_Toc5613883"/>
      <w:bookmarkStart w:id="601" w:name="_Toc5615034"/>
      <w:r w:rsidRPr="00940E38">
        <w:t>Financial instruments specific disclosures</w:t>
      </w:r>
      <w:bookmarkEnd w:id="599"/>
      <w:bookmarkEnd w:id="600"/>
      <w:bookmarkEnd w:id="601"/>
    </w:p>
    <w:p w14:paraId="7622E101" w14:textId="77777777" w:rsidR="00F65296" w:rsidRPr="00940E38" w:rsidRDefault="00F65296" w:rsidP="00F34B46">
      <w:pPr>
        <w:pStyle w:val="Heading30"/>
      </w:pPr>
      <w:r w:rsidRPr="00940E38">
        <w:t>Introduction</w:t>
      </w:r>
    </w:p>
    <w:p w14:paraId="331ED0FC" w14:textId="77777777" w:rsidR="00F65296" w:rsidRPr="00940E38" w:rsidRDefault="00F65296" w:rsidP="00F34B46">
      <w:r w:rsidRPr="00940E38">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 132 </w:t>
      </w:r>
      <w:r w:rsidRPr="00940E38">
        <w:rPr>
          <w:i/>
        </w:rPr>
        <w:t>Financial Instruments: Presentation</w:t>
      </w:r>
      <w:r w:rsidRPr="00940E38">
        <w:t>.</w:t>
      </w:r>
    </w:p>
    <w:p w14:paraId="4044237F" w14:textId="77777777" w:rsidR="00F65296" w:rsidRPr="00940E38" w:rsidRDefault="00F65296" w:rsidP="00F34B46">
      <w:r w:rsidRPr="00940E38">
        <w:t>Guarantees issued on behalf of the Department are financial instruments because, although authorised under statute, terms and conditions for each financial guarantee may vary and are subject to an agreement.</w:t>
      </w:r>
    </w:p>
    <w:p w14:paraId="111291B6" w14:textId="77777777" w:rsidR="00F65296" w:rsidRPr="00940E38" w:rsidRDefault="00F65296" w:rsidP="00F65296">
      <w:r w:rsidRPr="00940E38">
        <w:rPr>
          <w:bCs/>
        </w:rPr>
        <w:t xml:space="preserve">From 1 July 2018, the Department applies AASB 9 and classifies all of its financial assets based on the business model for managing the assets and the asset’s contractual terms. </w:t>
      </w:r>
    </w:p>
    <w:p w14:paraId="106CAD0A" w14:textId="77777777" w:rsidR="00F65296" w:rsidRPr="00940E38" w:rsidRDefault="00F65296" w:rsidP="00F65296">
      <w:pPr>
        <w:pStyle w:val="Heading30"/>
      </w:pPr>
      <w:r w:rsidRPr="00940E38">
        <w:t>Categories of financial assets under AASB 9</w:t>
      </w:r>
    </w:p>
    <w:p w14:paraId="34371BC5" w14:textId="77777777" w:rsidR="00F65296" w:rsidRPr="00940E38" w:rsidRDefault="00F65296" w:rsidP="00F65296">
      <w:r w:rsidRPr="00940E38">
        <w:rPr>
          <w:b/>
        </w:rPr>
        <w:t>Financial assets at amortised cost</w:t>
      </w:r>
    </w:p>
    <w:p w14:paraId="413124D1" w14:textId="77777777" w:rsidR="00F65296" w:rsidRPr="00940E38" w:rsidRDefault="00F65296" w:rsidP="00F65296">
      <w:r w:rsidRPr="00940E38">
        <w:t>Financial assets are measured at amortised costs if both of the following criteria are met and the assets are not designated as fair value through net result:</w:t>
      </w:r>
    </w:p>
    <w:p w14:paraId="155E2E02" w14:textId="77777777" w:rsidR="00F65296" w:rsidRPr="00940E38" w:rsidRDefault="00F65296" w:rsidP="00C337FF">
      <w:pPr>
        <w:pStyle w:val="ListParagraph"/>
        <w:keepLines w:val="0"/>
        <w:numPr>
          <w:ilvl w:val="0"/>
          <w:numId w:val="62"/>
        </w:numPr>
      </w:pPr>
      <w:bookmarkStart w:id="602" w:name="_Hlk530493671"/>
      <w:r w:rsidRPr="00940E38">
        <w:t>the assets are held by the Department to collect the contractual cash flows, and</w:t>
      </w:r>
    </w:p>
    <w:p w14:paraId="5917D286" w14:textId="77777777" w:rsidR="00F65296" w:rsidRPr="00940E38" w:rsidRDefault="00F65296" w:rsidP="00C337FF">
      <w:pPr>
        <w:pStyle w:val="ListParagraph"/>
        <w:keepLines w:val="0"/>
        <w:numPr>
          <w:ilvl w:val="0"/>
          <w:numId w:val="62"/>
        </w:numPr>
      </w:pPr>
      <w:r w:rsidRPr="00940E38">
        <w:t>the assets’ contractual terms give rise to cash flows that are solely payments of principal and interests</w:t>
      </w:r>
      <w:bookmarkEnd w:id="602"/>
      <w:r w:rsidRPr="00940E38">
        <w:t>.</w:t>
      </w:r>
    </w:p>
    <w:p w14:paraId="01F449AE" w14:textId="77777777" w:rsidR="00F65296" w:rsidRPr="00940E38" w:rsidRDefault="00F65296" w:rsidP="00F65296">
      <w:r w:rsidRPr="00940E38">
        <w:t xml:space="preserve">These assets are initially recognised at fair value plus any directly attributable transaction costs and subsequently measured at amortised cost using the effective interest method less any impairment. </w:t>
      </w:r>
    </w:p>
    <w:p w14:paraId="13BB5A60" w14:textId="77777777" w:rsidR="00F65296" w:rsidRPr="00940E38" w:rsidRDefault="00F65296" w:rsidP="00F65296">
      <w:r w:rsidRPr="00940E38">
        <w:t>The Department recognises the following assets in this category:</w:t>
      </w:r>
    </w:p>
    <w:p w14:paraId="1586D744" w14:textId="77777777" w:rsidR="00F65296" w:rsidRPr="00940E38" w:rsidRDefault="00F65296" w:rsidP="00F65296">
      <w:pPr>
        <w:pStyle w:val="ListBullet"/>
        <w:keepLines w:val="0"/>
        <w:numPr>
          <w:ilvl w:val="0"/>
          <w:numId w:val="7"/>
        </w:numPr>
      </w:pPr>
      <w:r w:rsidRPr="00940E38">
        <w:t>cash and deposits;</w:t>
      </w:r>
    </w:p>
    <w:p w14:paraId="70FD13A2" w14:textId="77777777" w:rsidR="00F65296" w:rsidRPr="00940E38" w:rsidRDefault="00F65296" w:rsidP="00F65296">
      <w:pPr>
        <w:pStyle w:val="ListBullet"/>
        <w:keepLines w:val="0"/>
        <w:numPr>
          <w:ilvl w:val="0"/>
          <w:numId w:val="7"/>
        </w:numPr>
      </w:pPr>
      <w:r w:rsidRPr="00940E38">
        <w:t>receivables (excluding statutory receivables);</w:t>
      </w:r>
    </w:p>
    <w:p w14:paraId="37E71614" w14:textId="77777777" w:rsidR="00F65296" w:rsidRPr="00940E38" w:rsidRDefault="00F65296" w:rsidP="00F65296">
      <w:pPr>
        <w:pStyle w:val="ListBullet"/>
        <w:keepLines w:val="0"/>
        <w:numPr>
          <w:ilvl w:val="0"/>
          <w:numId w:val="7"/>
        </w:numPr>
      </w:pPr>
      <w:r w:rsidRPr="00940E38">
        <w:t>term deposits; and</w:t>
      </w:r>
    </w:p>
    <w:p w14:paraId="3746CA38" w14:textId="77777777" w:rsidR="00F65296" w:rsidRPr="00940E38" w:rsidRDefault="00F65296" w:rsidP="00F65296">
      <w:pPr>
        <w:pStyle w:val="ListBullet"/>
        <w:keepLines w:val="0"/>
        <w:numPr>
          <w:ilvl w:val="0"/>
          <w:numId w:val="7"/>
        </w:numPr>
      </w:pPr>
      <w:r w:rsidRPr="00940E38">
        <w:t>certain debt securities.</w:t>
      </w:r>
    </w:p>
    <w:p w14:paraId="31C88EBA" w14:textId="77777777" w:rsidR="00F65296" w:rsidRPr="00940E38" w:rsidRDefault="00F65296" w:rsidP="00F65296">
      <w:r w:rsidRPr="00940E38">
        <w:rPr>
          <w:b/>
        </w:rPr>
        <w:t>Financial assets at fair value through other comprehensive income</w:t>
      </w:r>
    </w:p>
    <w:p w14:paraId="76183AE0" w14:textId="77777777" w:rsidR="00F65296" w:rsidRPr="00940E38" w:rsidRDefault="00F65296" w:rsidP="00F65296">
      <w:r w:rsidRPr="00940E38">
        <w:t>Debt investments are measured at fair value through other comprehensive income if both of the following criteria are met and the assets are not designated as fair value through net result:</w:t>
      </w:r>
    </w:p>
    <w:p w14:paraId="1A97A441" w14:textId="77777777" w:rsidR="00F65296" w:rsidRPr="00940E38" w:rsidRDefault="00F65296" w:rsidP="00C337FF">
      <w:pPr>
        <w:pStyle w:val="ListParagraph"/>
        <w:keepLines w:val="0"/>
        <w:numPr>
          <w:ilvl w:val="0"/>
          <w:numId w:val="63"/>
        </w:numPr>
      </w:pPr>
      <w:r w:rsidRPr="00940E38">
        <w:t>the assets are held by the Department to achieve its objective both by collecting the contractual cash flows and by selling the financial assets, and</w:t>
      </w:r>
    </w:p>
    <w:p w14:paraId="46851546" w14:textId="77777777" w:rsidR="00F65296" w:rsidRPr="00940E38" w:rsidRDefault="00F65296" w:rsidP="00C337FF">
      <w:pPr>
        <w:pStyle w:val="ListParagraph"/>
        <w:keepLines w:val="0"/>
        <w:numPr>
          <w:ilvl w:val="0"/>
          <w:numId w:val="62"/>
        </w:numPr>
        <w:spacing w:before="180"/>
      </w:pPr>
      <w:r w:rsidRPr="00940E38">
        <w:t xml:space="preserve"> the assets’ contractual terms give rise to cash flows that are solely payments of principal and interests.</w:t>
      </w:r>
    </w:p>
    <w:p w14:paraId="7A8DF917" w14:textId="77777777" w:rsidR="00F65296" w:rsidRPr="00940E38" w:rsidRDefault="00F65296" w:rsidP="00F65296">
      <w:r w:rsidRPr="00940E38">
        <w:t>Equity investments are measured at fair value through other comprehensive income if the assets are not held for trading and the Department has irrevocably elected at initial recognition to recognise in this category.</w:t>
      </w:r>
    </w:p>
    <w:p w14:paraId="3399DF51" w14:textId="1E17F067" w:rsidR="00F65296" w:rsidRPr="00940E38" w:rsidRDefault="00F65296" w:rsidP="00F65296">
      <w:r w:rsidRPr="00940E38">
        <w:t>These assets are initially recognised at fair value with subsequent change in fair value in other comprehensive income</w:t>
      </w:r>
      <w:r w:rsidR="00E04AD9">
        <w:t xml:space="preserve">. </w:t>
      </w:r>
    </w:p>
    <w:p w14:paraId="3118F8EC" w14:textId="77777777" w:rsidR="00F65296" w:rsidRPr="00940E38" w:rsidRDefault="00F65296" w:rsidP="00F65296">
      <w:r w:rsidRPr="00940E38">
        <w:t>Upon disposal of these debt instruments, any related balance in the fair value reserve is reclassified to profit or loss. However, upon disposal of these equity instruments, any related balance in fair value reserve is reclassified to retained earnings.</w:t>
      </w:r>
    </w:p>
    <w:p w14:paraId="26124F0D" w14:textId="77777777" w:rsidR="00F65296" w:rsidRPr="00940E38" w:rsidRDefault="00F65296" w:rsidP="00F65296">
      <w:r w:rsidRPr="00940E38">
        <w:t xml:space="preserve">The Department recognises certain unlisted equity instruments within this category. </w:t>
      </w:r>
    </w:p>
    <w:p w14:paraId="276F6CFB" w14:textId="77777777" w:rsidR="00F65296" w:rsidRPr="00940E38" w:rsidRDefault="00F65296" w:rsidP="00F65296">
      <w:pPr>
        <w:keepNext/>
        <w:rPr>
          <w:b/>
        </w:rPr>
      </w:pPr>
      <w:r w:rsidRPr="00940E38">
        <w:rPr>
          <w:b/>
        </w:rPr>
        <w:lastRenderedPageBreak/>
        <w:t>Financial assets at fair value through net result</w:t>
      </w:r>
    </w:p>
    <w:p w14:paraId="78B4A90E" w14:textId="77777777" w:rsidR="00F65296" w:rsidRPr="00940E38" w:rsidRDefault="00F65296" w:rsidP="00F65296">
      <w:r w:rsidRPr="00940E38">
        <w:t xml:space="preserve">Equity instruments that are held for trading as well as derivative instruments are classified as fair value through net result. Other financial assets are required to be measured at fair value through net result unless they are measured at amortised cost or fair value through other comprehensive income as explained above. </w:t>
      </w:r>
    </w:p>
    <w:p w14:paraId="45C6700D" w14:textId="77777777" w:rsidR="00F65296" w:rsidRPr="00940E38" w:rsidRDefault="00F65296" w:rsidP="00F65296">
      <w:r w:rsidRPr="00940E38">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68C58733" w14:textId="77777777" w:rsidR="00F65296" w:rsidRPr="00940E38" w:rsidRDefault="00F65296" w:rsidP="00F34B46">
      <w:r w:rsidRPr="00940E38">
        <w:t>The Department recognises listed equity securities as mandatorily measured at fair value through net result and designated all of its managed investment schemes as well as certain 5-year government bonds as fair value through net result.</w:t>
      </w:r>
    </w:p>
    <w:p w14:paraId="7CE09F9E" w14:textId="77777777" w:rsidR="00F65296" w:rsidRPr="00940E38" w:rsidRDefault="00F65296" w:rsidP="00F34B46">
      <w:pPr>
        <w:pStyle w:val="Heading30"/>
      </w:pPr>
      <w:r w:rsidRPr="00940E38">
        <w:t>Categories of financial assets previously under AASB 139</w:t>
      </w:r>
    </w:p>
    <w:p w14:paraId="50586669" w14:textId="77777777" w:rsidR="00F65296" w:rsidRPr="00940E38" w:rsidRDefault="00F65296" w:rsidP="00F34B46">
      <w:r w:rsidRPr="00940E38">
        <w:rPr>
          <w:b/>
        </w:rPr>
        <w:t>Loans and receivables and cash</w:t>
      </w:r>
      <w:r w:rsidRPr="00940E38">
        <w:t xml:space="preserve"> are financial instrument assets with fixed and determinable payments that are not quoted on an active market. These assets and liabilities are initially recognised at fair value plus any directly attributable transaction costs. Subsequent to initial measurement, loans and receivables are measured at amortised cost using the effective interest method (and for assets, less any impairment). The Department recognises the following assets in this category:</w:t>
      </w:r>
    </w:p>
    <w:p w14:paraId="6A5DA747" w14:textId="77777777" w:rsidR="00F65296" w:rsidRPr="00940E38" w:rsidRDefault="00F65296" w:rsidP="00F34B46">
      <w:pPr>
        <w:pStyle w:val="ListBullet"/>
        <w:numPr>
          <w:ilvl w:val="0"/>
          <w:numId w:val="7"/>
        </w:numPr>
      </w:pPr>
      <w:r w:rsidRPr="00940E38">
        <w:t>cash and deposits;</w:t>
      </w:r>
    </w:p>
    <w:p w14:paraId="25E74688" w14:textId="77777777" w:rsidR="00F65296" w:rsidRPr="00940E38" w:rsidRDefault="00F65296" w:rsidP="00F34B46">
      <w:pPr>
        <w:pStyle w:val="ListBullet"/>
        <w:numPr>
          <w:ilvl w:val="0"/>
          <w:numId w:val="7"/>
        </w:numPr>
      </w:pPr>
      <w:r w:rsidRPr="00940E38">
        <w:t>receivables (excluding statutory receivables);</w:t>
      </w:r>
    </w:p>
    <w:p w14:paraId="34898CEC" w14:textId="77777777" w:rsidR="00F65296" w:rsidRPr="00940E38" w:rsidRDefault="00F65296" w:rsidP="00F34B46">
      <w:pPr>
        <w:pStyle w:val="ListBullet"/>
        <w:numPr>
          <w:ilvl w:val="0"/>
          <w:numId w:val="7"/>
        </w:numPr>
      </w:pPr>
      <w:r w:rsidRPr="00940E38">
        <w:t>term deposits; and</w:t>
      </w:r>
    </w:p>
    <w:p w14:paraId="1BF01872" w14:textId="77777777" w:rsidR="00F65296" w:rsidRPr="00940E38" w:rsidRDefault="00F65296" w:rsidP="00F34B46">
      <w:pPr>
        <w:pStyle w:val="ListBullet"/>
        <w:numPr>
          <w:ilvl w:val="0"/>
          <w:numId w:val="7"/>
        </w:numPr>
      </w:pPr>
      <w:r w:rsidRPr="00940E38">
        <w:t>certain debt securities.</w:t>
      </w:r>
    </w:p>
    <w:p w14:paraId="64E697AB" w14:textId="77777777" w:rsidR="00F65296" w:rsidRPr="00940E38" w:rsidRDefault="00F65296" w:rsidP="00F34B46">
      <w:r w:rsidRPr="00940E38">
        <w:rPr>
          <w:b/>
        </w:rPr>
        <w:t>Available-for-sale financial instrument assets</w:t>
      </w:r>
      <w:r w:rsidRPr="00940E38">
        <w:t xml:space="preserve"> are those designated as available-for-sale or not classified in any other category of financial instrument asset. Such assets are initially recognised at fair value. Subsequent to initial recognition, they are measured at fair value with gains and losses arising from changes in fair value, recognised in ‘Other economic flows – other comprehensive income’ until the investment is disposed. Movements resulting from impairment and foreign currency changes are recognised in the net result as other economic flows. On disposal, the cumulative gain or loss previously recognised in ‘Other economic flows – other comprehensive income’ is transferred to other economic flows in the net result. The Department recognises investments in equities and managed investment schemes in this category.</w:t>
      </w:r>
    </w:p>
    <w:p w14:paraId="7D55552E" w14:textId="77777777" w:rsidR="00F65296" w:rsidRPr="00940E38" w:rsidRDefault="00F65296" w:rsidP="00F34B46">
      <w:r w:rsidRPr="00940E38">
        <w:rPr>
          <w:b/>
        </w:rPr>
        <w:t>Held to maturity financial assets</w:t>
      </w:r>
      <w:r w:rsidRPr="00940E38">
        <w:t>: If the Department has the positive intent and ability to hold nominated investments to maturity, then such financial assets may be classified as held to maturity. These are recognised initially at fair value plus any directly attributable transaction costs. Subsequent to initial recognition, held to maturity financial assets are measured at amortised cost using the effective interest method, less any impairment losses.</w:t>
      </w:r>
    </w:p>
    <w:p w14:paraId="4DB1D2A7" w14:textId="77777777" w:rsidR="00F65296" w:rsidRPr="00940E38" w:rsidRDefault="00F65296" w:rsidP="00F34B46">
      <w:r w:rsidRPr="00940E38">
        <w:t>The Department makes limited use of this classification because any sale or reclassification of more than an insignificant amount of held to maturity investments not close to their maturity, would result in the whole category being reclassified as available-for-sale. The held to maturity category includes term deposits and debt securities for which the Department intends to hold to maturity.</w:t>
      </w:r>
    </w:p>
    <w:p w14:paraId="39EB1DC5" w14:textId="77777777" w:rsidR="00F65296" w:rsidRPr="00940E38" w:rsidRDefault="00F65296" w:rsidP="00F65296">
      <w:pPr>
        <w:pStyle w:val="Heading30"/>
        <w:rPr>
          <w:b w:val="0"/>
        </w:rPr>
      </w:pPr>
      <w:r w:rsidRPr="00940E38">
        <w:t>Categories of financial liabilities under AASB 9 and previously under AASB 139</w:t>
      </w:r>
    </w:p>
    <w:p w14:paraId="0BE1E4E3" w14:textId="77777777" w:rsidR="00F65296" w:rsidRPr="00940E38" w:rsidRDefault="00F65296" w:rsidP="00F34B46">
      <w:r w:rsidRPr="00940E38">
        <w:rPr>
          <w:b/>
        </w:rPr>
        <w:t>Financial assets and liabilities at fair value through net result</w:t>
      </w:r>
      <w:r w:rsidRPr="00940E38">
        <w:t xml:space="preserve"> are categorised as such at trade date, or if they are classified as held for trading or designated as such upon initial recognition. Financial instrument assets are designated at fair value through net result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 unless the changes in fair value relate to changes in the Department’s own credit risk. In this case, the portion of the change attributable to changes in the Department’s own credit risk is recognised in other comprehensive income with no subsequent recycling to net result when the financial liability is derecognised. The Department recognises some debt securities that are held for trading in this category and designated certain debt securities as fair value through net result in this category.</w:t>
      </w:r>
    </w:p>
    <w:p w14:paraId="74169587" w14:textId="77777777" w:rsidR="00F65296" w:rsidRPr="00940E38" w:rsidRDefault="00F65296" w:rsidP="00F34B46">
      <w:r w:rsidRPr="00940E38">
        <w:rPr>
          <w:b/>
        </w:rPr>
        <w:t>Financial liabilities at amortised cost</w:t>
      </w:r>
      <w:r w:rsidRPr="00940E38">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 bearing liability, using the effective interest rate method. The Department recognises the following liabilities in this category:</w:t>
      </w:r>
    </w:p>
    <w:p w14:paraId="21735DAC" w14:textId="77777777" w:rsidR="00F65296" w:rsidRPr="00940E38" w:rsidRDefault="00F65296" w:rsidP="00F34B46">
      <w:pPr>
        <w:pStyle w:val="ListBullet"/>
        <w:numPr>
          <w:ilvl w:val="0"/>
          <w:numId w:val="7"/>
        </w:numPr>
      </w:pPr>
      <w:r w:rsidRPr="00940E38">
        <w:t>payables (excluding statutory payables); and</w:t>
      </w:r>
    </w:p>
    <w:p w14:paraId="61DD4C40" w14:textId="77777777" w:rsidR="00F65296" w:rsidRPr="00940E38" w:rsidRDefault="00F65296" w:rsidP="00F34B46">
      <w:pPr>
        <w:pStyle w:val="ListBullet"/>
        <w:numPr>
          <w:ilvl w:val="0"/>
          <w:numId w:val="7"/>
        </w:numPr>
      </w:pPr>
      <w:r w:rsidRPr="00940E38">
        <w:t>borrowings (including finance lease liabilities).</w:t>
      </w:r>
    </w:p>
    <w:p w14:paraId="01C31902" w14:textId="77777777" w:rsidR="00F65296" w:rsidRPr="00940E38" w:rsidRDefault="00F65296" w:rsidP="00F34B46">
      <w:r w:rsidRPr="00940E38">
        <w:rPr>
          <w:b/>
        </w:rPr>
        <w:t>Derivative financial instruments</w:t>
      </w:r>
      <w:r w:rsidRPr="00940E38">
        <w:t xml:space="preserve"> are classified as held for trading financial assets and liabilities. They are initially recognised at fair value on the date on which a derivative contract is entered into.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14:paraId="34A30877" w14:textId="77777777" w:rsidR="00F65296" w:rsidRPr="00940E38" w:rsidRDefault="00F65296" w:rsidP="00F34B46">
      <w:pPr>
        <w:keepLines w:val="0"/>
        <w:rPr>
          <w:b/>
        </w:rPr>
      </w:pPr>
      <w:r w:rsidRPr="00940E38">
        <w:rPr>
          <w:b/>
        </w:rPr>
        <w:lastRenderedPageBreak/>
        <w:t>Offsetting financial instruments</w:t>
      </w:r>
      <w:r w:rsidRPr="00940E38">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14:paraId="6D88938C" w14:textId="77777777" w:rsidR="00F65296" w:rsidRPr="00940E38" w:rsidRDefault="00F65296" w:rsidP="00F34B46">
      <w:r w:rsidRPr="00940E38">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14:paraId="2B915C4B" w14:textId="77777777" w:rsidR="00F65296" w:rsidRPr="00940E38" w:rsidRDefault="00F65296" w:rsidP="00F34B46">
      <w:r w:rsidRPr="00940E38">
        <w:rPr>
          <w:b/>
        </w:rPr>
        <w:t>Derecognition of financial assets</w:t>
      </w:r>
      <w:r w:rsidRPr="00940E38">
        <w:t xml:space="preserve">: A financial asset (or, where applicable, a part of a financial asset or part of a group of similar financial assets) is derecognised when: </w:t>
      </w:r>
    </w:p>
    <w:p w14:paraId="028E7B99" w14:textId="77777777" w:rsidR="00F65296" w:rsidRPr="00940E38" w:rsidRDefault="00F65296" w:rsidP="00F34B46">
      <w:pPr>
        <w:pStyle w:val="ListBullet"/>
        <w:numPr>
          <w:ilvl w:val="0"/>
          <w:numId w:val="7"/>
        </w:numPr>
      </w:pPr>
      <w:r w:rsidRPr="00940E38">
        <w:t>the rights to receive cash flows from the asset have expired; or</w:t>
      </w:r>
    </w:p>
    <w:p w14:paraId="2F284199" w14:textId="77777777" w:rsidR="00F65296" w:rsidRPr="00940E38" w:rsidRDefault="00F65296" w:rsidP="00F34B46">
      <w:pPr>
        <w:pStyle w:val="ListBullet"/>
        <w:numPr>
          <w:ilvl w:val="0"/>
          <w:numId w:val="7"/>
        </w:numPr>
      </w:pPr>
      <w:r w:rsidRPr="00940E38">
        <w:t>the Department retains the right to receive cash flows from the asset, but has assumed an obligation to pay them in full without material delay to a third party under a ‘pass through’ arrangement; or</w:t>
      </w:r>
    </w:p>
    <w:p w14:paraId="36695A16" w14:textId="77777777" w:rsidR="00F65296" w:rsidRPr="00940E38" w:rsidRDefault="00F65296" w:rsidP="00F34B46">
      <w:pPr>
        <w:pStyle w:val="ListBullet"/>
        <w:numPr>
          <w:ilvl w:val="0"/>
          <w:numId w:val="7"/>
        </w:numPr>
      </w:pPr>
      <w:r w:rsidRPr="00940E38">
        <w:t>the Department has transferred its rights to receive cash flows from the asset and either:</w:t>
      </w:r>
    </w:p>
    <w:p w14:paraId="02B1BDC3" w14:textId="77777777" w:rsidR="00F65296" w:rsidRPr="00940E38" w:rsidRDefault="00F65296" w:rsidP="00F34B46">
      <w:pPr>
        <w:pStyle w:val="ListBullet2"/>
        <w:numPr>
          <w:ilvl w:val="1"/>
          <w:numId w:val="7"/>
        </w:numPr>
      </w:pPr>
      <w:r w:rsidRPr="00940E38">
        <w:t>has transferred substantially all the risks and rewards of the asset; or</w:t>
      </w:r>
    </w:p>
    <w:p w14:paraId="77C9850E" w14:textId="77777777" w:rsidR="00F65296" w:rsidRPr="00940E38" w:rsidRDefault="00F65296" w:rsidP="00F34B46">
      <w:pPr>
        <w:pStyle w:val="ListBullet2"/>
        <w:numPr>
          <w:ilvl w:val="1"/>
          <w:numId w:val="7"/>
        </w:numPr>
      </w:pPr>
      <w:r w:rsidRPr="00940E38">
        <w:t xml:space="preserve">has neither transferred nor retained substantially all the risks and rewards of the asset, but has transferred control of the asset. </w:t>
      </w:r>
    </w:p>
    <w:p w14:paraId="0902522B" w14:textId="77777777" w:rsidR="00F65296" w:rsidRPr="00940E38" w:rsidRDefault="00F65296" w:rsidP="00F34B46">
      <w:r w:rsidRPr="00940E38">
        <w:t>Where the Department has neither transferred nor retained substantially all the risks and rewards or transferred control, the asset is recognised to the extent of the Department’s continuing involvement in the asset.</w:t>
      </w:r>
    </w:p>
    <w:p w14:paraId="3916EB34" w14:textId="77777777" w:rsidR="00F65296" w:rsidRPr="00940E38" w:rsidRDefault="00F65296" w:rsidP="00F65296">
      <w:r w:rsidRPr="00940E38">
        <w:rPr>
          <w:b/>
        </w:rPr>
        <w:t>Derecognition of financial liabilities</w:t>
      </w:r>
      <w:r w:rsidRPr="00940E38">
        <w:t>: A financial liability is derecognised when the obligation under the liability is discharged, cancelled or expires.</w:t>
      </w:r>
    </w:p>
    <w:p w14:paraId="3F49EA7B" w14:textId="77777777" w:rsidR="00F65296" w:rsidRPr="00940E38" w:rsidRDefault="00F65296" w:rsidP="00F34B46">
      <w:r w:rsidRPr="00940E38">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r w:rsidRPr="00940E38" w:rsidDel="00847D15">
        <w:t xml:space="preserve"> </w:t>
      </w:r>
    </w:p>
    <w:p w14:paraId="11B53A31" w14:textId="77777777" w:rsidR="00F65296" w:rsidRPr="00940E38" w:rsidRDefault="00F65296" w:rsidP="00F65296">
      <w:r w:rsidRPr="00940E38">
        <w:rPr>
          <w:b/>
        </w:rPr>
        <w:t>Reclassification of financial instruments</w:t>
      </w:r>
      <w:r w:rsidRPr="00940E38">
        <w:t xml:space="preserve">: Subsequent to initial recognition reclassification of financial liabilities is not permitted. Financial assets are required to reclassified between fair value through net result, fair value through other comprehensive income and amortised cost when and only when the Department’ business model for managing its financial assets has changes such that its previous model would no longer apply. </w:t>
      </w:r>
    </w:p>
    <w:p w14:paraId="7086248B" w14:textId="77777777" w:rsidR="00F65296" w:rsidRPr="00940E38" w:rsidRDefault="00F65296" w:rsidP="00F65296">
      <w:r w:rsidRPr="00940E38">
        <w:t xml:space="preserve">However, the Department is generally unable to change its business model because </w:t>
      </w:r>
      <w:bookmarkStart w:id="603" w:name="_Hlk534726549"/>
      <w:r w:rsidRPr="00940E38">
        <w:t xml:space="preserve">it is determined by the Performance Management Framework (PMF) and all Victorian government departments are required to apply the PMF under the Standing Directions of the Assistant Treasurer 2018. </w:t>
      </w:r>
      <w:bookmarkEnd w:id="603"/>
    </w:p>
    <w:p w14:paraId="6534D1EB" w14:textId="77777777" w:rsidR="00F65296" w:rsidRPr="00940E38" w:rsidRDefault="00F65296" w:rsidP="00F65296">
      <w:r w:rsidRPr="00940E38">
        <w:t xml:space="preserve">If under rare circumstances an asset is reclassified, the reclassification is applied prospectively from the reclassification date and previously recognised gains, losses or interest should not be restated. If the asset is reclassified to fair value, the fair value should be determined at the reclassification date and any gain or loss arising from a difference between the previous carrying amount and fair value is recognised in net result. </w:t>
      </w:r>
    </w:p>
    <w:p w14:paraId="36661417" w14:textId="77777777" w:rsidR="00F65296" w:rsidRPr="00940E38" w:rsidRDefault="00F65296" w:rsidP="00F65296">
      <w:r w:rsidRPr="00940E38">
        <w:rPr>
          <w:strike/>
        </w:rPr>
        <w:t xml:space="preserve"> </w:t>
      </w:r>
    </w:p>
    <w:p w14:paraId="051D8988" w14:textId="77777777" w:rsidR="00F65296" w:rsidRPr="00940E38" w:rsidRDefault="00F65296" w:rsidP="00F34B46"/>
    <w:p w14:paraId="5931CB58" w14:textId="77777777" w:rsidR="00F65296" w:rsidRPr="00940E38" w:rsidRDefault="00F65296" w:rsidP="00F34B46">
      <w:pPr>
        <w:keepLines w:val="0"/>
      </w:pPr>
      <w:r w:rsidRPr="00940E38">
        <w:br w:type="page"/>
      </w:r>
    </w:p>
    <w:tbl>
      <w:tblPr>
        <w:tblStyle w:val="ModelReportGuidanceTable"/>
        <w:tblW w:w="0" w:type="auto"/>
        <w:tblLook w:val="04A0" w:firstRow="1" w:lastRow="0" w:firstColumn="1" w:lastColumn="0" w:noHBand="0" w:noVBand="1"/>
      </w:tblPr>
      <w:tblGrid>
        <w:gridCol w:w="9752"/>
      </w:tblGrid>
      <w:tr w:rsidR="00F65296" w:rsidRPr="00940E38" w14:paraId="14163A89" w14:textId="77777777" w:rsidTr="00F65296">
        <w:trPr>
          <w:cnfStyle w:val="100000000000" w:firstRow="1" w:lastRow="0" w:firstColumn="0" w:lastColumn="0" w:oddVBand="0" w:evenVBand="0" w:oddHBand="0" w:evenHBand="0" w:firstRowFirstColumn="0" w:firstRowLastColumn="0" w:lastRowFirstColumn="0" w:lastRowLastColumn="0"/>
        </w:trPr>
        <w:tc>
          <w:tcPr>
            <w:tcW w:w="9752" w:type="dxa"/>
          </w:tcPr>
          <w:p w14:paraId="6652DDDC" w14:textId="77777777" w:rsidR="00F65296" w:rsidRPr="00940E38" w:rsidRDefault="00F65296" w:rsidP="00F65296">
            <w:pPr>
              <w:pStyle w:val="Guidanceheading"/>
            </w:pPr>
            <w:r w:rsidRPr="00940E38">
              <w:lastRenderedPageBreak/>
              <w:t xml:space="preserve">Guidance – Financial instruments </w:t>
            </w:r>
            <w:r w:rsidRPr="00940E38">
              <w:rPr>
                <w:rStyle w:val="SourceReference"/>
                <w:b/>
              </w:rPr>
              <w:t>[AASB 7.7]</w:t>
            </w:r>
          </w:p>
        </w:tc>
      </w:tr>
      <w:tr w:rsidR="00F65296" w:rsidRPr="00940E38" w14:paraId="468B7EBC" w14:textId="77777777" w:rsidTr="00F65296">
        <w:tc>
          <w:tcPr>
            <w:tcW w:w="9752" w:type="dxa"/>
          </w:tcPr>
          <w:p w14:paraId="33D045AE" w14:textId="77777777" w:rsidR="00F65296" w:rsidRPr="00940E38" w:rsidRDefault="00F65296" w:rsidP="00EE379B">
            <w:r w:rsidRPr="00940E38">
              <w:t>An entity shall disclose information that enables users of its financial statements to evaluate the significance of financial instruments for its financial position and performance.</w:t>
            </w:r>
          </w:p>
          <w:p w14:paraId="580DE89F" w14:textId="77777777" w:rsidR="00F65296" w:rsidRPr="00940E38" w:rsidRDefault="00F65296" w:rsidP="00EE379B">
            <w:r w:rsidRPr="00940E38">
              <w:t>AASB 7 requires that an entity discloses information used by key management personnel to measure and manage risk. An entity shall decide, in light of its circumstances, how much detail it provides to satisfy the requirements of this Standard, how much emphasis it places on different aspects of the requirements and how it aggregates information to display the overall picture, without combining information with different characteristics.</w:t>
            </w:r>
          </w:p>
          <w:p w14:paraId="28A1EF62" w14:textId="77777777" w:rsidR="00F65296" w:rsidRPr="00940E38" w:rsidRDefault="00F65296" w:rsidP="00EE379B">
            <w:r w:rsidRPr="00940E38">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14:paraId="67695159" w14:textId="77777777" w:rsidR="00F65296" w:rsidRPr="00940E38" w:rsidRDefault="00F65296" w:rsidP="00EE379B">
            <w:pPr>
              <w:pStyle w:val="List"/>
            </w:pPr>
            <w:r w:rsidRPr="00940E38">
              <w:t>(a)</w:t>
            </w:r>
            <w:r w:rsidRPr="00940E38">
              <w:tab/>
              <w:t xml:space="preserve">an estimate of its financial effect; </w:t>
            </w:r>
          </w:p>
          <w:p w14:paraId="4E62BFDD" w14:textId="77777777" w:rsidR="00F65296" w:rsidRPr="00940E38" w:rsidRDefault="00F65296" w:rsidP="00EE379B">
            <w:pPr>
              <w:pStyle w:val="List"/>
            </w:pPr>
            <w:r w:rsidRPr="00940E38">
              <w:t>(b)</w:t>
            </w:r>
            <w:r w:rsidRPr="00940E38">
              <w:tab/>
              <w:t>an indication of the uncertainties relating to the amount or timing of any outflow; and</w:t>
            </w:r>
          </w:p>
          <w:p w14:paraId="3D6756C7" w14:textId="77777777" w:rsidR="00F65296" w:rsidRPr="00940E38" w:rsidRDefault="00F65296" w:rsidP="00EE379B">
            <w:pPr>
              <w:pStyle w:val="List"/>
            </w:pPr>
            <w:r w:rsidRPr="00940E38">
              <w:t>(c)</w:t>
            </w:r>
            <w:r w:rsidRPr="00940E38">
              <w:tab/>
              <w:t xml:space="preserve">the possibility of any reimbursement. </w:t>
            </w:r>
          </w:p>
          <w:p w14:paraId="4078F3CC" w14:textId="77777777" w:rsidR="00F65296" w:rsidRPr="00940E38" w:rsidRDefault="00F65296" w:rsidP="00EE379B">
            <w:r w:rsidRPr="00940E38">
              <w:t>Entities should exercise judgement in determining their own disclosure on financial instruments, and use the Model only as a guide to interpreting the disclosure requirements of AASB 7. Some sections and/or tables in Note 8.1 may not be relevant to all entities and therefore should not be included, e.g. tables with zero balances should be omitted.</w:t>
            </w:r>
          </w:p>
          <w:p w14:paraId="7B2DBB56" w14:textId="382797F6" w:rsidR="00F65296" w:rsidRPr="00940E38" w:rsidRDefault="00F65296" w:rsidP="00EE379B">
            <w:r w:rsidRPr="00940E38">
              <w:rPr>
                <w:b/>
              </w:rPr>
              <w:t>Statutory receivables and payables</w:t>
            </w:r>
            <w:r w:rsidRPr="00940E38">
              <w:t xml:space="preserve"> </w:t>
            </w:r>
            <w:r w:rsidRPr="00940E38">
              <w:rPr>
                <w:rStyle w:val="SourceReference"/>
              </w:rPr>
              <w:t>[AASB </w:t>
            </w:r>
            <w:r w:rsidR="001D25EA">
              <w:rPr>
                <w:rStyle w:val="SourceReference"/>
              </w:rPr>
              <w:t>9.Aus2.1.1 and AASB 2016/8.4&amp;BC10-1</w:t>
            </w:r>
            <w:r w:rsidR="00396429">
              <w:rPr>
                <w:rStyle w:val="SourceReference"/>
              </w:rPr>
              <w:t>2</w:t>
            </w:r>
            <w:r w:rsidRPr="00940E38">
              <w:rPr>
                <w:rStyle w:val="SourceReference"/>
              </w:rPr>
              <w:t>]</w:t>
            </w:r>
          </w:p>
          <w:p w14:paraId="2478D777" w14:textId="500799BA" w:rsidR="00F65296" w:rsidRPr="00940E38" w:rsidRDefault="00F65296" w:rsidP="00EE379B">
            <w:r w:rsidRPr="00940E38">
              <w:t>Financial assets or financial liabilities that are not contractual (such as receivables or payables that arise as a result of statutory requirements), are not financial instruments</w:t>
            </w:r>
            <w:r w:rsidR="008E16B8">
              <w:t xml:space="preserve"> for disclosure purposes</w:t>
            </w:r>
            <w:r w:rsidRPr="00940E38">
              <w:t>. Therefore, these financial assets or financial liabilities are not in that the scope of AASB 7. However, entities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14:paraId="4AEEC892" w14:textId="77777777" w:rsidR="00F65296" w:rsidRPr="00940E38" w:rsidRDefault="00F65296" w:rsidP="00F34B46">
            <w:pPr>
              <w:pStyle w:val="ListBullet"/>
              <w:numPr>
                <w:ilvl w:val="0"/>
                <w:numId w:val="7"/>
              </w:numPr>
            </w:pPr>
            <w:r w:rsidRPr="00940E38">
              <w:t>the consolidated fund – State Administration Unit (SAU) SRIMS account codes 45000, 47000 and 48xxx; and</w:t>
            </w:r>
          </w:p>
          <w:p w14:paraId="459168CC" w14:textId="77777777" w:rsidR="00F65296" w:rsidRPr="00940E38" w:rsidRDefault="00F65296" w:rsidP="00F34B46">
            <w:pPr>
              <w:pStyle w:val="ListBullet"/>
              <w:numPr>
                <w:ilvl w:val="0"/>
                <w:numId w:val="7"/>
              </w:numPr>
            </w:pPr>
            <w:r w:rsidRPr="00940E38">
              <w:t>all appropriated funding.</w:t>
            </w:r>
          </w:p>
          <w:p w14:paraId="766E3931" w14:textId="77777777" w:rsidR="00F65296" w:rsidRPr="00940E38" w:rsidRDefault="00F65296" w:rsidP="00EE379B">
            <w:r w:rsidRPr="00940E38">
              <w:rPr>
                <w:b/>
              </w:rPr>
              <w:t>Reclassification of financial assets</w:t>
            </w:r>
            <w:r w:rsidRPr="00940E38">
              <w:t xml:space="preserve"> </w:t>
            </w:r>
            <w:r w:rsidRPr="00940E38">
              <w:rPr>
                <w:rStyle w:val="SourceReference"/>
              </w:rPr>
              <w:t>[AASB 7.12B-D]</w:t>
            </w:r>
          </w:p>
          <w:p w14:paraId="7D94F9E5" w14:textId="77777777" w:rsidR="00F65296" w:rsidRPr="00940E38" w:rsidRDefault="00F65296" w:rsidP="00EE379B">
            <w:r w:rsidRPr="00940E38">
              <w:t>If, as a result of a change in its business model for managing financial assets where an entity reclassifies a financial asset in accordance with paragraph 4.4.1 of AASB 9, it shall disclose:</w:t>
            </w:r>
          </w:p>
          <w:p w14:paraId="5743B203" w14:textId="77777777" w:rsidR="00F65296" w:rsidRPr="00940E38" w:rsidRDefault="00F65296" w:rsidP="00F65296">
            <w:pPr>
              <w:spacing w:before="60" w:after="60"/>
            </w:pPr>
            <w:r w:rsidRPr="00940E38">
              <w:t xml:space="preserve">(a) the date of reclassification. </w:t>
            </w:r>
          </w:p>
          <w:p w14:paraId="5B11059D" w14:textId="77777777" w:rsidR="00F65296" w:rsidRPr="00940E38" w:rsidRDefault="00F65296" w:rsidP="00F65296">
            <w:pPr>
              <w:spacing w:before="60" w:after="60"/>
            </w:pPr>
            <w:r w:rsidRPr="00940E38">
              <w:t xml:space="preserve">(b) a detailed explanation of the change in business model and a qualitative description of its effect on the entity’s financial statements. </w:t>
            </w:r>
          </w:p>
          <w:p w14:paraId="371140C9" w14:textId="77777777" w:rsidR="00F65296" w:rsidRPr="00940E38" w:rsidRDefault="00F65296" w:rsidP="00F65296">
            <w:pPr>
              <w:spacing w:before="60" w:after="60"/>
            </w:pPr>
            <w:r w:rsidRPr="00940E38">
              <w:t xml:space="preserve">(c) the amount reclassified into and out of each category. </w:t>
            </w:r>
          </w:p>
          <w:p w14:paraId="2BEF3650" w14:textId="77777777" w:rsidR="00F65296" w:rsidRPr="00940E38" w:rsidRDefault="00F65296" w:rsidP="00F65296">
            <w:pPr>
              <w:spacing w:before="60" w:after="60"/>
            </w:pPr>
            <w:r w:rsidRPr="00940E38">
              <w:t xml:space="preserve">For each reporting period following reclassification until derecognition, an entity shall disclose for assets reclassified out of the fair value through net result category so that they are measured at amortised cost or fair value through other comprehensive income in accordance with paragraph 4.4.1 of AASB 9: </w:t>
            </w:r>
          </w:p>
          <w:p w14:paraId="130365FE" w14:textId="77777777" w:rsidR="00F65296" w:rsidRPr="00940E38" w:rsidRDefault="00F65296" w:rsidP="00F65296">
            <w:pPr>
              <w:spacing w:before="60" w:after="60"/>
            </w:pPr>
            <w:r w:rsidRPr="00940E38">
              <w:t xml:space="preserve">(a) the effective interest rate determined on the date of reclassification; and </w:t>
            </w:r>
          </w:p>
          <w:p w14:paraId="046C8D54" w14:textId="77777777" w:rsidR="00F65296" w:rsidRPr="00940E38" w:rsidRDefault="00F65296" w:rsidP="00F65296">
            <w:pPr>
              <w:spacing w:before="60" w:after="60"/>
            </w:pPr>
            <w:r w:rsidRPr="00940E38">
              <w:t xml:space="preserve">(b) the interest revenue recognised. </w:t>
            </w:r>
          </w:p>
          <w:p w14:paraId="53769101" w14:textId="77777777" w:rsidR="00F65296" w:rsidRPr="00940E38" w:rsidRDefault="00F65296" w:rsidP="00F65296">
            <w:pPr>
              <w:spacing w:before="60" w:after="60"/>
            </w:pPr>
            <w:r w:rsidRPr="00940E38">
              <w:t xml:space="preserve">If, since its last annual reporting date, an entity has reclassified financial assets out of the fair value through other comprehensive income category so that they are measured at amortised cost or out of the fair value through net result category so that they are measured at amortised cost or fair value through other comprehensive income it shall disclose: </w:t>
            </w:r>
          </w:p>
          <w:p w14:paraId="06A5A3C4" w14:textId="77777777" w:rsidR="00F65296" w:rsidRPr="00940E38" w:rsidRDefault="00F65296" w:rsidP="00F65296">
            <w:pPr>
              <w:spacing w:before="60" w:after="60"/>
            </w:pPr>
            <w:r w:rsidRPr="00940E38">
              <w:t xml:space="preserve">(a) the fair value of the financial assets at the end of the reporting period; and </w:t>
            </w:r>
          </w:p>
          <w:p w14:paraId="1B8845DC" w14:textId="77777777" w:rsidR="00F65296" w:rsidRPr="00940E38" w:rsidRDefault="00F65296" w:rsidP="00F65296">
            <w:pPr>
              <w:spacing w:before="60" w:after="60"/>
            </w:pPr>
            <w:r w:rsidRPr="00940E38">
              <w:t>(b) the fair value gain or loss that would have been recognised in net result or other comprehensive income during the reporting period if the financial assets had not been reclassified.</w:t>
            </w:r>
          </w:p>
          <w:p w14:paraId="55ECD07A" w14:textId="77777777" w:rsidR="00F65296" w:rsidRPr="00940E38" w:rsidRDefault="00F65296" w:rsidP="00EE379B">
            <w:r w:rsidRPr="00940E38">
              <w:rPr>
                <w:b/>
              </w:rPr>
              <w:t>Master netting or similar arrangements</w:t>
            </w:r>
            <w:r w:rsidRPr="00940E38">
              <w:t xml:space="preserve"> </w:t>
            </w:r>
            <w:r w:rsidRPr="00940E38">
              <w:rPr>
                <w:rStyle w:val="SourceReference"/>
              </w:rPr>
              <w:t>[AASB 132.42-50 and AASB 7.13A-F]</w:t>
            </w:r>
          </w:p>
          <w:p w14:paraId="7906C410" w14:textId="77777777" w:rsidR="00F65296" w:rsidRPr="00940E38" w:rsidRDefault="00F65296" w:rsidP="00EE379B">
            <w:r w:rsidRPr="00940E38">
              <w:t xml:space="preserve">An entity might further restrict its exposure to credit losses by entering into master netting arrangements with counterparties with which it undertakes a significant volume of transactions. </w:t>
            </w:r>
          </w:p>
          <w:p w14:paraId="139CA1A9" w14:textId="77777777" w:rsidR="00F65296" w:rsidRPr="00940E38" w:rsidRDefault="00F65296" w:rsidP="00EE379B">
            <w:r w:rsidRPr="00940E38">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14:paraId="7AF29001" w14:textId="77777777" w:rsidR="00F65296" w:rsidRPr="00940E38" w:rsidRDefault="00F65296" w:rsidP="00F65296">
            <w:r w:rsidRPr="00940E38">
              <w:t>In other instances, the entity enters into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tc>
      </w:tr>
    </w:tbl>
    <w:p w14:paraId="7089BC40" w14:textId="77777777" w:rsidR="00F65296" w:rsidRPr="00940E38" w:rsidRDefault="00F65296" w:rsidP="00F65296">
      <w:pPr>
        <w:pStyle w:val="Smallline"/>
      </w:pPr>
    </w:p>
    <w:tbl>
      <w:tblPr>
        <w:tblStyle w:val="ModelReportGuidanceTable"/>
        <w:tblpPr w:leftFromText="180" w:rightFromText="180" w:vertAnchor="text" w:tblpX="28" w:tblpY="1"/>
        <w:tblW w:w="9639" w:type="dxa"/>
        <w:tblLayout w:type="fixed"/>
        <w:tblLook w:val="06E0" w:firstRow="1" w:lastRow="1" w:firstColumn="1" w:lastColumn="0" w:noHBand="1" w:noVBand="1"/>
      </w:tblPr>
      <w:tblGrid>
        <w:gridCol w:w="9639"/>
      </w:tblGrid>
      <w:tr w:rsidR="00F65296" w:rsidRPr="00940E38" w14:paraId="1888FAB0" w14:textId="77777777" w:rsidTr="00EE379B">
        <w:trPr>
          <w:cnfStyle w:val="100000000000" w:firstRow="1" w:lastRow="0" w:firstColumn="0" w:lastColumn="0" w:oddVBand="0" w:evenVBand="0" w:oddHBand="0" w:evenHBand="0" w:firstRowFirstColumn="0" w:firstRowLastColumn="0" w:lastRowFirstColumn="0" w:lastRowLastColumn="0"/>
        </w:trPr>
        <w:tc>
          <w:tcPr>
            <w:tcW w:w="5000" w:type="pct"/>
          </w:tcPr>
          <w:p w14:paraId="6F07C7CD" w14:textId="77777777" w:rsidR="00F65296" w:rsidRPr="00940E38" w:rsidRDefault="00F65296" w:rsidP="00F65296">
            <w:pPr>
              <w:pStyle w:val="Guidanceheading"/>
            </w:pPr>
            <w:r w:rsidRPr="00940E38">
              <w:lastRenderedPageBreak/>
              <w:t xml:space="preserve">Guidance – Financial instruments </w:t>
            </w:r>
            <w:r w:rsidRPr="00940E38">
              <w:rPr>
                <w:i/>
              </w:rPr>
              <w:t>(continued)</w:t>
            </w:r>
          </w:p>
        </w:tc>
      </w:tr>
      <w:tr w:rsidR="00F65296" w:rsidRPr="00940E38" w14:paraId="362EE2C3" w14:textId="77777777" w:rsidTr="00EE379B">
        <w:trPr>
          <w:trHeight w:val="600"/>
        </w:trPr>
        <w:tc>
          <w:tcPr>
            <w:tcW w:w="5000" w:type="pct"/>
          </w:tcPr>
          <w:p w14:paraId="5A05E51D" w14:textId="77777777" w:rsidR="00F65296" w:rsidRPr="00940E38" w:rsidRDefault="00F65296" w:rsidP="00F65296">
            <w:r w:rsidRPr="00940E38">
              <w:t>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risk, and will process receivables and payables in a single settlement process or cycle.</w:t>
            </w:r>
          </w:p>
          <w:p w14:paraId="2F3365B3" w14:textId="77777777" w:rsidR="00F65296" w:rsidRPr="00940E38" w:rsidRDefault="00F65296" w:rsidP="00F65296">
            <w:r w:rsidRPr="00940E38">
              <w:t>To the extent that these arrangements meet the criteria for offsetting in the statement of financial position, they are reported on a net basis.</w:t>
            </w:r>
          </w:p>
          <w:p w14:paraId="61D14789" w14:textId="77777777" w:rsidR="00F65296" w:rsidRPr="00940E38" w:rsidRDefault="00F65296" w:rsidP="00F65296">
            <w:r w:rsidRPr="00940E38">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14:paraId="34B245DC" w14:textId="77777777" w:rsidR="00F65296" w:rsidRPr="00940E38" w:rsidRDefault="00F65296" w:rsidP="00EE379B">
            <w:r w:rsidRPr="00940E38">
              <w:t>The following table sets out the carrying amounts of recognised financial instruments that are subject to the above agreements:</w:t>
            </w:r>
          </w:p>
        </w:tc>
      </w:tr>
      <w:tr w:rsidR="00F65296" w:rsidRPr="00940E38" w14:paraId="1DA80C2F" w14:textId="77777777" w:rsidTr="00EE379B">
        <w:tc>
          <w:tcPr>
            <w:tcW w:w="5000" w:type="pct"/>
          </w:tcPr>
          <w:tbl>
            <w:tblPr>
              <w:tblStyle w:val="DTFTable"/>
              <w:tblpPr w:leftFromText="180" w:rightFromText="180" w:vertAnchor="text" w:tblpX="28" w:tblpY="1"/>
              <w:tblW w:w="9423" w:type="dxa"/>
              <w:tblInd w:w="0" w:type="dxa"/>
              <w:tblLayout w:type="fixed"/>
              <w:tblLook w:val="06E0" w:firstRow="1" w:lastRow="1" w:firstColumn="1" w:lastColumn="0" w:noHBand="1" w:noVBand="1"/>
            </w:tblPr>
            <w:tblGrid>
              <w:gridCol w:w="3233"/>
              <w:gridCol w:w="1346"/>
              <w:gridCol w:w="1489"/>
              <w:gridCol w:w="1379"/>
              <w:gridCol w:w="1172"/>
              <w:gridCol w:w="804"/>
            </w:tblGrid>
            <w:tr w:rsidR="00F65296" w:rsidRPr="00940E38" w14:paraId="6042F46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bottom w:val="nil"/>
                  </w:tcBorders>
                  <w:shd w:val="clear" w:color="auto" w:fill="0072CE" w:themeFill="accent4"/>
                </w:tcPr>
                <w:p w14:paraId="3FBE2483" w14:textId="77777777" w:rsidR="00F65296" w:rsidRPr="00940E38" w:rsidRDefault="00F65296" w:rsidP="00EE379B">
                  <w:pPr>
                    <w:ind w:left="0" w:firstLine="0"/>
                    <w:rPr>
                      <w:color w:val="FFFFFF" w:themeColor="background1"/>
                    </w:rPr>
                  </w:pPr>
                </w:p>
              </w:tc>
              <w:tc>
                <w:tcPr>
                  <w:tcW w:w="1346" w:type="dxa"/>
                  <w:tcBorders>
                    <w:bottom w:val="nil"/>
                  </w:tcBorders>
                  <w:shd w:val="clear" w:color="auto" w:fill="0072CE" w:themeFill="accent4"/>
                </w:tcPr>
                <w:p w14:paraId="7C8B8EF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Gross amounts of financial instruments in the balance sheet</w:t>
                  </w:r>
                </w:p>
              </w:tc>
              <w:tc>
                <w:tcPr>
                  <w:tcW w:w="1489" w:type="dxa"/>
                  <w:tcBorders>
                    <w:bottom w:val="nil"/>
                  </w:tcBorders>
                  <w:shd w:val="clear" w:color="auto" w:fill="0072CE" w:themeFill="accent4"/>
                </w:tcPr>
                <w:p w14:paraId="10F9016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Amounts offset when determining net amounts in balance sheet</w:t>
                  </w:r>
                </w:p>
              </w:tc>
              <w:tc>
                <w:tcPr>
                  <w:tcW w:w="1379" w:type="dxa"/>
                  <w:tcBorders>
                    <w:bottom w:val="nil"/>
                  </w:tcBorders>
                  <w:shd w:val="clear" w:color="auto" w:fill="0072CE" w:themeFill="accent4"/>
                </w:tcPr>
                <w:p w14:paraId="3BB7E4E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Net amounts of financial instruments in the balance sheet</w:t>
                  </w:r>
                </w:p>
              </w:tc>
              <w:tc>
                <w:tcPr>
                  <w:tcW w:w="1172" w:type="dxa"/>
                  <w:tcBorders>
                    <w:bottom w:val="nil"/>
                  </w:tcBorders>
                  <w:shd w:val="clear" w:color="auto" w:fill="0072CE" w:themeFill="accent4"/>
                </w:tcPr>
                <w:p w14:paraId="18D5178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Related financial instruments that are not offset</w:t>
                  </w:r>
                </w:p>
              </w:tc>
              <w:tc>
                <w:tcPr>
                  <w:tcW w:w="804" w:type="dxa"/>
                  <w:tcBorders>
                    <w:bottom w:val="nil"/>
                  </w:tcBorders>
                  <w:shd w:val="clear" w:color="auto" w:fill="0072CE" w:themeFill="accent4"/>
                </w:tcPr>
                <w:p w14:paraId="41F49D4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Net amount</w:t>
                  </w:r>
                </w:p>
              </w:tc>
            </w:tr>
            <w:tr w:rsidR="00F65296" w:rsidRPr="00940E38" w14:paraId="16A5CB0B"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03A6E911" w14:textId="77777777" w:rsidR="00F65296" w:rsidRPr="00940E38" w:rsidRDefault="00F65296" w:rsidP="00EE379B">
                  <w:pPr>
                    <w:rPr>
                      <w:b/>
                      <w:color w:val="0072CE" w:themeColor="accent4"/>
                    </w:rPr>
                  </w:pPr>
                  <w:r w:rsidRPr="00940E38">
                    <w:rPr>
                      <w:b/>
                      <w:color w:val="0072CE" w:themeColor="accent4"/>
                    </w:rPr>
                    <w:t xml:space="preserve">30 June 2019 </w:t>
                  </w:r>
                  <w:r w:rsidRPr="00940E38">
                    <w:rPr>
                      <w:b/>
                      <w:color w:val="0072CE" w:themeColor="accent4"/>
                      <w:vertAlign w:val="superscript"/>
                    </w:rPr>
                    <w:t>(a)</w:t>
                  </w:r>
                </w:p>
              </w:tc>
              <w:tc>
                <w:tcPr>
                  <w:tcW w:w="1346" w:type="dxa"/>
                  <w:tcBorders>
                    <w:top w:val="nil"/>
                  </w:tcBorders>
                </w:tcPr>
                <w:p w14:paraId="3547D5E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nil"/>
                  </w:tcBorders>
                </w:tcPr>
                <w:p w14:paraId="1FE565D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nil"/>
                  </w:tcBorders>
                </w:tcPr>
                <w:p w14:paraId="3E7FE28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nil"/>
                  </w:tcBorders>
                </w:tcPr>
                <w:p w14:paraId="4B2272E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nil"/>
                  </w:tcBorders>
                </w:tcPr>
                <w:p w14:paraId="039F70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65296" w:rsidRPr="00940E38" w14:paraId="5F158011" w14:textId="77777777" w:rsidTr="00EE379B">
              <w:tc>
                <w:tcPr>
                  <w:cnfStyle w:val="001000000000" w:firstRow="0" w:lastRow="0" w:firstColumn="1" w:lastColumn="0" w:oddVBand="0" w:evenVBand="0" w:oddHBand="0" w:evenHBand="0" w:firstRowFirstColumn="0" w:firstRowLastColumn="0" w:lastRowFirstColumn="0" w:lastRowLastColumn="0"/>
                  <w:tcW w:w="3233" w:type="dxa"/>
                </w:tcPr>
                <w:p w14:paraId="716B2E20" w14:textId="77777777" w:rsidR="00F65296" w:rsidRPr="00940E38" w:rsidRDefault="00F65296" w:rsidP="00EE379B">
                  <w:pPr>
                    <w:rPr>
                      <w:b/>
                      <w:color w:val="0072CE" w:themeColor="accent4"/>
                    </w:rPr>
                  </w:pPr>
                  <w:r w:rsidRPr="00940E38">
                    <w:rPr>
                      <w:b/>
                      <w:color w:val="0072CE" w:themeColor="accent4"/>
                    </w:rPr>
                    <w:t>Financial assets</w:t>
                  </w:r>
                </w:p>
              </w:tc>
              <w:tc>
                <w:tcPr>
                  <w:tcW w:w="1346" w:type="dxa"/>
                </w:tcPr>
                <w:p w14:paraId="37D5664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Pr>
                <w:p w14:paraId="10C0A35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Pr>
                <w:p w14:paraId="4947A86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Pr>
                <w:p w14:paraId="5D1584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Pr>
                <w:p w14:paraId="1D76513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65296" w:rsidRPr="00940E38" w14:paraId="47AF343C" w14:textId="77777777" w:rsidTr="00EE379B">
              <w:tc>
                <w:tcPr>
                  <w:cnfStyle w:val="001000000000" w:firstRow="0" w:lastRow="0" w:firstColumn="1" w:lastColumn="0" w:oddVBand="0" w:evenVBand="0" w:oddHBand="0" w:evenHBand="0" w:firstRowFirstColumn="0" w:firstRowLastColumn="0" w:lastRowFirstColumn="0" w:lastRowLastColumn="0"/>
                  <w:tcW w:w="3233" w:type="dxa"/>
                </w:tcPr>
                <w:p w14:paraId="56DF0004" w14:textId="77777777" w:rsidR="00F65296" w:rsidRPr="00940E38" w:rsidRDefault="00F65296" w:rsidP="00EE379B">
                  <w:pPr>
                    <w:rPr>
                      <w:color w:val="0072CE" w:themeColor="accent4"/>
                    </w:rPr>
                  </w:pPr>
                  <w:r w:rsidRPr="00940E38">
                    <w:rPr>
                      <w:color w:val="0072CE" w:themeColor="accent4"/>
                    </w:rPr>
                    <w:t>Other investments, including derivatives</w:t>
                  </w:r>
                </w:p>
              </w:tc>
              <w:tc>
                <w:tcPr>
                  <w:tcW w:w="1346" w:type="dxa"/>
                </w:tcPr>
                <w:p w14:paraId="44106C4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Pr>
                <w:p w14:paraId="4515A21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Pr>
                <w:p w14:paraId="69F790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Pr>
                <w:p w14:paraId="595DA10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Pr>
                <w:p w14:paraId="77F6873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6D67AB09" w14:textId="77777777" w:rsidTr="00EE379B">
              <w:tc>
                <w:tcPr>
                  <w:cnfStyle w:val="001000000000" w:firstRow="0" w:lastRow="0" w:firstColumn="1" w:lastColumn="0" w:oddVBand="0" w:evenVBand="0" w:oddHBand="0" w:evenHBand="0" w:firstRowFirstColumn="0" w:firstRowLastColumn="0" w:lastRowFirstColumn="0" w:lastRowLastColumn="0"/>
                  <w:tcW w:w="3233" w:type="dxa"/>
                </w:tcPr>
                <w:p w14:paraId="2773AC0D" w14:textId="77777777" w:rsidR="00F65296" w:rsidRPr="00940E38" w:rsidRDefault="00F65296" w:rsidP="00EE379B">
                  <w:pPr>
                    <w:rPr>
                      <w:color w:val="0072CE" w:themeColor="accent4"/>
                    </w:rPr>
                  </w:pPr>
                  <w:r w:rsidRPr="00940E38">
                    <w:rPr>
                      <w:color w:val="0072CE" w:themeColor="accent4"/>
                    </w:rPr>
                    <w:t>Interest rate swaps used for hedging</w:t>
                  </w:r>
                </w:p>
              </w:tc>
              <w:tc>
                <w:tcPr>
                  <w:tcW w:w="1346" w:type="dxa"/>
                </w:tcPr>
                <w:p w14:paraId="1B9C48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Pr>
                <w:p w14:paraId="55A12D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Pr>
                <w:p w14:paraId="235F139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Pr>
                <w:p w14:paraId="1180170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Pr>
                <w:p w14:paraId="7A0002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32C269E3"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3D195ED9" w14:textId="77777777" w:rsidR="00F65296" w:rsidRPr="00940E38" w:rsidRDefault="00F65296" w:rsidP="00EE379B">
                  <w:pPr>
                    <w:rPr>
                      <w:color w:val="0072CE" w:themeColor="accent4"/>
                    </w:rPr>
                  </w:pPr>
                  <w:r w:rsidRPr="00940E38">
                    <w:rPr>
                      <w:color w:val="0072CE" w:themeColor="accent4"/>
                    </w:rPr>
                    <w:t>Forward exchange contracts used for hedging</w:t>
                  </w:r>
                </w:p>
              </w:tc>
              <w:tc>
                <w:tcPr>
                  <w:tcW w:w="1346" w:type="dxa"/>
                  <w:tcBorders>
                    <w:bottom w:val="nil"/>
                  </w:tcBorders>
                </w:tcPr>
                <w:p w14:paraId="115877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nil"/>
                  </w:tcBorders>
                </w:tcPr>
                <w:p w14:paraId="09FDE22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nil"/>
                  </w:tcBorders>
                </w:tcPr>
                <w:p w14:paraId="6BD9628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nil"/>
                  </w:tcBorders>
                </w:tcPr>
                <w:p w14:paraId="0DA4F07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nil"/>
                  </w:tcBorders>
                </w:tcPr>
                <w:p w14:paraId="0BAACE8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7B210079"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0072CE" w:themeColor="accent4"/>
                  </w:tcBorders>
                </w:tcPr>
                <w:p w14:paraId="6764F690" w14:textId="77777777" w:rsidR="00F65296" w:rsidRPr="00940E38" w:rsidRDefault="00F65296" w:rsidP="00EE379B">
                  <w:pPr>
                    <w:rPr>
                      <w:color w:val="0072CE" w:themeColor="accent4"/>
                    </w:rPr>
                  </w:pPr>
                  <w:r w:rsidRPr="00940E38">
                    <w:rPr>
                      <w:color w:val="0072CE" w:themeColor="accent4"/>
                    </w:rPr>
                    <w:t>Other forward exchange contracts</w:t>
                  </w:r>
                </w:p>
              </w:tc>
              <w:tc>
                <w:tcPr>
                  <w:tcW w:w="1346" w:type="dxa"/>
                  <w:tcBorders>
                    <w:bottom w:val="single" w:sz="6" w:space="0" w:color="0072CE" w:themeColor="accent4"/>
                  </w:tcBorders>
                </w:tcPr>
                <w:p w14:paraId="2753EEF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single" w:sz="6" w:space="0" w:color="0072CE" w:themeColor="accent4"/>
                  </w:tcBorders>
                </w:tcPr>
                <w:p w14:paraId="5A0469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single" w:sz="6" w:space="0" w:color="0072CE" w:themeColor="accent4"/>
                  </w:tcBorders>
                </w:tcPr>
                <w:p w14:paraId="7657F9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single" w:sz="6" w:space="0" w:color="0072CE" w:themeColor="accent4"/>
                  </w:tcBorders>
                </w:tcPr>
                <w:p w14:paraId="28115EA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single" w:sz="6" w:space="0" w:color="0072CE" w:themeColor="accent4"/>
                  </w:tcBorders>
                </w:tcPr>
                <w:p w14:paraId="3D68DE3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40F2DFDB"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0072CE" w:themeColor="accent4"/>
                    <w:bottom w:val="nil"/>
                  </w:tcBorders>
                </w:tcPr>
                <w:p w14:paraId="3C1C19C5" w14:textId="77777777" w:rsidR="00F65296" w:rsidRPr="00940E38" w:rsidRDefault="00F65296" w:rsidP="00EE379B">
                  <w:pPr>
                    <w:rPr>
                      <w:b/>
                      <w:color w:val="0072CE" w:themeColor="accent4"/>
                    </w:rPr>
                  </w:pPr>
                  <w:r w:rsidRPr="00940E38">
                    <w:rPr>
                      <w:b/>
                      <w:color w:val="0072CE" w:themeColor="accent4"/>
                    </w:rPr>
                    <w:t>Financial liabilities</w:t>
                  </w:r>
                </w:p>
              </w:tc>
              <w:tc>
                <w:tcPr>
                  <w:tcW w:w="1346" w:type="dxa"/>
                  <w:tcBorders>
                    <w:top w:val="single" w:sz="6" w:space="0" w:color="0072CE" w:themeColor="accent4"/>
                    <w:bottom w:val="nil"/>
                  </w:tcBorders>
                </w:tcPr>
                <w:p w14:paraId="1D155F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single" w:sz="6" w:space="0" w:color="0072CE" w:themeColor="accent4"/>
                    <w:bottom w:val="nil"/>
                  </w:tcBorders>
                </w:tcPr>
                <w:p w14:paraId="57EF30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single" w:sz="6" w:space="0" w:color="0072CE" w:themeColor="accent4"/>
                    <w:bottom w:val="nil"/>
                  </w:tcBorders>
                </w:tcPr>
                <w:p w14:paraId="0E18419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single" w:sz="6" w:space="0" w:color="0072CE" w:themeColor="accent4"/>
                    <w:bottom w:val="nil"/>
                  </w:tcBorders>
                </w:tcPr>
                <w:p w14:paraId="5398C80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single" w:sz="6" w:space="0" w:color="0072CE" w:themeColor="accent4"/>
                    <w:bottom w:val="nil"/>
                  </w:tcBorders>
                </w:tcPr>
                <w:p w14:paraId="273F42D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F65296" w:rsidRPr="00940E38" w14:paraId="6FB4D96E"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4082BA89" w14:textId="77777777" w:rsidR="00F65296" w:rsidRPr="00940E38" w:rsidRDefault="00F65296" w:rsidP="00EE379B">
                  <w:pPr>
                    <w:rPr>
                      <w:color w:val="0072CE" w:themeColor="accent4"/>
                    </w:rPr>
                  </w:pPr>
                  <w:r w:rsidRPr="00940E38">
                    <w:rPr>
                      <w:color w:val="0072CE" w:themeColor="accent4"/>
                    </w:rPr>
                    <w:t>Trade and other payables</w:t>
                  </w:r>
                </w:p>
              </w:tc>
              <w:tc>
                <w:tcPr>
                  <w:tcW w:w="1346" w:type="dxa"/>
                  <w:tcBorders>
                    <w:top w:val="nil"/>
                  </w:tcBorders>
                </w:tcPr>
                <w:p w14:paraId="723AFBC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top w:val="nil"/>
                  </w:tcBorders>
                </w:tcPr>
                <w:p w14:paraId="5BD9CB3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top w:val="nil"/>
                  </w:tcBorders>
                </w:tcPr>
                <w:p w14:paraId="4D57148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top w:val="nil"/>
                  </w:tcBorders>
                </w:tcPr>
                <w:p w14:paraId="20BAE39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top w:val="nil"/>
                  </w:tcBorders>
                </w:tcPr>
                <w:p w14:paraId="3CBB122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3A293437" w14:textId="77777777" w:rsidTr="00EE379B">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08063AB0" w14:textId="77777777" w:rsidR="00F65296" w:rsidRPr="00940E38" w:rsidRDefault="00F65296" w:rsidP="00EE379B">
                  <w:pPr>
                    <w:rPr>
                      <w:color w:val="0072CE" w:themeColor="accent4"/>
                    </w:rPr>
                  </w:pPr>
                  <w:r w:rsidRPr="00940E38">
                    <w:rPr>
                      <w:color w:val="0072CE" w:themeColor="accent4"/>
                    </w:rPr>
                    <w:t>Interest rate swaps used for hedging</w:t>
                  </w:r>
                </w:p>
              </w:tc>
              <w:tc>
                <w:tcPr>
                  <w:tcW w:w="1346" w:type="dxa"/>
                  <w:tcBorders>
                    <w:bottom w:val="nil"/>
                  </w:tcBorders>
                </w:tcPr>
                <w:p w14:paraId="720630C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nil"/>
                  </w:tcBorders>
                </w:tcPr>
                <w:p w14:paraId="728B118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nil"/>
                  </w:tcBorders>
                </w:tcPr>
                <w:p w14:paraId="5C2C0EA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nil"/>
                  </w:tcBorders>
                </w:tcPr>
                <w:p w14:paraId="213A254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nil"/>
                  </w:tcBorders>
                </w:tcPr>
                <w:p w14:paraId="4EB613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F65296" w:rsidRPr="00940E38" w14:paraId="46C67336"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top w:val="nil"/>
                    <w:bottom w:val="single" w:sz="12" w:space="0" w:color="0072CE" w:themeColor="accent4"/>
                  </w:tcBorders>
                </w:tcPr>
                <w:p w14:paraId="59C4E604" w14:textId="77777777" w:rsidR="00F65296" w:rsidRPr="00940E38" w:rsidRDefault="00F65296" w:rsidP="00EE379B">
                  <w:pPr>
                    <w:rPr>
                      <w:b w:val="0"/>
                      <w:color w:val="0072CE" w:themeColor="accent4"/>
                    </w:rPr>
                  </w:pPr>
                  <w:r w:rsidRPr="00940E38">
                    <w:rPr>
                      <w:b w:val="0"/>
                      <w:color w:val="0072CE" w:themeColor="accent4"/>
                    </w:rPr>
                    <w:t>Forward exchange contracts used for hedging</w:t>
                  </w:r>
                </w:p>
              </w:tc>
              <w:tc>
                <w:tcPr>
                  <w:tcW w:w="1346" w:type="dxa"/>
                  <w:tcBorders>
                    <w:top w:val="nil"/>
                    <w:bottom w:val="single" w:sz="12" w:space="0" w:color="0072CE" w:themeColor="accent4"/>
                  </w:tcBorders>
                </w:tcPr>
                <w:p w14:paraId="71B8FE98"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489" w:type="dxa"/>
                  <w:tcBorders>
                    <w:top w:val="nil"/>
                    <w:bottom w:val="single" w:sz="12" w:space="0" w:color="0072CE" w:themeColor="accent4"/>
                  </w:tcBorders>
                </w:tcPr>
                <w:p w14:paraId="610BF092"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379" w:type="dxa"/>
                  <w:tcBorders>
                    <w:top w:val="nil"/>
                    <w:bottom w:val="single" w:sz="12" w:space="0" w:color="0072CE" w:themeColor="accent4"/>
                  </w:tcBorders>
                </w:tcPr>
                <w:p w14:paraId="22190BD9"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172" w:type="dxa"/>
                  <w:tcBorders>
                    <w:top w:val="nil"/>
                    <w:bottom w:val="single" w:sz="12" w:space="0" w:color="0072CE" w:themeColor="accent4"/>
                  </w:tcBorders>
                </w:tcPr>
                <w:p w14:paraId="35E85282"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804" w:type="dxa"/>
                  <w:tcBorders>
                    <w:top w:val="nil"/>
                    <w:bottom w:val="single" w:sz="12" w:space="0" w:color="0072CE" w:themeColor="accent4"/>
                  </w:tcBorders>
                </w:tcPr>
                <w:p w14:paraId="2CB2146D"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r>
          </w:tbl>
          <w:p w14:paraId="463EC1BF" w14:textId="77777777" w:rsidR="00F65296" w:rsidRPr="00940E38" w:rsidRDefault="00F65296" w:rsidP="00EE379B">
            <w:pPr>
              <w:pStyle w:val="Note"/>
              <w:ind w:left="341"/>
            </w:pPr>
            <w:r w:rsidRPr="00940E38">
              <w:t>Note:</w:t>
            </w:r>
          </w:p>
          <w:p w14:paraId="709BA223" w14:textId="77777777" w:rsidR="00F65296" w:rsidRPr="00940E38" w:rsidRDefault="00F65296" w:rsidP="00AE3E72">
            <w:pPr>
              <w:pStyle w:val="Note"/>
              <w:spacing w:after="120"/>
              <w:ind w:left="341"/>
            </w:pPr>
            <w:r w:rsidRPr="00940E38">
              <w:t>(a)</w:t>
            </w:r>
            <w:r w:rsidRPr="00940E38">
              <w:tab/>
              <w:t>Comparatives will be required for disclosure.</w:t>
            </w:r>
          </w:p>
        </w:tc>
      </w:tr>
    </w:tbl>
    <w:p w14:paraId="52E8171A" w14:textId="77777777" w:rsidR="00F65296" w:rsidRPr="00940E38" w:rsidRDefault="00F65296" w:rsidP="00F34B46"/>
    <w:p w14:paraId="2CCB2AD8" w14:textId="77777777" w:rsidR="00F65296" w:rsidRPr="00940E38" w:rsidRDefault="00F65296" w:rsidP="00F34B46">
      <w:pPr>
        <w:keepLines w:val="0"/>
      </w:pPr>
    </w:p>
    <w:p w14:paraId="0937779D" w14:textId="77777777" w:rsidR="00F65296" w:rsidRPr="00940E38" w:rsidRDefault="00F65296" w:rsidP="00F34B46">
      <w:pPr>
        <w:keepLines w:val="0"/>
        <w:rPr>
          <w:rFonts w:asciiTheme="majorHAnsi" w:eastAsiaTheme="majorEastAsia" w:hAnsiTheme="majorHAnsi" w:cstheme="majorBidi"/>
          <w:b/>
          <w:bCs/>
          <w:spacing w:val="-2"/>
          <w:sz w:val="20"/>
          <w:szCs w:val="26"/>
        </w:rPr>
      </w:pPr>
    </w:p>
    <w:p w14:paraId="2FF47F07" w14:textId="77777777" w:rsidR="00F65296" w:rsidRPr="00940E38" w:rsidRDefault="00F65296" w:rsidP="00F34B46">
      <w:pPr>
        <w:pStyle w:val="Heading3"/>
        <w:sectPr w:rsidR="00F65296" w:rsidRPr="00940E38" w:rsidSect="002C2301">
          <w:headerReference w:type="even" r:id="rId769"/>
          <w:headerReference w:type="default" r:id="rId770"/>
          <w:footerReference w:type="first" r:id="rId771"/>
          <w:type w:val="continuous"/>
          <w:pgSz w:w="11906" w:h="16838" w:code="9"/>
          <w:pgMar w:top="1134" w:right="1134" w:bottom="1134" w:left="1134" w:header="624" w:footer="567" w:gutter="0"/>
          <w:cols w:sep="1" w:space="567"/>
          <w:titlePg/>
          <w:docGrid w:linePitch="360"/>
        </w:sectPr>
      </w:pPr>
    </w:p>
    <w:p w14:paraId="51BA03D6" w14:textId="77777777" w:rsidR="00F65296" w:rsidRPr="00940E38" w:rsidRDefault="00F65296" w:rsidP="00F34B46">
      <w:pPr>
        <w:pStyle w:val="Heading3"/>
      </w:pPr>
      <w:r w:rsidRPr="00940E38">
        <w:lastRenderedPageBreak/>
        <w:t xml:space="preserve">Financial instruments: Categorisation </w:t>
      </w:r>
      <w:r w:rsidRPr="00940E38">
        <w:rPr>
          <w:rStyle w:val="SourceReference"/>
          <w:b w:val="0"/>
        </w:rPr>
        <w:t>[AASB 7.8]</w:t>
      </w:r>
    </w:p>
    <w:p w14:paraId="6396A8E9" w14:textId="56EFEC5F" w:rsidR="00F65296" w:rsidRPr="00F41838" w:rsidRDefault="00F65296" w:rsidP="00F41838">
      <w:pPr>
        <w:pStyle w:val="Tableunits0"/>
      </w:pPr>
      <w:r w:rsidRPr="00940E38">
        <w:t>($ thousand)</w:t>
      </w:r>
    </w:p>
    <w:tbl>
      <w:tblPr>
        <w:tblW w:w="5000" w:type="pct"/>
        <w:tblLook w:val="04A0" w:firstRow="1" w:lastRow="0" w:firstColumn="1" w:lastColumn="0" w:noHBand="0" w:noVBand="1"/>
      </w:tblPr>
      <w:tblGrid>
        <w:gridCol w:w="5784"/>
        <w:gridCol w:w="1398"/>
        <w:gridCol w:w="1398"/>
        <w:gridCol w:w="1398"/>
        <w:gridCol w:w="1398"/>
        <w:gridCol w:w="1398"/>
        <w:gridCol w:w="1002"/>
        <w:gridCol w:w="1002"/>
      </w:tblGrid>
      <w:tr w:rsidR="00F65296" w:rsidRPr="00940E38" w14:paraId="3E332A68" w14:textId="77777777" w:rsidTr="00F65296">
        <w:trPr>
          <w:divId w:val="1285312300"/>
          <w:trHeight w:val="20"/>
        </w:trPr>
        <w:tc>
          <w:tcPr>
            <w:tcW w:w="1957" w:type="pct"/>
            <w:tcBorders>
              <w:top w:val="nil"/>
              <w:left w:val="nil"/>
              <w:bottom w:val="nil"/>
              <w:right w:val="nil"/>
            </w:tcBorders>
            <w:shd w:val="clear" w:color="000000" w:fill="000000"/>
            <w:vAlign w:val="bottom"/>
            <w:hideMark/>
          </w:tcPr>
          <w:p w14:paraId="25DACB83" w14:textId="77777777" w:rsidR="00F65296" w:rsidRPr="00940E38" w:rsidRDefault="00F65296" w:rsidP="00F65296">
            <w:pPr>
              <w:keepLines w:val="0"/>
              <w:spacing w:before="0"/>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2019</w:t>
            </w:r>
          </w:p>
        </w:tc>
        <w:tc>
          <w:tcPr>
            <w:tcW w:w="473" w:type="pct"/>
            <w:tcBorders>
              <w:top w:val="nil"/>
              <w:left w:val="nil"/>
              <w:bottom w:val="nil"/>
              <w:right w:val="nil"/>
            </w:tcBorders>
            <w:shd w:val="clear" w:color="000000" w:fill="000000"/>
            <w:vAlign w:val="bottom"/>
            <w:hideMark/>
          </w:tcPr>
          <w:p w14:paraId="55BE2466"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Cash and deposits</w:t>
            </w:r>
          </w:p>
        </w:tc>
        <w:tc>
          <w:tcPr>
            <w:tcW w:w="473" w:type="pct"/>
            <w:tcBorders>
              <w:top w:val="nil"/>
              <w:left w:val="nil"/>
              <w:bottom w:val="nil"/>
              <w:right w:val="nil"/>
            </w:tcBorders>
            <w:shd w:val="clear" w:color="000000" w:fill="000000"/>
            <w:vAlign w:val="bottom"/>
            <w:hideMark/>
          </w:tcPr>
          <w:p w14:paraId="7A8745A7" w14:textId="77777777" w:rsidR="00F65296" w:rsidRPr="00940E38" w:rsidRDefault="00F65296" w:rsidP="00F65296">
            <w:pPr>
              <w:keepLines w:val="0"/>
              <w:spacing w:before="0"/>
              <w:jc w:val="right"/>
              <w:rPr>
                <w:rFonts w:ascii="Arial" w:eastAsia="Times New Roman" w:hAnsi="Arial" w:cs="Arial"/>
                <w:i/>
                <w:iCs/>
                <w:color w:val="FF0000"/>
                <w:spacing w:val="0"/>
                <w:sz w:val="17"/>
                <w:szCs w:val="17"/>
                <w:lang w:eastAsia="en-AU"/>
              </w:rPr>
            </w:pPr>
            <w:r w:rsidRPr="00940E38">
              <w:rPr>
                <w:rFonts w:ascii="Arial" w:eastAsia="Times New Roman" w:hAnsi="Arial" w:cs="Arial"/>
                <w:i/>
                <w:iCs/>
                <w:spacing w:val="0"/>
                <w:sz w:val="17"/>
                <w:szCs w:val="17"/>
                <w:lang w:eastAsia="en-AU"/>
              </w:rPr>
              <w:t xml:space="preserve">Financial assets / liabilities designated at fair value through profit/loss (FVTPL) </w:t>
            </w:r>
          </w:p>
        </w:tc>
        <w:tc>
          <w:tcPr>
            <w:tcW w:w="473" w:type="pct"/>
            <w:tcBorders>
              <w:top w:val="nil"/>
              <w:left w:val="nil"/>
              <w:bottom w:val="nil"/>
              <w:right w:val="nil"/>
            </w:tcBorders>
            <w:shd w:val="clear" w:color="000000" w:fill="000000"/>
            <w:vAlign w:val="bottom"/>
            <w:hideMark/>
          </w:tcPr>
          <w:p w14:paraId="32880763"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Financial assets / liabilities  mandatorily measured at fair value through profit/loss (FVTPL)</w:t>
            </w:r>
          </w:p>
        </w:tc>
        <w:tc>
          <w:tcPr>
            <w:tcW w:w="473" w:type="pct"/>
            <w:tcBorders>
              <w:top w:val="nil"/>
              <w:left w:val="nil"/>
              <w:bottom w:val="nil"/>
              <w:right w:val="nil"/>
            </w:tcBorders>
            <w:shd w:val="clear" w:color="000000" w:fill="000000"/>
            <w:vAlign w:val="bottom"/>
            <w:hideMark/>
          </w:tcPr>
          <w:p w14:paraId="27903436"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 xml:space="preserve">Financial assets measured at fair value through other comprehensive income </w:t>
            </w:r>
            <w:r w:rsidRPr="00940E38">
              <w:rPr>
                <w:rFonts w:ascii="Arial" w:eastAsia="Times New Roman" w:hAnsi="Arial" w:cs="Arial"/>
                <w:i/>
                <w:iCs/>
                <w:spacing w:val="0"/>
                <w:sz w:val="17"/>
                <w:szCs w:val="17"/>
                <w:lang w:eastAsia="en-AU"/>
              </w:rPr>
              <w:br/>
              <w:t>(FVOCI)</w:t>
            </w:r>
          </w:p>
        </w:tc>
        <w:tc>
          <w:tcPr>
            <w:tcW w:w="473" w:type="pct"/>
            <w:tcBorders>
              <w:top w:val="nil"/>
              <w:left w:val="nil"/>
              <w:bottom w:val="nil"/>
              <w:right w:val="nil"/>
            </w:tcBorders>
            <w:shd w:val="clear" w:color="000000" w:fill="000000"/>
            <w:vAlign w:val="bottom"/>
            <w:hideMark/>
          </w:tcPr>
          <w:p w14:paraId="622FCDE3"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Financial assets at amortised cost (AC)</w:t>
            </w:r>
          </w:p>
        </w:tc>
        <w:tc>
          <w:tcPr>
            <w:tcW w:w="339" w:type="pct"/>
            <w:tcBorders>
              <w:top w:val="nil"/>
              <w:left w:val="nil"/>
              <w:bottom w:val="nil"/>
              <w:right w:val="nil"/>
            </w:tcBorders>
            <w:shd w:val="clear" w:color="000000" w:fill="000000"/>
            <w:vAlign w:val="bottom"/>
            <w:hideMark/>
          </w:tcPr>
          <w:p w14:paraId="5EFA683C"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Financial liabilities at amortised cost (AC)</w:t>
            </w:r>
          </w:p>
        </w:tc>
        <w:tc>
          <w:tcPr>
            <w:tcW w:w="339" w:type="pct"/>
            <w:tcBorders>
              <w:top w:val="nil"/>
              <w:left w:val="nil"/>
              <w:bottom w:val="nil"/>
              <w:right w:val="nil"/>
            </w:tcBorders>
            <w:shd w:val="clear" w:color="000000" w:fill="000000"/>
            <w:vAlign w:val="bottom"/>
            <w:hideMark/>
          </w:tcPr>
          <w:p w14:paraId="477DBFC8" w14:textId="77777777" w:rsidR="00F65296" w:rsidRPr="00940E38" w:rsidRDefault="00F65296" w:rsidP="00F65296">
            <w:pPr>
              <w:keepLines w:val="0"/>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Total</w:t>
            </w:r>
          </w:p>
        </w:tc>
      </w:tr>
      <w:tr w:rsidR="00F65296" w:rsidRPr="00940E38" w14:paraId="6C85A566"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4BEEADF3"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assets</w:t>
            </w:r>
          </w:p>
        </w:tc>
        <w:tc>
          <w:tcPr>
            <w:tcW w:w="473" w:type="pct"/>
            <w:tcBorders>
              <w:top w:val="nil"/>
              <w:left w:val="nil"/>
              <w:bottom w:val="nil"/>
              <w:right w:val="nil"/>
            </w:tcBorders>
            <w:shd w:val="clear" w:color="auto" w:fill="D9D9D9" w:themeFill="background1" w:themeFillShade="D9"/>
            <w:vAlign w:val="center"/>
            <w:hideMark/>
          </w:tcPr>
          <w:p w14:paraId="1E9418C6" w14:textId="77777777" w:rsidR="00F65296" w:rsidRPr="00940E38" w:rsidRDefault="00F65296" w:rsidP="00F65296">
            <w:pPr>
              <w:keepLines w:val="0"/>
              <w:spacing w:before="0"/>
              <w:ind w:firstLineChars="100" w:firstLine="171"/>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3287211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050C91C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4E41116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31465AC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7315C93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25D4B738"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7C1724F6"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5E2733E3"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Cash and deposits</w:t>
            </w:r>
          </w:p>
        </w:tc>
        <w:tc>
          <w:tcPr>
            <w:tcW w:w="473" w:type="pct"/>
            <w:tcBorders>
              <w:top w:val="nil"/>
              <w:left w:val="nil"/>
              <w:bottom w:val="nil"/>
              <w:right w:val="nil"/>
            </w:tcBorders>
            <w:shd w:val="clear" w:color="auto" w:fill="D9D9D9" w:themeFill="background1" w:themeFillShade="D9"/>
            <w:noWrap/>
            <w:vAlign w:val="center"/>
            <w:hideMark/>
          </w:tcPr>
          <w:p w14:paraId="20FE72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9 728</w:t>
            </w:r>
          </w:p>
        </w:tc>
        <w:tc>
          <w:tcPr>
            <w:tcW w:w="473" w:type="pct"/>
            <w:tcBorders>
              <w:top w:val="nil"/>
              <w:left w:val="nil"/>
              <w:bottom w:val="nil"/>
              <w:right w:val="nil"/>
            </w:tcBorders>
            <w:shd w:val="clear" w:color="auto" w:fill="D9D9D9" w:themeFill="background1" w:themeFillShade="D9"/>
            <w:noWrap/>
            <w:vAlign w:val="center"/>
            <w:hideMark/>
          </w:tcPr>
          <w:p w14:paraId="5C869BB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311217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33C8A9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49ED3C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4C30116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B1768A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9 728</w:t>
            </w:r>
          </w:p>
        </w:tc>
      </w:tr>
      <w:tr w:rsidR="00F65296" w:rsidRPr="00940E38" w14:paraId="3E84EA79"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EF1DE17"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Receivables </w:t>
            </w:r>
            <w:r w:rsidRPr="00940E38">
              <w:rPr>
                <w:rFonts w:ascii="Arial" w:eastAsia="Times New Roman" w:hAnsi="Arial" w:cs="Arial"/>
                <w:b/>
                <w:bCs/>
                <w:spacing w:val="0"/>
                <w:sz w:val="17"/>
                <w:szCs w:val="17"/>
                <w:vertAlign w:val="superscript"/>
                <w:lang w:eastAsia="en-AU"/>
              </w:rPr>
              <w:t>(a)</w:t>
            </w:r>
          </w:p>
        </w:tc>
        <w:tc>
          <w:tcPr>
            <w:tcW w:w="473" w:type="pct"/>
            <w:tcBorders>
              <w:top w:val="nil"/>
              <w:left w:val="nil"/>
              <w:bottom w:val="nil"/>
              <w:right w:val="nil"/>
            </w:tcBorders>
            <w:shd w:val="clear" w:color="auto" w:fill="D9D9D9" w:themeFill="background1" w:themeFillShade="D9"/>
            <w:noWrap/>
            <w:vAlign w:val="center"/>
            <w:hideMark/>
          </w:tcPr>
          <w:p w14:paraId="3FE1E16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79156C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7DBBF89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2F3DD92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72C0B4D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65E75A4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777E2CA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0849A470"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C240717"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e lease receivables</w:t>
            </w:r>
          </w:p>
        </w:tc>
        <w:tc>
          <w:tcPr>
            <w:tcW w:w="473" w:type="pct"/>
            <w:tcBorders>
              <w:top w:val="nil"/>
              <w:left w:val="nil"/>
              <w:bottom w:val="nil"/>
              <w:right w:val="nil"/>
            </w:tcBorders>
            <w:shd w:val="clear" w:color="auto" w:fill="D9D9D9" w:themeFill="background1" w:themeFillShade="D9"/>
            <w:noWrap/>
            <w:vAlign w:val="center"/>
            <w:hideMark/>
          </w:tcPr>
          <w:p w14:paraId="5D30BCB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1C5B87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94369B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A3BE7F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740234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81</w:t>
            </w:r>
          </w:p>
        </w:tc>
        <w:tc>
          <w:tcPr>
            <w:tcW w:w="339" w:type="pct"/>
            <w:tcBorders>
              <w:top w:val="nil"/>
              <w:left w:val="nil"/>
              <w:bottom w:val="nil"/>
              <w:right w:val="nil"/>
            </w:tcBorders>
            <w:shd w:val="clear" w:color="auto" w:fill="D9D9D9" w:themeFill="background1" w:themeFillShade="D9"/>
            <w:noWrap/>
            <w:vAlign w:val="center"/>
            <w:hideMark/>
          </w:tcPr>
          <w:p w14:paraId="2295A47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1D3755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81</w:t>
            </w:r>
          </w:p>
        </w:tc>
      </w:tr>
      <w:tr w:rsidR="00F65296" w:rsidRPr="00940E38" w14:paraId="7F2755FC"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C360CA5"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Sale of goods and services</w:t>
            </w:r>
          </w:p>
        </w:tc>
        <w:tc>
          <w:tcPr>
            <w:tcW w:w="473" w:type="pct"/>
            <w:tcBorders>
              <w:top w:val="nil"/>
              <w:left w:val="nil"/>
              <w:bottom w:val="nil"/>
              <w:right w:val="nil"/>
            </w:tcBorders>
            <w:shd w:val="clear" w:color="auto" w:fill="D9D9D9" w:themeFill="background1" w:themeFillShade="D9"/>
            <w:noWrap/>
            <w:vAlign w:val="center"/>
            <w:hideMark/>
          </w:tcPr>
          <w:p w14:paraId="108FD30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89ECEF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F77A2E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BB0DCB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B105B3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374</w:t>
            </w:r>
          </w:p>
        </w:tc>
        <w:tc>
          <w:tcPr>
            <w:tcW w:w="339" w:type="pct"/>
            <w:tcBorders>
              <w:top w:val="nil"/>
              <w:left w:val="nil"/>
              <w:bottom w:val="nil"/>
              <w:right w:val="nil"/>
            </w:tcBorders>
            <w:shd w:val="clear" w:color="auto" w:fill="D9D9D9" w:themeFill="background1" w:themeFillShade="D9"/>
            <w:noWrap/>
            <w:vAlign w:val="center"/>
            <w:hideMark/>
          </w:tcPr>
          <w:p w14:paraId="7D88BED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020E719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374</w:t>
            </w:r>
          </w:p>
        </w:tc>
      </w:tr>
      <w:tr w:rsidR="00F65296" w:rsidRPr="00940E38" w14:paraId="61717F4E"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31A98FD"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Loans to third parties</w:t>
            </w:r>
          </w:p>
        </w:tc>
        <w:tc>
          <w:tcPr>
            <w:tcW w:w="473" w:type="pct"/>
            <w:tcBorders>
              <w:top w:val="nil"/>
              <w:left w:val="nil"/>
              <w:bottom w:val="nil"/>
              <w:right w:val="nil"/>
            </w:tcBorders>
            <w:shd w:val="clear" w:color="auto" w:fill="D9D9D9" w:themeFill="background1" w:themeFillShade="D9"/>
            <w:noWrap/>
            <w:vAlign w:val="center"/>
            <w:hideMark/>
          </w:tcPr>
          <w:p w14:paraId="4E6BF6C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EE80EF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792A9D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08A78F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B4F901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44</w:t>
            </w:r>
          </w:p>
        </w:tc>
        <w:tc>
          <w:tcPr>
            <w:tcW w:w="339" w:type="pct"/>
            <w:tcBorders>
              <w:top w:val="nil"/>
              <w:left w:val="nil"/>
              <w:bottom w:val="nil"/>
              <w:right w:val="nil"/>
            </w:tcBorders>
            <w:shd w:val="clear" w:color="auto" w:fill="D9D9D9" w:themeFill="background1" w:themeFillShade="D9"/>
            <w:noWrap/>
            <w:vAlign w:val="center"/>
            <w:hideMark/>
          </w:tcPr>
          <w:p w14:paraId="7657C5E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05113C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44</w:t>
            </w:r>
          </w:p>
        </w:tc>
      </w:tr>
      <w:tr w:rsidR="00F65296" w:rsidRPr="00940E38" w14:paraId="59ADF6C5"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5A2DB963"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ccrued investment income</w:t>
            </w:r>
          </w:p>
        </w:tc>
        <w:tc>
          <w:tcPr>
            <w:tcW w:w="473" w:type="pct"/>
            <w:tcBorders>
              <w:top w:val="nil"/>
              <w:left w:val="nil"/>
              <w:bottom w:val="nil"/>
              <w:right w:val="nil"/>
            </w:tcBorders>
            <w:shd w:val="clear" w:color="auto" w:fill="D9D9D9" w:themeFill="background1" w:themeFillShade="D9"/>
            <w:noWrap/>
            <w:vAlign w:val="center"/>
            <w:hideMark/>
          </w:tcPr>
          <w:p w14:paraId="272DF3F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8F42A6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A0AD68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CD4EC9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F84ED6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864</w:t>
            </w:r>
          </w:p>
        </w:tc>
        <w:tc>
          <w:tcPr>
            <w:tcW w:w="339" w:type="pct"/>
            <w:tcBorders>
              <w:top w:val="nil"/>
              <w:left w:val="nil"/>
              <w:bottom w:val="nil"/>
              <w:right w:val="nil"/>
            </w:tcBorders>
            <w:shd w:val="clear" w:color="auto" w:fill="D9D9D9" w:themeFill="background1" w:themeFillShade="D9"/>
            <w:noWrap/>
            <w:vAlign w:val="center"/>
            <w:hideMark/>
          </w:tcPr>
          <w:p w14:paraId="4994DAD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E9B5F9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864</w:t>
            </w:r>
          </w:p>
        </w:tc>
      </w:tr>
      <w:tr w:rsidR="00F65296" w:rsidRPr="00940E38" w14:paraId="2CEA2C40"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1E0CD4B"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Other receivables</w:t>
            </w:r>
          </w:p>
        </w:tc>
        <w:tc>
          <w:tcPr>
            <w:tcW w:w="473" w:type="pct"/>
            <w:tcBorders>
              <w:top w:val="nil"/>
              <w:left w:val="nil"/>
              <w:bottom w:val="nil"/>
              <w:right w:val="nil"/>
            </w:tcBorders>
            <w:shd w:val="clear" w:color="auto" w:fill="D9D9D9" w:themeFill="background1" w:themeFillShade="D9"/>
            <w:noWrap/>
            <w:vAlign w:val="center"/>
            <w:hideMark/>
          </w:tcPr>
          <w:p w14:paraId="2830750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606BC5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B74B09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6A89B2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D5412E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34</w:t>
            </w:r>
          </w:p>
        </w:tc>
        <w:tc>
          <w:tcPr>
            <w:tcW w:w="339" w:type="pct"/>
            <w:tcBorders>
              <w:top w:val="nil"/>
              <w:left w:val="nil"/>
              <w:bottom w:val="nil"/>
              <w:right w:val="nil"/>
            </w:tcBorders>
            <w:shd w:val="clear" w:color="auto" w:fill="D9D9D9" w:themeFill="background1" w:themeFillShade="D9"/>
            <w:noWrap/>
            <w:vAlign w:val="center"/>
            <w:hideMark/>
          </w:tcPr>
          <w:p w14:paraId="1D65566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53B048E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34</w:t>
            </w:r>
          </w:p>
        </w:tc>
      </w:tr>
      <w:tr w:rsidR="00F65296" w:rsidRPr="00940E38" w14:paraId="56C005AB"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EB054AA"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Investments and other contractual financial assets</w:t>
            </w:r>
          </w:p>
        </w:tc>
        <w:tc>
          <w:tcPr>
            <w:tcW w:w="473" w:type="pct"/>
            <w:tcBorders>
              <w:top w:val="nil"/>
              <w:left w:val="nil"/>
              <w:bottom w:val="nil"/>
              <w:right w:val="nil"/>
            </w:tcBorders>
            <w:shd w:val="clear" w:color="auto" w:fill="D9D9D9" w:themeFill="background1" w:themeFillShade="D9"/>
            <w:noWrap/>
            <w:vAlign w:val="center"/>
            <w:hideMark/>
          </w:tcPr>
          <w:p w14:paraId="3DACC73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862569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FA032F2"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1FCF5D2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7136A3C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5836AD2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449D047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7F27C59F"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FA647D1"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ies – listed securities</w:t>
            </w:r>
          </w:p>
        </w:tc>
        <w:tc>
          <w:tcPr>
            <w:tcW w:w="473" w:type="pct"/>
            <w:tcBorders>
              <w:top w:val="nil"/>
              <w:left w:val="nil"/>
              <w:bottom w:val="nil"/>
              <w:right w:val="nil"/>
            </w:tcBorders>
            <w:shd w:val="clear" w:color="auto" w:fill="D9D9D9" w:themeFill="background1" w:themeFillShade="D9"/>
            <w:noWrap/>
            <w:vAlign w:val="center"/>
            <w:hideMark/>
          </w:tcPr>
          <w:p w14:paraId="491DD67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8B9A69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539B9E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14</w:t>
            </w:r>
          </w:p>
        </w:tc>
        <w:tc>
          <w:tcPr>
            <w:tcW w:w="473" w:type="pct"/>
            <w:tcBorders>
              <w:top w:val="nil"/>
              <w:left w:val="nil"/>
              <w:bottom w:val="nil"/>
              <w:right w:val="nil"/>
            </w:tcBorders>
            <w:shd w:val="clear" w:color="auto" w:fill="D9D9D9" w:themeFill="background1" w:themeFillShade="D9"/>
            <w:noWrap/>
            <w:vAlign w:val="center"/>
            <w:hideMark/>
          </w:tcPr>
          <w:p w14:paraId="329D260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1C908A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85EB3C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5423DED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14</w:t>
            </w:r>
          </w:p>
        </w:tc>
      </w:tr>
      <w:tr w:rsidR="00F65296" w:rsidRPr="00940E38" w14:paraId="391193BB"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33D572D4"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ies – unlisted securities</w:t>
            </w:r>
          </w:p>
        </w:tc>
        <w:tc>
          <w:tcPr>
            <w:tcW w:w="473" w:type="pct"/>
            <w:tcBorders>
              <w:top w:val="nil"/>
              <w:left w:val="nil"/>
              <w:bottom w:val="nil"/>
              <w:right w:val="nil"/>
            </w:tcBorders>
            <w:shd w:val="clear" w:color="auto" w:fill="D9D9D9" w:themeFill="background1" w:themeFillShade="D9"/>
            <w:noWrap/>
            <w:vAlign w:val="center"/>
            <w:hideMark/>
          </w:tcPr>
          <w:p w14:paraId="1EA2F17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C16B39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DF421F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9C6C0B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22</w:t>
            </w:r>
          </w:p>
        </w:tc>
        <w:tc>
          <w:tcPr>
            <w:tcW w:w="473" w:type="pct"/>
            <w:tcBorders>
              <w:top w:val="nil"/>
              <w:left w:val="nil"/>
              <w:bottom w:val="nil"/>
              <w:right w:val="nil"/>
            </w:tcBorders>
            <w:shd w:val="clear" w:color="auto" w:fill="D9D9D9" w:themeFill="background1" w:themeFillShade="D9"/>
            <w:noWrap/>
            <w:vAlign w:val="center"/>
            <w:hideMark/>
          </w:tcPr>
          <w:p w14:paraId="38DB0B3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64ADAD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0B9F5A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22</w:t>
            </w:r>
          </w:p>
        </w:tc>
      </w:tr>
      <w:tr w:rsidR="00F65296" w:rsidRPr="00940E38" w14:paraId="2E0BBF6E"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725D5023"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Managed investment schemes</w:t>
            </w:r>
          </w:p>
        </w:tc>
        <w:tc>
          <w:tcPr>
            <w:tcW w:w="473" w:type="pct"/>
            <w:tcBorders>
              <w:top w:val="nil"/>
              <w:left w:val="nil"/>
              <w:bottom w:val="nil"/>
              <w:right w:val="nil"/>
            </w:tcBorders>
            <w:shd w:val="clear" w:color="auto" w:fill="D9D9D9" w:themeFill="background1" w:themeFillShade="D9"/>
            <w:noWrap/>
            <w:vAlign w:val="center"/>
            <w:hideMark/>
          </w:tcPr>
          <w:p w14:paraId="00D83B7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26D00B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29</w:t>
            </w:r>
          </w:p>
        </w:tc>
        <w:tc>
          <w:tcPr>
            <w:tcW w:w="473" w:type="pct"/>
            <w:tcBorders>
              <w:top w:val="nil"/>
              <w:left w:val="nil"/>
              <w:bottom w:val="nil"/>
              <w:right w:val="nil"/>
            </w:tcBorders>
            <w:shd w:val="clear" w:color="auto" w:fill="D9D9D9" w:themeFill="background1" w:themeFillShade="D9"/>
            <w:noWrap/>
            <w:vAlign w:val="center"/>
            <w:hideMark/>
          </w:tcPr>
          <w:p w14:paraId="2AC256B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C845ED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D3802F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68D6824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0851328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29</w:t>
            </w:r>
          </w:p>
        </w:tc>
      </w:tr>
      <w:tr w:rsidR="00F65296" w:rsidRPr="00940E38" w14:paraId="5B2F945A"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3BBB1C2"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Term deposits</w:t>
            </w:r>
          </w:p>
        </w:tc>
        <w:tc>
          <w:tcPr>
            <w:tcW w:w="473" w:type="pct"/>
            <w:tcBorders>
              <w:top w:val="nil"/>
              <w:left w:val="nil"/>
              <w:bottom w:val="nil"/>
              <w:right w:val="nil"/>
            </w:tcBorders>
            <w:shd w:val="clear" w:color="auto" w:fill="D9D9D9" w:themeFill="background1" w:themeFillShade="D9"/>
            <w:noWrap/>
            <w:vAlign w:val="center"/>
            <w:hideMark/>
          </w:tcPr>
          <w:p w14:paraId="229F2E4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FC01D1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8298C8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D01946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0A6059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890</w:t>
            </w:r>
          </w:p>
        </w:tc>
        <w:tc>
          <w:tcPr>
            <w:tcW w:w="339" w:type="pct"/>
            <w:tcBorders>
              <w:top w:val="nil"/>
              <w:left w:val="nil"/>
              <w:bottom w:val="nil"/>
              <w:right w:val="nil"/>
            </w:tcBorders>
            <w:shd w:val="clear" w:color="auto" w:fill="D9D9D9" w:themeFill="background1" w:themeFillShade="D9"/>
            <w:noWrap/>
            <w:vAlign w:val="center"/>
            <w:hideMark/>
          </w:tcPr>
          <w:p w14:paraId="4C3115B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121C1A7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890</w:t>
            </w:r>
          </w:p>
        </w:tc>
      </w:tr>
      <w:tr w:rsidR="00F65296" w:rsidRPr="00940E38" w14:paraId="751925B7" w14:textId="77777777" w:rsidTr="00F65296">
        <w:trPr>
          <w:divId w:val="1285312300"/>
          <w:trHeight w:val="20"/>
        </w:trPr>
        <w:tc>
          <w:tcPr>
            <w:tcW w:w="1957" w:type="pct"/>
            <w:tcBorders>
              <w:top w:val="nil"/>
              <w:left w:val="nil"/>
              <w:bottom w:val="single" w:sz="8" w:space="0" w:color="auto"/>
              <w:right w:val="nil"/>
            </w:tcBorders>
            <w:shd w:val="clear" w:color="auto" w:fill="auto"/>
            <w:vAlign w:val="center"/>
            <w:hideMark/>
          </w:tcPr>
          <w:p w14:paraId="4B5B3416"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Debt securities</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04E9FF5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1FF5942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 823</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B419D6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0F40F86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4A8540E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 198</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518E44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56FAF86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9 021</w:t>
            </w:r>
          </w:p>
        </w:tc>
      </w:tr>
      <w:tr w:rsidR="00F65296" w:rsidRPr="00940E38" w14:paraId="6B534880" w14:textId="77777777" w:rsidTr="00F65296">
        <w:trPr>
          <w:divId w:val="1285312300"/>
          <w:trHeight w:val="20"/>
        </w:trPr>
        <w:tc>
          <w:tcPr>
            <w:tcW w:w="1957" w:type="pct"/>
            <w:tcBorders>
              <w:top w:val="nil"/>
              <w:left w:val="nil"/>
              <w:bottom w:val="single" w:sz="8" w:space="0" w:color="auto"/>
              <w:right w:val="nil"/>
            </w:tcBorders>
            <w:shd w:val="clear" w:color="auto" w:fill="auto"/>
            <w:vAlign w:val="center"/>
            <w:hideMark/>
          </w:tcPr>
          <w:p w14:paraId="60C8DF8E"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assets</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1535310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59 728</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34A6258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 052</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64FB1D1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1 614</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1097BBC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322</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80C3CA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12 785</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880A232"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9DB40D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78 501</w:t>
            </w:r>
          </w:p>
        </w:tc>
      </w:tr>
      <w:tr w:rsidR="00F65296" w:rsidRPr="00940E38" w14:paraId="23ADCDE5"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751152F4"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liabilities</w:t>
            </w:r>
          </w:p>
        </w:tc>
        <w:tc>
          <w:tcPr>
            <w:tcW w:w="473" w:type="pct"/>
            <w:tcBorders>
              <w:top w:val="nil"/>
              <w:left w:val="nil"/>
              <w:bottom w:val="nil"/>
              <w:right w:val="nil"/>
            </w:tcBorders>
            <w:shd w:val="clear" w:color="auto" w:fill="D9D9D9" w:themeFill="background1" w:themeFillShade="D9"/>
            <w:vAlign w:val="center"/>
            <w:hideMark/>
          </w:tcPr>
          <w:p w14:paraId="34A84F9B" w14:textId="77777777" w:rsidR="00F65296" w:rsidRPr="00940E38" w:rsidRDefault="00F65296" w:rsidP="00F65296">
            <w:pPr>
              <w:keepLines w:val="0"/>
              <w:spacing w:before="0"/>
              <w:ind w:firstLineChars="100" w:firstLine="171"/>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3802B59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5AFE2CB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64072D4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02617FE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7174526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16891315"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50AF8B3A"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5DC085AF" w14:textId="77777777" w:rsidR="00F65296" w:rsidRPr="00940E38" w:rsidRDefault="00F65296" w:rsidP="00F65296">
            <w:pPr>
              <w:keepLines w:val="0"/>
              <w:spacing w:before="0"/>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Payables</w:t>
            </w:r>
            <w:r w:rsidRPr="00940E38">
              <w:rPr>
                <w:rFonts w:ascii="Arial" w:eastAsia="Times New Roman" w:hAnsi="Arial" w:cs="Arial"/>
                <w:b/>
                <w:bCs/>
                <w:spacing w:val="0"/>
                <w:sz w:val="17"/>
                <w:szCs w:val="17"/>
                <w:vertAlign w:val="superscript"/>
                <w:lang w:eastAsia="en-AU"/>
              </w:rPr>
              <w:t xml:space="preserve"> (a)</w:t>
            </w:r>
          </w:p>
        </w:tc>
        <w:tc>
          <w:tcPr>
            <w:tcW w:w="473" w:type="pct"/>
            <w:tcBorders>
              <w:top w:val="nil"/>
              <w:left w:val="nil"/>
              <w:bottom w:val="nil"/>
              <w:right w:val="nil"/>
            </w:tcBorders>
            <w:shd w:val="clear" w:color="auto" w:fill="D9D9D9" w:themeFill="background1" w:themeFillShade="D9"/>
            <w:vAlign w:val="center"/>
            <w:hideMark/>
          </w:tcPr>
          <w:p w14:paraId="3DD56CF5" w14:textId="77777777" w:rsidR="00F65296" w:rsidRPr="00940E38" w:rsidRDefault="00F65296" w:rsidP="00F65296">
            <w:pPr>
              <w:keepLines w:val="0"/>
              <w:spacing w:before="0"/>
              <w:ind w:firstLineChars="100" w:firstLine="171"/>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3FC1B970"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05F3CDA4"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7524B8C8"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473" w:type="pct"/>
            <w:tcBorders>
              <w:top w:val="nil"/>
              <w:left w:val="nil"/>
              <w:bottom w:val="nil"/>
              <w:right w:val="nil"/>
            </w:tcBorders>
            <w:shd w:val="clear" w:color="auto" w:fill="D9D9D9" w:themeFill="background1" w:themeFillShade="D9"/>
            <w:noWrap/>
            <w:vAlign w:val="center"/>
            <w:hideMark/>
          </w:tcPr>
          <w:p w14:paraId="1CD1D74E"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393D8E8C"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339" w:type="pct"/>
            <w:tcBorders>
              <w:top w:val="nil"/>
              <w:left w:val="nil"/>
              <w:bottom w:val="nil"/>
              <w:right w:val="nil"/>
            </w:tcBorders>
            <w:shd w:val="clear" w:color="auto" w:fill="D9D9D9" w:themeFill="background1" w:themeFillShade="D9"/>
            <w:noWrap/>
            <w:vAlign w:val="center"/>
            <w:hideMark/>
          </w:tcPr>
          <w:p w14:paraId="09926814"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33508C32"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797D003E"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Supplies and services</w:t>
            </w:r>
          </w:p>
        </w:tc>
        <w:tc>
          <w:tcPr>
            <w:tcW w:w="473" w:type="pct"/>
            <w:tcBorders>
              <w:top w:val="nil"/>
              <w:left w:val="nil"/>
              <w:bottom w:val="nil"/>
              <w:right w:val="nil"/>
            </w:tcBorders>
            <w:shd w:val="clear" w:color="auto" w:fill="D9D9D9" w:themeFill="background1" w:themeFillShade="D9"/>
            <w:noWrap/>
            <w:vAlign w:val="center"/>
            <w:hideMark/>
          </w:tcPr>
          <w:p w14:paraId="4B7F320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9ADFDF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2F5EAD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F40083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687D6F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744F5371"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 466</w:t>
            </w:r>
          </w:p>
        </w:tc>
        <w:tc>
          <w:tcPr>
            <w:tcW w:w="339" w:type="pct"/>
            <w:tcBorders>
              <w:top w:val="nil"/>
              <w:left w:val="nil"/>
              <w:bottom w:val="nil"/>
              <w:right w:val="nil"/>
            </w:tcBorders>
            <w:shd w:val="clear" w:color="auto" w:fill="D9D9D9" w:themeFill="background1" w:themeFillShade="D9"/>
            <w:noWrap/>
            <w:vAlign w:val="center"/>
            <w:hideMark/>
          </w:tcPr>
          <w:p w14:paraId="2241045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 466</w:t>
            </w:r>
          </w:p>
        </w:tc>
      </w:tr>
      <w:tr w:rsidR="00F65296" w:rsidRPr="00940E38" w14:paraId="461D0607"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341F270B"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mounts payable to government and agencies</w:t>
            </w:r>
          </w:p>
        </w:tc>
        <w:tc>
          <w:tcPr>
            <w:tcW w:w="473" w:type="pct"/>
            <w:tcBorders>
              <w:top w:val="nil"/>
              <w:left w:val="nil"/>
              <w:bottom w:val="nil"/>
              <w:right w:val="nil"/>
            </w:tcBorders>
            <w:shd w:val="clear" w:color="auto" w:fill="D9D9D9" w:themeFill="background1" w:themeFillShade="D9"/>
            <w:noWrap/>
            <w:vAlign w:val="center"/>
            <w:hideMark/>
          </w:tcPr>
          <w:p w14:paraId="2A29926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7E28F9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9AAD48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9A89FA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5029F1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09F119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0 891</w:t>
            </w:r>
          </w:p>
        </w:tc>
        <w:tc>
          <w:tcPr>
            <w:tcW w:w="339" w:type="pct"/>
            <w:tcBorders>
              <w:top w:val="nil"/>
              <w:left w:val="nil"/>
              <w:bottom w:val="nil"/>
              <w:right w:val="nil"/>
            </w:tcBorders>
            <w:shd w:val="clear" w:color="auto" w:fill="D9D9D9" w:themeFill="background1" w:themeFillShade="D9"/>
            <w:noWrap/>
            <w:vAlign w:val="center"/>
            <w:hideMark/>
          </w:tcPr>
          <w:p w14:paraId="3173E4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0 891</w:t>
            </w:r>
          </w:p>
        </w:tc>
      </w:tr>
      <w:tr w:rsidR="00F65296" w:rsidRPr="00940E38" w14:paraId="1AC5ADBF"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627D22EB"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Other payables</w:t>
            </w:r>
          </w:p>
        </w:tc>
        <w:tc>
          <w:tcPr>
            <w:tcW w:w="473" w:type="pct"/>
            <w:tcBorders>
              <w:top w:val="nil"/>
              <w:left w:val="nil"/>
              <w:bottom w:val="nil"/>
              <w:right w:val="nil"/>
            </w:tcBorders>
            <w:shd w:val="clear" w:color="auto" w:fill="D9D9D9" w:themeFill="background1" w:themeFillShade="D9"/>
            <w:noWrap/>
            <w:vAlign w:val="center"/>
            <w:hideMark/>
          </w:tcPr>
          <w:p w14:paraId="75B16C2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290269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F25F8E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ECB762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E80E978"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628993F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817</w:t>
            </w:r>
          </w:p>
        </w:tc>
        <w:tc>
          <w:tcPr>
            <w:tcW w:w="339" w:type="pct"/>
            <w:tcBorders>
              <w:top w:val="nil"/>
              <w:left w:val="nil"/>
              <w:bottom w:val="nil"/>
              <w:right w:val="nil"/>
            </w:tcBorders>
            <w:shd w:val="clear" w:color="auto" w:fill="D9D9D9" w:themeFill="background1" w:themeFillShade="D9"/>
            <w:noWrap/>
            <w:vAlign w:val="center"/>
            <w:hideMark/>
          </w:tcPr>
          <w:p w14:paraId="52FEF9E5"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817</w:t>
            </w:r>
          </w:p>
        </w:tc>
      </w:tr>
      <w:tr w:rsidR="00F65296" w:rsidRPr="00940E38" w14:paraId="502EACEE"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CA72CEA" w14:textId="77777777" w:rsidR="00F65296" w:rsidRPr="00940E38" w:rsidRDefault="00F65296" w:rsidP="00F65296">
            <w:pPr>
              <w:keepLines w:val="0"/>
              <w:spacing w:before="0"/>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Borrowings</w:t>
            </w:r>
          </w:p>
        </w:tc>
        <w:tc>
          <w:tcPr>
            <w:tcW w:w="473" w:type="pct"/>
            <w:tcBorders>
              <w:top w:val="nil"/>
              <w:left w:val="nil"/>
              <w:bottom w:val="nil"/>
              <w:right w:val="nil"/>
            </w:tcBorders>
            <w:shd w:val="clear" w:color="auto" w:fill="D9D9D9" w:themeFill="background1" w:themeFillShade="D9"/>
            <w:noWrap/>
            <w:vAlign w:val="center"/>
            <w:hideMark/>
          </w:tcPr>
          <w:p w14:paraId="2472CD26"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6334F0DC"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010921C2"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660D04A"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473" w:type="pct"/>
            <w:tcBorders>
              <w:top w:val="nil"/>
              <w:left w:val="nil"/>
              <w:bottom w:val="nil"/>
              <w:right w:val="nil"/>
            </w:tcBorders>
            <w:shd w:val="clear" w:color="auto" w:fill="D9D9D9" w:themeFill="background1" w:themeFillShade="D9"/>
            <w:noWrap/>
            <w:vAlign w:val="center"/>
            <w:hideMark/>
          </w:tcPr>
          <w:p w14:paraId="5B23854B" w14:textId="77777777" w:rsidR="00F65296" w:rsidRPr="00940E38" w:rsidRDefault="00F65296" w:rsidP="00F65296">
            <w:pPr>
              <w:keepLines w:val="0"/>
              <w:spacing w:before="0"/>
              <w:jc w:val="right"/>
              <w:outlineLvl w:val="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7CBD6E73"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339" w:type="pct"/>
            <w:tcBorders>
              <w:top w:val="nil"/>
              <w:left w:val="nil"/>
              <w:bottom w:val="nil"/>
              <w:right w:val="nil"/>
            </w:tcBorders>
            <w:shd w:val="clear" w:color="auto" w:fill="D9D9D9" w:themeFill="background1" w:themeFillShade="D9"/>
            <w:noWrap/>
            <w:vAlign w:val="center"/>
            <w:hideMark/>
          </w:tcPr>
          <w:p w14:paraId="0A433AA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5BCC2CF9"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9ACF523"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Bank overdrafts</w:t>
            </w:r>
          </w:p>
        </w:tc>
        <w:tc>
          <w:tcPr>
            <w:tcW w:w="473" w:type="pct"/>
            <w:tcBorders>
              <w:top w:val="nil"/>
              <w:left w:val="nil"/>
              <w:bottom w:val="nil"/>
              <w:right w:val="nil"/>
            </w:tcBorders>
            <w:shd w:val="clear" w:color="auto" w:fill="D9D9D9" w:themeFill="background1" w:themeFillShade="D9"/>
            <w:noWrap/>
            <w:vAlign w:val="center"/>
            <w:hideMark/>
          </w:tcPr>
          <w:p w14:paraId="6B450EE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35A009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ED6B6E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E332E95"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C8ED73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EE3C8C1"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7399512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02844928"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42E62F96"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e lease liabilities</w:t>
            </w:r>
          </w:p>
        </w:tc>
        <w:tc>
          <w:tcPr>
            <w:tcW w:w="473" w:type="pct"/>
            <w:tcBorders>
              <w:top w:val="nil"/>
              <w:left w:val="nil"/>
              <w:bottom w:val="nil"/>
              <w:right w:val="nil"/>
            </w:tcBorders>
            <w:shd w:val="clear" w:color="auto" w:fill="D9D9D9" w:themeFill="background1" w:themeFillShade="D9"/>
            <w:noWrap/>
            <w:vAlign w:val="center"/>
            <w:hideMark/>
          </w:tcPr>
          <w:p w14:paraId="13BC733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F9E04FD"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C32343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1D0A7881"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35BDA1C3"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46F398D2"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8 064</w:t>
            </w:r>
          </w:p>
        </w:tc>
        <w:tc>
          <w:tcPr>
            <w:tcW w:w="339" w:type="pct"/>
            <w:tcBorders>
              <w:top w:val="nil"/>
              <w:left w:val="nil"/>
              <w:bottom w:val="nil"/>
              <w:right w:val="nil"/>
            </w:tcBorders>
            <w:shd w:val="clear" w:color="auto" w:fill="D9D9D9" w:themeFill="background1" w:themeFillShade="D9"/>
            <w:noWrap/>
            <w:vAlign w:val="center"/>
            <w:hideMark/>
          </w:tcPr>
          <w:p w14:paraId="0A3A881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8 064</w:t>
            </w:r>
          </w:p>
        </w:tc>
      </w:tr>
      <w:tr w:rsidR="00F65296" w:rsidRPr="00940E38" w14:paraId="351FA1D4"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27F732BD"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dvances from government</w:t>
            </w:r>
          </w:p>
        </w:tc>
        <w:tc>
          <w:tcPr>
            <w:tcW w:w="473" w:type="pct"/>
            <w:tcBorders>
              <w:top w:val="nil"/>
              <w:left w:val="nil"/>
              <w:bottom w:val="nil"/>
              <w:right w:val="nil"/>
            </w:tcBorders>
            <w:shd w:val="clear" w:color="auto" w:fill="D9D9D9" w:themeFill="background1" w:themeFillShade="D9"/>
            <w:noWrap/>
            <w:vAlign w:val="center"/>
            <w:hideMark/>
          </w:tcPr>
          <w:p w14:paraId="516240C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415BBAAE"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77157B60"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E2B0DBC"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4BAA28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26F964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 313</w:t>
            </w:r>
          </w:p>
        </w:tc>
        <w:tc>
          <w:tcPr>
            <w:tcW w:w="339" w:type="pct"/>
            <w:tcBorders>
              <w:top w:val="nil"/>
              <w:left w:val="nil"/>
              <w:bottom w:val="nil"/>
              <w:right w:val="nil"/>
            </w:tcBorders>
            <w:shd w:val="clear" w:color="auto" w:fill="D9D9D9" w:themeFill="background1" w:themeFillShade="D9"/>
            <w:noWrap/>
            <w:vAlign w:val="center"/>
            <w:hideMark/>
          </w:tcPr>
          <w:p w14:paraId="489C741F"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5 313</w:t>
            </w:r>
          </w:p>
        </w:tc>
      </w:tr>
      <w:tr w:rsidR="00F65296" w:rsidRPr="00940E38" w14:paraId="256DD44B"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19901052" w14:textId="77777777" w:rsidR="00F65296" w:rsidRPr="00940E38" w:rsidRDefault="00F65296" w:rsidP="00F65296">
            <w:pPr>
              <w:keepLines w:val="0"/>
              <w:spacing w:before="0"/>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Loans from TCV</w:t>
            </w:r>
          </w:p>
        </w:tc>
        <w:tc>
          <w:tcPr>
            <w:tcW w:w="473" w:type="pct"/>
            <w:tcBorders>
              <w:top w:val="nil"/>
              <w:left w:val="nil"/>
              <w:bottom w:val="nil"/>
              <w:right w:val="nil"/>
            </w:tcBorders>
            <w:shd w:val="clear" w:color="auto" w:fill="D9D9D9" w:themeFill="background1" w:themeFillShade="D9"/>
            <w:noWrap/>
            <w:vAlign w:val="center"/>
            <w:hideMark/>
          </w:tcPr>
          <w:p w14:paraId="46CEC62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059467A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29599FA7"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6E4E9AAA"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D9D9D9" w:themeFill="background1" w:themeFillShade="D9"/>
            <w:noWrap/>
            <w:vAlign w:val="center"/>
            <w:hideMark/>
          </w:tcPr>
          <w:p w14:paraId="58905328"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D9D9D9" w:themeFill="background1" w:themeFillShade="D9"/>
            <w:noWrap/>
            <w:vAlign w:val="center"/>
            <w:hideMark/>
          </w:tcPr>
          <w:p w14:paraId="33D318D9"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8 696</w:t>
            </w:r>
          </w:p>
        </w:tc>
        <w:tc>
          <w:tcPr>
            <w:tcW w:w="339" w:type="pct"/>
            <w:tcBorders>
              <w:top w:val="nil"/>
              <w:left w:val="nil"/>
              <w:bottom w:val="nil"/>
              <w:right w:val="nil"/>
            </w:tcBorders>
            <w:shd w:val="clear" w:color="auto" w:fill="D9D9D9" w:themeFill="background1" w:themeFillShade="D9"/>
            <w:noWrap/>
            <w:vAlign w:val="center"/>
            <w:hideMark/>
          </w:tcPr>
          <w:p w14:paraId="446D053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8 696</w:t>
            </w:r>
          </w:p>
        </w:tc>
      </w:tr>
      <w:tr w:rsidR="00F65296" w:rsidRPr="00940E38" w14:paraId="26E9BE95" w14:textId="77777777" w:rsidTr="00F65296">
        <w:trPr>
          <w:divId w:val="1285312300"/>
          <w:trHeight w:val="20"/>
        </w:trPr>
        <w:tc>
          <w:tcPr>
            <w:tcW w:w="1957" w:type="pct"/>
            <w:tcBorders>
              <w:top w:val="nil"/>
              <w:left w:val="nil"/>
              <w:bottom w:val="nil"/>
              <w:right w:val="nil"/>
            </w:tcBorders>
            <w:shd w:val="clear" w:color="auto" w:fill="auto"/>
            <w:vAlign w:val="center"/>
            <w:hideMark/>
          </w:tcPr>
          <w:p w14:paraId="0175F566" w14:textId="77777777" w:rsidR="00F65296" w:rsidRPr="00940E38" w:rsidRDefault="00F65296" w:rsidP="00F65296">
            <w:pPr>
              <w:keepLines w:val="0"/>
              <w:spacing w:before="0"/>
              <w:outlineLvl w:val="0"/>
              <w:rPr>
                <w:rFonts w:ascii="Arial" w:eastAsia="Times New Roman" w:hAnsi="Arial" w:cs="Arial"/>
                <w:spacing w:val="0"/>
                <w:sz w:val="17"/>
                <w:szCs w:val="17"/>
                <w:vertAlign w:val="superscript"/>
                <w:lang w:eastAsia="en-AU"/>
              </w:rPr>
            </w:pPr>
            <w:r w:rsidRPr="00940E38">
              <w:rPr>
                <w:rFonts w:ascii="Arial" w:eastAsia="Times New Roman" w:hAnsi="Arial" w:cs="Arial"/>
                <w:spacing w:val="0"/>
                <w:sz w:val="17"/>
                <w:szCs w:val="17"/>
                <w:lang w:eastAsia="en-AU"/>
              </w:rPr>
              <w:t>Financial liabilities designated at fair value through profit or loss(a</w:t>
            </w:r>
            <w:r w:rsidRPr="00940E38">
              <w:rPr>
                <w:rFonts w:ascii="Arial" w:eastAsia="Times New Roman" w:hAnsi="Arial" w:cs="Arial"/>
                <w:spacing w:val="0"/>
                <w:sz w:val="17"/>
                <w:szCs w:val="17"/>
                <w:vertAlign w:val="superscript"/>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5540DB8"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249F0026"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02D5688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0</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50185734"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single" w:sz="8" w:space="0" w:color="auto"/>
              <w:right w:val="nil"/>
            </w:tcBorders>
            <w:shd w:val="clear" w:color="auto" w:fill="D9D9D9" w:themeFill="background1" w:themeFillShade="D9"/>
            <w:noWrap/>
            <w:vAlign w:val="center"/>
            <w:hideMark/>
          </w:tcPr>
          <w:p w14:paraId="50D638A7"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45482DCB"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single" w:sz="8" w:space="0" w:color="auto"/>
              <w:right w:val="nil"/>
            </w:tcBorders>
            <w:shd w:val="clear" w:color="auto" w:fill="D9D9D9" w:themeFill="background1" w:themeFillShade="D9"/>
            <w:noWrap/>
            <w:vAlign w:val="center"/>
            <w:hideMark/>
          </w:tcPr>
          <w:p w14:paraId="7D119763" w14:textId="77777777" w:rsidR="00F65296" w:rsidRPr="00940E38" w:rsidRDefault="00F65296" w:rsidP="00F65296">
            <w:pPr>
              <w:keepLines w:val="0"/>
              <w:spacing w:before="0"/>
              <w:jc w:val="right"/>
              <w:outlineLvl w:val="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0</w:t>
            </w:r>
          </w:p>
        </w:tc>
      </w:tr>
      <w:tr w:rsidR="00F65296" w:rsidRPr="00940E38" w14:paraId="3917A3AD" w14:textId="77777777" w:rsidTr="00F65296">
        <w:trPr>
          <w:divId w:val="1285312300"/>
          <w:trHeight w:val="20"/>
        </w:trPr>
        <w:tc>
          <w:tcPr>
            <w:tcW w:w="1957" w:type="pct"/>
            <w:tcBorders>
              <w:top w:val="single" w:sz="8" w:space="0" w:color="auto"/>
              <w:left w:val="nil"/>
              <w:bottom w:val="single" w:sz="12" w:space="0" w:color="auto"/>
              <w:right w:val="nil"/>
            </w:tcBorders>
            <w:shd w:val="clear" w:color="auto" w:fill="auto"/>
            <w:vAlign w:val="center"/>
            <w:hideMark/>
          </w:tcPr>
          <w:p w14:paraId="7041194A"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liabilities</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0C7430C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608131A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575B370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150</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6159D895"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73" w:type="pct"/>
            <w:tcBorders>
              <w:top w:val="nil"/>
              <w:left w:val="nil"/>
              <w:bottom w:val="single" w:sz="12" w:space="0" w:color="auto"/>
              <w:right w:val="nil"/>
            </w:tcBorders>
            <w:shd w:val="clear" w:color="auto" w:fill="D9D9D9" w:themeFill="background1" w:themeFillShade="D9"/>
            <w:noWrap/>
            <w:vAlign w:val="center"/>
            <w:hideMark/>
          </w:tcPr>
          <w:p w14:paraId="4ED6C74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339" w:type="pct"/>
            <w:tcBorders>
              <w:top w:val="nil"/>
              <w:left w:val="nil"/>
              <w:bottom w:val="single" w:sz="12" w:space="0" w:color="auto"/>
              <w:right w:val="nil"/>
            </w:tcBorders>
            <w:shd w:val="clear" w:color="auto" w:fill="D9D9D9" w:themeFill="background1" w:themeFillShade="D9"/>
            <w:noWrap/>
            <w:vAlign w:val="center"/>
            <w:hideMark/>
          </w:tcPr>
          <w:p w14:paraId="20A91338"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78 247</w:t>
            </w:r>
          </w:p>
        </w:tc>
        <w:tc>
          <w:tcPr>
            <w:tcW w:w="339" w:type="pct"/>
            <w:tcBorders>
              <w:top w:val="nil"/>
              <w:left w:val="nil"/>
              <w:bottom w:val="single" w:sz="12" w:space="0" w:color="auto"/>
              <w:right w:val="nil"/>
            </w:tcBorders>
            <w:shd w:val="clear" w:color="auto" w:fill="D9D9D9" w:themeFill="background1" w:themeFillShade="D9"/>
            <w:noWrap/>
            <w:vAlign w:val="center"/>
            <w:hideMark/>
          </w:tcPr>
          <w:p w14:paraId="115305F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78 397</w:t>
            </w:r>
          </w:p>
        </w:tc>
      </w:tr>
    </w:tbl>
    <w:p w14:paraId="5AEEF55E" w14:textId="4DA1E58B" w:rsidR="00F65296" w:rsidRPr="00940E38" w:rsidRDefault="00F65296" w:rsidP="00F65296">
      <w:pPr>
        <w:pStyle w:val="Note"/>
      </w:pPr>
      <w:r w:rsidRPr="00940E38">
        <w:t xml:space="preserve"> Note:</w:t>
      </w:r>
    </w:p>
    <w:p w14:paraId="1C4808F8" w14:textId="77777777" w:rsidR="00F65296" w:rsidRPr="00940E38" w:rsidRDefault="00F65296" w:rsidP="00F65296">
      <w:pPr>
        <w:pStyle w:val="Note"/>
        <w:rPr>
          <w:rFonts w:eastAsiaTheme="majorEastAsia" w:cstheme="majorBidi"/>
          <w:b/>
          <w:bCs/>
          <w:sz w:val="20"/>
          <w:szCs w:val="26"/>
        </w:rPr>
      </w:pPr>
      <w:r w:rsidRPr="00940E38">
        <w:t>(a)</w:t>
      </w:r>
      <w:r w:rsidRPr="00940E38">
        <w:tab/>
        <w:t xml:space="preserve">The total amounts disclosed here exclude statutory amounts (e.g. amounts owing from Victorian Government and GST input tax credit recoverable and taxes payable). </w:t>
      </w:r>
      <w:r w:rsidRPr="00940E38">
        <w:rPr>
          <w:rStyle w:val="SourceReference"/>
          <w:i w:val="0"/>
        </w:rPr>
        <w:t>[AASB 132.AG12]</w:t>
      </w:r>
    </w:p>
    <w:p w14:paraId="128CC233" w14:textId="77777777" w:rsidR="00F65296" w:rsidRPr="00940E38" w:rsidRDefault="00F65296">
      <w:pPr>
        <w:keepLines w:val="0"/>
      </w:pPr>
      <w:r w:rsidRPr="00940E38">
        <w:br w:type="page"/>
      </w:r>
    </w:p>
    <w:p w14:paraId="3D02E988" w14:textId="7525FE83" w:rsidR="00F65296" w:rsidRPr="00940E38" w:rsidRDefault="00F65296" w:rsidP="00F34B46">
      <w:pPr>
        <w:keepLines w:val="0"/>
        <w:rPr>
          <w:spacing w:val="0"/>
        </w:rPr>
      </w:pPr>
    </w:p>
    <w:tbl>
      <w:tblPr>
        <w:tblW w:w="5000" w:type="pct"/>
        <w:tblLook w:val="04A0" w:firstRow="1" w:lastRow="0" w:firstColumn="1" w:lastColumn="0" w:noHBand="0" w:noVBand="1"/>
      </w:tblPr>
      <w:tblGrid>
        <w:gridCol w:w="5704"/>
        <w:gridCol w:w="1374"/>
        <w:gridCol w:w="1374"/>
        <w:gridCol w:w="1375"/>
        <w:gridCol w:w="1511"/>
        <w:gridCol w:w="1375"/>
        <w:gridCol w:w="1086"/>
        <w:gridCol w:w="979"/>
      </w:tblGrid>
      <w:tr w:rsidR="00F65296" w:rsidRPr="00940E38" w14:paraId="60934484" w14:textId="77777777" w:rsidTr="00F65296">
        <w:trPr>
          <w:trHeight w:val="20"/>
        </w:trPr>
        <w:tc>
          <w:tcPr>
            <w:tcW w:w="1938" w:type="pct"/>
            <w:tcBorders>
              <w:top w:val="nil"/>
              <w:left w:val="nil"/>
              <w:bottom w:val="nil"/>
              <w:right w:val="nil"/>
            </w:tcBorders>
            <w:shd w:val="clear" w:color="000000" w:fill="000000"/>
            <w:vAlign w:val="bottom"/>
            <w:hideMark/>
          </w:tcPr>
          <w:p w14:paraId="33C5D96E" w14:textId="77777777" w:rsidR="00F65296" w:rsidRPr="00940E38" w:rsidRDefault="00F65296" w:rsidP="00F65296">
            <w:pPr>
              <w:keepLines w:val="0"/>
              <w:spacing w:before="0"/>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2018</w:t>
            </w:r>
          </w:p>
        </w:tc>
        <w:tc>
          <w:tcPr>
            <w:tcW w:w="473" w:type="pct"/>
            <w:tcBorders>
              <w:top w:val="nil"/>
              <w:left w:val="nil"/>
              <w:bottom w:val="nil"/>
              <w:right w:val="nil"/>
            </w:tcBorders>
            <w:shd w:val="clear" w:color="000000" w:fill="000000"/>
            <w:vAlign w:val="bottom"/>
            <w:hideMark/>
          </w:tcPr>
          <w:p w14:paraId="48330E54"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Cash and deposits</w:t>
            </w:r>
          </w:p>
        </w:tc>
        <w:tc>
          <w:tcPr>
            <w:tcW w:w="473" w:type="pct"/>
            <w:tcBorders>
              <w:top w:val="nil"/>
              <w:left w:val="nil"/>
              <w:bottom w:val="nil"/>
              <w:right w:val="nil"/>
            </w:tcBorders>
            <w:shd w:val="clear" w:color="000000" w:fill="000000"/>
            <w:vAlign w:val="bottom"/>
            <w:hideMark/>
          </w:tcPr>
          <w:p w14:paraId="69B97D49"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 xml:space="preserve">Contractual financial assets / liabilities designated at fair value through net result </w:t>
            </w:r>
          </w:p>
        </w:tc>
        <w:tc>
          <w:tcPr>
            <w:tcW w:w="473" w:type="pct"/>
            <w:tcBorders>
              <w:top w:val="nil"/>
              <w:left w:val="nil"/>
              <w:bottom w:val="nil"/>
              <w:right w:val="nil"/>
            </w:tcBorders>
            <w:shd w:val="clear" w:color="000000" w:fill="000000"/>
            <w:vAlign w:val="bottom"/>
            <w:hideMark/>
          </w:tcPr>
          <w:p w14:paraId="0C085262"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 xml:space="preserve">Contractual financial assets / liabilities mandatorily measured at fair value through net result </w:t>
            </w:r>
          </w:p>
        </w:tc>
        <w:tc>
          <w:tcPr>
            <w:tcW w:w="483" w:type="pct"/>
            <w:tcBorders>
              <w:top w:val="nil"/>
              <w:left w:val="nil"/>
              <w:bottom w:val="nil"/>
              <w:right w:val="nil"/>
            </w:tcBorders>
            <w:shd w:val="clear" w:color="000000" w:fill="000000"/>
            <w:vAlign w:val="bottom"/>
            <w:hideMark/>
          </w:tcPr>
          <w:p w14:paraId="364D2C8E"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Contractual financial assets – available</w:t>
            </w:r>
            <w:r w:rsidRPr="00940E38">
              <w:rPr>
                <w:rFonts w:ascii="Arial" w:eastAsia="Times New Roman" w:hAnsi="Arial" w:cs="Arial"/>
                <w:i/>
                <w:iCs/>
                <w:color w:val="FFFFFF"/>
                <w:spacing w:val="0"/>
                <w:sz w:val="17"/>
                <w:szCs w:val="17"/>
                <w:lang w:eastAsia="en-AU"/>
              </w:rPr>
              <w:noBreakHyphen/>
              <w:t>for</w:t>
            </w:r>
            <w:r w:rsidRPr="00940E38">
              <w:rPr>
                <w:rFonts w:ascii="Arial" w:eastAsia="Times New Roman" w:hAnsi="Arial" w:cs="Arial"/>
                <w:i/>
                <w:iCs/>
                <w:color w:val="FFFFFF"/>
                <w:spacing w:val="0"/>
                <w:sz w:val="17"/>
                <w:szCs w:val="17"/>
                <w:lang w:eastAsia="en-AU"/>
              </w:rPr>
              <w:noBreakHyphen/>
              <w:t xml:space="preserve">sale </w:t>
            </w:r>
          </w:p>
        </w:tc>
        <w:tc>
          <w:tcPr>
            <w:tcW w:w="473" w:type="pct"/>
            <w:tcBorders>
              <w:top w:val="nil"/>
              <w:left w:val="nil"/>
              <w:bottom w:val="nil"/>
              <w:right w:val="nil"/>
            </w:tcBorders>
            <w:shd w:val="clear" w:color="000000" w:fill="000000"/>
            <w:vAlign w:val="bottom"/>
            <w:hideMark/>
          </w:tcPr>
          <w:p w14:paraId="49B30AD8"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 xml:space="preserve">Contractual financial assets – loans and receivables / held to maturity </w:t>
            </w:r>
          </w:p>
        </w:tc>
        <w:tc>
          <w:tcPr>
            <w:tcW w:w="347" w:type="pct"/>
            <w:tcBorders>
              <w:top w:val="nil"/>
              <w:left w:val="nil"/>
              <w:bottom w:val="nil"/>
              <w:right w:val="nil"/>
            </w:tcBorders>
            <w:shd w:val="clear" w:color="000000" w:fill="000000"/>
            <w:vAlign w:val="bottom"/>
            <w:hideMark/>
          </w:tcPr>
          <w:p w14:paraId="74B3D057"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Contractual financial liabilities at amortised cost</w:t>
            </w:r>
          </w:p>
        </w:tc>
        <w:tc>
          <w:tcPr>
            <w:tcW w:w="339" w:type="pct"/>
            <w:tcBorders>
              <w:top w:val="nil"/>
              <w:left w:val="nil"/>
              <w:bottom w:val="nil"/>
              <w:right w:val="nil"/>
            </w:tcBorders>
            <w:shd w:val="clear" w:color="000000" w:fill="000000"/>
            <w:vAlign w:val="bottom"/>
            <w:hideMark/>
          </w:tcPr>
          <w:p w14:paraId="314C8B93"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Total</w:t>
            </w:r>
          </w:p>
        </w:tc>
      </w:tr>
      <w:tr w:rsidR="00F65296" w:rsidRPr="00940E38" w14:paraId="22B59B0D" w14:textId="77777777" w:rsidTr="00F65296">
        <w:trPr>
          <w:trHeight w:val="20"/>
        </w:trPr>
        <w:tc>
          <w:tcPr>
            <w:tcW w:w="1938" w:type="pct"/>
            <w:tcBorders>
              <w:top w:val="nil"/>
              <w:left w:val="nil"/>
              <w:bottom w:val="nil"/>
              <w:right w:val="nil"/>
            </w:tcBorders>
            <w:shd w:val="clear" w:color="auto" w:fill="auto"/>
            <w:vAlign w:val="center"/>
            <w:hideMark/>
          </w:tcPr>
          <w:p w14:paraId="0CB86C0D" w14:textId="77777777" w:rsidR="00F65296" w:rsidRPr="00940E38" w:rsidRDefault="00F65296" w:rsidP="00F65296">
            <w:pPr>
              <w:keepLines w:val="0"/>
              <w:spacing w:before="0"/>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Contractual financial assets</w:t>
            </w:r>
          </w:p>
        </w:tc>
        <w:tc>
          <w:tcPr>
            <w:tcW w:w="473" w:type="pct"/>
            <w:tcBorders>
              <w:top w:val="nil"/>
              <w:left w:val="nil"/>
              <w:bottom w:val="nil"/>
              <w:right w:val="nil"/>
            </w:tcBorders>
            <w:shd w:val="clear" w:color="auto" w:fill="auto"/>
            <w:vAlign w:val="center"/>
            <w:hideMark/>
          </w:tcPr>
          <w:p w14:paraId="1A15D803" w14:textId="77777777" w:rsidR="00F65296" w:rsidRPr="00940E38" w:rsidRDefault="00F65296" w:rsidP="00F65296">
            <w:pPr>
              <w:keepLines w:val="0"/>
              <w:spacing w:before="0"/>
              <w:outlineLvl w:val="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530CA1C9"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26A78CCA"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83" w:type="pct"/>
            <w:tcBorders>
              <w:top w:val="nil"/>
              <w:left w:val="nil"/>
              <w:bottom w:val="nil"/>
              <w:right w:val="nil"/>
            </w:tcBorders>
            <w:shd w:val="clear" w:color="auto" w:fill="auto"/>
            <w:noWrap/>
            <w:vAlign w:val="center"/>
            <w:hideMark/>
          </w:tcPr>
          <w:p w14:paraId="04D0E306"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5CA21526"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47" w:type="pct"/>
            <w:tcBorders>
              <w:top w:val="nil"/>
              <w:left w:val="nil"/>
              <w:bottom w:val="nil"/>
              <w:right w:val="nil"/>
            </w:tcBorders>
            <w:shd w:val="clear" w:color="auto" w:fill="auto"/>
            <w:noWrap/>
            <w:vAlign w:val="center"/>
            <w:hideMark/>
          </w:tcPr>
          <w:p w14:paraId="511246F1"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45387A38" w14:textId="77777777" w:rsidR="00F65296" w:rsidRPr="00940E38" w:rsidRDefault="00F65296" w:rsidP="00F65296">
            <w:pPr>
              <w:keepLines w:val="0"/>
              <w:spacing w:before="0"/>
              <w:jc w:val="right"/>
              <w:outlineLvl w:val="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0A257490" w14:textId="77777777" w:rsidTr="00F65296">
        <w:trPr>
          <w:trHeight w:val="20"/>
        </w:trPr>
        <w:tc>
          <w:tcPr>
            <w:tcW w:w="1938" w:type="pct"/>
            <w:tcBorders>
              <w:top w:val="nil"/>
              <w:left w:val="nil"/>
              <w:bottom w:val="nil"/>
              <w:right w:val="nil"/>
            </w:tcBorders>
            <w:shd w:val="clear" w:color="auto" w:fill="auto"/>
            <w:vAlign w:val="center"/>
            <w:hideMark/>
          </w:tcPr>
          <w:p w14:paraId="2C09F9FF" w14:textId="77777777" w:rsidR="00F65296" w:rsidRPr="00940E38" w:rsidRDefault="00F65296" w:rsidP="00F65296">
            <w:pPr>
              <w:keepLines w:val="0"/>
              <w:spacing w:before="0"/>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Cash and deposits</w:t>
            </w:r>
          </w:p>
        </w:tc>
        <w:tc>
          <w:tcPr>
            <w:tcW w:w="473" w:type="pct"/>
            <w:tcBorders>
              <w:top w:val="nil"/>
              <w:left w:val="nil"/>
              <w:bottom w:val="nil"/>
              <w:right w:val="nil"/>
            </w:tcBorders>
            <w:shd w:val="clear" w:color="auto" w:fill="auto"/>
            <w:noWrap/>
            <w:vAlign w:val="center"/>
            <w:hideMark/>
          </w:tcPr>
          <w:p w14:paraId="15C86EED"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48 848</w:t>
            </w:r>
          </w:p>
        </w:tc>
        <w:tc>
          <w:tcPr>
            <w:tcW w:w="473" w:type="pct"/>
            <w:tcBorders>
              <w:top w:val="nil"/>
              <w:left w:val="nil"/>
              <w:bottom w:val="nil"/>
              <w:right w:val="nil"/>
            </w:tcBorders>
            <w:shd w:val="clear" w:color="auto" w:fill="auto"/>
            <w:noWrap/>
            <w:vAlign w:val="center"/>
            <w:hideMark/>
          </w:tcPr>
          <w:p w14:paraId="455431EB"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A0BEA93"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632D9F3"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7E0233C"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5CB4741C"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11D742AC" w14:textId="77777777" w:rsidR="00F65296" w:rsidRPr="00940E38" w:rsidRDefault="00F65296" w:rsidP="00F65296">
            <w:pPr>
              <w:keepLines w:val="0"/>
              <w:spacing w:before="0"/>
              <w:jc w:val="right"/>
              <w:outlineLvl w:val="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48 848</w:t>
            </w:r>
          </w:p>
        </w:tc>
      </w:tr>
      <w:tr w:rsidR="00F65296" w:rsidRPr="00940E38" w14:paraId="30CE569F" w14:textId="77777777" w:rsidTr="00F65296">
        <w:trPr>
          <w:trHeight w:val="20"/>
        </w:trPr>
        <w:tc>
          <w:tcPr>
            <w:tcW w:w="1938" w:type="pct"/>
            <w:tcBorders>
              <w:top w:val="nil"/>
              <w:left w:val="nil"/>
              <w:bottom w:val="nil"/>
              <w:right w:val="nil"/>
            </w:tcBorders>
            <w:shd w:val="clear" w:color="auto" w:fill="auto"/>
            <w:vAlign w:val="center"/>
            <w:hideMark/>
          </w:tcPr>
          <w:p w14:paraId="59F57501"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Receivables </w:t>
            </w:r>
            <w:r w:rsidRPr="00940E38">
              <w:rPr>
                <w:rFonts w:ascii="Arial" w:eastAsia="Times New Roman" w:hAnsi="Arial" w:cs="Arial"/>
                <w:b/>
                <w:bCs/>
                <w:color w:val="000000"/>
                <w:spacing w:val="0"/>
                <w:sz w:val="17"/>
                <w:szCs w:val="17"/>
                <w:vertAlign w:val="superscript"/>
                <w:lang w:eastAsia="en-AU"/>
              </w:rPr>
              <w:t>(a)</w:t>
            </w:r>
          </w:p>
        </w:tc>
        <w:tc>
          <w:tcPr>
            <w:tcW w:w="473" w:type="pct"/>
            <w:tcBorders>
              <w:top w:val="nil"/>
              <w:left w:val="nil"/>
              <w:bottom w:val="nil"/>
              <w:right w:val="nil"/>
            </w:tcBorders>
            <w:shd w:val="clear" w:color="auto" w:fill="auto"/>
            <w:vAlign w:val="center"/>
            <w:hideMark/>
          </w:tcPr>
          <w:p w14:paraId="38968626"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01A53108"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3956AF7D"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p>
        </w:tc>
        <w:tc>
          <w:tcPr>
            <w:tcW w:w="483" w:type="pct"/>
            <w:tcBorders>
              <w:top w:val="nil"/>
              <w:left w:val="nil"/>
              <w:bottom w:val="nil"/>
              <w:right w:val="nil"/>
            </w:tcBorders>
            <w:shd w:val="clear" w:color="auto" w:fill="auto"/>
            <w:noWrap/>
            <w:vAlign w:val="center"/>
            <w:hideMark/>
          </w:tcPr>
          <w:p w14:paraId="4D970F00"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372747F8"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47" w:type="pct"/>
            <w:tcBorders>
              <w:top w:val="nil"/>
              <w:left w:val="nil"/>
              <w:bottom w:val="nil"/>
              <w:right w:val="nil"/>
            </w:tcBorders>
            <w:shd w:val="clear" w:color="auto" w:fill="auto"/>
            <w:noWrap/>
            <w:vAlign w:val="center"/>
            <w:hideMark/>
          </w:tcPr>
          <w:p w14:paraId="7900CE2E"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39" w:type="pct"/>
            <w:tcBorders>
              <w:top w:val="nil"/>
              <w:left w:val="nil"/>
              <w:bottom w:val="nil"/>
              <w:right w:val="nil"/>
            </w:tcBorders>
            <w:shd w:val="clear" w:color="auto" w:fill="auto"/>
            <w:noWrap/>
            <w:vAlign w:val="center"/>
            <w:hideMark/>
          </w:tcPr>
          <w:p w14:paraId="2EF2B9C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r>
      <w:tr w:rsidR="00F65296" w:rsidRPr="00940E38" w14:paraId="75A09BDF" w14:textId="77777777" w:rsidTr="00F65296">
        <w:trPr>
          <w:trHeight w:val="20"/>
        </w:trPr>
        <w:tc>
          <w:tcPr>
            <w:tcW w:w="1938" w:type="pct"/>
            <w:tcBorders>
              <w:top w:val="nil"/>
              <w:left w:val="nil"/>
              <w:bottom w:val="nil"/>
              <w:right w:val="nil"/>
            </w:tcBorders>
            <w:shd w:val="clear" w:color="auto" w:fill="auto"/>
            <w:vAlign w:val="center"/>
            <w:hideMark/>
          </w:tcPr>
          <w:p w14:paraId="76DDDC3D"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Finance lease receivables</w:t>
            </w:r>
          </w:p>
        </w:tc>
        <w:tc>
          <w:tcPr>
            <w:tcW w:w="473" w:type="pct"/>
            <w:tcBorders>
              <w:top w:val="nil"/>
              <w:left w:val="nil"/>
              <w:bottom w:val="nil"/>
              <w:right w:val="nil"/>
            </w:tcBorders>
            <w:shd w:val="clear" w:color="auto" w:fill="auto"/>
            <w:noWrap/>
            <w:vAlign w:val="center"/>
            <w:hideMark/>
          </w:tcPr>
          <w:p w14:paraId="3856FF2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C866F4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C67CBE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50690A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7E8E6F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231</w:t>
            </w:r>
          </w:p>
        </w:tc>
        <w:tc>
          <w:tcPr>
            <w:tcW w:w="347" w:type="pct"/>
            <w:tcBorders>
              <w:top w:val="nil"/>
              <w:left w:val="nil"/>
              <w:bottom w:val="nil"/>
              <w:right w:val="nil"/>
            </w:tcBorders>
            <w:shd w:val="clear" w:color="auto" w:fill="auto"/>
            <w:noWrap/>
            <w:vAlign w:val="center"/>
            <w:hideMark/>
          </w:tcPr>
          <w:p w14:paraId="2CF121F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39B1D0B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231</w:t>
            </w:r>
          </w:p>
        </w:tc>
      </w:tr>
      <w:tr w:rsidR="00F65296" w:rsidRPr="00940E38" w14:paraId="3726878E" w14:textId="77777777" w:rsidTr="00F65296">
        <w:trPr>
          <w:trHeight w:val="20"/>
        </w:trPr>
        <w:tc>
          <w:tcPr>
            <w:tcW w:w="1938" w:type="pct"/>
            <w:tcBorders>
              <w:top w:val="nil"/>
              <w:left w:val="nil"/>
              <w:bottom w:val="nil"/>
              <w:right w:val="nil"/>
            </w:tcBorders>
            <w:shd w:val="clear" w:color="auto" w:fill="auto"/>
            <w:vAlign w:val="center"/>
            <w:hideMark/>
          </w:tcPr>
          <w:p w14:paraId="2D88BE56"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Sale of goods and services</w:t>
            </w:r>
          </w:p>
        </w:tc>
        <w:tc>
          <w:tcPr>
            <w:tcW w:w="473" w:type="pct"/>
            <w:tcBorders>
              <w:top w:val="nil"/>
              <w:left w:val="nil"/>
              <w:bottom w:val="nil"/>
              <w:right w:val="nil"/>
            </w:tcBorders>
            <w:shd w:val="clear" w:color="auto" w:fill="auto"/>
            <w:noWrap/>
            <w:vAlign w:val="center"/>
            <w:hideMark/>
          </w:tcPr>
          <w:p w14:paraId="71FABAB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AD8DCC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C9AE5C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D6D1C0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DD9A04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985</w:t>
            </w:r>
          </w:p>
        </w:tc>
        <w:tc>
          <w:tcPr>
            <w:tcW w:w="347" w:type="pct"/>
            <w:tcBorders>
              <w:top w:val="nil"/>
              <w:left w:val="nil"/>
              <w:bottom w:val="nil"/>
              <w:right w:val="nil"/>
            </w:tcBorders>
            <w:shd w:val="clear" w:color="auto" w:fill="auto"/>
            <w:noWrap/>
            <w:vAlign w:val="center"/>
            <w:hideMark/>
          </w:tcPr>
          <w:p w14:paraId="50E7565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55E7C2B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985</w:t>
            </w:r>
          </w:p>
        </w:tc>
      </w:tr>
      <w:tr w:rsidR="00F65296" w:rsidRPr="00940E38" w14:paraId="052703D1" w14:textId="77777777" w:rsidTr="00F65296">
        <w:trPr>
          <w:trHeight w:val="20"/>
        </w:trPr>
        <w:tc>
          <w:tcPr>
            <w:tcW w:w="1938" w:type="pct"/>
            <w:tcBorders>
              <w:top w:val="nil"/>
              <w:left w:val="nil"/>
              <w:bottom w:val="nil"/>
              <w:right w:val="nil"/>
            </w:tcBorders>
            <w:shd w:val="clear" w:color="auto" w:fill="auto"/>
            <w:vAlign w:val="center"/>
            <w:hideMark/>
          </w:tcPr>
          <w:p w14:paraId="5C2B2395"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Loans to third parties</w:t>
            </w:r>
          </w:p>
        </w:tc>
        <w:tc>
          <w:tcPr>
            <w:tcW w:w="473" w:type="pct"/>
            <w:tcBorders>
              <w:top w:val="nil"/>
              <w:left w:val="nil"/>
              <w:bottom w:val="nil"/>
              <w:right w:val="nil"/>
            </w:tcBorders>
            <w:shd w:val="clear" w:color="auto" w:fill="auto"/>
            <w:noWrap/>
            <w:vAlign w:val="center"/>
            <w:hideMark/>
          </w:tcPr>
          <w:p w14:paraId="7E00F28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565185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26449E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2C73090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42DB4D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85</w:t>
            </w:r>
          </w:p>
        </w:tc>
        <w:tc>
          <w:tcPr>
            <w:tcW w:w="347" w:type="pct"/>
            <w:tcBorders>
              <w:top w:val="nil"/>
              <w:left w:val="nil"/>
              <w:bottom w:val="nil"/>
              <w:right w:val="nil"/>
            </w:tcBorders>
            <w:shd w:val="clear" w:color="auto" w:fill="auto"/>
            <w:noWrap/>
            <w:vAlign w:val="center"/>
            <w:hideMark/>
          </w:tcPr>
          <w:p w14:paraId="787FACD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551797C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85</w:t>
            </w:r>
          </w:p>
        </w:tc>
      </w:tr>
      <w:tr w:rsidR="00F65296" w:rsidRPr="00940E38" w14:paraId="692A3AF1" w14:textId="77777777" w:rsidTr="00F65296">
        <w:trPr>
          <w:trHeight w:val="20"/>
        </w:trPr>
        <w:tc>
          <w:tcPr>
            <w:tcW w:w="1938" w:type="pct"/>
            <w:tcBorders>
              <w:top w:val="nil"/>
              <w:left w:val="nil"/>
              <w:bottom w:val="nil"/>
              <w:right w:val="nil"/>
            </w:tcBorders>
            <w:shd w:val="clear" w:color="auto" w:fill="auto"/>
            <w:vAlign w:val="center"/>
            <w:hideMark/>
          </w:tcPr>
          <w:p w14:paraId="44CA1DD3"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Accrued investment income</w:t>
            </w:r>
          </w:p>
        </w:tc>
        <w:tc>
          <w:tcPr>
            <w:tcW w:w="473" w:type="pct"/>
            <w:tcBorders>
              <w:top w:val="nil"/>
              <w:left w:val="nil"/>
              <w:bottom w:val="nil"/>
              <w:right w:val="nil"/>
            </w:tcBorders>
            <w:shd w:val="clear" w:color="auto" w:fill="auto"/>
            <w:noWrap/>
            <w:vAlign w:val="center"/>
            <w:hideMark/>
          </w:tcPr>
          <w:p w14:paraId="18E70AA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28FC0A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FDF357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0112EBE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DEFBB7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058</w:t>
            </w:r>
          </w:p>
        </w:tc>
        <w:tc>
          <w:tcPr>
            <w:tcW w:w="347" w:type="pct"/>
            <w:tcBorders>
              <w:top w:val="nil"/>
              <w:left w:val="nil"/>
              <w:bottom w:val="nil"/>
              <w:right w:val="nil"/>
            </w:tcBorders>
            <w:shd w:val="clear" w:color="auto" w:fill="auto"/>
            <w:noWrap/>
            <w:vAlign w:val="center"/>
            <w:hideMark/>
          </w:tcPr>
          <w:p w14:paraId="00F72B2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253E7C1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058</w:t>
            </w:r>
          </w:p>
        </w:tc>
      </w:tr>
      <w:tr w:rsidR="00F65296" w:rsidRPr="00940E38" w14:paraId="15E1EFA2" w14:textId="77777777" w:rsidTr="00F65296">
        <w:trPr>
          <w:trHeight w:val="20"/>
        </w:trPr>
        <w:tc>
          <w:tcPr>
            <w:tcW w:w="1938" w:type="pct"/>
            <w:tcBorders>
              <w:top w:val="nil"/>
              <w:left w:val="nil"/>
              <w:bottom w:val="nil"/>
              <w:right w:val="nil"/>
            </w:tcBorders>
            <w:shd w:val="clear" w:color="auto" w:fill="auto"/>
            <w:vAlign w:val="center"/>
            <w:hideMark/>
          </w:tcPr>
          <w:p w14:paraId="14241FAF"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Other receivables</w:t>
            </w:r>
          </w:p>
        </w:tc>
        <w:tc>
          <w:tcPr>
            <w:tcW w:w="473" w:type="pct"/>
            <w:tcBorders>
              <w:top w:val="nil"/>
              <w:left w:val="nil"/>
              <w:bottom w:val="nil"/>
              <w:right w:val="nil"/>
            </w:tcBorders>
            <w:shd w:val="clear" w:color="auto" w:fill="auto"/>
            <w:noWrap/>
            <w:vAlign w:val="center"/>
            <w:hideMark/>
          </w:tcPr>
          <w:p w14:paraId="48E03C9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D803EC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BF5F3D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597A5B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5BD42E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38</w:t>
            </w:r>
          </w:p>
        </w:tc>
        <w:tc>
          <w:tcPr>
            <w:tcW w:w="347" w:type="pct"/>
            <w:tcBorders>
              <w:top w:val="nil"/>
              <w:left w:val="nil"/>
              <w:bottom w:val="nil"/>
              <w:right w:val="nil"/>
            </w:tcBorders>
            <w:shd w:val="clear" w:color="auto" w:fill="auto"/>
            <w:noWrap/>
            <w:vAlign w:val="center"/>
            <w:hideMark/>
          </w:tcPr>
          <w:p w14:paraId="28BDA26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0E0CA35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438</w:t>
            </w:r>
          </w:p>
        </w:tc>
      </w:tr>
      <w:tr w:rsidR="00F65296" w:rsidRPr="00940E38" w14:paraId="573C418D" w14:textId="77777777" w:rsidTr="00F65296">
        <w:trPr>
          <w:trHeight w:val="20"/>
        </w:trPr>
        <w:tc>
          <w:tcPr>
            <w:tcW w:w="1938" w:type="pct"/>
            <w:tcBorders>
              <w:top w:val="nil"/>
              <w:left w:val="nil"/>
              <w:bottom w:val="nil"/>
              <w:right w:val="nil"/>
            </w:tcBorders>
            <w:shd w:val="clear" w:color="auto" w:fill="auto"/>
            <w:vAlign w:val="center"/>
            <w:hideMark/>
          </w:tcPr>
          <w:p w14:paraId="17B2DCD7"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Investments and other contractual financial assets</w:t>
            </w:r>
          </w:p>
        </w:tc>
        <w:tc>
          <w:tcPr>
            <w:tcW w:w="473" w:type="pct"/>
            <w:tcBorders>
              <w:top w:val="nil"/>
              <w:left w:val="nil"/>
              <w:bottom w:val="nil"/>
              <w:right w:val="nil"/>
            </w:tcBorders>
            <w:shd w:val="clear" w:color="auto" w:fill="auto"/>
            <w:noWrap/>
            <w:vAlign w:val="center"/>
            <w:hideMark/>
          </w:tcPr>
          <w:p w14:paraId="43CEE66B"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736A6731"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5405B836"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83" w:type="pct"/>
            <w:tcBorders>
              <w:top w:val="nil"/>
              <w:left w:val="nil"/>
              <w:bottom w:val="nil"/>
              <w:right w:val="nil"/>
            </w:tcBorders>
            <w:shd w:val="clear" w:color="auto" w:fill="auto"/>
            <w:noWrap/>
            <w:vAlign w:val="center"/>
            <w:hideMark/>
          </w:tcPr>
          <w:p w14:paraId="7A78E1BB"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0A78B547"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47" w:type="pct"/>
            <w:tcBorders>
              <w:top w:val="nil"/>
              <w:left w:val="nil"/>
              <w:bottom w:val="nil"/>
              <w:right w:val="nil"/>
            </w:tcBorders>
            <w:shd w:val="clear" w:color="auto" w:fill="auto"/>
            <w:noWrap/>
            <w:vAlign w:val="center"/>
            <w:hideMark/>
          </w:tcPr>
          <w:p w14:paraId="53CF1F76"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39" w:type="pct"/>
            <w:tcBorders>
              <w:top w:val="nil"/>
              <w:left w:val="nil"/>
              <w:bottom w:val="nil"/>
              <w:right w:val="nil"/>
            </w:tcBorders>
            <w:shd w:val="clear" w:color="auto" w:fill="auto"/>
            <w:noWrap/>
            <w:vAlign w:val="center"/>
            <w:hideMark/>
          </w:tcPr>
          <w:p w14:paraId="4BF6D45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r>
      <w:tr w:rsidR="00F65296" w:rsidRPr="00940E38" w14:paraId="39D5927C" w14:textId="77777777" w:rsidTr="00F65296">
        <w:trPr>
          <w:trHeight w:val="20"/>
        </w:trPr>
        <w:tc>
          <w:tcPr>
            <w:tcW w:w="1938" w:type="pct"/>
            <w:tcBorders>
              <w:top w:val="nil"/>
              <w:left w:val="nil"/>
              <w:bottom w:val="nil"/>
              <w:right w:val="nil"/>
            </w:tcBorders>
            <w:shd w:val="clear" w:color="auto" w:fill="auto"/>
            <w:vAlign w:val="center"/>
            <w:hideMark/>
          </w:tcPr>
          <w:p w14:paraId="3DABB06A"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Equities – listed securities</w:t>
            </w:r>
          </w:p>
        </w:tc>
        <w:tc>
          <w:tcPr>
            <w:tcW w:w="473" w:type="pct"/>
            <w:tcBorders>
              <w:top w:val="nil"/>
              <w:left w:val="nil"/>
              <w:bottom w:val="nil"/>
              <w:right w:val="nil"/>
            </w:tcBorders>
            <w:shd w:val="clear" w:color="auto" w:fill="auto"/>
            <w:noWrap/>
            <w:vAlign w:val="center"/>
            <w:hideMark/>
          </w:tcPr>
          <w:p w14:paraId="7E9BA57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4272FE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E6585F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FFFFFF" w:themeFill="background1"/>
            <w:noWrap/>
            <w:vAlign w:val="center"/>
            <w:hideMark/>
          </w:tcPr>
          <w:p w14:paraId="77D10E6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492</w:t>
            </w:r>
          </w:p>
        </w:tc>
        <w:tc>
          <w:tcPr>
            <w:tcW w:w="473" w:type="pct"/>
            <w:tcBorders>
              <w:top w:val="nil"/>
              <w:left w:val="nil"/>
              <w:bottom w:val="nil"/>
              <w:right w:val="nil"/>
            </w:tcBorders>
            <w:shd w:val="clear" w:color="auto" w:fill="auto"/>
            <w:noWrap/>
            <w:vAlign w:val="center"/>
            <w:hideMark/>
          </w:tcPr>
          <w:p w14:paraId="2A23403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2562747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4D1BAD5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492</w:t>
            </w:r>
          </w:p>
        </w:tc>
      </w:tr>
      <w:tr w:rsidR="00F65296" w:rsidRPr="00940E38" w14:paraId="32F5BE1C" w14:textId="77777777" w:rsidTr="00F65296">
        <w:trPr>
          <w:trHeight w:val="20"/>
        </w:trPr>
        <w:tc>
          <w:tcPr>
            <w:tcW w:w="1938" w:type="pct"/>
            <w:tcBorders>
              <w:top w:val="nil"/>
              <w:left w:val="nil"/>
              <w:bottom w:val="nil"/>
              <w:right w:val="nil"/>
            </w:tcBorders>
            <w:shd w:val="clear" w:color="auto" w:fill="auto"/>
            <w:vAlign w:val="center"/>
            <w:hideMark/>
          </w:tcPr>
          <w:p w14:paraId="51617B82"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Equities – unlisted securities</w:t>
            </w:r>
          </w:p>
        </w:tc>
        <w:tc>
          <w:tcPr>
            <w:tcW w:w="473" w:type="pct"/>
            <w:tcBorders>
              <w:top w:val="nil"/>
              <w:left w:val="nil"/>
              <w:bottom w:val="nil"/>
              <w:right w:val="nil"/>
            </w:tcBorders>
            <w:shd w:val="clear" w:color="auto" w:fill="auto"/>
            <w:noWrap/>
            <w:vAlign w:val="center"/>
            <w:hideMark/>
          </w:tcPr>
          <w:p w14:paraId="23CC099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599884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E0DE72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0668C6F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538</w:t>
            </w:r>
          </w:p>
        </w:tc>
        <w:tc>
          <w:tcPr>
            <w:tcW w:w="473" w:type="pct"/>
            <w:tcBorders>
              <w:top w:val="nil"/>
              <w:left w:val="nil"/>
              <w:bottom w:val="nil"/>
              <w:right w:val="nil"/>
            </w:tcBorders>
            <w:shd w:val="clear" w:color="auto" w:fill="auto"/>
            <w:noWrap/>
            <w:vAlign w:val="center"/>
            <w:hideMark/>
          </w:tcPr>
          <w:p w14:paraId="7CA4B8E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56558BD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2AE1C95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 xml:space="preserve"> 538</w:t>
            </w:r>
          </w:p>
        </w:tc>
      </w:tr>
      <w:tr w:rsidR="00F65296" w:rsidRPr="00940E38" w14:paraId="60F1382A" w14:textId="77777777" w:rsidTr="00F65296">
        <w:trPr>
          <w:trHeight w:val="20"/>
        </w:trPr>
        <w:tc>
          <w:tcPr>
            <w:tcW w:w="1938" w:type="pct"/>
            <w:tcBorders>
              <w:top w:val="nil"/>
              <w:left w:val="nil"/>
              <w:bottom w:val="nil"/>
              <w:right w:val="nil"/>
            </w:tcBorders>
            <w:shd w:val="clear" w:color="auto" w:fill="auto"/>
            <w:vAlign w:val="center"/>
            <w:hideMark/>
          </w:tcPr>
          <w:p w14:paraId="188B1828"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Managed investment schemes</w:t>
            </w:r>
          </w:p>
        </w:tc>
        <w:tc>
          <w:tcPr>
            <w:tcW w:w="473" w:type="pct"/>
            <w:tcBorders>
              <w:top w:val="nil"/>
              <w:left w:val="nil"/>
              <w:bottom w:val="nil"/>
              <w:right w:val="nil"/>
            </w:tcBorders>
            <w:shd w:val="clear" w:color="auto" w:fill="auto"/>
            <w:noWrap/>
            <w:vAlign w:val="center"/>
            <w:hideMark/>
          </w:tcPr>
          <w:p w14:paraId="2B2A842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91CD34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1E19E4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FFFFFF" w:themeFill="background1"/>
            <w:noWrap/>
            <w:vAlign w:val="center"/>
            <w:hideMark/>
          </w:tcPr>
          <w:p w14:paraId="4782346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 149</w:t>
            </w:r>
          </w:p>
        </w:tc>
        <w:tc>
          <w:tcPr>
            <w:tcW w:w="473" w:type="pct"/>
            <w:tcBorders>
              <w:top w:val="nil"/>
              <w:left w:val="nil"/>
              <w:bottom w:val="nil"/>
              <w:right w:val="nil"/>
            </w:tcBorders>
            <w:shd w:val="clear" w:color="auto" w:fill="auto"/>
            <w:noWrap/>
            <w:vAlign w:val="center"/>
            <w:hideMark/>
          </w:tcPr>
          <w:p w14:paraId="6921441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3C3EDE3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52DF70A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 149</w:t>
            </w:r>
          </w:p>
        </w:tc>
      </w:tr>
      <w:tr w:rsidR="00F65296" w:rsidRPr="00940E38" w14:paraId="58FAAFD8" w14:textId="77777777" w:rsidTr="00F65296">
        <w:trPr>
          <w:trHeight w:val="20"/>
        </w:trPr>
        <w:tc>
          <w:tcPr>
            <w:tcW w:w="1938" w:type="pct"/>
            <w:tcBorders>
              <w:top w:val="nil"/>
              <w:left w:val="nil"/>
              <w:bottom w:val="nil"/>
              <w:right w:val="nil"/>
            </w:tcBorders>
            <w:shd w:val="clear" w:color="auto" w:fill="auto"/>
            <w:vAlign w:val="center"/>
            <w:hideMark/>
          </w:tcPr>
          <w:p w14:paraId="21049560"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Term deposits</w:t>
            </w:r>
          </w:p>
        </w:tc>
        <w:tc>
          <w:tcPr>
            <w:tcW w:w="473" w:type="pct"/>
            <w:tcBorders>
              <w:top w:val="nil"/>
              <w:left w:val="nil"/>
              <w:bottom w:val="nil"/>
              <w:right w:val="nil"/>
            </w:tcBorders>
            <w:shd w:val="clear" w:color="auto" w:fill="auto"/>
            <w:noWrap/>
            <w:vAlign w:val="center"/>
            <w:hideMark/>
          </w:tcPr>
          <w:p w14:paraId="47E34FD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67B3F1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12FB6C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4E8412A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BCCCEE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130</w:t>
            </w:r>
          </w:p>
        </w:tc>
        <w:tc>
          <w:tcPr>
            <w:tcW w:w="347" w:type="pct"/>
            <w:tcBorders>
              <w:top w:val="nil"/>
              <w:left w:val="nil"/>
              <w:bottom w:val="nil"/>
              <w:right w:val="nil"/>
            </w:tcBorders>
            <w:shd w:val="clear" w:color="auto" w:fill="auto"/>
            <w:noWrap/>
            <w:vAlign w:val="center"/>
            <w:hideMark/>
          </w:tcPr>
          <w:p w14:paraId="3B2AA19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6D866C6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130</w:t>
            </w:r>
          </w:p>
        </w:tc>
      </w:tr>
      <w:tr w:rsidR="00F65296" w:rsidRPr="00940E38" w14:paraId="54E3886A" w14:textId="77777777" w:rsidTr="00F65296">
        <w:trPr>
          <w:trHeight w:val="20"/>
        </w:trPr>
        <w:tc>
          <w:tcPr>
            <w:tcW w:w="1938" w:type="pct"/>
            <w:tcBorders>
              <w:top w:val="nil"/>
              <w:left w:val="nil"/>
              <w:bottom w:val="single" w:sz="8" w:space="0" w:color="auto"/>
              <w:right w:val="nil"/>
            </w:tcBorders>
            <w:shd w:val="clear" w:color="auto" w:fill="auto"/>
            <w:vAlign w:val="center"/>
            <w:hideMark/>
          </w:tcPr>
          <w:p w14:paraId="2438E349"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Debt securities</w:t>
            </w:r>
          </w:p>
        </w:tc>
        <w:tc>
          <w:tcPr>
            <w:tcW w:w="473" w:type="pct"/>
            <w:tcBorders>
              <w:top w:val="nil"/>
              <w:left w:val="nil"/>
              <w:bottom w:val="single" w:sz="8" w:space="0" w:color="auto"/>
              <w:right w:val="nil"/>
            </w:tcBorders>
            <w:shd w:val="clear" w:color="auto" w:fill="auto"/>
            <w:noWrap/>
            <w:vAlign w:val="center"/>
            <w:hideMark/>
          </w:tcPr>
          <w:p w14:paraId="35743DF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single" w:sz="8" w:space="0" w:color="auto"/>
              <w:right w:val="nil"/>
            </w:tcBorders>
            <w:shd w:val="clear" w:color="auto" w:fill="auto"/>
            <w:noWrap/>
            <w:vAlign w:val="center"/>
            <w:hideMark/>
          </w:tcPr>
          <w:p w14:paraId="477ADDEA"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 409</w:t>
            </w:r>
          </w:p>
        </w:tc>
        <w:tc>
          <w:tcPr>
            <w:tcW w:w="473" w:type="pct"/>
            <w:tcBorders>
              <w:top w:val="nil"/>
              <w:left w:val="nil"/>
              <w:bottom w:val="single" w:sz="8" w:space="0" w:color="auto"/>
              <w:right w:val="nil"/>
            </w:tcBorders>
            <w:shd w:val="clear" w:color="auto" w:fill="auto"/>
            <w:noWrap/>
            <w:vAlign w:val="center"/>
            <w:hideMark/>
          </w:tcPr>
          <w:p w14:paraId="4FA02D0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single" w:sz="8" w:space="0" w:color="auto"/>
              <w:right w:val="nil"/>
            </w:tcBorders>
            <w:shd w:val="clear" w:color="auto" w:fill="auto"/>
            <w:noWrap/>
            <w:vAlign w:val="center"/>
            <w:hideMark/>
          </w:tcPr>
          <w:p w14:paraId="4EEC494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single" w:sz="8" w:space="0" w:color="auto"/>
              <w:right w:val="nil"/>
            </w:tcBorders>
            <w:shd w:val="clear" w:color="auto" w:fill="auto"/>
            <w:noWrap/>
            <w:vAlign w:val="center"/>
            <w:hideMark/>
          </w:tcPr>
          <w:p w14:paraId="59C3D33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013</w:t>
            </w:r>
          </w:p>
        </w:tc>
        <w:tc>
          <w:tcPr>
            <w:tcW w:w="347" w:type="pct"/>
            <w:tcBorders>
              <w:top w:val="nil"/>
              <w:left w:val="nil"/>
              <w:bottom w:val="single" w:sz="8" w:space="0" w:color="auto"/>
              <w:right w:val="nil"/>
            </w:tcBorders>
            <w:shd w:val="clear" w:color="auto" w:fill="auto"/>
            <w:noWrap/>
            <w:vAlign w:val="center"/>
            <w:hideMark/>
          </w:tcPr>
          <w:p w14:paraId="488A446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39" w:type="pct"/>
            <w:tcBorders>
              <w:top w:val="nil"/>
              <w:left w:val="nil"/>
              <w:bottom w:val="single" w:sz="8" w:space="0" w:color="auto"/>
              <w:right w:val="nil"/>
            </w:tcBorders>
            <w:shd w:val="clear" w:color="auto" w:fill="auto"/>
            <w:noWrap/>
            <w:vAlign w:val="center"/>
            <w:hideMark/>
          </w:tcPr>
          <w:p w14:paraId="7B6E634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7 422</w:t>
            </w:r>
          </w:p>
        </w:tc>
      </w:tr>
      <w:tr w:rsidR="00F65296" w:rsidRPr="00940E38" w14:paraId="4FEC3B15" w14:textId="77777777" w:rsidTr="00F65296">
        <w:trPr>
          <w:trHeight w:val="20"/>
        </w:trPr>
        <w:tc>
          <w:tcPr>
            <w:tcW w:w="1938" w:type="pct"/>
            <w:tcBorders>
              <w:top w:val="nil"/>
              <w:left w:val="nil"/>
              <w:bottom w:val="single" w:sz="8" w:space="0" w:color="auto"/>
              <w:right w:val="nil"/>
            </w:tcBorders>
            <w:shd w:val="clear" w:color="auto" w:fill="auto"/>
            <w:vAlign w:val="center"/>
            <w:hideMark/>
          </w:tcPr>
          <w:p w14:paraId="37F51A75"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Total contractual financial assets</w:t>
            </w:r>
          </w:p>
        </w:tc>
        <w:tc>
          <w:tcPr>
            <w:tcW w:w="473" w:type="pct"/>
            <w:tcBorders>
              <w:top w:val="nil"/>
              <w:left w:val="nil"/>
              <w:bottom w:val="single" w:sz="8" w:space="0" w:color="auto"/>
              <w:right w:val="nil"/>
            </w:tcBorders>
            <w:shd w:val="clear" w:color="auto" w:fill="auto"/>
            <w:noWrap/>
            <w:vAlign w:val="center"/>
            <w:hideMark/>
          </w:tcPr>
          <w:p w14:paraId="5104CD1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48 848</w:t>
            </w:r>
          </w:p>
        </w:tc>
        <w:tc>
          <w:tcPr>
            <w:tcW w:w="473" w:type="pct"/>
            <w:tcBorders>
              <w:top w:val="nil"/>
              <w:left w:val="nil"/>
              <w:bottom w:val="single" w:sz="8" w:space="0" w:color="auto"/>
              <w:right w:val="nil"/>
            </w:tcBorders>
            <w:shd w:val="clear" w:color="auto" w:fill="auto"/>
            <w:noWrap/>
            <w:vAlign w:val="center"/>
            <w:hideMark/>
          </w:tcPr>
          <w:p w14:paraId="403C322F"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2 409</w:t>
            </w:r>
          </w:p>
        </w:tc>
        <w:tc>
          <w:tcPr>
            <w:tcW w:w="473" w:type="pct"/>
            <w:tcBorders>
              <w:top w:val="nil"/>
              <w:left w:val="nil"/>
              <w:bottom w:val="single" w:sz="8" w:space="0" w:color="auto"/>
              <w:right w:val="nil"/>
            </w:tcBorders>
            <w:shd w:val="clear" w:color="auto" w:fill="auto"/>
            <w:noWrap/>
            <w:vAlign w:val="center"/>
            <w:hideMark/>
          </w:tcPr>
          <w:p w14:paraId="605E1E92"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83" w:type="pct"/>
            <w:tcBorders>
              <w:top w:val="nil"/>
              <w:left w:val="nil"/>
              <w:bottom w:val="single" w:sz="8" w:space="0" w:color="auto"/>
              <w:right w:val="nil"/>
            </w:tcBorders>
            <w:shd w:val="clear" w:color="auto" w:fill="auto"/>
            <w:noWrap/>
            <w:vAlign w:val="center"/>
            <w:hideMark/>
          </w:tcPr>
          <w:p w14:paraId="15C7BDA7"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4 179</w:t>
            </w:r>
          </w:p>
        </w:tc>
        <w:tc>
          <w:tcPr>
            <w:tcW w:w="473" w:type="pct"/>
            <w:tcBorders>
              <w:top w:val="nil"/>
              <w:left w:val="nil"/>
              <w:bottom w:val="single" w:sz="8" w:space="0" w:color="auto"/>
              <w:right w:val="nil"/>
            </w:tcBorders>
            <w:shd w:val="clear" w:color="auto" w:fill="auto"/>
            <w:noWrap/>
            <w:vAlign w:val="center"/>
            <w:hideMark/>
          </w:tcPr>
          <w:p w14:paraId="2AC377C0"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14 340</w:t>
            </w:r>
          </w:p>
        </w:tc>
        <w:tc>
          <w:tcPr>
            <w:tcW w:w="347" w:type="pct"/>
            <w:tcBorders>
              <w:top w:val="nil"/>
              <w:left w:val="nil"/>
              <w:bottom w:val="single" w:sz="8" w:space="0" w:color="auto"/>
              <w:right w:val="nil"/>
            </w:tcBorders>
            <w:shd w:val="clear" w:color="auto" w:fill="auto"/>
            <w:noWrap/>
            <w:vAlign w:val="center"/>
            <w:hideMark/>
          </w:tcPr>
          <w:p w14:paraId="27D5D08D"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339" w:type="pct"/>
            <w:tcBorders>
              <w:top w:val="nil"/>
              <w:left w:val="nil"/>
              <w:bottom w:val="single" w:sz="8" w:space="0" w:color="auto"/>
              <w:right w:val="nil"/>
            </w:tcBorders>
            <w:shd w:val="clear" w:color="auto" w:fill="auto"/>
            <w:noWrap/>
            <w:vAlign w:val="center"/>
            <w:hideMark/>
          </w:tcPr>
          <w:p w14:paraId="50AE75DB"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69 776</w:t>
            </w:r>
          </w:p>
        </w:tc>
      </w:tr>
      <w:tr w:rsidR="00F65296" w:rsidRPr="00940E38" w14:paraId="4DF71FA9" w14:textId="77777777" w:rsidTr="00F65296">
        <w:trPr>
          <w:trHeight w:val="20"/>
        </w:trPr>
        <w:tc>
          <w:tcPr>
            <w:tcW w:w="1938" w:type="pct"/>
            <w:tcBorders>
              <w:top w:val="nil"/>
              <w:left w:val="nil"/>
              <w:bottom w:val="nil"/>
              <w:right w:val="nil"/>
            </w:tcBorders>
            <w:shd w:val="clear" w:color="auto" w:fill="auto"/>
            <w:vAlign w:val="center"/>
            <w:hideMark/>
          </w:tcPr>
          <w:p w14:paraId="34A37D61"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Contractual financial liabilities</w:t>
            </w:r>
          </w:p>
        </w:tc>
        <w:tc>
          <w:tcPr>
            <w:tcW w:w="473" w:type="pct"/>
            <w:tcBorders>
              <w:top w:val="nil"/>
              <w:left w:val="nil"/>
              <w:bottom w:val="nil"/>
              <w:right w:val="nil"/>
            </w:tcBorders>
            <w:shd w:val="clear" w:color="auto" w:fill="auto"/>
            <w:vAlign w:val="center"/>
            <w:hideMark/>
          </w:tcPr>
          <w:p w14:paraId="7F0DC987"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4EF93155"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48E67C4B"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83" w:type="pct"/>
            <w:tcBorders>
              <w:top w:val="nil"/>
              <w:left w:val="nil"/>
              <w:bottom w:val="nil"/>
              <w:right w:val="nil"/>
            </w:tcBorders>
            <w:shd w:val="clear" w:color="auto" w:fill="auto"/>
            <w:noWrap/>
            <w:vAlign w:val="center"/>
            <w:hideMark/>
          </w:tcPr>
          <w:p w14:paraId="4D3B311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72D75C7A"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47" w:type="pct"/>
            <w:tcBorders>
              <w:top w:val="nil"/>
              <w:left w:val="nil"/>
              <w:bottom w:val="nil"/>
              <w:right w:val="nil"/>
            </w:tcBorders>
            <w:shd w:val="clear" w:color="auto" w:fill="auto"/>
            <w:noWrap/>
            <w:vAlign w:val="center"/>
            <w:hideMark/>
          </w:tcPr>
          <w:p w14:paraId="4B03B0B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679EB0F2"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01D63657" w14:textId="77777777" w:rsidTr="00F65296">
        <w:trPr>
          <w:trHeight w:val="20"/>
        </w:trPr>
        <w:tc>
          <w:tcPr>
            <w:tcW w:w="1938" w:type="pct"/>
            <w:tcBorders>
              <w:top w:val="nil"/>
              <w:left w:val="nil"/>
              <w:bottom w:val="nil"/>
              <w:right w:val="nil"/>
            </w:tcBorders>
            <w:shd w:val="clear" w:color="auto" w:fill="auto"/>
            <w:vAlign w:val="center"/>
            <w:hideMark/>
          </w:tcPr>
          <w:p w14:paraId="1C8677E1"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Payables</w:t>
            </w:r>
            <w:r w:rsidRPr="00940E38">
              <w:rPr>
                <w:rFonts w:ascii="Arial" w:eastAsia="Times New Roman" w:hAnsi="Arial" w:cs="Arial"/>
                <w:b/>
                <w:bCs/>
                <w:color w:val="000000"/>
                <w:spacing w:val="0"/>
                <w:sz w:val="17"/>
                <w:szCs w:val="17"/>
                <w:vertAlign w:val="superscript"/>
                <w:lang w:eastAsia="en-AU"/>
              </w:rPr>
              <w:t xml:space="preserve"> (a)</w:t>
            </w:r>
          </w:p>
        </w:tc>
        <w:tc>
          <w:tcPr>
            <w:tcW w:w="473" w:type="pct"/>
            <w:tcBorders>
              <w:top w:val="nil"/>
              <w:left w:val="nil"/>
              <w:bottom w:val="nil"/>
              <w:right w:val="nil"/>
            </w:tcBorders>
            <w:shd w:val="clear" w:color="auto" w:fill="auto"/>
            <w:vAlign w:val="center"/>
            <w:hideMark/>
          </w:tcPr>
          <w:p w14:paraId="6DB1B246"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551128D4"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0E584188"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83" w:type="pct"/>
            <w:tcBorders>
              <w:top w:val="nil"/>
              <w:left w:val="nil"/>
              <w:bottom w:val="nil"/>
              <w:right w:val="nil"/>
            </w:tcBorders>
            <w:shd w:val="clear" w:color="auto" w:fill="auto"/>
            <w:noWrap/>
            <w:vAlign w:val="center"/>
            <w:hideMark/>
          </w:tcPr>
          <w:p w14:paraId="6AD6C330"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473" w:type="pct"/>
            <w:tcBorders>
              <w:top w:val="nil"/>
              <w:left w:val="nil"/>
              <w:bottom w:val="nil"/>
              <w:right w:val="nil"/>
            </w:tcBorders>
            <w:shd w:val="clear" w:color="auto" w:fill="auto"/>
            <w:noWrap/>
            <w:vAlign w:val="center"/>
            <w:hideMark/>
          </w:tcPr>
          <w:p w14:paraId="4C0AFEE6"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47" w:type="pct"/>
            <w:tcBorders>
              <w:top w:val="nil"/>
              <w:left w:val="nil"/>
              <w:bottom w:val="nil"/>
              <w:right w:val="nil"/>
            </w:tcBorders>
            <w:shd w:val="clear" w:color="auto" w:fill="auto"/>
            <w:noWrap/>
            <w:vAlign w:val="center"/>
            <w:hideMark/>
          </w:tcPr>
          <w:p w14:paraId="5CE19E2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567C83B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5629BA1F" w14:textId="77777777" w:rsidTr="00F65296">
        <w:trPr>
          <w:trHeight w:val="20"/>
        </w:trPr>
        <w:tc>
          <w:tcPr>
            <w:tcW w:w="1938" w:type="pct"/>
            <w:tcBorders>
              <w:top w:val="nil"/>
              <w:left w:val="nil"/>
              <w:bottom w:val="nil"/>
              <w:right w:val="nil"/>
            </w:tcBorders>
            <w:shd w:val="clear" w:color="auto" w:fill="auto"/>
            <w:vAlign w:val="center"/>
            <w:hideMark/>
          </w:tcPr>
          <w:p w14:paraId="11EF4AD3"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Supplies and services</w:t>
            </w:r>
          </w:p>
        </w:tc>
        <w:tc>
          <w:tcPr>
            <w:tcW w:w="473" w:type="pct"/>
            <w:tcBorders>
              <w:top w:val="nil"/>
              <w:left w:val="nil"/>
              <w:bottom w:val="nil"/>
              <w:right w:val="nil"/>
            </w:tcBorders>
            <w:shd w:val="clear" w:color="auto" w:fill="auto"/>
            <w:noWrap/>
            <w:vAlign w:val="center"/>
            <w:hideMark/>
          </w:tcPr>
          <w:p w14:paraId="2416425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4FCE61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7513E74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179D8B3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1F22B1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126B41EF"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3 430</w:t>
            </w:r>
          </w:p>
        </w:tc>
        <w:tc>
          <w:tcPr>
            <w:tcW w:w="339" w:type="pct"/>
            <w:tcBorders>
              <w:top w:val="nil"/>
              <w:left w:val="nil"/>
              <w:bottom w:val="nil"/>
              <w:right w:val="nil"/>
            </w:tcBorders>
            <w:shd w:val="clear" w:color="auto" w:fill="auto"/>
            <w:noWrap/>
            <w:vAlign w:val="center"/>
            <w:hideMark/>
          </w:tcPr>
          <w:p w14:paraId="37CD32F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3 430</w:t>
            </w:r>
          </w:p>
        </w:tc>
      </w:tr>
      <w:tr w:rsidR="00F65296" w:rsidRPr="00940E38" w14:paraId="6A701804" w14:textId="77777777" w:rsidTr="00F65296">
        <w:trPr>
          <w:trHeight w:val="20"/>
        </w:trPr>
        <w:tc>
          <w:tcPr>
            <w:tcW w:w="1938" w:type="pct"/>
            <w:tcBorders>
              <w:top w:val="nil"/>
              <w:left w:val="nil"/>
              <w:bottom w:val="nil"/>
              <w:right w:val="nil"/>
            </w:tcBorders>
            <w:shd w:val="clear" w:color="auto" w:fill="auto"/>
            <w:vAlign w:val="center"/>
            <w:hideMark/>
          </w:tcPr>
          <w:p w14:paraId="19D62988"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Amounts payable to government and agencies</w:t>
            </w:r>
          </w:p>
        </w:tc>
        <w:tc>
          <w:tcPr>
            <w:tcW w:w="473" w:type="pct"/>
            <w:tcBorders>
              <w:top w:val="nil"/>
              <w:left w:val="nil"/>
              <w:bottom w:val="nil"/>
              <w:right w:val="nil"/>
            </w:tcBorders>
            <w:shd w:val="clear" w:color="auto" w:fill="auto"/>
            <w:noWrap/>
            <w:vAlign w:val="center"/>
            <w:hideMark/>
          </w:tcPr>
          <w:p w14:paraId="4803F9F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B9904A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854033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A0BFD3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8FE1593"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768E862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796</w:t>
            </w:r>
          </w:p>
        </w:tc>
        <w:tc>
          <w:tcPr>
            <w:tcW w:w="339" w:type="pct"/>
            <w:tcBorders>
              <w:top w:val="nil"/>
              <w:left w:val="nil"/>
              <w:bottom w:val="nil"/>
              <w:right w:val="nil"/>
            </w:tcBorders>
            <w:shd w:val="clear" w:color="auto" w:fill="auto"/>
            <w:noWrap/>
            <w:vAlign w:val="center"/>
            <w:hideMark/>
          </w:tcPr>
          <w:p w14:paraId="54BCCF7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1 796</w:t>
            </w:r>
          </w:p>
        </w:tc>
      </w:tr>
      <w:tr w:rsidR="00F65296" w:rsidRPr="00940E38" w14:paraId="23B8C786" w14:textId="77777777" w:rsidTr="00F65296">
        <w:trPr>
          <w:trHeight w:val="20"/>
        </w:trPr>
        <w:tc>
          <w:tcPr>
            <w:tcW w:w="1938" w:type="pct"/>
            <w:tcBorders>
              <w:top w:val="nil"/>
              <w:left w:val="nil"/>
              <w:bottom w:val="nil"/>
              <w:right w:val="nil"/>
            </w:tcBorders>
            <w:shd w:val="clear" w:color="auto" w:fill="auto"/>
            <w:vAlign w:val="center"/>
            <w:hideMark/>
          </w:tcPr>
          <w:p w14:paraId="69564118"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Other payables</w:t>
            </w:r>
          </w:p>
        </w:tc>
        <w:tc>
          <w:tcPr>
            <w:tcW w:w="473" w:type="pct"/>
            <w:tcBorders>
              <w:top w:val="nil"/>
              <w:left w:val="nil"/>
              <w:bottom w:val="nil"/>
              <w:right w:val="nil"/>
            </w:tcBorders>
            <w:shd w:val="clear" w:color="auto" w:fill="auto"/>
            <w:noWrap/>
            <w:vAlign w:val="center"/>
            <w:hideMark/>
          </w:tcPr>
          <w:p w14:paraId="2D0C2849"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67247F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293ED71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ACDA44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E252B3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22F79F98"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8 925</w:t>
            </w:r>
          </w:p>
        </w:tc>
        <w:tc>
          <w:tcPr>
            <w:tcW w:w="339" w:type="pct"/>
            <w:tcBorders>
              <w:top w:val="nil"/>
              <w:left w:val="nil"/>
              <w:bottom w:val="nil"/>
              <w:right w:val="nil"/>
            </w:tcBorders>
            <w:shd w:val="clear" w:color="auto" w:fill="auto"/>
            <w:noWrap/>
            <w:vAlign w:val="center"/>
            <w:hideMark/>
          </w:tcPr>
          <w:p w14:paraId="10B2502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8 925</w:t>
            </w:r>
          </w:p>
        </w:tc>
      </w:tr>
      <w:tr w:rsidR="00F65296" w:rsidRPr="00940E38" w14:paraId="4A96B2C7" w14:textId="77777777" w:rsidTr="00F65296">
        <w:trPr>
          <w:trHeight w:val="20"/>
        </w:trPr>
        <w:tc>
          <w:tcPr>
            <w:tcW w:w="1938" w:type="pct"/>
            <w:tcBorders>
              <w:top w:val="nil"/>
              <w:left w:val="nil"/>
              <w:bottom w:val="nil"/>
              <w:right w:val="nil"/>
            </w:tcBorders>
            <w:shd w:val="clear" w:color="auto" w:fill="auto"/>
            <w:vAlign w:val="center"/>
            <w:hideMark/>
          </w:tcPr>
          <w:p w14:paraId="02CB28BD"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Borrowings</w:t>
            </w:r>
          </w:p>
        </w:tc>
        <w:tc>
          <w:tcPr>
            <w:tcW w:w="473" w:type="pct"/>
            <w:tcBorders>
              <w:top w:val="nil"/>
              <w:left w:val="nil"/>
              <w:bottom w:val="nil"/>
              <w:right w:val="nil"/>
            </w:tcBorders>
            <w:shd w:val="clear" w:color="auto" w:fill="auto"/>
            <w:noWrap/>
            <w:vAlign w:val="center"/>
            <w:hideMark/>
          </w:tcPr>
          <w:p w14:paraId="46E691F5"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p>
        </w:tc>
        <w:tc>
          <w:tcPr>
            <w:tcW w:w="473" w:type="pct"/>
            <w:tcBorders>
              <w:top w:val="nil"/>
              <w:left w:val="nil"/>
              <w:bottom w:val="nil"/>
              <w:right w:val="nil"/>
            </w:tcBorders>
            <w:shd w:val="clear" w:color="auto" w:fill="auto"/>
            <w:noWrap/>
            <w:vAlign w:val="center"/>
            <w:hideMark/>
          </w:tcPr>
          <w:p w14:paraId="167A3FCC"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6AEE2CC7"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83" w:type="pct"/>
            <w:tcBorders>
              <w:top w:val="nil"/>
              <w:left w:val="nil"/>
              <w:bottom w:val="nil"/>
              <w:right w:val="nil"/>
            </w:tcBorders>
            <w:shd w:val="clear" w:color="auto" w:fill="auto"/>
            <w:noWrap/>
            <w:vAlign w:val="center"/>
            <w:hideMark/>
          </w:tcPr>
          <w:p w14:paraId="4E38CCEC"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473" w:type="pct"/>
            <w:tcBorders>
              <w:top w:val="nil"/>
              <w:left w:val="nil"/>
              <w:bottom w:val="nil"/>
              <w:right w:val="nil"/>
            </w:tcBorders>
            <w:shd w:val="clear" w:color="auto" w:fill="auto"/>
            <w:noWrap/>
            <w:vAlign w:val="center"/>
            <w:hideMark/>
          </w:tcPr>
          <w:p w14:paraId="741A52AC"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347" w:type="pct"/>
            <w:tcBorders>
              <w:top w:val="nil"/>
              <w:left w:val="nil"/>
              <w:bottom w:val="nil"/>
              <w:right w:val="nil"/>
            </w:tcBorders>
            <w:shd w:val="clear" w:color="auto" w:fill="auto"/>
            <w:noWrap/>
            <w:vAlign w:val="center"/>
            <w:hideMark/>
          </w:tcPr>
          <w:p w14:paraId="30E281A1"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339" w:type="pct"/>
            <w:tcBorders>
              <w:top w:val="nil"/>
              <w:left w:val="nil"/>
              <w:bottom w:val="nil"/>
              <w:right w:val="nil"/>
            </w:tcBorders>
            <w:shd w:val="clear" w:color="auto" w:fill="auto"/>
            <w:noWrap/>
            <w:vAlign w:val="center"/>
            <w:hideMark/>
          </w:tcPr>
          <w:p w14:paraId="7C93BBC0"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r>
      <w:tr w:rsidR="00F65296" w:rsidRPr="00940E38" w14:paraId="4FDB7488" w14:textId="77777777" w:rsidTr="00F65296">
        <w:trPr>
          <w:trHeight w:val="20"/>
        </w:trPr>
        <w:tc>
          <w:tcPr>
            <w:tcW w:w="1938" w:type="pct"/>
            <w:tcBorders>
              <w:top w:val="nil"/>
              <w:left w:val="nil"/>
              <w:bottom w:val="nil"/>
              <w:right w:val="nil"/>
            </w:tcBorders>
            <w:shd w:val="clear" w:color="auto" w:fill="auto"/>
            <w:vAlign w:val="center"/>
            <w:hideMark/>
          </w:tcPr>
          <w:p w14:paraId="12556A37"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Bank overdrafts</w:t>
            </w:r>
          </w:p>
        </w:tc>
        <w:tc>
          <w:tcPr>
            <w:tcW w:w="473" w:type="pct"/>
            <w:tcBorders>
              <w:top w:val="nil"/>
              <w:left w:val="nil"/>
              <w:bottom w:val="nil"/>
              <w:right w:val="nil"/>
            </w:tcBorders>
            <w:shd w:val="clear" w:color="auto" w:fill="auto"/>
            <w:noWrap/>
            <w:vAlign w:val="center"/>
            <w:hideMark/>
          </w:tcPr>
          <w:p w14:paraId="71D8855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A812245"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70C70A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34BA537"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80E1F4C"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00D38B2B"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437</w:t>
            </w:r>
          </w:p>
        </w:tc>
        <w:tc>
          <w:tcPr>
            <w:tcW w:w="339" w:type="pct"/>
            <w:tcBorders>
              <w:top w:val="nil"/>
              <w:left w:val="nil"/>
              <w:bottom w:val="nil"/>
              <w:right w:val="nil"/>
            </w:tcBorders>
            <w:shd w:val="clear" w:color="auto" w:fill="auto"/>
            <w:noWrap/>
            <w:vAlign w:val="center"/>
            <w:hideMark/>
          </w:tcPr>
          <w:p w14:paraId="4E8E9AF4"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5 437</w:t>
            </w:r>
          </w:p>
        </w:tc>
      </w:tr>
      <w:tr w:rsidR="00F65296" w:rsidRPr="00940E38" w14:paraId="29CD4069" w14:textId="77777777" w:rsidTr="00F65296">
        <w:trPr>
          <w:trHeight w:val="20"/>
        </w:trPr>
        <w:tc>
          <w:tcPr>
            <w:tcW w:w="1938" w:type="pct"/>
            <w:tcBorders>
              <w:top w:val="nil"/>
              <w:left w:val="nil"/>
              <w:bottom w:val="nil"/>
              <w:right w:val="nil"/>
            </w:tcBorders>
            <w:shd w:val="clear" w:color="auto" w:fill="auto"/>
            <w:vAlign w:val="center"/>
            <w:hideMark/>
          </w:tcPr>
          <w:p w14:paraId="31126E4F" w14:textId="77777777" w:rsidR="00F65296" w:rsidRPr="00940E38" w:rsidRDefault="00F65296" w:rsidP="00F65296">
            <w:pPr>
              <w:keepLines w:val="0"/>
              <w:spacing w:before="0"/>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Finance lease liabilities</w:t>
            </w:r>
          </w:p>
        </w:tc>
        <w:tc>
          <w:tcPr>
            <w:tcW w:w="473" w:type="pct"/>
            <w:tcBorders>
              <w:top w:val="nil"/>
              <w:left w:val="nil"/>
              <w:bottom w:val="nil"/>
              <w:right w:val="nil"/>
            </w:tcBorders>
            <w:shd w:val="clear" w:color="auto" w:fill="auto"/>
            <w:noWrap/>
            <w:vAlign w:val="center"/>
            <w:hideMark/>
          </w:tcPr>
          <w:p w14:paraId="2B1E8B91"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DDCFC5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1CA489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384F834D"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D6CEE86"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37076472"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0 062</w:t>
            </w:r>
          </w:p>
        </w:tc>
        <w:tc>
          <w:tcPr>
            <w:tcW w:w="339" w:type="pct"/>
            <w:tcBorders>
              <w:top w:val="nil"/>
              <w:left w:val="nil"/>
              <w:bottom w:val="nil"/>
              <w:right w:val="nil"/>
            </w:tcBorders>
            <w:shd w:val="clear" w:color="auto" w:fill="auto"/>
            <w:noWrap/>
            <w:vAlign w:val="center"/>
            <w:hideMark/>
          </w:tcPr>
          <w:p w14:paraId="31A5341E" w14:textId="77777777" w:rsidR="00F65296" w:rsidRPr="00940E38" w:rsidRDefault="00F65296" w:rsidP="00F65296">
            <w:pPr>
              <w:keepLines w:val="0"/>
              <w:spacing w:before="0"/>
              <w:jc w:val="right"/>
              <w:rPr>
                <w:rFonts w:ascii="Arial" w:eastAsia="Times New Roman" w:hAnsi="Arial" w:cs="Arial"/>
                <w:color w:val="000000"/>
                <w:spacing w:val="0"/>
                <w:sz w:val="17"/>
                <w:szCs w:val="17"/>
                <w:lang w:eastAsia="en-AU"/>
              </w:rPr>
            </w:pPr>
            <w:r w:rsidRPr="00940E38">
              <w:rPr>
                <w:rFonts w:ascii="Arial" w:eastAsia="Times New Roman" w:hAnsi="Arial" w:cs="Arial"/>
                <w:color w:val="000000"/>
                <w:spacing w:val="0"/>
                <w:sz w:val="17"/>
                <w:szCs w:val="17"/>
                <w:lang w:eastAsia="en-AU"/>
              </w:rPr>
              <w:t>20 062</w:t>
            </w:r>
          </w:p>
        </w:tc>
      </w:tr>
      <w:tr w:rsidR="00F65296" w:rsidRPr="00940E38" w14:paraId="0F565842" w14:textId="77777777" w:rsidTr="00F65296">
        <w:trPr>
          <w:trHeight w:val="20"/>
        </w:trPr>
        <w:tc>
          <w:tcPr>
            <w:tcW w:w="1938" w:type="pct"/>
            <w:tcBorders>
              <w:top w:val="nil"/>
              <w:left w:val="nil"/>
              <w:bottom w:val="nil"/>
              <w:right w:val="nil"/>
            </w:tcBorders>
            <w:shd w:val="clear" w:color="auto" w:fill="auto"/>
            <w:vAlign w:val="center"/>
            <w:hideMark/>
          </w:tcPr>
          <w:p w14:paraId="422CC9FF"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Advances from government</w:t>
            </w:r>
          </w:p>
        </w:tc>
        <w:tc>
          <w:tcPr>
            <w:tcW w:w="473" w:type="pct"/>
            <w:tcBorders>
              <w:top w:val="nil"/>
              <w:left w:val="nil"/>
              <w:bottom w:val="nil"/>
              <w:right w:val="nil"/>
            </w:tcBorders>
            <w:shd w:val="clear" w:color="auto" w:fill="auto"/>
            <w:noWrap/>
            <w:vAlign w:val="center"/>
            <w:hideMark/>
          </w:tcPr>
          <w:p w14:paraId="4B4E0AE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0C056D3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73C291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6A00CA6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B614E4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1F04952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2 344</w:t>
            </w:r>
          </w:p>
        </w:tc>
        <w:tc>
          <w:tcPr>
            <w:tcW w:w="339" w:type="pct"/>
            <w:tcBorders>
              <w:top w:val="nil"/>
              <w:left w:val="nil"/>
              <w:bottom w:val="nil"/>
              <w:right w:val="nil"/>
            </w:tcBorders>
            <w:shd w:val="clear" w:color="auto" w:fill="auto"/>
            <w:noWrap/>
            <w:vAlign w:val="center"/>
            <w:hideMark/>
          </w:tcPr>
          <w:p w14:paraId="0DDA6B6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2 344</w:t>
            </w:r>
          </w:p>
        </w:tc>
      </w:tr>
      <w:tr w:rsidR="00F65296" w:rsidRPr="00940E38" w14:paraId="2D8DA552" w14:textId="77777777" w:rsidTr="00F65296">
        <w:trPr>
          <w:trHeight w:val="20"/>
        </w:trPr>
        <w:tc>
          <w:tcPr>
            <w:tcW w:w="1938" w:type="pct"/>
            <w:tcBorders>
              <w:top w:val="nil"/>
              <w:left w:val="nil"/>
              <w:bottom w:val="nil"/>
              <w:right w:val="nil"/>
            </w:tcBorders>
            <w:shd w:val="clear" w:color="auto" w:fill="auto"/>
            <w:vAlign w:val="center"/>
            <w:hideMark/>
          </w:tcPr>
          <w:p w14:paraId="7E84A4A7"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Loans from TCV</w:t>
            </w:r>
          </w:p>
        </w:tc>
        <w:tc>
          <w:tcPr>
            <w:tcW w:w="473" w:type="pct"/>
            <w:tcBorders>
              <w:top w:val="nil"/>
              <w:left w:val="nil"/>
              <w:bottom w:val="nil"/>
              <w:right w:val="nil"/>
            </w:tcBorders>
            <w:shd w:val="clear" w:color="auto" w:fill="auto"/>
            <w:noWrap/>
            <w:vAlign w:val="center"/>
            <w:hideMark/>
          </w:tcPr>
          <w:p w14:paraId="41ADA23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D34E21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30D2321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83" w:type="pct"/>
            <w:tcBorders>
              <w:top w:val="nil"/>
              <w:left w:val="nil"/>
              <w:bottom w:val="nil"/>
              <w:right w:val="nil"/>
            </w:tcBorders>
            <w:shd w:val="clear" w:color="auto" w:fill="auto"/>
            <w:noWrap/>
            <w:vAlign w:val="center"/>
            <w:hideMark/>
          </w:tcPr>
          <w:p w14:paraId="0AD997B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589E3A1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49288DA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33CF2A1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1C4EFD84" w14:textId="77777777" w:rsidTr="00F65296">
        <w:trPr>
          <w:trHeight w:val="20"/>
        </w:trPr>
        <w:tc>
          <w:tcPr>
            <w:tcW w:w="1938" w:type="pct"/>
            <w:tcBorders>
              <w:top w:val="nil"/>
              <w:left w:val="nil"/>
              <w:bottom w:val="nil"/>
              <w:right w:val="nil"/>
            </w:tcBorders>
            <w:shd w:val="clear" w:color="auto" w:fill="auto"/>
            <w:vAlign w:val="center"/>
            <w:hideMark/>
          </w:tcPr>
          <w:p w14:paraId="2E0BF7C8"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designated at fair value through net result</w:t>
            </w:r>
          </w:p>
        </w:tc>
        <w:tc>
          <w:tcPr>
            <w:tcW w:w="473" w:type="pct"/>
            <w:tcBorders>
              <w:top w:val="nil"/>
              <w:left w:val="nil"/>
              <w:bottom w:val="nil"/>
              <w:right w:val="nil"/>
            </w:tcBorders>
            <w:shd w:val="clear" w:color="auto" w:fill="auto"/>
            <w:noWrap/>
            <w:vAlign w:val="center"/>
            <w:hideMark/>
          </w:tcPr>
          <w:p w14:paraId="1C2D87F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19C55C6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4375CCA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0</w:t>
            </w:r>
          </w:p>
        </w:tc>
        <w:tc>
          <w:tcPr>
            <w:tcW w:w="483" w:type="pct"/>
            <w:tcBorders>
              <w:top w:val="nil"/>
              <w:left w:val="nil"/>
              <w:bottom w:val="nil"/>
              <w:right w:val="nil"/>
            </w:tcBorders>
            <w:shd w:val="clear" w:color="auto" w:fill="auto"/>
            <w:noWrap/>
            <w:vAlign w:val="center"/>
            <w:hideMark/>
          </w:tcPr>
          <w:p w14:paraId="193A081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473" w:type="pct"/>
            <w:tcBorders>
              <w:top w:val="nil"/>
              <w:left w:val="nil"/>
              <w:bottom w:val="nil"/>
              <w:right w:val="nil"/>
            </w:tcBorders>
            <w:shd w:val="clear" w:color="auto" w:fill="auto"/>
            <w:noWrap/>
            <w:vAlign w:val="center"/>
            <w:hideMark/>
          </w:tcPr>
          <w:p w14:paraId="6254AB1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47" w:type="pct"/>
            <w:tcBorders>
              <w:top w:val="nil"/>
              <w:left w:val="nil"/>
              <w:bottom w:val="nil"/>
              <w:right w:val="nil"/>
            </w:tcBorders>
            <w:shd w:val="clear" w:color="auto" w:fill="auto"/>
            <w:noWrap/>
            <w:vAlign w:val="center"/>
            <w:hideMark/>
          </w:tcPr>
          <w:p w14:paraId="6533E08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339" w:type="pct"/>
            <w:tcBorders>
              <w:top w:val="nil"/>
              <w:left w:val="nil"/>
              <w:bottom w:val="nil"/>
              <w:right w:val="nil"/>
            </w:tcBorders>
            <w:shd w:val="clear" w:color="auto" w:fill="auto"/>
            <w:noWrap/>
            <w:vAlign w:val="center"/>
            <w:hideMark/>
          </w:tcPr>
          <w:p w14:paraId="12387E3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0</w:t>
            </w:r>
          </w:p>
        </w:tc>
      </w:tr>
      <w:tr w:rsidR="00F65296" w:rsidRPr="00940E38" w14:paraId="3C0D112F" w14:textId="77777777" w:rsidTr="00F65296">
        <w:trPr>
          <w:trHeight w:val="20"/>
        </w:trPr>
        <w:tc>
          <w:tcPr>
            <w:tcW w:w="1938" w:type="pct"/>
            <w:tcBorders>
              <w:top w:val="single" w:sz="8" w:space="0" w:color="000000"/>
              <w:left w:val="nil"/>
              <w:bottom w:val="single" w:sz="12" w:space="0" w:color="000000"/>
              <w:right w:val="nil"/>
            </w:tcBorders>
            <w:shd w:val="clear" w:color="auto" w:fill="auto"/>
            <w:vAlign w:val="center"/>
            <w:hideMark/>
          </w:tcPr>
          <w:p w14:paraId="1D607C42"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Total contractual financial liabilities</w:t>
            </w:r>
          </w:p>
        </w:tc>
        <w:tc>
          <w:tcPr>
            <w:tcW w:w="473" w:type="pct"/>
            <w:tcBorders>
              <w:top w:val="single" w:sz="8" w:space="0" w:color="000000"/>
              <w:left w:val="nil"/>
              <w:bottom w:val="single" w:sz="12" w:space="0" w:color="000000"/>
              <w:right w:val="nil"/>
            </w:tcBorders>
            <w:shd w:val="clear" w:color="auto" w:fill="auto"/>
            <w:noWrap/>
            <w:vAlign w:val="center"/>
            <w:hideMark/>
          </w:tcPr>
          <w:p w14:paraId="198BB883"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73" w:type="pct"/>
            <w:tcBorders>
              <w:top w:val="single" w:sz="8" w:space="0" w:color="000000"/>
              <w:left w:val="nil"/>
              <w:bottom w:val="single" w:sz="12" w:space="0" w:color="000000"/>
              <w:right w:val="nil"/>
            </w:tcBorders>
            <w:shd w:val="clear" w:color="auto" w:fill="auto"/>
            <w:noWrap/>
            <w:vAlign w:val="center"/>
            <w:hideMark/>
          </w:tcPr>
          <w:p w14:paraId="2032267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73" w:type="pct"/>
            <w:tcBorders>
              <w:top w:val="single" w:sz="8" w:space="0" w:color="000000"/>
              <w:left w:val="nil"/>
              <w:bottom w:val="single" w:sz="12" w:space="0" w:color="000000"/>
              <w:right w:val="nil"/>
            </w:tcBorders>
            <w:shd w:val="clear" w:color="auto" w:fill="auto"/>
            <w:noWrap/>
            <w:vAlign w:val="center"/>
            <w:hideMark/>
          </w:tcPr>
          <w:p w14:paraId="3EFAC23B"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200</w:t>
            </w:r>
          </w:p>
        </w:tc>
        <w:tc>
          <w:tcPr>
            <w:tcW w:w="483" w:type="pct"/>
            <w:tcBorders>
              <w:top w:val="single" w:sz="8" w:space="0" w:color="000000"/>
              <w:left w:val="nil"/>
              <w:bottom w:val="single" w:sz="12" w:space="0" w:color="000000"/>
              <w:right w:val="nil"/>
            </w:tcBorders>
            <w:shd w:val="clear" w:color="auto" w:fill="auto"/>
            <w:noWrap/>
            <w:vAlign w:val="center"/>
            <w:hideMark/>
          </w:tcPr>
          <w:p w14:paraId="34FA15D8"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473" w:type="pct"/>
            <w:tcBorders>
              <w:top w:val="single" w:sz="8" w:space="0" w:color="000000"/>
              <w:left w:val="nil"/>
              <w:bottom w:val="single" w:sz="12" w:space="0" w:color="000000"/>
              <w:right w:val="nil"/>
            </w:tcBorders>
            <w:shd w:val="clear" w:color="auto" w:fill="auto"/>
            <w:noWrap/>
            <w:vAlign w:val="center"/>
            <w:hideMark/>
          </w:tcPr>
          <w:p w14:paraId="7924D316"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w:t>
            </w:r>
          </w:p>
        </w:tc>
        <w:tc>
          <w:tcPr>
            <w:tcW w:w="347" w:type="pct"/>
            <w:tcBorders>
              <w:top w:val="single" w:sz="8" w:space="0" w:color="000000"/>
              <w:left w:val="nil"/>
              <w:bottom w:val="single" w:sz="12" w:space="0" w:color="000000"/>
              <w:right w:val="nil"/>
            </w:tcBorders>
            <w:shd w:val="clear" w:color="auto" w:fill="auto"/>
            <w:noWrap/>
            <w:vAlign w:val="center"/>
            <w:hideMark/>
          </w:tcPr>
          <w:p w14:paraId="14C2E81C"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51 994</w:t>
            </w:r>
          </w:p>
        </w:tc>
        <w:tc>
          <w:tcPr>
            <w:tcW w:w="339" w:type="pct"/>
            <w:tcBorders>
              <w:top w:val="single" w:sz="8" w:space="0" w:color="000000"/>
              <w:left w:val="nil"/>
              <w:bottom w:val="single" w:sz="12" w:space="0" w:color="000000"/>
              <w:right w:val="nil"/>
            </w:tcBorders>
            <w:shd w:val="clear" w:color="auto" w:fill="auto"/>
            <w:noWrap/>
            <w:vAlign w:val="center"/>
            <w:hideMark/>
          </w:tcPr>
          <w:p w14:paraId="144F2A0E"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52 194</w:t>
            </w:r>
          </w:p>
        </w:tc>
      </w:tr>
    </w:tbl>
    <w:p w14:paraId="5C591775" w14:textId="1BB7CC51" w:rsidR="00F65296" w:rsidRPr="00940E38" w:rsidRDefault="00F65296" w:rsidP="00F65296">
      <w:pPr>
        <w:pStyle w:val="Note"/>
      </w:pPr>
      <w:r w:rsidRPr="00940E38">
        <w:t xml:space="preserve"> Note:</w:t>
      </w:r>
    </w:p>
    <w:p w14:paraId="60E5C61C" w14:textId="77777777" w:rsidR="00F65296" w:rsidRPr="00940E38" w:rsidRDefault="00F65296" w:rsidP="00F65296">
      <w:pPr>
        <w:pStyle w:val="Note"/>
      </w:pPr>
      <w:r w:rsidRPr="00940E38">
        <w:t>(a)</w:t>
      </w:r>
      <w:r w:rsidRPr="00940E38">
        <w:tab/>
        <w:t xml:space="preserve">The total amounts disclosed here exclude statutory amounts (e.g. amounts owing from Victorian Government and GST input tax credit recoverable and taxes payable). </w:t>
      </w:r>
      <w:r w:rsidRPr="00940E38">
        <w:rPr>
          <w:rStyle w:val="SourceReference"/>
          <w:i w:val="0"/>
        </w:rPr>
        <w:t>[AASB 132.AG12]</w:t>
      </w:r>
    </w:p>
    <w:p w14:paraId="69EDFB82" w14:textId="77777777" w:rsidR="00F65296" w:rsidRPr="00940E38" w:rsidRDefault="00F65296" w:rsidP="00F34B46">
      <w:pPr>
        <w:keepLines w:val="0"/>
      </w:pPr>
    </w:p>
    <w:p w14:paraId="69D6942C" w14:textId="77777777" w:rsidR="00F65296" w:rsidRPr="00940E38" w:rsidRDefault="00F65296" w:rsidP="00F34B46">
      <w:pPr>
        <w:keepLines w:val="0"/>
        <w:rPr>
          <w:rFonts w:asciiTheme="majorHAnsi" w:hAnsiTheme="majorHAnsi"/>
          <w:b/>
          <w:szCs w:val="20"/>
        </w:rPr>
      </w:pPr>
    </w:p>
    <w:p w14:paraId="67FF560A" w14:textId="77777777" w:rsidR="00F65296" w:rsidRPr="00940E38" w:rsidRDefault="00F65296" w:rsidP="00F34B46">
      <w:pPr>
        <w:pStyle w:val="Heading3"/>
        <w:sectPr w:rsidR="00F65296" w:rsidRPr="00940E38" w:rsidSect="00F65296">
          <w:headerReference w:type="even" r:id="rId772"/>
          <w:headerReference w:type="default" r:id="rId773"/>
          <w:footerReference w:type="even" r:id="rId774"/>
          <w:footerReference w:type="default" r:id="rId775"/>
          <w:pgSz w:w="16838" w:h="11906" w:orient="landscape" w:code="9"/>
          <w:pgMar w:top="1138" w:right="1138" w:bottom="1138" w:left="1138" w:header="619" w:footer="562" w:gutter="0"/>
          <w:cols w:sep="1" w:space="567"/>
          <w:docGrid w:linePitch="360"/>
        </w:sectPr>
      </w:pPr>
    </w:p>
    <w:p w14:paraId="69A57386" w14:textId="5185F93F" w:rsidR="00F65296" w:rsidRPr="00F41838" w:rsidRDefault="00F65296" w:rsidP="00F65296">
      <w:pPr>
        <w:pStyle w:val="Heading3"/>
        <w:tabs>
          <w:tab w:val="clear" w:pos="737"/>
        </w:tabs>
      </w:pPr>
      <w:r w:rsidRPr="00940E38">
        <w:lastRenderedPageBreak/>
        <w:t xml:space="preserve">Financial instruments – Net holding gain/(loss) on financial </w:t>
      </w:r>
      <w:r w:rsidRPr="00940E38">
        <w:br/>
        <w:t xml:space="preserve">instruments by category </w:t>
      </w:r>
      <w:r w:rsidRPr="00940E38">
        <w:rPr>
          <w:rStyle w:val="SourceReference"/>
          <w:b w:val="0"/>
        </w:rPr>
        <w:t>[AASB7.20]</w:t>
      </w:r>
      <w:r w:rsidRPr="00940E38">
        <w:rPr>
          <w:rStyle w:val="SourceReference"/>
          <w:b w:val="0"/>
        </w:rPr>
        <w:tab/>
      </w:r>
      <w:r w:rsidRPr="00940E38">
        <w:t>($ thousand)</w:t>
      </w:r>
    </w:p>
    <w:tbl>
      <w:tblPr>
        <w:tblW w:w="5000" w:type="pct"/>
        <w:tblLook w:val="04A0" w:firstRow="1" w:lastRow="0" w:firstColumn="1" w:lastColumn="0" w:noHBand="0" w:noVBand="1"/>
      </w:tblPr>
      <w:tblGrid>
        <w:gridCol w:w="4312"/>
        <w:gridCol w:w="1001"/>
        <w:gridCol w:w="1568"/>
        <w:gridCol w:w="985"/>
        <w:gridCol w:w="1067"/>
        <w:gridCol w:w="921"/>
      </w:tblGrid>
      <w:tr w:rsidR="00F65296" w:rsidRPr="00940E38" w14:paraId="62335934" w14:textId="77777777" w:rsidTr="00F65296">
        <w:trPr>
          <w:divId w:val="955603319"/>
          <w:trHeight w:val="20"/>
        </w:trPr>
        <w:tc>
          <w:tcPr>
            <w:tcW w:w="2231" w:type="pct"/>
            <w:tcBorders>
              <w:top w:val="nil"/>
              <w:left w:val="nil"/>
              <w:bottom w:val="nil"/>
              <w:right w:val="nil"/>
            </w:tcBorders>
            <w:shd w:val="clear" w:color="000000" w:fill="000000"/>
            <w:vAlign w:val="center"/>
            <w:hideMark/>
          </w:tcPr>
          <w:p w14:paraId="0B4DD7EA" w14:textId="77777777" w:rsidR="00F65296" w:rsidRPr="00940E38" w:rsidRDefault="00F65296" w:rsidP="00F65296">
            <w:pPr>
              <w:keepLines w:val="0"/>
              <w:spacing w:before="0"/>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2019</w:t>
            </w:r>
          </w:p>
        </w:tc>
        <w:tc>
          <w:tcPr>
            <w:tcW w:w="547" w:type="pct"/>
            <w:tcBorders>
              <w:top w:val="nil"/>
              <w:left w:val="nil"/>
              <w:bottom w:val="nil"/>
              <w:right w:val="nil"/>
            </w:tcBorders>
            <w:shd w:val="clear" w:color="000000" w:fill="000000"/>
            <w:vAlign w:val="center"/>
            <w:hideMark/>
          </w:tcPr>
          <w:p w14:paraId="4460E5A1"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Net holding gain/(loss)</w:t>
            </w:r>
          </w:p>
        </w:tc>
        <w:tc>
          <w:tcPr>
            <w:tcW w:w="580" w:type="pct"/>
            <w:tcBorders>
              <w:top w:val="nil"/>
              <w:left w:val="nil"/>
              <w:bottom w:val="nil"/>
              <w:right w:val="nil"/>
            </w:tcBorders>
            <w:shd w:val="clear" w:color="000000" w:fill="000000"/>
            <w:vAlign w:val="center"/>
            <w:hideMark/>
          </w:tcPr>
          <w:p w14:paraId="54561F1D"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Total interest income/(expense)</w:t>
            </w:r>
          </w:p>
        </w:tc>
        <w:tc>
          <w:tcPr>
            <w:tcW w:w="547" w:type="pct"/>
            <w:tcBorders>
              <w:top w:val="nil"/>
              <w:left w:val="nil"/>
              <w:bottom w:val="nil"/>
              <w:right w:val="nil"/>
            </w:tcBorders>
            <w:shd w:val="clear" w:color="000000" w:fill="000000"/>
            <w:vAlign w:val="center"/>
            <w:hideMark/>
          </w:tcPr>
          <w:p w14:paraId="06F47C45"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Fee income/ (expense)</w:t>
            </w:r>
          </w:p>
        </w:tc>
        <w:tc>
          <w:tcPr>
            <w:tcW w:w="547" w:type="pct"/>
            <w:tcBorders>
              <w:top w:val="nil"/>
              <w:left w:val="nil"/>
              <w:bottom w:val="nil"/>
              <w:right w:val="nil"/>
            </w:tcBorders>
            <w:shd w:val="clear" w:color="000000" w:fill="000000"/>
            <w:vAlign w:val="center"/>
            <w:hideMark/>
          </w:tcPr>
          <w:p w14:paraId="6C5029A5" w14:textId="77777777" w:rsidR="00F65296" w:rsidRPr="00940E38" w:rsidRDefault="00F65296" w:rsidP="00F65296">
            <w:pPr>
              <w:keepLines w:val="0"/>
              <w:spacing w:before="0"/>
              <w:jc w:val="right"/>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Impairment loss</w:t>
            </w:r>
          </w:p>
        </w:tc>
        <w:tc>
          <w:tcPr>
            <w:tcW w:w="547" w:type="pct"/>
            <w:tcBorders>
              <w:top w:val="nil"/>
              <w:left w:val="nil"/>
              <w:bottom w:val="nil"/>
              <w:right w:val="nil"/>
            </w:tcBorders>
            <w:shd w:val="clear" w:color="000000" w:fill="000000"/>
            <w:vAlign w:val="center"/>
            <w:hideMark/>
          </w:tcPr>
          <w:p w14:paraId="5A5AA330" w14:textId="77777777" w:rsidR="00F65296" w:rsidRPr="00940E38" w:rsidRDefault="00F65296" w:rsidP="00F65296">
            <w:pPr>
              <w:keepLines w:val="0"/>
              <w:spacing w:before="0"/>
              <w:jc w:val="center"/>
              <w:rPr>
                <w:rFonts w:ascii="Arial" w:eastAsia="Times New Roman" w:hAnsi="Arial" w:cs="Arial"/>
                <w:i/>
                <w:iCs/>
                <w:color w:val="FFFFFF"/>
                <w:spacing w:val="0"/>
                <w:sz w:val="17"/>
                <w:szCs w:val="17"/>
                <w:lang w:eastAsia="en-AU"/>
              </w:rPr>
            </w:pPr>
            <w:r w:rsidRPr="00940E38">
              <w:rPr>
                <w:rFonts w:ascii="Arial" w:eastAsia="Times New Roman" w:hAnsi="Arial" w:cs="Arial"/>
                <w:i/>
                <w:iCs/>
                <w:color w:val="FFFFFF"/>
                <w:spacing w:val="0"/>
                <w:sz w:val="17"/>
                <w:szCs w:val="17"/>
                <w:lang w:eastAsia="en-AU"/>
              </w:rPr>
              <w:t>Total</w:t>
            </w:r>
          </w:p>
        </w:tc>
      </w:tr>
      <w:tr w:rsidR="00F65296" w:rsidRPr="00940E38" w14:paraId="7B7398D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66F207E4" w14:textId="77777777" w:rsidR="00F65296" w:rsidRPr="00940E38" w:rsidRDefault="00F65296" w:rsidP="00F65296">
            <w:pPr>
              <w:keepLines w:val="0"/>
              <w:spacing w:before="0"/>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Contractual financial assets</w:t>
            </w:r>
          </w:p>
        </w:tc>
        <w:tc>
          <w:tcPr>
            <w:tcW w:w="547" w:type="pct"/>
            <w:tcBorders>
              <w:top w:val="nil"/>
              <w:left w:val="nil"/>
              <w:bottom w:val="nil"/>
              <w:right w:val="nil"/>
            </w:tcBorders>
            <w:shd w:val="clear" w:color="auto" w:fill="FFFFFF" w:themeFill="background1"/>
            <w:noWrap/>
            <w:vAlign w:val="center"/>
            <w:hideMark/>
          </w:tcPr>
          <w:p w14:paraId="6E25942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80" w:type="pct"/>
            <w:tcBorders>
              <w:top w:val="nil"/>
              <w:left w:val="nil"/>
              <w:bottom w:val="nil"/>
              <w:right w:val="nil"/>
            </w:tcBorders>
            <w:shd w:val="clear" w:color="auto" w:fill="FFFFFF" w:themeFill="background1"/>
            <w:noWrap/>
            <w:vAlign w:val="center"/>
            <w:hideMark/>
          </w:tcPr>
          <w:p w14:paraId="32B1DD0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6C796AB9"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09002DDA"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66EBB45F" w14:textId="77777777" w:rsidR="00F65296" w:rsidRPr="00940E38" w:rsidRDefault="00F65296" w:rsidP="00F65296">
            <w:pPr>
              <w:keepLines w:val="0"/>
              <w:spacing w:before="0"/>
              <w:jc w:val="right"/>
              <w:rPr>
                <w:rFonts w:ascii="Arial" w:eastAsia="Times New Roman" w:hAnsi="Arial" w:cs="Arial"/>
                <w:b/>
                <w:bCs/>
                <w:color w:val="000000"/>
                <w:spacing w:val="0"/>
                <w:sz w:val="17"/>
                <w:szCs w:val="17"/>
                <w:lang w:eastAsia="en-AU"/>
              </w:rPr>
            </w:pPr>
            <w:r w:rsidRPr="00940E38">
              <w:rPr>
                <w:rFonts w:ascii="Arial" w:eastAsia="Times New Roman" w:hAnsi="Arial" w:cs="Arial"/>
                <w:b/>
                <w:bCs/>
                <w:color w:val="000000"/>
                <w:spacing w:val="0"/>
                <w:sz w:val="17"/>
                <w:szCs w:val="17"/>
                <w:lang w:eastAsia="en-AU"/>
              </w:rPr>
              <w:t xml:space="preserve"> </w:t>
            </w:r>
          </w:p>
        </w:tc>
      </w:tr>
      <w:tr w:rsidR="00F65296" w:rsidRPr="00940E38" w14:paraId="527D2B66"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1CBB8BBC"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Debt investments mandatorily measured at fair value through profit/loss</w:t>
            </w:r>
          </w:p>
        </w:tc>
        <w:tc>
          <w:tcPr>
            <w:tcW w:w="547" w:type="pct"/>
            <w:tcBorders>
              <w:top w:val="nil"/>
              <w:left w:val="nil"/>
              <w:bottom w:val="nil"/>
              <w:right w:val="nil"/>
            </w:tcBorders>
            <w:shd w:val="clear" w:color="auto" w:fill="FFFFFF" w:themeFill="background1"/>
            <w:noWrap/>
            <w:vAlign w:val="center"/>
            <w:hideMark/>
          </w:tcPr>
          <w:p w14:paraId="61EC691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65</w:t>
            </w:r>
          </w:p>
        </w:tc>
        <w:tc>
          <w:tcPr>
            <w:tcW w:w="580" w:type="pct"/>
            <w:tcBorders>
              <w:top w:val="nil"/>
              <w:left w:val="nil"/>
              <w:bottom w:val="nil"/>
              <w:right w:val="nil"/>
            </w:tcBorders>
            <w:shd w:val="clear" w:color="auto" w:fill="FFFFFF" w:themeFill="background1"/>
            <w:noWrap/>
            <w:vAlign w:val="center"/>
            <w:hideMark/>
          </w:tcPr>
          <w:p w14:paraId="458951C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89</w:t>
            </w:r>
          </w:p>
        </w:tc>
        <w:tc>
          <w:tcPr>
            <w:tcW w:w="547" w:type="pct"/>
            <w:tcBorders>
              <w:top w:val="nil"/>
              <w:left w:val="nil"/>
              <w:bottom w:val="nil"/>
              <w:right w:val="nil"/>
            </w:tcBorders>
            <w:shd w:val="clear" w:color="auto" w:fill="FFFFFF" w:themeFill="background1"/>
            <w:vAlign w:val="center"/>
            <w:hideMark/>
          </w:tcPr>
          <w:p w14:paraId="4012393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162B017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0AE3714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754</w:t>
            </w:r>
          </w:p>
        </w:tc>
      </w:tr>
      <w:tr w:rsidR="00F65296" w:rsidRPr="00940E38" w14:paraId="77A379B9"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6F6BEE6"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y investments designated at fair value through profit/loss</w:t>
            </w:r>
          </w:p>
        </w:tc>
        <w:tc>
          <w:tcPr>
            <w:tcW w:w="547" w:type="pct"/>
            <w:tcBorders>
              <w:top w:val="nil"/>
              <w:left w:val="nil"/>
              <w:bottom w:val="nil"/>
              <w:right w:val="nil"/>
            </w:tcBorders>
            <w:shd w:val="clear" w:color="auto" w:fill="FFFFFF" w:themeFill="background1"/>
            <w:noWrap/>
            <w:vAlign w:val="center"/>
            <w:hideMark/>
          </w:tcPr>
          <w:p w14:paraId="6306450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170)</w:t>
            </w:r>
          </w:p>
        </w:tc>
        <w:tc>
          <w:tcPr>
            <w:tcW w:w="580" w:type="pct"/>
            <w:tcBorders>
              <w:top w:val="nil"/>
              <w:left w:val="nil"/>
              <w:bottom w:val="nil"/>
              <w:right w:val="nil"/>
            </w:tcBorders>
            <w:shd w:val="clear" w:color="auto" w:fill="FFFFFF" w:themeFill="background1"/>
            <w:noWrap/>
            <w:vAlign w:val="center"/>
            <w:hideMark/>
          </w:tcPr>
          <w:p w14:paraId="02934F0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684C64F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55CA16E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44DD44C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170)</w:t>
            </w:r>
          </w:p>
        </w:tc>
      </w:tr>
      <w:tr w:rsidR="00F65296" w:rsidRPr="00940E38" w14:paraId="18CB56F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5581B7B3"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Equity investments designated at fair value through other comprehensive income – recognised in other comprehensive income</w:t>
            </w:r>
          </w:p>
        </w:tc>
        <w:tc>
          <w:tcPr>
            <w:tcW w:w="547" w:type="pct"/>
            <w:tcBorders>
              <w:top w:val="nil"/>
              <w:left w:val="nil"/>
              <w:bottom w:val="nil"/>
              <w:right w:val="nil"/>
            </w:tcBorders>
            <w:shd w:val="clear" w:color="auto" w:fill="FFFFFF" w:themeFill="background1"/>
            <w:noWrap/>
            <w:vAlign w:val="center"/>
            <w:hideMark/>
          </w:tcPr>
          <w:p w14:paraId="6C7133D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173)</w:t>
            </w:r>
          </w:p>
        </w:tc>
        <w:tc>
          <w:tcPr>
            <w:tcW w:w="580" w:type="pct"/>
            <w:tcBorders>
              <w:top w:val="nil"/>
              <w:left w:val="nil"/>
              <w:bottom w:val="nil"/>
              <w:right w:val="nil"/>
            </w:tcBorders>
            <w:shd w:val="clear" w:color="auto" w:fill="FFFFFF" w:themeFill="background1"/>
            <w:noWrap/>
            <w:vAlign w:val="center"/>
            <w:hideMark/>
          </w:tcPr>
          <w:p w14:paraId="4DDF2CA1" w14:textId="5D6399F4" w:rsidR="00F65296" w:rsidRPr="00940E38" w:rsidRDefault="0004550B"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r w:rsidR="00F65296"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05BFEED7" w14:textId="21C97834" w:rsidR="00F65296" w:rsidRPr="00940E38" w:rsidRDefault="0004550B"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r w:rsidR="00F65296"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F3A531F" w14:textId="38402B7C" w:rsidR="00F65296" w:rsidRPr="00940E38" w:rsidRDefault="0004550B"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r w:rsidR="00F65296"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6B939BC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173)</w:t>
            </w:r>
          </w:p>
        </w:tc>
      </w:tr>
      <w:tr w:rsidR="00F65296" w:rsidRPr="00940E38" w14:paraId="6D024AAC"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4BD41460"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at amortised cost – other than on derecognition</w:t>
            </w:r>
          </w:p>
        </w:tc>
        <w:tc>
          <w:tcPr>
            <w:tcW w:w="547" w:type="pct"/>
            <w:tcBorders>
              <w:top w:val="nil"/>
              <w:left w:val="nil"/>
              <w:bottom w:val="single" w:sz="8" w:space="0" w:color="auto"/>
              <w:right w:val="nil"/>
            </w:tcBorders>
            <w:shd w:val="clear" w:color="auto" w:fill="FFFFFF" w:themeFill="background1"/>
            <w:noWrap/>
            <w:vAlign w:val="center"/>
            <w:hideMark/>
          </w:tcPr>
          <w:p w14:paraId="221E8E2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471)</w:t>
            </w:r>
          </w:p>
        </w:tc>
        <w:tc>
          <w:tcPr>
            <w:tcW w:w="580" w:type="pct"/>
            <w:tcBorders>
              <w:top w:val="nil"/>
              <w:left w:val="nil"/>
              <w:bottom w:val="single" w:sz="8" w:space="0" w:color="auto"/>
              <w:right w:val="nil"/>
            </w:tcBorders>
            <w:shd w:val="clear" w:color="auto" w:fill="FFFFFF" w:themeFill="background1"/>
            <w:noWrap/>
            <w:vAlign w:val="center"/>
            <w:hideMark/>
          </w:tcPr>
          <w:p w14:paraId="093F470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175</w:t>
            </w:r>
          </w:p>
        </w:tc>
        <w:tc>
          <w:tcPr>
            <w:tcW w:w="547" w:type="pct"/>
            <w:tcBorders>
              <w:top w:val="nil"/>
              <w:left w:val="nil"/>
              <w:bottom w:val="single" w:sz="8" w:space="0" w:color="auto"/>
              <w:right w:val="nil"/>
            </w:tcBorders>
            <w:shd w:val="clear" w:color="auto" w:fill="FFFFFF" w:themeFill="background1"/>
            <w:vAlign w:val="center"/>
            <w:hideMark/>
          </w:tcPr>
          <w:p w14:paraId="5B93C1F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4E85CB7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455)</w:t>
            </w:r>
          </w:p>
        </w:tc>
        <w:tc>
          <w:tcPr>
            <w:tcW w:w="547" w:type="pct"/>
            <w:tcBorders>
              <w:top w:val="nil"/>
              <w:left w:val="nil"/>
              <w:bottom w:val="single" w:sz="8" w:space="0" w:color="auto"/>
              <w:right w:val="nil"/>
            </w:tcBorders>
            <w:shd w:val="clear" w:color="auto" w:fill="FFFFFF" w:themeFill="background1"/>
            <w:vAlign w:val="center"/>
            <w:hideMark/>
          </w:tcPr>
          <w:p w14:paraId="7DDB9C2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249</w:t>
            </w:r>
          </w:p>
        </w:tc>
      </w:tr>
      <w:tr w:rsidR="00F65296" w:rsidRPr="00940E38" w14:paraId="6519A882"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0BF7A5D8"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assets</w:t>
            </w:r>
          </w:p>
        </w:tc>
        <w:tc>
          <w:tcPr>
            <w:tcW w:w="547" w:type="pct"/>
            <w:tcBorders>
              <w:top w:val="nil"/>
              <w:left w:val="nil"/>
              <w:bottom w:val="single" w:sz="12" w:space="0" w:color="auto"/>
              <w:right w:val="nil"/>
            </w:tcBorders>
            <w:shd w:val="clear" w:color="auto" w:fill="FFFFFF" w:themeFill="background1"/>
            <w:noWrap/>
            <w:vAlign w:val="center"/>
            <w:hideMark/>
          </w:tcPr>
          <w:p w14:paraId="36A1FE9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749)</w:t>
            </w:r>
          </w:p>
        </w:tc>
        <w:tc>
          <w:tcPr>
            <w:tcW w:w="580" w:type="pct"/>
            <w:tcBorders>
              <w:top w:val="nil"/>
              <w:left w:val="nil"/>
              <w:bottom w:val="single" w:sz="12" w:space="0" w:color="auto"/>
              <w:right w:val="nil"/>
            </w:tcBorders>
            <w:shd w:val="clear" w:color="auto" w:fill="FFFFFF" w:themeFill="background1"/>
            <w:noWrap/>
            <w:vAlign w:val="center"/>
            <w:hideMark/>
          </w:tcPr>
          <w:p w14:paraId="7FB11715"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 864</w:t>
            </w:r>
          </w:p>
        </w:tc>
        <w:tc>
          <w:tcPr>
            <w:tcW w:w="547" w:type="pct"/>
            <w:tcBorders>
              <w:top w:val="nil"/>
              <w:left w:val="nil"/>
              <w:bottom w:val="single" w:sz="12" w:space="0" w:color="auto"/>
              <w:right w:val="nil"/>
            </w:tcBorders>
            <w:shd w:val="clear" w:color="auto" w:fill="FFFFFF" w:themeFill="background1"/>
            <w:noWrap/>
            <w:vAlign w:val="center"/>
            <w:hideMark/>
          </w:tcPr>
          <w:p w14:paraId="47CF893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7FD02EA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455)</w:t>
            </w:r>
          </w:p>
        </w:tc>
        <w:tc>
          <w:tcPr>
            <w:tcW w:w="547" w:type="pct"/>
            <w:tcBorders>
              <w:top w:val="nil"/>
              <w:left w:val="nil"/>
              <w:bottom w:val="single" w:sz="12" w:space="0" w:color="auto"/>
              <w:right w:val="nil"/>
            </w:tcBorders>
            <w:shd w:val="clear" w:color="auto" w:fill="FFFFFF" w:themeFill="background1"/>
            <w:noWrap/>
            <w:vAlign w:val="center"/>
            <w:hideMark/>
          </w:tcPr>
          <w:p w14:paraId="709A28B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660</w:t>
            </w:r>
          </w:p>
        </w:tc>
      </w:tr>
      <w:tr w:rsidR="00F65296" w:rsidRPr="00940E38" w14:paraId="68547890"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46278F1"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liabilities</w:t>
            </w:r>
          </w:p>
        </w:tc>
        <w:tc>
          <w:tcPr>
            <w:tcW w:w="547" w:type="pct"/>
            <w:tcBorders>
              <w:top w:val="nil"/>
              <w:left w:val="nil"/>
              <w:bottom w:val="nil"/>
              <w:right w:val="nil"/>
            </w:tcBorders>
            <w:shd w:val="clear" w:color="auto" w:fill="FFFFFF" w:themeFill="background1"/>
            <w:noWrap/>
            <w:vAlign w:val="center"/>
            <w:hideMark/>
          </w:tcPr>
          <w:p w14:paraId="70C676B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80" w:type="pct"/>
            <w:tcBorders>
              <w:top w:val="nil"/>
              <w:left w:val="nil"/>
              <w:bottom w:val="nil"/>
              <w:right w:val="nil"/>
            </w:tcBorders>
            <w:shd w:val="clear" w:color="auto" w:fill="FFFFFF" w:themeFill="background1"/>
            <w:noWrap/>
            <w:vAlign w:val="center"/>
            <w:hideMark/>
          </w:tcPr>
          <w:p w14:paraId="08C60B8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30B5E07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4C6FF5B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7E323CD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14B4A3C3"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0BA22DB8"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at amortised cost</w:t>
            </w:r>
          </w:p>
        </w:tc>
        <w:tc>
          <w:tcPr>
            <w:tcW w:w="547" w:type="pct"/>
            <w:tcBorders>
              <w:top w:val="nil"/>
              <w:left w:val="nil"/>
              <w:bottom w:val="nil"/>
              <w:right w:val="nil"/>
            </w:tcBorders>
            <w:shd w:val="clear" w:color="auto" w:fill="FFFFFF" w:themeFill="background1"/>
            <w:noWrap/>
            <w:vAlign w:val="center"/>
            <w:hideMark/>
          </w:tcPr>
          <w:p w14:paraId="67C0938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270</w:t>
            </w:r>
          </w:p>
        </w:tc>
        <w:tc>
          <w:tcPr>
            <w:tcW w:w="580" w:type="pct"/>
            <w:tcBorders>
              <w:top w:val="nil"/>
              <w:left w:val="nil"/>
              <w:bottom w:val="nil"/>
              <w:right w:val="nil"/>
            </w:tcBorders>
            <w:shd w:val="clear" w:color="auto" w:fill="FFFFFF" w:themeFill="background1"/>
            <w:noWrap/>
            <w:vAlign w:val="center"/>
            <w:hideMark/>
          </w:tcPr>
          <w:p w14:paraId="61E992C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6 521)</w:t>
            </w:r>
          </w:p>
        </w:tc>
        <w:tc>
          <w:tcPr>
            <w:tcW w:w="547" w:type="pct"/>
            <w:tcBorders>
              <w:top w:val="nil"/>
              <w:left w:val="nil"/>
              <w:bottom w:val="nil"/>
              <w:right w:val="nil"/>
            </w:tcBorders>
            <w:shd w:val="clear" w:color="auto" w:fill="FFFFFF" w:themeFill="background1"/>
            <w:vAlign w:val="center"/>
            <w:hideMark/>
          </w:tcPr>
          <w:p w14:paraId="58B03D6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07</w:t>
            </w:r>
          </w:p>
        </w:tc>
        <w:tc>
          <w:tcPr>
            <w:tcW w:w="547" w:type="pct"/>
            <w:tcBorders>
              <w:top w:val="nil"/>
              <w:left w:val="nil"/>
              <w:bottom w:val="nil"/>
              <w:right w:val="nil"/>
            </w:tcBorders>
            <w:shd w:val="clear" w:color="auto" w:fill="FFFFFF" w:themeFill="background1"/>
            <w:vAlign w:val="center"/>
            <w:hideMark/>
          </w:tcPr>
          <w:p w14:paraId="7C31385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074C49B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 944)</w:t>
            </w:r>
          </w:p>
        </w:tc>
      </w:tr>
      <w:tr w:rsidR="00F65296" w:rsidRPr="00940E38" w14:paraId="5C1BA961"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70FB1EBE"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designated at fair value through profit/loss</w:t>
            </w:r>
          </w:p>
        </w:tc>
        <w:tc>
          <w:tcPr>
            <w:tcW w:w="547" w:type="pct"/>
            <w:tcBorders>
              <w:top w:val="nil"/>
              <w:left w:val="nil"/>
              <w:bottom w:val="single" w:sz="8" w:space="0" w:color="auto"/>
              <w:right w:val="nil"/>
            </w:tcBorders>
            <w:shd w:val="clear" w:color="auto" w:fill="FFFFFF" w:themeFill="background1"/>
            <w:noWrap/>
            <w:vAlign w:val="center"/>
            <w:hideMark/>
          </w:tcPr>
          <w:p w14:paraId="6CD753F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w:t>
            </w:r>
          </w:p>
        </w:tc>
        <w:tc>
          <w:tcPr>
            <w:tcW w:w="580" w:type="pct"/>
            <w:tcBorders>
              <w:top w:val="nil"/>
              <w:left w:val="nil"/>
              <w:bottom w:val="single" w:sz="8" w:space="0" w:color="auto"/>
              <w:right w:val="nil"/>
            </w:tcBorders>
            <w:shd w:val="clear" w:color="auto" w:fill="FFFFFF" w:themeFill="background1"/>
            <w:noWrap/>
            <w:vAlign w:val="center"/>
            <w:hideMark/>
          </w:tcPr>
          <w:p w14:paraId="1BBDD93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5D42F7C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6D27B31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270DEBC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0</w:t>
            </w:r>
          </w:p>
        </w:tc>
      </w:tr>
      <w:tr w:rsidR="00F65296" w:rsidRPr="00940E38" w14:paraId="04EA32DE"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2C3DD7E4"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liabilities</w:t>
            </w:r>
          </w:p>
        </w:tc>
        <w:tc>
          <w:tcPr>
            <w:tcW w:w="547" w:type="pct"/>
            <w:tcBorders>
              <w:top w:val="nil"/>
              <w:left w:val="nil"/>
              <w:bottom w:val="single" w:sz="12" w:space="0" w:color="auto"/>
              <w:right w:val="nil"/>
            </w:tcBorders>
            <w:shd w:val="clear" w:color="auto" w:fill="FFFFFF" w:themeFill="background1"/>
            <w:noWrap/>
            <w:vAlign w:val="center"/>
            <w:hideMark/>
          </w:tcPr>
          <w:p w14:paraId="5B8FFDA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290</w:t>
            </w:r>
          </w:p>
        </w:tc>
        <w:tc>
          <w:tcPr>
            <w:tcW w:w="580" w:type="pct"/>
            <w:tcBorders>
              <w:top w:val="nil"/>
              <w:left w:val="nil"/>
              <w:bottom w:val="single" w:sz="12" w:space="0" w:color="auto"/>
              <w:right w:val="nil"/>
            </w:tcBorders>
            <w:shd w:val="clear" w:color="auto" w:fill="FFFFFF" w:themeFill="background1"/>
            <w:noWrap/>
            <w:vAlign w:val="center"/>
            <w:hideMark/>
          </w:tcPr>
          <w:p w14:paraId="3E02AF82"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6 521)</w:t>
            </w:r>
          </w:p>
        </w:tc>
        <w:tc>
          <w:tcPr>
            <w:tcW w:w="547" w:type="pct"/>
            <w:tcBorders>
              <w:top w:val="nil"/>
              <w:left w:val="nil"/>
              <w:bottom w:val="single" w:sz="12" w:space="0" w:color="auto"/>
              <w:right w:val="nil"/>
            </w:tcBorders>
            <w:shd w:val="clear" w:color="auto" w:fill="FFFFFF" w:themeFill="background1"/>
            <w:noWrap/>
            <w:vAlign w:val="center"/>
            <w:hideMark/>
          </w:tcPr>
          <w:p w14:paraId="0813DEC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307</w:t>
            </w:r>
          </w:p>
        </w:tc>
        <w:tc>
          <w:tcPr>
            <w:tcW w:w="547" w:type="pct"/>
            <w:tcBorders>
              <w:top w:val="nil"/>
              <w:left w:val="nil"/>
              <w:bottom w:val="single" w:sz="12" w:space="0" w:color="auto"/>
              <w:right w:val="nil"/>
            </w:tcBorders>
            <w:shd w:val="clear" w:color="auto" w:fill="FFFFFF" w:themeFill="background1"/>
            <w:noWrap/>
            <w:vAlign w:val="center"/>
            <w:hideMark/>
          </w:tcPr>
          <w:p w14:paraId="7D5635E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6F5E04C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 924)</w:t>
            </w:r>
          </w:p>
        </w:tc>
      </w:tr>
      <w:tr w:rsidR="00F65296" w:rsidRPr="00940E38" w14:paraId="4C72ED20"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7AE29C5"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547" w:type="pct"/>
            <w:tcBorders>
              <w:top w:val="nil"/>
              <w:left w:val="nil"/>
              <w:bottom w:val="nil"/>
              <w:right w:val="nil"/>
            </w:tcBorders>
            <w:shd w:val="clear" w:color="auto" w:fill="FFFFFF" w:themeFill="background1"/>
            <w:noWrap/>
            <w:vAlign w:val="center"/>
            <w:hideMark/>
          </w:tcPr>
          <w:p w14:paraId="5F852A1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80" w:type="pct"/>
            <w:tcBorders>
              <w:top w:val="nil"/>
              <w:left w:val="nil"/>
              <w:bottom w:val="nil"/>
              <w:right w:val="nil"/>
            </w:tcBorders>
            <w:shd w:val="clear" w:color="auto" w:fill="FFFFFF" w:themeFill="background1"/>
            <w:noWrap/>
            <w:vAlign w:val="center"/>
            <w:hideMark/>
          </w:tcPr>
          <w:p w14:paraId="12AD28D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1804DAE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0D4EDA7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51FB517"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r>
      <w:tr w:rsidR="00F65296" w:rsidRPr="00940E38" w14:paraId="43DE6CCA"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6FFFC02F"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018</w:t>
            </w:r>
          </w:p>
        </w:tc>
        <w:tc>
          <w:tcPr>
            <w:tcW w:w="547" w:type="pct"/>
            <w:tcBorders>
              <w:top w:val="nil"/>
              <w:left w:val="nil"/>
              <w:bottom w:val="nil"/>
              <w:right w:val="nil"/>
            </w:tcBorders>
            <w:shd w:val="clear" w:color="auto" w:fill="FFFFFF" w:themeFill="background1"/>
            <w:noWrap/>
            <w:vAlign w:val="center"/>
            <w:hideMark/>
          </w:tcPr>
          <w:p w14:paraId="417CC9E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80" w:type="pct"/>
            <w:tcBorders>
              <w:top w:val="nil"/>
              <w:left w:val="nil"/>
              <w:bottom w:val="nil"/>
              <w:right w:val="nil"/>
            </w:tcBorders>
            <w:shd w:val="clear" w:color="auto" w:fill="FFFFFF" w:themeFill="background1"/>
            <w:noWrap/>
            <w:vAlign w:val="center"/>
            <w:hideMark/>
          </w:tcPr>
          <w:p w14:paraId="6B5B76D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EEC0076"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2EDA723B"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c>
          <w:tcPr>
            <w:tcW w:w="547" w:type="pct"/>
            <w:tcBorders>
              <w:top w:val="nil"/>
              <w:left w:val="nil"/>
              <w:bottom w:val="nil"/>
              <w:right w:val="nil"/>
            </w:tcBorders>
            <w:shd w:val="clear" w:color="auto" w:fill="FFFFFF" w:themeFill="background1"/>
            <w:vAlign w:val="center"/>
            <w:hideMark/>
          </w:tcPr>
          <w:p w14:paraId="0D5D003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w:t>
            </w:r>
          </w:p>
        </w:tc>
      </w:tr>
      <w:tr w:rsidR="00F65296" w:rsidRPr="00940E38" w14:paraId="058A8ED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4700524E"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assets</w:t>
            </w:r>
          </w:p>
        </w:tc>
        <w:tc>
          <w:tcPr>
            <w:tcW w:w="547" w:type="pct"/>
            <w:tcBorders>
              <w:top w:val="nil"/>
              <w:left w:val="nil"/>
              <w:bottom w:val="nil"/>
              <w:right w:val="nil"/>
            </w:tcBorders>
            <w:shd w:val="clear" w:color="auto" w:fill="FFFFFF" w:themeFill="background1"/>
            <w:noWrap/>
            <w:vAlign w:val="center"/>
            <w:hideMark/>
          </w:tcPr>
          <w:p w14:paraId="72625AC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80" w:type="pct"/>
            <w:tcBorders>
              <w:top w:val="nil"/>
              <w:left w:val="nil"/>
              <w:bottom w:val="nil"/>
              <w:right w:val="nil"/>
            </w:tcBorders>
            <w:shd w:val="clear" w:color="auto" w:fill="FFFFFF" w:themeFill="background1"/>
            <w:noWrap/>
            <w:vAlign w:val="center"/>
            <w:hideMark/>
          </w:tcPr>
          <w:p w14:paraId="424108A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53F543BC"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03345A1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c>
          <w:tcPr>
            <w:tcW w:w="547" w:type="pct"/>
            <w:tcBorders>
              <w:top w:val="nil"/>
              <w:left w:val="nil"/>
              <w:bottom w:val="nil"/>
              <w:right w:val="nil"/>
            </w:tcBorders>
            <w:shd w:val="clear" w:color="auto" w:fill="FFFFFF" w:themeFill="background1"/>
            <w:vAlign w:val="center"/>
            <w:hideMark/>
          </w:tcPr>
          <w:p w14:paraId="0A6FFEB1"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w:t>
            </w:r>
          </w:p>
        </w:tc>
      </w:tr>
      <w:tr w:rsidR="00F65296" w:rsidRPr="00940E38" w14:paraId="68DDC998"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2F96A3F7"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designated at fair value through profit/loss</w:t>
            </w:r>
          </w:p>
        </w:tc>
        <w:tc>
          <w:tcPr>
            <w:tcW w:w="547" w:type="pct"/>
            <w:tcBorders>
              <w:top w:val="nil"/>
              <w:left w:val="nil"/>
              <w:bottom w:val="nil"/>
              <w:right w:val="nil"/>
            </w:tcBorders>
            <w:shd w:val="clear" w:color="auto" w:fill="FFFFFF" w:themeFill="background1"/>
            <w:noWrap/>
            <w:vAlign w:val="center"/>
            <w:hideMark/>
          </w:tcPr>
          <w:p w14:paraId="411D0B7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400</w:t>
            </w:r>
          </w:p>
        </w:tc>
        <w:tc>
          <w:tcPr>
            <w:tcW w:w="580" w:type="pct"/>
            <w:tcBorders>
              <w:top w:val="nil"/>
              <w:left w:val="nil"/>
              <w:bottom w:val="nil"/>
              <w:right w:val="nil"/>
            </w:tcBorders>
            <w:shd w:val="clear" w:color="auto" w:fill="FFFFFF" w:themeFill="background1"/>
            <w:noWrap/>
            <w:vAlign w:val="center"/>
            <w:hideMark/>
          </w:tcPr>
          <w:p w14:paraId="124D5A7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262</w:t>
            </w:r>
          </w:p>
        </w:tc>
        <w:tc>
          <w:tcPr>
            <w:tcW w:w="547" w:type="pct"/>
            <w:tcBorders>
              <w:top w:val="nil"/>
              <w:left w:val="nil"/>
              <w:bottom w:val="nil"/>
              <w:right w:val="nil"/>
            </w:tcBorders>
            <w:shd w:val="clear" w:color="auto" w:fill="FFFFFF" w:themeFill="background1"/>
            <w:vAlign w:val="center"/>
            <w:hideMark/>
          </w:tcPr>
          <w:p w14:paraId="3C93CA8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0CCDE50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51D80FA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62</w:t>
            </w:r>
          </w:p>
        </w:tc>
      </w:tr>
      <w:tr w:rsidR="00F65296" w:rsidRPr="00940E38" w14:paraId="6C6373B2"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1F8BA815"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 loans and receivables</w:t>
            </w:r>
          </w:p>
        </w:tc>
        <w:tc>
          <w:tcPr>
            <w:tcW w:w="547" w:type="pct"/>
            <w:tcBorders>
              <w:top w:val="nil"/>
              <w:left w:val="nil"/>
              <w:bottom w:val="nil"/>
              <w:right w:val="nil"/>
            </w:tcBorders>
            <w:shd w:val="clear" w:color="auto" w:fill="FFFFFF" w:themeFill="background1"/>
            <w:noWrap/>
            <w:vAlign w:val="center"/>
            <w:hideMark/>
          </w:tcPr>
          <w:p w14:paraId="4BBBFBA1"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210</w:t>
            </w:r>
          </w:p>
        </w:tc>
        <w:tc>
          <w:tcPr>
            <w:tcW w:w="580" w:type="pct"/>
            <w:tcBorders>
              <w:top w:val="nil"/>
              <w:left w:val="nil"/>
              <w:bottom w:val="nil"/>
              <w:right w:val="nil"/>
            </w:tcBorders>
            <w:shd w:val="clear" w:color="auto" w:fill="FFFFFF" w:themeFill="background1"/>
            <w:noWrap/>
            <w:vAlign w:val="center"/>
            <w:hideMark/>
          </w:tcPr>
          <w:p w14:paraId="05B12CB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635</w:t>
            </w:r>
          </w:p>
        </w:tc>
        <w:tc>
          <w:tcPr>
            <w:tcW w:w="547" w:type="pct"/>
            <w:tcBorders>
              <w:top w:val="nil"/>
              <w:left w:val="nil"/>
              <w:bottom w:val="nil"/>
              <w:right w:val="nil"/>
            </w:tcBorders>
            <w:shd w:val="clear" w:color="auto" w:fill="FFFFFF" w:themeFill="background1"/>
            <w:vAlign w:val="center"/>
            <w:hideMark/>
          </w:tcPr>
          <w:p w14:paraId="790CA75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757DA0E7"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276)</w:t>
            </w:r>
          </w:p>
        </w:tc>
        <w:tc>
          <w:tcPr>
            <w:tcW w:w="547" w:type="pct"/>
            <w:tcBorders>
              <w:top w:val="nil"/>
              <w:left w:val="nil"/>
              <w:bottom w:val="nil"/>
              <w:right w:val="nil"/>
            </w:tcBorders>
            <w:shd w:val="clear" w:color="auto" w:fill="FFFFFF" w:themeFill="background1"/>
            <w:vAlign w:val="center"/>
            <w:hideMark/>
          </w:tcPr>
          <w:p w14:paraId="6F92C38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569</w:t>
            </w:r>
          </w:p>
        </w:tc>
      </w:tr>
      <w:tr w:rsidR="00F65296" w:rsidRPr="00940E38" w14:paraId="2C30CF59"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3E5A5E4A"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available</w:t>
            </w:r>
            <w:r w:rsidRPr="00940E38">
              <w:rPr>
                <w:rFonts w:ascii="Arial" w:eastAsia="Times New Roman" w:hAnsi="Arial" w:cs="Arial"/>
                <w:spacing w:val="0"/>
                <w:sz w:val="17"/>
                <w:szCs w:val="17"/>
                <w:lang w:eastAsia="en-AU"/>
              </w:rPr>
              <w:noBreakHyphen/>
              <w:t>for</w:t>
            </w:r>
            <w:r w:rsidRPr="00940E38">
              <w:rPr>
                <w:rFonts w:ascii="Arial" w:eastAsia="Times New Roman" w:hAnsi="Arial" w:cs="Arial"/>
                <w:spacing w:val="0"/>
                <w:sz w:val="17"/>
                <w:szCs w:val="17"/>
                <w:lang w:eastAsia="en-AU"/>
              </w:rPr>
              <w:noBreakHyphen/>
              <w:t>sale recognised in net result</w:t>
            </w:r>
          </w:p>
        </w:tc>
        <w:tc>
          <w:tcPr>
            <w:tcW w:w="547" w:type="pct"/>
            <w:tcBorders>
              <w:top w:val="nil"/>
              <w:left w:val="nil"/>
              <w:bottom w:val="nil"/>
              <w:right w:val="nil"/>
            </w:tcBorders>
            <w:shd w:val="clear" w:color="auto" w:fill="FFFFFF" w:themeFill="background1"/>
            <w:noWrap/>
            <w:vAlign w:val="center"/>
            <w:hideMark/>
          </w:tcPr>
          <w:p w14:paraId="2BE002A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80" w:type="pct"/>
            <w:tcBorders>
              <w:top w:val="nil"/>
              <w:left w:val="nil"/>
              <w:bottom w:val="nil"/>
              <w:right w:val="nil"/>
            </w:tcBorders>
            <w:shd w:val="clear" w:color="auto" w:fill="FFFFFF" w:themeFill="background1"/>
            <w:noWrap/>
            <w:vAlign w:val="center"/>
            <w:hideMark/>
          </w:tcPr>
          <w:p w14:paraId="4BD22B8A"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58DD1E6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35E53EDF"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36A9D3D8"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6950FF43"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678F66EA"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assets available</w:t>
            </w:r>
            <w:r w:rsidRPr="00940E38">
              <w:rPr>
                <w:rFonts w:ascii="Arial" w:eastAsia="Times New Roman" w:hAnsi="Arial" w:cs="Arial"/>
                <w:spacing w:val="0"/>
                <w:sz w:val="17"/>
                <w:szCs w:val="17"/>
                <w:lang w:eastAsia="en-AU"/>
              </w:rPr>
              <w:noBreakHyphen/>
              <w:t>for</w:t>
            </w:r>
            <w:r w:rsidRPr="00940E38">
              <w:rPr>
                <w:rFonts w:ascii="Arial" w:eastAsia="Times New Roman" w:hAnsi="Arial" w:cs="Arial"/>
                <w:spacing w:val="0"/>
                <w:sz w:val="17"/>
                <w:szCs w:val="17"/>
                <w:lang w:eastAsia="en-AU"/>
              </w:rPr>
              <w:noBreakHyphen/>
              <w:t>sale recognised in other comprehensive result</w:t>
            </w:r>
          </w:p>
        </w:tc>
        <w:tc>
          <w:tcPr>
            <w:tcW w:w="547" w:type="pct"/>
            <w:tcBorders>
              <w:top w:val="nil"/>
              <w:left w:val="nil"/>
              <w:bottom w:val="single" w:sz="8" w:space="0" w:color="auto"/>
              <w:right w:val="nil"/>
            </w:tcBorders>
            <w:shd w:val="clear" w:color="auto" w:fill="FFFFFF" w:themeFill="background1"/>
            <w:noWrap/>
            <w:vAlign w:val="center"/>
            <w:hideMark/>
          </w:tcPr>
          <w:p w14:paraId="036C1A3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146</w:t>
            </w:r>
          </w:p>
        </w:tc>
        <w:tc>
          <w:tcPr>
            <w:tcW w:w="580" w:type="pct"/>
            <w:tcBorders>
              <w:top w:val="nil"/>
              <w:left w:val="nil"/>
              <w:bottom w:val="single" w:sz="8" w:space="0" w:color="auto"/>
              <w:right w:val="nil"/>
            </w:tcBorders>
            <w:shd w:val="clear" w:color="auto" w:fill="FFFFFF" w:themeFill="background1"/>
            <w:noWrap/>
            <w:vAlign w:val="center"/>
            <w:hideMark/>
          </w:tcPr>
          <w:p w14:paraId="653594F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53A03599"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44350A12"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41D02610"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 146</w:t>
            </w:r>
          </w:p>
        </w:tc>
      </w:tr>
      <w:tr w:rsidR="00F65296" w:rsidRPr="00940E38" w14:paraId="4790E39C"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635DAA2B"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assets</w:t>
            </w:r>
          </w:p>
        </w:tc>
        <w:tc>
          <w:tcPr>
            <w:tcW w:w="547" w:type="pct"/>
            <w:tcBorders>
              <w:top w:val="nil"/>
              <w:left w:val="nil"/>
              <w:bottom w:val="single" w:sz="12" w:space="0" w:color="auto"/>
              <w:right w:val="nil"/>
            </w:tcBorders>
            <w:shd w:val="clear" w:color="auto" w:fill="FFFFFF" w:themeFill="background1"/>
            <w:noWrap/>
            <w:vAlign w:val="center"/>
            <w:hideMark/>
          </w:tcPr>
          <w:p w14:paraId="1B5624F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1 756</w:t>
            </w:r>
          </w:p>
        </w:tc>
        <w:tc>
          <w:tcPr>
            <w:tcW w:w="580" w:type="pct"/>
            <w:tcBorders>
              <w:top w:val="nil"/>
              <w:left w:val="nil"/>
              <w:bottom w:val="single" w:sz="12" w:space="0" w:color="auto"/>
              <w:right w:val="nil"/>
            </w:tcBorders>
            <w:shd w:val="clear" w:color="auto" w:fill="FFFFFF" w:themeFill="background1"/>
            <w:noWrap/>
            <w:vAlign w:val="center"/>
            <w:hideMark/>
          </w:tcPr>
          <w:p w14:paraId="52D5D0EE"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897</w:t>
            </w:r>
          </w:p>
        </w:tc>
        <w:tc>
          <w:tcPr>
            <w:tcW w:w="547" w:type="pct"/>
            <w:tcBorders>
              <w:top w:val="nil"/>
              <w:left w:val="nil"/>
              <w:bottom w:val="single" w:sz="12" w:space="0" w:color="auto"/>
              <w:right w:val="nil"/>
            </w:tcBorders>
            <w:shd w:val="clear" w:color="auto" w:fill="FFFFFF" w:themeFill="background1"/>
            <w:noWrap/>
            <w:vAlign w:val="center"/>
            <w:hideMark/>
          </w:tcPr>
          <w:p w14:paraId="6FBD1E30"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453C0E93"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276)</w:t>
            </w:r>
          </w:p>
        </w:tc>
        <w:tc>
          <w:tcPr>
            <w:tcW w:w="547" w:type="pct"/>
            <w:tcBorders>
              <w:top w:val="nil"/>
              <w:left w:val="nil"/>
              <w:bottom w:val="single" w:sz="12" w:space="0" w:color="auto"/>
              <w:right w:val="nil"/>
            </w:tcBorders>
            <w:shd w:val="clear" w:color="auto" w:fill="FFFFFF" w:themeFill="background1"/>
            <w:noWrap/>
            <w:vAlign w:val="center"/>
            <w:hideMark/>
          </w:tcPr>
          <w:p w14:paraId="2C07F00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 377</w:t>
            </w:r>
          </w:p>
        </w:tc>
      </w:tr>
      <w:tr w:rsidR="00F65296" w:rsidRPr="00940E38" w14:paraId="2B6165D4"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1C78BD0D"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Contractual financial liabilities</w:t>
            </w:r>
          </w:p>
        </w:tc>
        <w:tc>
          <w:tcPr>
            <w:tcW w:w="547" w:type="pct"/>
            <w:tcBorders>
              <w:top w:val="nil"/>
              <w:left w:val="nil"/>
              <w:bottom w:val="nil"/>
              <w:right w:val="nil"/>
            </w:tcBorders>
            <w:shd w:val="clear" w:color="auto" w:fill="FFFFFF" w:themeFill="background1"/>
            <w:noWrap/>
            <w:vAlign w:val="center"/>
            <w:hideMark/>
          </w:tcPr>
          <w:p w14:paraId="5EF96C58" w14:textId="77777777" w:rsidR="00F65296" w:rsidRPr="00940E38" w:rsidRDefault="00F65296" w:rsidP="00F65296">
            <w:pPr>
              <w:keepLines w:val="0"/>
              <w:spacing w:before="0"/>
              <w:rPr>
                <w:rFonts w:ascii="Arial" w:eastAsia="Times New Roman" w:hAnsi="Arial" w:cs="Arial"/>
                <w:b/>
                <w:bCs/>
                <w:spacing w:val="0"/>
                <w:sz w:val="17"/>
                <w:szCs w:val="17"/>
                <w:lang w:eastAsia="en-AU"/>
              </w:rPr>
            </w:pPr>
          </w:p>
        </w:tc>
        <w:tc>
          <w:tcPr>
            <w:tcW w:w="580" w:type="pct"/>
            <w:tcBorders>
              <w:top w:val="nil"/>
              <w:left w:val="nil"/>
              <w:bottom w:val="nil"/>
              <w:right w:val="nil"/>
            </w:tcBorders>
            <w:shd w:val="clear" w:color="auto" w:fill="FFFFFF" w:themeFill="background1"/>
            <w:noWrap/>
            <w:vAlign w:val="center"/>
            <w:hideMark/>
          </w:tcPr>
          <w:p w14:paraId="21BE56E5"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547" w:type="pct"/>
            <w:tcBorders>
              <w:top w:val="nil"/>
              <w:left w:val="nil"/>
              <w:bottom w:val="nil"/>
              <w:right w:val="nil"/>
            </w:tcBorders>
            <w:shd w:val="clear" w:color="auto" w:fill="FFFFFF" w:themeFill="background1"/>
            <w:vAlign w:val="center"/>
            <w:hideMark/>
          </w:tcPr>
          <w:p w14:paraId="1E184A63"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547" w:type="pct"/>
            <w:tcBorders>
              <w:top w:val="nil"/>
              <w:left w:val="nil"/>
              <w:bottom w:val="nil"/>
              <w:right w:val="nil"/>
            </w:tcBorders>
            <w:shd w:val="clear" w:color="auto" w:fill="FFFFFF" w:themeFill="background1"/>
            <w:vAlign w:val="center"/>
            <w:hideMark/>
          </w:tcPr>
          <w:p w14:paraId="24EA7E79"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c>
          <w:tcPr>
            <w:tcW w:w="547" w:type="pct"/>
            <w:tcBorders>
              <w:top w:val="nil"/>
              <w:left w:val="nil"/>
              <w:bottom w:val="nil"/>
              <w:right w:val="nil"/>
            </w:tcBorders>
            <w:shd w:val="clear" w:color="auto" w:fill="FFFFFF" w:themeFill="background1"/>
            <w:vAlign w:val="center"/>
            <w:hideMark/>
          </w:tcPr>
          <w:p w14:paraId="5302BEDF" w14:textId="77777777" w:rsidR="00F65296" w:rsidRPr="00940E38" w:rsidRDefault="00F65296" w:rsidP="00F65296">
            <w:pPr>
              <w:keepLines w:val="0"/>
              <w:spacing w:before="0"/>
              <w:jc w:val="right"/>
              <w:rPr>
                <w:rFonts w:ascii="Times New Roman" w:eastAsia="Times New Roman" w:hAnsi="Times New Roman" w:cs="Times New Roman"/>
                <w:spacing w:val="0"/>
                <w:sz w:val="20"/>
                <w:szCs w:val="20"/>
                <w:lang w:eastAsia="en-AU"/>
              </w:rPr>
            </w:pPr>
          </w:p>
        </w:tc>
      </w:tr>
      <w:tr w:rsidR="00F65296" w:rsidRPr="00940E38" w14:paraId="540FC39B" w14:textId="77777777" w:rsidTr="00F65296">
        <w:trPr>
          <w:divId w:val="955603319"/>
          <w:trHeight w:val="20"/>
        </w:trPr>
        <w:tc>
          <w:tcPr>
            <w:tcW w:w="2231" w:type="pct"/>
            <w:tcBorders>
              <w:top w:val="nil"/>
              <w:left w:val="nil"/>
              <w:bottom w:val="nil"/>
              <w:right w:val="nil"/>
            </w:tcBorders>
            <w:shd w:val="clear" w:color="auto" w:fill="FFFFFF" w:themeFill="background1"/>
            <w:vAlign w:val="center"/>
            <w:hideMark/>
          </w:tcPr>
          <w:p w14:paraId="528C304F"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at amortised cost</w:t>
            </w:r>
          </w:p>
        </w:tc>
        <w:tc>
          <w:tcPr>
            <w:tcW w:w="547" w:type="pct"/>
            <w:tcBorders>
              <w:top w:val="nil"/>
              <w:left w:val="nil"/>
              <w:bottom w:val="nil"/>
              <w:right w:val="nil"/>
            </w:tcBorders>
            <w:shd w:val="clear" w:color="auto" w:fill="FFFFFF" w:themeFill="background1"/>
            <w:noWrap/>
            <w:vAlign w:val="center"/>
            <w:hideMark/>
          </w:tcPr>
          <w:p w14:paraId="67262CAD"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 025</w:t>
            </w:r>
          </w:p>
        </w:tc>
        <w:tc>
          <w:tcPr>
            <w:tcW w:w="580" w:type="pct"/>
            <w:tcBorders>
              <w:top w:val="nil"/>
              <w:left w:val="nil"/>
              <w:bottom w:val="nil"/>
              <w:right w:val="nil"/>
            </w:tcBorders>
            <w:shd w:val="clear" w:color="auto" w:fill="FFFFFF" w:themeFill="background1"/>
            <w:noWrap/>
            <w:vAlign w:val="center"/>
            <w:hideMark/>
          </w:tcPr>
          <w:p w14:paraId="3E8CCADB"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6 575)</w:t>
            </w:r>
          </w:p>
        </w:tc>
        <w:tc>
          <w:tcPr>
            <w:tcW w:w="547" w:type="pct"/>
            <w:tcBorders>
              <w:top w:val="nil"/>
              <w:left w:val="nil"/>
              <w:bottom w:val="nil"/>
              <w:right w:val="nil"/>
            </w:tcBorders>
            <w:shd w:val="clear" w:color="auto" w:fill="FFFFFF" w:themeFill="background1"/>
            <w:vAlign w:val="center"/>
            <w:hideMark/>
          </w:tcPr>
          <w:p w14:paraId="3A4EFD83"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44</w:t>
            </w:r>
          </w:p>
        </w:tc>
        <w:tc>
          <w:tcPr>
            <w:tcW w:w="547" w:type="pct"/>
            <w:tcBorders>
              <w:top w:val="nil"/>
              <w:left w:val="nil"/>
              <w:bottom w:val="nil"/>
              <w:right w:val="nil"/>
            </w:tcBorders>
            <w:shd w:val="clear" w:color="auto" w:fill="FFFFFF" w:themeFill="background1"/>
            <w:vAlign w:val="center"/>
            <w:hideMark/>
          </w:tcPr>
          <w:p w14:paraId="03606F26"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nil"/>
              <w:right w:val="nil"/>
            </w:tcBorders>
            <w:shd w:val="clear" w:color="auto" w:fill="FFFFFF" w:themeFill="background1"/>
            <w:vAlign w:val="center"/>
            <w:hideMark/>
          </w:tcPr>
          <w:p w14:paraId="2594AF2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 406)</w:t>
            </w:r>
          </w:p>
        </w:tc>
      </w:tr>
      <w:tr w:rsidR="00F65296" w:rsidRPr="00940E38" w14:paraId="495FE563" w14:textId="77777777" w:rsidTr="00F65296">
        <w:trPr>
          <w:divId w:val="955603319"/>
          <w:trHeight w:val="20"/>
        </w:trPr>
        <w:tc>
          <w:tcPr>
            <w:tcW w:w="2231" w:type="pct"/>
            <w:tcBorders>
              <w:top w:val="nil"/>
              <w:left w:val="nil"/>
              <w:bottom w:val="single" w:sz="8" w:space="0" w:color="auto"/>
              <w:right w:val="nil"/>
            </w:tcBorders>
            <w:shd w:val="clear" w:color="auto" w:fill="FFFFFF" w:themeFill="background1"/>
            <w:vAlign w:val="center"/>
            <w:hideMark/>
          </w:tcPr>
          <w:p w14:paraId="7BCFEEBE" w14:textId="77777777" w:rsidR="00F65296" w:rsidRPr="00940E38" w:rsidRDefault="00F65296" w:rsidP="00F65296">
            <w:pPr>
              <w:keepLines w:val="0"/>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Financial liabilities designated at fair value through profit/loss</w:t>
            </w:r>
          </w:p>
        </w:tc>
        <w:tc>
          <w:tcPr>
            <w:tcW w:w="547" w:type="pct"/>
            <w:tcBorders>
              <w:top w:val="nil"/>
              <w:left w:val="nil"/>
              <w:bottom w:val="single" w:sz="8" w:space="0" w:color="auto"/>
              <w:right w:val="nil"/>
            </w:tcBorders>
            <w:shd w:val="clear" w:color="auto" w:fill="FFFFFF" w:themeFill="background1"/>
            <w:noWrap/>
            <w:vAlign w:val="center"/>
            <w:hideMark/>
          </w:tcPr>
          <w:p w14:paraId="7306DC4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80" w:type="pct"/>
            <w:tcBorders>
              <w:top w:val="nil"/>
              <w:left w:val="nil"/>
              <w:bottom w:val="single" w:sz="8" w:space="0" w:color="auto"/>
              <w:right w:val="nil"/>
            </w:tcBorders>
            <w:shd w:val="clear" w:color="auto" w:fill="FFFFFF" w:themeFill="background1"/>
            <w:noWrap/>
            <w:vAlign w:val="center"/>
            <w:hideMark/>
          </w:tcPr>
          <w:p w14:paraId="693D169C"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67994CE4"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7F27A815"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c>
          <w:tcPr>
            <w:tcW w:w="547" w:type="pct"/>
            <w:tcBorders>
              <w:top w:val="nil"/>
              <w:left w:val="nil"/>
              <w:bottom w:val="single" w:sz="8" w:space="0" w:color="auto"/>
              <w:right w:val="nil"/>
            </w:tcBorders>
            <w:shd w:val="clear" w:color="auto" w:fill="FFFFFF" w:themeFill="background1"/>
            <w:vAlign w:val="center"/>
            <w:hideMark/>
          </w:tcPr>
          <w:p w14:paraId="2F6824FE" w14:textId="77777777" w:rsidR="00F65296" w:rsidRPr="00940E38" w:rsidRDefault="00F65296" w:rsidP="00F65296">
            <w:pPr>
              <w:keepLines w:val="0"/>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w:t>
            </w:r>
          </w:p>
        </w:tc>
      </w:tr>
      <w:tr w:rsidR="00F65296" w:rsidRPr="00940E38" w14:paraId="7626E787" w14:textId="77777777" w:rsidTr="00F65296">
        <w:trPr>
          <w:divId w:val="955603319"/>
          <w:trHeight w:val="20"/>
        </w:trPr>
        <w:tc>
          <w:tcPr>
            <w:tcW w:w="2231" w:type="pct"/>
            <w:tcBorders>
              <w:top w:val="nil"/>
              <w:left w:val="nil"/>
              <w:bottom w:val="single" w:sz="12" w:space="0" w:color="auto"/>
              <w:right w:val="nil"/>
            </w:tcBorders>
            <w:shd w:val="clear" w:color="auto" w:fill="FFFFFF" w:themeFill="background1"/>
            <w:vAlign w:val="center"/>
            <w:hideMark/>
          </w:tcPr>
          <w:p w14:paraId="7EEFDAE2" w14:textId="77777777" w:rsidR="00F65296" w:rsidRPr="00940E38" w:rsidRDefault="00F65296" w:rsidP="00F65296">
            <w:pPr>
              <w:keepLines w:val="0"/>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Total contractual financial liabilities</w:t>
            </w:r>
          </w:p>
        </w:tc>
        <w:tc>
          <w:tcPr>
            <w:tcW w:w="547" w:type="pct"/>
            <w:tcBorders>
              <w:top w:val="nil"/>
              <w:left w:val="nil"/>
              <w:bottom w:val="single" w:sz="12" w:space="0" w:color="auto"/>
              <w:right w:val="nil"/>
            </w:tcBorders>
            <w:shd w:val="clear" w:color="auto" w:fill="FFFFFF" w:themeFill="background1"/>
            <w:noWrap/>
            <w:vAlign w:val="center"/>
            <w:hideMark/>
          </w:tcPr>
          <w:p w14:paraId="52ACFAB9"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2 025</w:t>
            </w:r>
          </w:p>
        </w:tc>
        <w:tc>
          <w:tcPr>
            <w:tcW w:w="580" w:type="pct"/>
            <w:tcBorders>
              <w:top w:val="nil"/>
              <w:left w:val="nil"/>
              <w:bottom w:val="single" w:sz="12" w:space="0" w:color="auto"/>
              <w:right w:val="nil"/>
            </w:tcBorders>
            <w:shd w:val="clear" w:color="auto" w:fill="FFFFFF" w:themeFill="background1"/>
            <w:noWrap/>
            <w:vAlign w:val="center"/>
            <w:hideMark/>
          </w:tcPr>
          <w:p w14:paraId="511B7754"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6 575)</w:t>
            </w:r>
          </w:p>
        </w:tc>
        <w:tc>
          <w:tcPr>
            <w:tcW w:w="547" w:type="pct"/>
            <w:tcBorders>
              <w:top w:val="nil"/>
              <w:left w:val="nil"/>
              <w:bottom w:val="single" w:sz="12" w:space="0" w:color="auto"/>
              <w:right w:val="nil"/>
            </w:tcBorders>
            <w:shd w:val="clear" w:color="auto" w:fill="FFFFFF" w:themeFill="background1"/>
            <w:noWrap/>
            <w:vAlign w:val="center"/>
            <w:hideMark/>
          </w:tcPr>
          <w:p w14:paraId="25BDAF7A"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144</w:t>
            </w:r>
          </w:p>
        </w:tc>
        <w:tc>
          <w:tcPr>
            <w:tcW w:w="547" w:type="pct"/>
            <w:tcBorders>
              <w:top w:val="nil"/>
              <w:left w:val="nil"/>
              <w:bottom w:val="single" w:sz="12" w:space="0" w:color="auto"/>
              <w:right w:val="nil"/>
            </w:tcBorders>
            <w:shd w:val="clear" w:color="auto" w:fill="FFFFFF" w:themeFill="background1"/>
            <w:noWrap/>
            <w:vAlign w:val="center"/>
            <w:hideMark/>
          </w:tcPr>
          <w:p w14:paraId="7901AC9D"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547" w:type="pct"/>
            <w:tcBorders>
              <w:top w:val="nil"/>
              <w:left w:val="nil"/>
              <w:bottom w:val="single" w:sz="12" w:space="0" w:color="auto"/>
              <w:right w:val="nil"/>
            </w:tcBorders>
            <w:shd w:val="clear" w:color="auto" w:fill="FFFFFF" w:themeFill="background1"/>
            <w:noWrap/>
            <w:vAlign w:val="center"/>
            <w:hideMark/>
          </w:tcPr>
          <w:p w14:paraId="5048064F" w14:textId="77777777" w:rsidR="00F65296" w:rsidRPr="00940E38" w:rsidRDefault="00F65296" w:rsidP="00F65296">
            <w:pPr>
              <w:keepLines w:val="0"/>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 406)</w:t>
            </w:r>
          </w:p>
        </w:tc>
      </w:tr>
    </w:tbl>
    <w:p w14:paraId="4D8D1649" w14:textId="6DA7982D" w:rsidR="00F65296" w:rsidRPr="00940E38" w:rsidRDefault="00F65296" w:rsidP="00F34B46">
      <w:r w:rsidRPr="00940E38">
        <w:t>[Note: Amounts disclosed in this table exclude holding gains and losses related to statutory financial assets and liabilities.]The net holding gains or losses disclosed above are determined as follows:</w:t>
      </w:r>
    </w:p>
    <w:p w14:paraId="389CCC41" w14:textId="77777777" w:rsidR="00F65296" w:rsidRPr="00940E38" w:rsidRDefault="00F65296" w:rsidP="00F34B46">
      <w:pPr>
        <w:pStyle w:val="ListBullet"/>
        <w:numPr>
          <w:ilvl w:val="0"/>
          <w:numId w:val="7"/>
        </w:numPr>
      </w:pPr>
      <w:r w:rsidRPr="00940E38">
        <w:t>for cash and cash equivalents, financial assets at amortised cost and debt instruments that are classified as financial assets at fair value through other comprehensive income, the net gain or loss is calculated by taking the movement in the fair value of the asset, the interest income, plus or minus foreign exchange gains or losses arising from revaluation of the financial assets, and minus any impairment recognised in the net result;</w:t>
      </w:r>
    </w:p>
    <w:p w14:paraId="7254BC5E" w14:textId="77777777" w:rsidR="00F65296" w:rsidRPr="00940E38" w:rsidRDefault="00F65296" w:rsidP="00F34B46">
      <w:pPr>
        <w:pStyle w:val="ListBullet"/>
        <w:numPr>
          <w:ilvl w:val="0"/>
          <w:numId w:val="7"/>
        </w:numPr>
      </w:pPr>
      <w:r w:rsidRPr="00940E38">
        <w:t>for financial liabilities measured at amortised cost, the net gain or loss is calculated by taking the interest expense, plus or minus foreign exchange gains or losses arising from the revaluation of financial liabilities measured at amortised cost; and</w:t>
      </w:r>
    </w:p>
    <w:p w14:paraId="37CB4B6C" w14:textId="77777777" w:rsidR="00F65296" w:rsidRPr="00940E38" w:rsidRDefault="00F65296" w:rsidP="00F34B46">
      <w:pPr>
        <w:pStyle w:val="ListBullet"/>
        <w:numPr>
          <w:ilvl w:val="0"/>
          <w:numId w:val="7"/>
        </w:numPr>
      </w:pPr>
      <w:r w:rsidRPr="00940E38">
        <w:t>for financial asset and liabilities that are mandatorily measured at or designated at fair value through net result, the net gain or loss is calculated by taking the movement in the fair value of the financial asset or liability.</w:t>
      </w:r>
    </w:p>
    <w:p w14:paraId="0D195005" w14:textId="6B77CAAF" w:rsidR="00F65296" w:rsidRPr="00940E38" w:rsidRDefault="00F65296" w:rsidP="00F65296">
      <w:pPr>
        <w:spacing w:after="180"/>
        <w:rPr>
          <w:spacing w:val="0"/>
        </w:rPr>
      </w:pPr>
      <w:r w:rsidRPr="00940E38">
        <w:rPr>
          <w:rFonts w:asciiTheme="majorHAnsi" w:eastAsiaTheme="majorEastAsia" w:hAnsiTheme="majorHAnsi" w:cstheme="majorBidi"/>
          <w:b/>
          <w:bCs/>
          <w:spacing w:val="-2"/>
          <w:sz w:val="20"/>
          <w:szCs w:val="26"/>
        </w:rPr>
        <w:t>Financial liabilities designated at fair value through net result- changes in fair value relating to the Department’s own credit risk recognised through other comprehensive income</w:t>
      </w:r>
    </w:p>
    <w:tbl>
      <w:tblPr>
        <w:tblW w:w="5000" w:type="pct"/>
        <w:tblLook w:val="04A0" w:firstRow="1" w:lastRow="0" w:firstColumn="1" w:lastColumn="0" w:noHBand="0" w:noVBand="1"/>
      </w:tblPr>
      <w:tblGrid>
        <w:gridCol w:w="1585"/>
        <w:gridCol w:w="5589"/>
        <w:gridCol w:w="1340"/>
        <w:gridCol w:w="1340"/>
      </w:tblGrid>
      <w:tr w:rsidR="00F65296" w:rsidRPr="00940E38" w14:paraId="58F356AD" w14:textId="77777777" w:rsidTr="00F65296">
        <w:trPr>
          <w:trHeight w:val="20"/>
        </w:trPr>
        <w:tc>
          <w:tcPr>
            <w:tcW w:w="804" w:type="pct"/>
            <w:tcBorders>
              <w:top w:val="nil"/>
              <w:left w:val="nil"/>
              <w:bottom w:val="nil"/>
              <w:right w:val="nil"/>
            </w:tcBorders>
            <w:shd w:val="clear" w:color="auto" w:fill="auto"/>
            <w:vAlign w:val="center"/>
            <w:hideMark/>
          </w:tcPr>
          <w:p w14:paraId="1F1F84DE" w14:textId="77777777" w:rsidR="00F65296" w:rsidRPr="00940E38" w:rsidRDefault="00F65296" w:rsidP="00F65296">
            <w:pPr>
              <w:pStyle w:val="Textboxtext"/>
              <w:rPr>
                <w:rFonts w:asciiTheme="minorHAnsi" w:hAnsiTheme="minorHAnsi" w:cstheme="minorHAnsi"/>
              </w:rPr>
            </w:pPr>
            <w:r w:rsidRPr="00940E38">
              <w:rPr>
                <w:rFonts w:asciiTheme="minorHAnsi" w:hAnsiTheme="minorHAnsi" w:cstheme="minorHAnsi"/>
                <w:color w:val="0072CE"/>
              </w:rPr>
              <w:t>AASB 7.10(a)</w:t>
            </w:r>
          </w:p>
        </w:tc>
        <w:tc>
          <w:tcPr>
            <w:tcW w:w="2836" w:type="pct"/>
            <w:tcBorders>
              <w:top w:val="nil"/>
              <w:left w:val="nil"/>
              <w:bottom w:val="single" w:sz="8" w:space="0" w:color="auto"/>
              <w:right w:val="nil"/>
            </w:tcBorders>
            <w:shd w:val="clear" w:color="000000" w:fill="000000"/>
            <w:vAlign w:val="center"/>
            <w:hideMark/>
          </w:tcPr>
          <w:p w14:paraId="17390334" w14:textId="77777777" w:rsidR="00F65296" w:rsidRPr="00940E38" w:rsidRDefault="00F65296" w:rsidP="00F65296">
            <w:pPr>
              <w:pStyle w:val="Textboxtext"/>
              <w:rPr>
                <w:rFonts w:asciiTheme="minorHAnsi" w:hAnsiTheme="minorHAnsi" w:cstheme="minorHAnsi"/>
                <w:i/>
                <w:iCs/>
                <w:sz w:val="17"/>
                <w:szCs w:val="17"/>
              </w:rPr>
            </w:pPr>
            <w:r w:rsidRPr="00940E38">
              <w:rPr>
                <w:rFonts w:asciiTheme="minorHAnsi" w:hAnsiTheme="minorHAnsi" w:cstheme="minorHAnsi"/>
                <w:i/>
                <w:iCs/>
                <w:sz w:val="17"/>
                <w:szCs w:val="17"/>
              </w:rPr>
              <w:t xml:space="preserve"> </w:t>
            </w:r>
          </w:p>
        </w:tc>
        <w:tc>
          <w:tcPr>
            <w:tcW w:w="680" w:type="pct"/>
            <w:tcBorders>
              <w:top w:val="nil"/>
              <w:left w:val="nil"/>
              <w:bottom w:val="single" w:sz="8" w:space="0" w:color="auto"/>
              <w:right w:val="nil"/>
            </w:tcBorders>
            <w:shd w:val="clear" w:color="000000" w:fill="000000"/>
            <w:vAlign w:val="center"/>
            <w:hideMark/>
          </w:tcPr>
          <w:p w14:paraId="013CB178" w14:textId="77777777" w:rsidR="00F65296" w:rsidRPr="00940E38" w:rsidRDefault="00F65296" w:rsidP="00F65296">
            <w:pPr>
              <w:pStyle w:val="Textboxtext"/>
              <w:jc w:val="right"/>
              <w:rPr>
                <w:rFonts w:asciiTheme="minorHAnsi" w:hAnsiTheme="minorHAnsi" w:cstheme="minorHAnsi"/>
                <w:i/>
                <w:iCs/>
                <w:sz w:val="17"/>
                <w:szCs w:val="17"/>
              </w:rPr>
            </w:pPr>
            <w:r w:rsidRPr="00940E38">
              <w:rPr>
                <w:rFonts w:asciiTheme="minorHAnsi" w:hAnsiTheme="minorHAnsi" w:cstheme="minorHAnsi"/>
                <w:i/>
                <w:iCs/>
                <w:sz w:val="17"/>
                <w:szCs w:val="17"/>
              </w:rPr>
              <w:t>2019</w:t>
            </w:r>
          </w:p>
        </w:tc>
        <w:tc>
          <w:tcPr>
            <w:tcW w:w="680" w:type="pct"/>
            <w:tcBorders>
              <w:top w:val="nil"/>
              <w:left w:val="nil"/>
              <w:bottom w:val="single" w:sz="8" w:space="0" w:color="auto"/>
              <w:right w:val="nil"/>
            </w:tcBorders>
            <w:shd w:val="clear" w:color="000000" w:fill="000000"/>
            <w:vAlign w:val="center"/>
            <w:hideMark/>
          </w:tcPr>
          <w:p w14:paraId="1070F854" w14:textId="77777777" w:rsidR="00F65296" w:rsidRPr="00940E38" w:rsidRDefault="00F65296" w:rsidP="00F65296">
            <w:pPr>
              <w:pStyle w:val="Textboxtext"/>
              <w:jc w:val="right"/>
              <w:rPr>
                <w:rFonts w:asciiTheme="minorHAnsi" w:hAnsiTheme="minorHAnsi" w:cstheme="minorHAnsi"/>
                <w:i/>
                <w:iCs/>
                <w:sz w:val="17"/>
                <w:szCs w:val="17"/>
              </w:rPr>
            </w:pPr>
            <w:r w:rsidRPr="00940E38">
              <w:rPr>
                <w:rFonts w:asciiTheme="minorHAnsi" w:hAnsiTheme="minorHAnsi" w:cstheme="minorHAnsi"/>
                <w:i/>
                <w:iCs/>
                <w:sz w:val="17"/>
                <w:szCs w:val="17"/>
              </w:rPr>
              <w:t>2018</w:t>
            </w:r>
          </w:p>
        </w:tc>
      </w:tr>
      <w:tr w:rsidR="00F65296" w:rsidRPr="00940E38" w14:paraId="120E0987" w14:textId="77777777" w:rsidTr="00F65296">
        <w:trPr>
          <w:trHeight w:val="20"/>
        </w:trPr>
        <w:tc>
          <w:tcPr>
            <w:tcW w:w="804" w:type="pct"/>
            <w:tcBorders>
              <w:top w:val="nil"/>
              <w:left w:val="nil"/>
              <w:bottom w:val="nil"/>
              <w:right w:val="nil"/>
            </w:tcBorders>
            <w:shd w:val="clear" w:color="auto" w:fill="auto"/>
            <w:noWrap/>
            <w:vAlign w:val="bottom"/>
            <w:hideMark/>
          </w:tcPr>
          <w:p w14:paraId="0A511DFB" w14:textId="77777777" w:rsidR="00F65296" w:rsidRPr="00940E38" w:rsidRDefault="00F65296" w:rsidP="00F65296">
            <w:pPr>
              <w:pStyle w:val="Textboxtext"/>
              <w:rPr>
                <w:rFonts w:asciiTheme="minorHAnsi" w:hAnsiTheme="minorHAnsi" w:cstheme="minorHAnsi"/>
                <w:i/>
                <w:iCs/>
                <w:sz w:val="17"/>
                <w:szCs w:val="17"/>
              </w:rPr>
            </w:pPr>
          </w:p>
        </w:tc>
        <w:tc>
          <w:tcPr>
            <w:tcW w:w="2836" w:type="pct"/>
            <w:tcBorders>
              <w:top w:val="nil"/>
              <w:left w:val="nil"/>
              <w:bottom w:val="single" w:sz="12" w:space="0" w:color="auto"/>
              <w:right w:val="nil"/>
            </w:tcBorders>
            <w:shd w:val="clear" w:color="auto" w:fill="auto"/>
            <w:vAlign w:val="center"/>
            <w:hideMark/>
          </w:tcPr>
          <w:p w14:paraId="64F7C9FF"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Cumulative impact of changes in credit risk</w:t>
            </w:r>
          </w:p>
        </w:tc>
        <w:tc>
          <w:tcPr>
            <w:tcW w:w="680" w:type="pct"/>
            <w:tcBorders>
              <w:top w:val="nil"/>
              <w:left w:val="nil"/>
              <w:bottom w:val="single" w:sz="12" w:space="0" w:color="auto"/>
              <w:right w:val="nil"/>
            </w:tcBorders>
            <w:shd w:val="clear" w:color="auto" w:fill="D9D9D9" w:themeFill="background1" w:themeFillShade="D9"/>
            <w:vAlign w:val="center"/>
            <w:hideMark/>
          </w:tcPr>
          <w:p w14:paraId="110D3519"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 xml:space="preserve"> 30</w:t>
            </w:r>
          </w:p>
        </w:tc>
        <w:tc>
          <w:tcPr>
            <w:tcW w:w="680" w:type="pct"/>
            <w:tcBorders>
              <w:top w:val="nil"/>
              <w:left w:val="nil"/>
              <w:bottom w:val="single" w:sz="12" w:space="0" w:color="auto"/>
              <w:right w:val="nil"/>
            </w:tcBorders>
            <w:shd w:val="clear" w:color="auto" w:fill="auto"/>
            <w:vAlign w:val="center"/>
            <w:hideMark/>
          </w:tcPr>
          <w:p w14:paraId="42BAC46B"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w:t>
            </w:r>
          </w:p>
        </w:tc>
      </w:tr>
      <w:tr w:rsidR="00F65296" w:rsidRPr="00940E38" w14:paraId="4C7AA3F6" w14:textId="77777777" w:rsidTr="00F65296">
        <w:trPr>
          <w:trHeight w:val="20"/>
        </w:trPr>
        <w:tc>
          <w:tcPr>
            <w:tcW w:w="804" w:type="pct"/>
            <w:tcBorders>
              <w:top w:val="nil"/>
              <w:left w:val="nil"/>
              <w:bottom w:val="nil"/>
              <w:right w:val="nil"/>
            </w:tcBorders>
            <w:shd w:val="clear" w:color="auto" w:fill="auto"/>
            <w:noWrap/>
            <w:vAlign w:val="bottom"/>
            <w:hideMark/>
          </w:tcPr>
          <w:p w14:paraId="3F902C8D" w14:textId="77777777" w:rsidR="00F65296" w:rsidRPr="00940E38" w:rsidRDefault="00F65296" w:rsidP="00F65296">
            <w:pPr>
              <w:pStyle w:val="Textboxtext"/>
              <w:rPr>
                <w:rFonts w:asciiTheme="minorHAnsi" w:hAnsiTheme="minorHAnsi" w:cstheme="minorHAnsi"/>
                <w:b/>
                <w:bCs/>
                <w:sz w:val="17"/>
                <w:szCs w:val="17"/>
              </w:rPr>
            </w:pPr>
          </w:p>
        </w:tc>
        <w:tc>
          <w:tcPr>
            <w:tcW w:w="2836" w:type="pct"/>
            <w:tcBorders>
              <w:top w:val="nil"/>
              <w:left w:val="nil"/>
              <w:bottom w:val="nil"/>
              <w:right w:val="nil"/>
            </w:tcBorders>
            <w:shd w:val="clear" w:color="auto" w:fill="auto"/>
            <w:noWrap/>
            <w:vAlign w:val="bottom"/>
            <w:hideMark/>
          </w:tcPr>
          <w:p w14:paraId="1909F305" w14:textId="77777777" w:rsidR="00F65296" w:rsidRPr="00940E38" w:rsidRDefault="00F65296" w:rsidP="00F65296">
            <w:pPr>
              <w:pStyle w:val="Textboxtext"/>
              <w:rPr>
                <w:rFonts w:asciiTheme="minorHAnsi" w:hAnsiTheme="minorHAnsi" w:cstheme="minorHAnsi"/>
                <w:sz w:val="20"/>
                <w:szCs w:val="20"/>
              </w:rPr>
            </w:pPr>
          </w:p>
        </w:tc>
        <w:tc>
          <w:tcPr>
            <w:tcW w:w="680" w:type="pct"/>
            <w:tcBorders>
              <w:top w:val="nil"/>
              <w:left w:val="nil"/>
              <w:bottom w:val="nil"/>
              <w:right w:val="nil"/>
            </w:tcBorders>
            <w:shd w:val="clear" w:color="auto" w:fill="D9D9D9" w:themeFill="background1" w:themeFillShade="D9"/>
            <w:noWrap/>
            <w:vAlign w:val="bottom"/>
            <w:hideMark/>
          </w:tcPr>
          <w:p w14:paraId="2DBCB978" w14:textId="77777777" w:rsidR="00F65296" w:rsidRPr="00940E38" w:rsidRDefault="00F65296" w:rsidP="00F65296">
            <w:pPr>
              <w:pStyle w:val="Textboxtext"/>
              <w:jc w:val="right"/>
              <w:rPr>
                <w:rFonts w:asciiTheme="minorHAnsi" w:hAnsiTheme="minorHAnsi" w:cstheme="minorHAnsi"/>
                <w:sz w:val="20"/>
                <w:szCs w:val="20"/>
              </w:rPr>
            </w:pPr>
          </w:p>
        </w:tc>
        <w:tc>
          <w:tcPr>
            <w:tcW w:w="680" w:type="pct"/>
            <w:tcBorders>
              <w:top w:val="nil"/>
              <w:left w:val="nil"/>
              <w:bottom w:val="nil"/>
              <w:right w:val="nil"/>
            </w:tcBorders>
            <w:shd w:val="clear" w:color="auto" w:fill="auto"/>
            <w:noWrap/>
            <w:vAlign w:val="bottom"/>
            <w:hideMark/>
          </w:tcPr>
          <w:p w14:paraId="3C240257" w14:textId="77777777" w:rsidR="00F65296" w:rsidRPr="00940E38" w:rsidRDefault="00F65296" w:rsidP="00F65296">
            <w:pPr>
              <w:pStyle w:val="Textboxtext"/>
              <w:jc w:val="right"/>
              <w:rPr>
                <w:rFonts w:asciiTheme="minorHAnsi" w:hAnsiTheme="minorHAnsi" w:cstheme="minorHAnsi"/>
                <w:sz w:val="20"/>
                <w:szCs w:val="20"/>
              </w:rPr>
            </w:pPr>
          </w:p>
        </w:tc>
      </w:tr>
      <w:tr w:rsidR="00F65296" w:rsidRPr="00940E38" w14:paraId="46BC2C67" w14:textId="77777777" w:rsidTr="00F65296">
        <w:trPr>
          <w:trHeight w:val="20"/>
        </w:trPr>
        <w:tc>
          <w:tcPr>
            <w:tcW w:w="804" w:type="pct"/>
            <w:tcBorders>
              <w:top w:val="nil"/>
              <w:left w:val="nil"/>
              <w:bottom w:val="nil"/>
              <w:right w:val="nil"/>
            </w:tcBorders>
            <w:shd w:val="clear" w:color="auto" w:fill="auto"/>
            <w:noWrap/>
            <w:vAlign w:val="bottom"/>
            <w:hideMark/>
          </w:tcPr>
          <w:p w14:paraId="17F104D6" w14:textId="77777777" w:rsidR="00F65296" w:rsidRPr="00940E38" w:rsidRDefault="00F65296" w:rsidP="00F65296">
            <w:pPr>
              <w:pStyle w:val="Textboxtext"/>
              <w:rPr>
                <w:rFonts w:asciiTheme="minorHAnsi" w:hAnsiTheme="minorHAnsi" w:cstheme="minorHAnsi"/>
                <w:sz w:val="20"/>
                <w:szCs w:val="20"/>
              </w:rPr>
            </w:pPr>
          </w:p>
        </w:tc>
        <w:tc>
          <w:tcPr>
            <w:tcW w:w="2836" w:type="pct"/>
            <w:tcBorders>
              <w:top w:val="nil"/>
              <w:left w:val="nil"/>
              <w:bottom w:val="nil"/>
              <w:right w:val="nil"/>
            </w:tcBorders>
            <w:shd w:val="clear" w:color="auto" w:fill="auto"/>
            <w:noWrap/>
            <w:vAlign w:val="bottom"/>
            <w:hideMark/>
          </w:tcPr>
          <w:p w14:paraId="145351DF"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Carrying amount</w:t>
            </w:r>
          </w:p>
        </w:tc>
        <w:tc>
          <w:tcPr>
            <w:tcW w:w="680" w:type="pct"/>
            <w:tcBorders>
              <w:top w:val="nil"/>
              <w:left w:val="nil"/>
              <w:bottom w:val="nil"/>
              <w:right w:val="nil"/>
            </w:tcBorders>
            <w:shd w:val="clear" w:color="auto" w:fill="D9D9D9" w:themeFill="background1" w:themeFillShade="D9"/>
            <w:noWrap/>
            <w:vAlign w:val="bottom"/>
            <w:hideMark/>
          </w:tcPr>
          <w:p w14:paraId="5B78A077"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150</w:t>
            </w:r>
          </w:p>
        </w:tc>
        <w:tc>
          <w:tcPr>
            <w:tcW w:w="680" w:type="pct"/>
            <w:tcBorders>
              <w:top w:val="nil"/>
              <w:left w:val="nil"/>
              <w:bottom w:val="nil"/>
              <w:right w:val="nil"/>
            </w:tcBorders>
            <w:shd w:val="clear" w:color="auto" w:fill="auto"/>
            <w:noWrap/>
            <w:vAlign w:val="bottom"/>
            <w:hideMark/>
          </w:tcPr>
          <w:p w14:paraId="3DB0E7DF"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200</w:t>
            </w:r>
          </w:p>
        </w:tc>
      </w:tr>
      <w:tr w:rsidR="00F65296" w:rsidRPr="00940E38" w14:paraId="6A8A13DE" w14:textId="77777777" w:rsidTr="00F65296">
        <w:trPr>
          <w:trHeight w:val="20"/>
        </w:trPr>
        <w:tc>
          <w:tcPr>
            <w:tcW w:w="804" w:type="pct"/>
            <w:tcBorders>
              <w:top w:val="nil"/>
              <w:left w:val="nil"/>
              <w:bottom w:val="nil"/>
              <w:right w:val="nil"/>
            </w:tcBorders>
            <w:shd w:val="clear" w:color="auto" w:fill="auto"/>
            <w:noWrap/>
            <w:vAlign w:val="bottom"/>
            <w:hideMark/>
          </w:tcPr>
          <w:p w14:paraId="3C0055D1" w14:textId="77777777" w:rsidR="00F65296" w:rsidRPr="00940E38" w:rsidRDefault="00F65296" w:rsidP="00F65296">
            <w:pPr>
              <w:pStyle w:val="Textboxtext"/>
              <w:rPr>
                <w:rFonts w:asciiTheme="minorHAnsi" w:hAnsiTheme="minorHAnsi" w:cstheme="minorHAnsi"/>
                <w:sz w:val="17"/>
                <w:szCs w:val="17"/>
              </w:rPr>
            </w:pPr>
          </w:p>
        </w:tc>
        <w:tc>
          <w:tcPr>
            <w:tcW w:w="2836" w:type="pct"/>
            <w:tcBorders>
              <w:top w:val="nil"/>
              <w:left w:val="nil"/>
              <w:bottom w:val="single" w:sz="8" w:space="0" w:color="auto"/>
              <w:right w:val="nil"/>
            </w:tcBorders>
            <w:shd w:val="clear" w:color="auto" w:fill="auto"/>
            <w:noWrap/>
            <w:vAlign w:val="bottom"/>
            <w:hideMark/>
          </w:tcPr>
          <w:p w14:paraId="73E90A11"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Contractual amount to be paid</w:t>
            </w:r>
          </w:p>
        </w:tc>
        <w:tc>
          <w:tcPr>
            <w:tcW w:w="680" w:type="pct"/>
            <w:tcBorders>
              <w:top w:val="nil"/>
              <w:left w:val="nil"/>
              <w:bottom w:val="single" w:sz="8" w:space="0" w:color="auto"/>
              <w:right w:val="nil"/>
            </w:tcBorders>
            <w:shd w:val="clear" w:color="auto" w:fill="D9D9D9" w:themeFill="background1" w:themeFillShade="D9"/>
            <w:noWrap/>
            <w:vAlign w:val="bottom"/>
            <w:hideMark/>
          </w:tcPr>
          <w:p w14:paraId="4E341188"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200</w:t>
            </w:r>
          </w:p>
        </w:tc>
        <w:tc>
          <w:tcPr>
            <w:tcW w:w="680" w:type="pct"/>
            <w:tcBorders>
              <w:top w:val="nil"/>
              <w:left w:val="nil"/>
              <w:bottom w:val="single" w:sz="8" w:space="0" w:color="auto"/>
              <w:right w:val="nil"/>
            </w:tcBorders>
            <w:shd w:val="clear" w:color="auto" w:fill="auto"/>
            <w:noWrap/>
            <w:vAlign w:val="bottom"/>
            <w:hideMark/>
          </w:tcPr>
          <w:p w14:paraId="3E9162DA" w14:textId="77777777" w:rsidR="00F65296" w:rsidRPr="00940E38" w:rsidRDefault="00F65296" w:rsidP="00F65296">
            <w:pPr>
              <w:pStyle w:val="Textboxtext"/>
              <w:jc w:val="right"/>
              <w:rPr>
                <w:rFonts w:asciiTheme="minorHAnsi" w:hAnsiTheme="minorHAnsi" w:cstheme="minorHAnsi"/>
                <w:sz w:val="17"/>
                <w:szCs w:val="17"/>
              </w:rPr>
            </w:pPr>
            <w:r w:rsidRPr="00940E38">
              <w:rPr>
                <w:rFonts w:asciiTheme="minorHAnsi" w:hAnsiTheme="minorHAnsi" w:cstheme="minorHAnsi"/>
                <w:sz w:val="17"/>
                <w:szCs w:val="17"/>
              </w:rPr>
              <w:t xml:space="preserve"> 200</w:t>
            </w:r>
          </w:p>
        </w:tc>
      </w:tr>
      <w:tr w:rsidR="00F65296" w:rsidRPr="00940E38" w14:paraId="2B9E5B47" w14:textId="77777777" w:rsidTr="00F65296">
        <w:trPr>
          <w:trHeight w:val="20"/>
        </w:trPr>
        <w:tc>
          <w:tcPr>
            <w:tcW w:w="804" w:type="pct"/>
            <w:tcBorders>
              <w:top w:val="nil"/>
              <w:left w:val="nil"/>
              <w:bottom w:val="nil"/>
              <w:right w:val="nil"/>
            </w:tcBorders>
            <w:shd w:val="clear" w:color="auto" w:fill="auto"/>
            <w:vAlign w:val="center"/>
            <w:hideMark/>
          </w:tcPr>
          <w:p w14:paraId="4E292136" w14:textId="77777777" w:rsidR="00F65296" w:rsidRPr="00940E38" w:rsidRDefault="00F65296" w:rsidP="00F65296">
            <w:pPr>
              <w:pStyle w:val="Textboxtext"/>
              <w:rPr>
                <w:rFonts w:asciiTheme="minorHAnsi" w:hAnsiTheme="minorHAnsi" w:cstheme="minorHAnsi"/>
              </w:rPr>
            </w:pPr>
            <w:r w:rsidRPr="00940E38">
              <w:rPr>
                <w:rFonts w:asciiTheme="minorHAnsi" w:hAnsiTheme="minorHAnsi" w:cstheme="minorHAnsi"/>
                <w:color w:val="0072CE"/>
              </w:rPr>
              <w:t>AASB 7.10(b)</w:t>
            </w:r>
          </w:p>
        </w:tc>
        <w:tc>
          <w:tcPr>
            <w:tcW w:w="2836" w:type="pct"/>
            <w:tcBorders>
              <w:top w:val="nil"/>
              <w:left w:val="nil"/>
              <w:bottom w:val="single" w:sz="12" w:space="0" w:color="auto"/>
              <w:right w:val="nil"/>
            </w:tcBorders>
            <w:shd w:val="clear" w:color="auto" w:fill="auto"/>
            <w:vAlign w:val="center"/>
            <w:hideMark/>
          </w:tcPr>
          <w:p w14:paraId="1AEBEE3C" w14:textId="77777777" w:rsidR="00F65296" w:rsidRPr="00940E38" w:rsidRDefault="00F65296" w:rsidP="00F65296">
            <w:pPr>
              <w:pStyle w:val="Textboxtext"/>
              <w:rPr>
                <w:rFonts w:asciiTheme="minorHAnsi" w:hAnsiTheme="minorHAnsi" w:cstheme="minorHAnsi"/>
                <w:sz w:val="17"/>
                <w:szCs w:val="17"/>
              </w:rPr>
            </w:pPr>
            <w:r w:rsidRPr="00940E38">
              <w:rPr>
                <w:rFonts w:asciiTheme="minorHAnsi" w:hAnsiTheme="minorHAnsi" w:cstheme="minorHAnsi"/>
                <w:sz w:val="17"/>
                <w:szCs w:val="17"/>
              </w:rPr>
              <w:t>Difference</w:t>
            </w:r>
          </w:p>
        </w:tc>
        <w:tc>
          <w:tcPr>
            <w:tcW w:w="680" w:type="pct"/>
            <w:tcBorders>
              <w:top w:val="nil"/>
              <w:left w:val="nil"/>
              <w:bottom w:val="single" w:sz="12" w:space="0" w:color="auto"/>
              <w:right w:val="nil"/>
            </w:tcBorders>
            <w:shd w:val="clear" w:color="auto" w:fill="D9D9D9" w:themeFill="background1" w:themeFillShade="D9"/>
            <w:vAlign w:val="center"/>
            <w:hideMark/>
          </w:tcPr>
          <w:p w14:paraId="681F3090"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 50)</w:t>
            </w:r>
          </w:p>
        </w:tc>
        <w:tc>
          <w:tcPr>
            <w:tcW w:w="680" w:type="pct"/>
            <w:tcBorders>
              <w:top w:val="nil"/>
              <w:left w:val="nil"/>
              <w:bottom w:val="single" w:sz="12" w:space="0" w:color="auto"/>
              <w:right w:val="nil"/>
            </w:tcBorders>
            <w:shd w:val="clear" w:color="auto" w:fill="auto"/>
            <w:vAlign w:val="center"/>
            <w:hideMark/>
          </w:tcPr>
          <w:p w14:paraId="0F96EA12" w14:textId="77777777" w:rsidR="00F65296" w:rsidRPr="00940E38" w:rsidRDefault="00F65296" w:rsidP="00F65296">
            <w:pPr>
              <w:pStyle w:val="Textboxtext"/>
              <w:jc w:val="right"/>
              <w:rPr>
                <w:rFonts w:asciiTheme="minorHAnsi" w:hAnsiTheme="minorHAnsi" w:cstheme="minorHAnsi"/>
                <w:b/>
                <w:bCs/>
                <w:sz w:val="17"/>
                <w:szCs w:val="17"/>
              </w:rPr>
            </w:pPr>
            <w:r w:rsidRPr="00940E38">
              <w:rPr>
                <w:rFonts w:asciiTheme="minorHAnsi" w:hAnsiTheme="minorHAnsi" w:cstheme="minorHAnsi"/>
                <w:b/>
                <w:bCs/>
                <w:sz w:val="17"/>
                <w:szCs w:val="17"/>
              </w:rPr>
              <w:t>..</w:t>
            </w:r>
          </w:p>
        </w:tc>
      </w:tr>
    </w:tbl>
    <w:p w14:paraId="7520891C" w14:textId="32FB3D9F" w:rsidR="00F65296" w:rsidRPr="00940E38" w:rsidRDefault="00F65296" w:rsidP="00F65296"/>
    <w:p w14:paraId="7C38DA99"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7434B12D"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C272149" w14:textId="77777777" w:rsidR="00F65296" w:rsidRPr="00940E38" w:rsidRDefault="00F65296" w:rsidP="00F65296">
            <w:pPr>
              <w:pStyle w:val="Guidanceheading"/>
            </w:pPr>
            <w:r w:rsidRPr="00940E38">
              <w:lastRenderedPageBreak/>
              <w:t>Guidance – Categorisation of financial instruments</w:t>
            </w:r>
            <w:r w:rsidRPr="00940E38">
              <w:rPr>
                <w:b/>
              </w:rPr>
              <w:t xml:space="preserve"> </w:t>
            </w:r>
            <w:r w:rsidRPr="00940E38">
              <w:rPr>
                <w:rStyle w:val="SourceReference"/>
                <w:b/>
              </w:rPr>
              <w:t>[AASB 7.8]</w:t>
            </w:r>
          </w:p>
        </w:tc>
      </w:tr>
      <w:tr w:rsidR="00F65296" w:rsidRPr="00940E38" w14:paraId="1567266E" w14:textId="77777777" w:rsidTr="00EE379B">
        <w:tc>
          <w:tcPr>
            <w:tcW w:w="9752" w:type="dxa"/>
          </w:tcPr>
          <w:p w14:paraId="247E0C60" w14:textId="77777777" w:rsidR="00F65296" w:rsidRPr="00940E38" w:rsidRDefault="00F65296" w:rsidP="00EE379B">
            <w:pPr>
              <w:rPr>
                <w:b/>
              </w:rPr>
            </w:pPr>
            <w:r w:rsidRPr="00940E38">
              <w:rPr>
                <w:b/>
              </w:rPr>
              <w:t xml:space="preserve">Categories of financial instruments </w:t>
            </w:r>
            <w:r w:rsidRPr="00940E38">
              <w:rPr>
                <w:rStyle w:val="SourceReference"/>
              </w:rPr>
              <w:t>[AASB 7.7]</w:t>
            </w:r>
          </w:p>
          <w:p w14:paraId="12AD90A0" w14:textId="77777777" w:rsidR="00F65296" w:rsidRPr="00940E38" w:rsidRDefault="00F65296" w:rsidP="00EE379B">
            <w:r w:rsidRPr="00940E38">
              <w:t>An entity shall disclose the carrying amounts of the following categories either in the balance sheet or in the notes:</w:t>
            </w:r>
          </w:p>
          <w:p w14:paraId="2792041F" w14:textId="77777777" w:rsidR="00F65296" w:rsidRPr="00940E38" w:rsidRDefault="00F65296" w:rsidP="00EE379B">
            <w:pPr>
              <w:pStyle w:val="List"/>
            </w:pPr>
            <w:r w:rsidRPr="00940E38">
              <w:t>(a)</w:t>
            </w:r>
            <w:r w:rsidRPr="00940E38">
              <w:tab/>
              <w:t xml:space="preserve">financial instruments (contractual financial assets or financial liabilities) at fair value through profit or loss, showing separately: </w:t>
            </w:r>
          </w:p>
          <w:p w14:paraId="27B4E35E" w14:textId="77777777" w:rsidR="00F65296" w:rsidRPr="00940E38" w:rsidRDefault="00F65296" w:rsidP="00F65296">
            <w:pPr>
              <w:pStyle w:val="List2"/>
            </w:pPr>
            <w:r w:rsidRPr="00940E38">
              <w:t>(i)</w:t>
            </w:r>
            <w:r w:rsidRPr="00940E38">
              <w:tab/>
              <w:t xml:space="preserve">those designated as such upon initial recognition; and </w:t>
            </w:r>
          </w:p>
          <w:p w14:paraId="61835946" w14:textId="77777777" w:rsidR="00F65296" w:rsidRPr="00940E38" w:rsidRDefault="00F65296" w:rsidP="00F65296">
            <w:pPr>
              <w:pStyle w:val="List2"/>
            </w:pPr>
            <w:r w:rsidRPr="00940E38">
              <w:t xml:space="preserve">(ii) </w:t>
            </w:r>
            <w:r w:rsidRPr="00940E38">
              <w:tab/>
              <w:t>those mandatorily measured as fair value through net result(e.g. those are held for trading);</w:t>
            </w:r>
          </w:p>
          <w:p w14:paraId="0704C141" w14:textId="77777777" w:rsidR="00F65296" w:rsidRPr="00940E38" w:rsidRDefault="00F65296" w:rsidP="00EE379B">
            <w:pPr>
              <w:pStyle w:val="List"/>
            </w:pPr>
            <w:r w:rsidRPr="00940E38">
              <w:t>(b)</w:t>
            </w:r>
            <w:r w:rsidRPr="00940E38">
              <w:tab/>
              <w:t xml:space="preserve">financial assets at amortised cost; </w:t>
            </w:r>
          </w:p>
          <w:p w14:paraId="5C768087" w14:textId="77777777" w:rsidR="00F65296" w:rsidRPr="00940E38" w:rsidRDefault="00F65296" w:rsidP="00F65296">
            <w:pPr>
              <w:pStyle w:val="List"/>
            </w:pPr>
            <w:r w:rsidRPr="00940E38">
              <w:t>(c)</w:t>
            </w:r>
            <w:r w:rsidRPr="00940E38">
              <w:tab/>
              <w:t>financial instruments at fair value through comprehensive income; and</w:t>
            </w:r>
          </w:p>
          <w:p w14:paraId="492D916F" w14:textId="77777777" w:rsidR="00F65296" w:rsidRPr="00940E38" w:rsidRDefault="00F65296" w:rsidP="00EE379B">
            <w:pPr>
              <w:pStyle w:val="List"/>
            </w:pPr>
            <w:r w:rsidRPr="00940E38">
              <w:t>(e)</w:t>
            </w:r>
            <w:r w:rsidRPr="00940E38">
              <w:tab/>
              <w:t xml:space="preserve">financial liabilities measured at amortised cost. </w:t>
            </w:r>
          </w:p>
          <w:p w14:paraId="743139B8" w14:textId="7557138F" w:rsidR="00F65296" w:rsidRPr="00940E38" w:rsidRDefault="00F65296" w:rsidP="00EE379B">
            <w:r w:rsidRPr="00940E38">
              <w:t>Entities in the general government sector and public non-financial corporations sector can refer to FRD 114C for further guidance on the categorisation of financial instruments (for entities in the public financial corporations sector).</w:t>
            </w:r>
          </w:p>
          <w:p w14:paraId="1F80455A" w14:textId="77777777" w:rsidR="00F65296" w:rsidRPr="00940E38" w:rsidRDefault="00F65296" w:rsidP="00EE379B">
            <w:r w:rsidRPr="00940E38">
              <w:t>In relation to the illustrative example in Table 8.1.1, for departments, all trust balances in the Public Account should be included in the category ‘cash and deposit’.</w:t>
            </w:r>
          </w:p>
          <w:p w14:paraId="16F14AC4" w14:textId="77777777" w:rsidR="00F65296" w:rsidRPr="00940E38" w:rsidRDefault="00F65296" w:rsidP="00EE379B">
            <w:r w:rsidRPr="00940E38">
              <w:rPr>
                <w:b/>
              </w:rPr>
              <w:t>Capital management objectives</w:t>
            </w:r>
            <w:r w:rsidRPr="00940E38">
              <w:t xml:space="preserve"> </w:t>
            </w:r>
            <w:r w:rsidRPr="00940E38">
              <w:rPr>
                <w:rStyle w:val="SourceReference"/>
              </w:rPr>
              <w:t>[AASB 101.Aus136.2]</w:t>
            </w:r>
          </w:p>
          <w:p w14:paraId="41CDF61A" w14:textId="77777777" w:rsidR="00F65296" w:rsidRPr="00940E38" w:rsidRDefault="00F65296" w:rsidP="00883E14">
            <w:pPr>
              <w:spacing w:after="60"/>
            </w:pPr>
            <w:r w:rsidRPr="00940E38">
              <w:t>Not-for-profit entities are exempt from the disclosure requirements of AASB 101.134 136, which would otherwise require an entity to disclose information that enables users of its financial statements to evaluate the entity’s objectives, policies and processes for managing capital.</w:t>
            </w:r>
          </w:p>
        </w:tc>
      </w:tr>
    </w:tbl>
    <w:p w14:paraId="3139FB6A" w14:textId="77777777" w:rsidR="00F65296" w:rsidRPr="00940E38" w:rsidRDefault="00F65296" w:rsidP="00F34B46"/>
    <w:p w14:paraId="186EE6DB" w14:textId="77777777" w:rsidR="00F65296" w:rsidRPr="00940E38" w:rsidRDefault="00F65296" w:rsidP="00F34B46">
      <w:pPr>
        <w:pStyle w:val="Heading3"/>
      </w:pPr>
      <w:r w:rsidRPr="00940E38">
        <w:t xml:space="preserve">Financial risk management objectives and policies </w:t>
      </w:r>
      <w:r w:rsidRPr="00940E38">
        <w:rPr>
          <w:rStyle w:val="SourceReference"/>
          <w:b w:val="0"/>
        </w:rPr>
        <w:t>[AASB 7.21]</w:t>
      </w:r>
    </w:p>
    <w:p w14:paraId="719B0EC3" w14:textId="77777777" w:rsidR="00F65296" w:rsidRPr="00940E38" w:rsidRDefault="00F65296" w:rsidP="00C57727">
      <w:pPr>
        <w:jc w:val="center"/>
      </w:pPr>
      <w:r w:rsidRPr="00940E38">
        <w:rPr>
          <w:noProof/>
          <w:lang w:eastAsia="en-AU"/>
        </w:rPr>
        <w:drawing>
          <wp:inline distT="0" distB="0" distL="0" distR="0" wp14:anchorId="5A372339" wp14:editId="104F1ABA">
            <wp:extent cx="3088640" cy="1709530"/>
            <wp:effectExtent l="0" t="0" r="0" b="508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6" r:lo="rId777" r:qs="rId778" r:cs="rId779"/>
              </a:graphicData>
            </a:graphic>
          </wp:inline>
        </w:drawing>
      </w:r>
    </w:p>
    <w:p w14:paraId="64923950" w14:textId="77777777" w:rsidR="00F65296" w:rsidRPr="00940E38" w:rsidRDefault="00F65296" w:rsidP="00F34B46">
      <w:r w:rsidRPr="00940E38">
        <w:t xml:space="preserve">As a whole, the Department’s financial risk management program seeks to manage these risks and the associated volatility of its financial performance. </w:t>
      </w:r>
    </w:p>
    <w:p w14:paraId="58AD903F" w14:textId="77777777" w:rsidR="00F65296" w:rsidRPr="00940E38" w:rsidRDefault="00F65296" w:rsidP="00F34B46">
      <w:r w:rsidRPr="00940E38">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3 to the financial statements.</w:t>
      </w:r>
    </w:p>
    <w:p w14:paraId="1583A718" w14:textId="77777777" w:rsidR="00F65296" w:rsidRPr="00940E38" w:rsidRDefault="00F65296" w:rsidP="00F34B46">
      <w:r w:rsidRPr="00940E38">
        <w:t xml:space="preserve">The main purpose in holding financial instruments is to prudentially manage the Department’s financial risks within the government policy parameters. </w:t>
      </w:r>
      <w:r w:rsidRPr="00940E38">
        <w:rPr>
          <w:rStyle w:val="SourceReference"/>
        </w:rPr>
        <w:t>[AASB 7.33(a), (b)]</w:t>
      </w:r>
    </w:p>
    <w:p w14:paraId="76ADEDE6" w14:textId="77777777" w:rsidR="00F65296" w:rsidRPr="00940E38" w:rsidRDefault="00F65296" w:rsidP="00F34B46">
      <w:r w:rsidRPr="00940E38">
        <w:t xml:space="preserve">The Department’s main financial risks include credit risk, liquidity risk, interest rate risk, foreign currency risk and equity price risk. The Department manages these financial risks in accordance with its financial risk management policy. </w:t>
      </w:r>
    </w:p>
    <w:p w14:paraId="098C9AE0" w14:textId="77777777" w:rsidR="00F65296" w:rsidRPr="00940E38" w:rsidRDefault="00F65296" w:rsidP="00745BC1">
      <w:r w:rsidRPr="00940E38">
        <w:t>The Department uses different methods to measure and manage the different risks to which it is exposed. Primary responsibility for the identification and management of financial risks rests with the Accountable Officer of the Department.</w:t>
      </w:r>
      <w:r w:rsidRPr="00940E38">
        <w:rPr>
          <w:rStyle w:val="SourceReference"/>
        </w:rPr>
        <w:t xml:space="preserve"> [SD 2.3.1]</w:t>
      </w:r>
    </w:p>
    <w:p w14:paraId="721E42D6" w14:textId="77777777" w:rsidR="00F65296" w:rsidRPr="00940E38" w:rsidRDefault="00F65296" w:rsidP="00F34B46"/>
    <w:p w14:paraId="0DF7062E" w14:textId="77777777" w:rsidR="00F65296" w:rsidRPr="00940E38" w:rsidRDefault="00F65296" w:rsidP="00F34B46"/>
    <w:p w14:paraId="58B4BEB1"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2C643B7F"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9047E0B" w14:textId="77777777" w:rsidR="00F65296" w:rsidRPr="00940E38" w:rsidRDefault="00F65296" w:rsidP="00F65296">
            <w:pPr>
              <w:pStyle w:val="Guidanceheading"/>
            </w:pPr>
            <w:r w:rsidRPr="00940E38">
              <w:lastRenderedPageBreak/>
              <w:t xml:space="preserve">Guidance – Financial risk management objectives and policies and nature and extent of disclosures </w:t>
            </w:r>
            <w:r w:rsidRPr="00940E38">
              <w:rPr>
                <w:rStyle w:val="SourceReference"/>
                <w:b/>
              </w:rPr>
              <w:t>[</w:t>
            </w:r>
            <w:r w:rsidRPr="00940E38">
              <w:rPr>
                <w:rStyle w:val="SourceReference"/>
                <w:b/>
                <w:color w:val="FFFFFF" w:themeColor="background1"/>
              </w:rPr>
              <w:t>AASB 7.21,31]</w:t>
            </w:r>
          </w:p>
        </w:tc>
      </w:tr>
      <w:tr w:rsidR="00F65296" w:rsidRPr="00940E38" w14:paraId="7F4CE416" w14:textId="77777777" w:rsidTr="002974D0">
        <w:trPr>
          <w:trHeight w:val="8262"/>
        </w:trPr>
        <w:tc>
          <w:tcPr>
            <w:tcW w:w="9752" w:type="dxa"/>
          </w:tcPr>
          <w:p w14:paraId="1C4B4643" w14:textId="77777777" w:rsidR="00F65296" w:rsidRPr="00940E38" w:rsidRDefault="00F65296" w:rsidP="00EE379B">
            <w:r w:rsidRPr="00940E38">
              <w:t xml:space="preserve">In accordance with paragraph 117 of AASB 101 </w:t>
            </w:r>
            <w:r w:rsidRPr="00940E38">
              <w:rPr>
                <w:i/>
              </w:rPr>
              <w:t>Presentation of Financial Statements</w:t>
            </w:r>
            <w:r w:rsidRPr="00940E38">
              <w:t>, an entity discloses, in the summary of significant accounting policies, the measurement basis (or bases) used in preparing the financial statements and the other accounting policies used that are relevant to an understanding of the financial statements.</w:t>
            </w:r>
          </w:p>
          <w:p w14:paraId="0ED34AFD" w14:textId="77777777" w:rsidR="00F65296" w:rsidRPr="00940E38" w:rsidRDefault="00F65296" w:rsidP="00EE379B">
            <w:r w:rsidRPr="00940E38">
              <w:t>AASB 7 requires comprehensive disclosure requirements for financial instruments including, but not limited to, the following:</w:t>
            </w:r>
          </w:p>
          <w:p w14:paraId="5AF08CCC" w14:textId="77777777" w:rsidR="00F65296" w:rsidRPr="00940E38" w:rsidRDefault="00F65296" w:rsidP="00EE379B">
            <w:pPr>
              <w:pStyle w:val="List"/>
            </w:pPr>
            <w:r w:rsidRPr="00940E38">
              <w:t>(a)</w:t>
            </w:r>
            <w:r w:rsidRPr="00940E38">
              <w:tab/>
              <w:t>the measurement basis (bases) and the criteria used to determine classification for different types of financial instruments;</w:t>
            </w:r>
          </w:p>
          <w:p w14:paraId="5956537C" w14:textId="77777777" w:rsidR="00F65296" w:rsidRPr="00940E38" w:rsidRDefault="00F65296" w:rsidP="00EE379B">
            <w:pPr>
              <w:pStyle w:val="List"/>
            </w:pPr>
            <w:r w:rsidRPr="00940E38">
              <w:t>(b)</w:t>
            </w:r>
            <w:r w:rsidRPr="00940E38">
              <w:tab/>
              <w:t>the movements in fair value for financial instruments classified as fair value through profit or loss;</w:t>
            </w:r>
          </w:p>
          <w:p w14:paraId="5FCDB308" w14:textId="77777777" w:rsidR="00F65296" w:rsidRPr="00940E38" w:rsidRDefault="00F65296" w:rsidP="00EE379B">
            <w:pPr>
              <w:pStyle w:val="List"/>
            </w:pPr>
            <w:r w:rsidRPr="00940E38">
              <w:t>(c)</w:t>
            </w:r>
            <w:r w:rsidRPr="00940E38">
              <w:tab/>
              <w:t>an entity’s objectives, policies and processes for managing capital; and</w:t>
            </w:r>
          </w:p>
          <w:p w14:paraId="715A24D4" w14:textId="77777777" w:rsidR="00F65296" w:rsidRPr="00940E38" w:rsidRDefault="00F65296" w:rsidP="00EE379B">
            <w:pPr>
              <w:pStyle w:val="List"/>
            </w:pPr>
            <w:r w:rsidRPr="00940E38">
              <w:t>(d)</w:t>
            </w:r>
            <w:r w:rsidRPr="00940E38">
              <w:tab/>
              <w:t>the qualitative and quantitative disclosures for each type of risk (e.g. credit risk, liquidity risk, and market risk) that the entity is exposed to.</w:t>
            </w:r>
          </w:p>
          <w:p w14:paraId="2A43BA93" w14:textId="77777777" w:rsidR="00F65296" w:rsidRPr="00940E38" w:rsidRDefault="00F65296" w:rsidP="00EE379B">
            <w:r w:rsidRPr="00940E38">
              <w:t xml:space="preserve">AASB 7 requires that an entity provide qualitative and quantitative disclosures for each type of risk arising from financial instruments. </w:t>
            </w:r>
            <w:r w:rsidRPr="00940E38">
              <w:rPr>
                <w:rStyle w:val="SourceReference"/>
              </w:rPr>
              <w:t>[AASB 7.31]</w:t>
            </w:r>
          </w:p>
          <w:p w14:paraId="03596010" w14:textId="77777777" w:rsidR="00F65296" w:rsidRPr="00940E38" w:rsidRDefault="00F65296" w:rsidP="00EE379B">
            <w:r w:rsidRPr="00940E38">
              <w:t>An entity shall disclose information that enables users of its financial statements to evaluate the nature and extent of risks arising from financial instruments to which the entity is exposed at the end of the reporting period.</w:t>
            </w:r>
          </w:p>
          <w:p w14:paraId="16C7044E" w14:textId="77777777" w:rsidR="00F65296" w:rsidRPr="00940E38" w:rsidRDefault="00F65296" w:rsidP="00EE379B">
            <w:r w:rsidRPr="00940E38">
              <w:rPr>
                <w:b/>
              </w:rPr>
              <w:t>Qualitative disclosure</w:t>
            </w:r>
            <w:r w:rsidRPr="00940E38">
              <w:t xml:space="preserve"> </w:t>
            </w:r>
            <w:r w:rsidRPr="00940E38">
              <w:rPr>
                <w:rStyle w:val="SourceReference"/>
              </w:rPr>
              <w:t>[AASB 7.33]</w:t>
            </w:r>
          </w:p>
          <w:p w14:paraId="6BFCEA8B" w14:textId="77777777" w:rsidR="00F65296" w:rsidRPr="00940E38" w:rsidRDefault="00F65296" w:rsidP="00EE379B">
            <w:r w:rsidRPr="00940E38">
              <w:t>For each type of risk arising from financial instruments, an entity shall disclose:</w:t>
            </w:r>
          </w:p>
          <w:p w14:paraId="60BEB7E7" w14:textId="77777777" w:rsidR="00F65296" w:rsidRPr="00940E38" w:rsidRDefault="00F65296" w:rsidP="00EE379B">
            <w:pPr>
              <w:pStyle w:val="List"/>
            </w:pPr>
            <w:r w:rsidRPr="00940E38">
              <w:t>(a)</w:t>
            </w:r>
            <w:r w:rsidRPr="00940E38">
              <w:tab/>
              <w:t>the exposures to risk and how they arise;</w:t>
            </w:r>
          </w:p>
          <w:p w14:paraId="0FA1F7DB" w14:textId="77777777" w:rsidR="00F65296" w:rsidRPr="00940E38" w:rsidRDefault="00F65296" w:rsidP="00EE379B">
            <w:pPr>
              <w:pStyle w:val="List"/>
            </w:pPr>
            <w:r w:rsidRPr="00940E38">
              <w:t>(b)</w:t>
            </w:r>
            <w:r w:rsidRPr="00940E38">
              <w:tab/>
              <w:t>its objectives, policies and processes for managing the risk and the methods used to measure the risk; and</w:t>
            </w:r>
          </w:p>
          <w:p w14:paraId="53AE455A" w14:textId="77777777" w:rsidR="00F65296" w:rsidRPr="00940E38" w:rsidRDefault="00F65296" w:rsidP="00EE379B">
            <w:pPr>
              <w:pStyle w:val="List"/>
            </w:pPr>
            <w:r w:rsidRPr="00940E38">
              <w:t>(c)</w:t>
            </w:r>
            <w:r w:rsidRPr="00940E38">
              <w:tab/>
              <w:t>any changes in (a) or (b) from the previous reporting period.</w:t>
            </w:r>
          </w:p>
          <w:p w14:paraId="5FA781C2" w14:textId="77777777" w:rsidR="00F65296" w:rsidRPr="00940E38" w:rsidRDefault="00F65296" w:rsidP="00EE379B">
            <w:r w:rsidRPr="00940E38">
              <w:rPr>
                <w:b/>
              </w:rPr>
              <w:t>Quantitative disclosure</w:t>
            </w:r>
            <w:r w:rsidRPr="00940E38">
              <w:t xml:space="preserve"> </w:t>
            </w:r>
            <w:r w:rsidRPr="00940E38">
              <w:rPr>
                <w:rStyle w:val="SourceReference"/>
              </w:rPr>
              <w:t>[AASB 7.34-35]</w:t>
            </w:r>
          </w:p>
          <w:p w14:paraId="3829D72E" w14:textId="77777777" w:rsidR="00F65296" w:rsidRPr="00940E38" w:rsidRDefault="00F65296" w:rsidP="00EE379B">
            <w:r w:rsidRPr="00940E38">
              <w:t>For each type of risk arising from financial instruments, an entity shall disclose:</w:t>
            </w:r>
          </w:p>
          <w:p w14:paraId="3830C22C" w14:textId="77777777" w:rsidR="00F65296" w:rsidRPr="00940E38" w:rsidRDefault="00F65296" w:rsidP="00EE379B">
            <w:pPr>
              <w:pStyle w:val="List"/>
            </w:pPr>
            <w:r w:rsidRPr="00940E38">
              <w:t>(a)</w:t>
            </w:r>
            <w:r w:rsidRPr="00940E38">
              <w:tab/>
              <w:t xml:space="preserve">summary quantitative data about its exposure to that risk at the end of the reporting period. This disclosure shall be based on the information provided internally to key management personnel of the entity (as defined in AASB 124 </w:t>
            </w:r>
            <w:r w:rsidRPr="00940E38">
              <w:rPr>
                <w:i/>
              </w:rPr>
              <w:t>Related Party Disclosures</w:t>
            </w:r>
            <w:r w:rsidRPr="00940E38">
              <w:t>); and</w:t>
            </w:r>
          </w:p>
          <w:p w14:paraId="4195F03F" w14:textId="77777777" w:rsidR="00F65296" w:rsidRPr="00940E38" w:rsidRDefault="00F65296" w:rsidP="00EE379B">
            <w:pPr>
              <w:pStyle w:val="List"/>
            </w:pPr>
            <w:r w:rsidRPr="00940E38">
              <w:t>(b)</w:t>
            </w:r>
            <w:r w:rsidRPr="00940E38">
              <w:tab/>
              <w:t>specific disclosures as required for each type of risk (see credit, liquidity and market risks), to the extent not provided in (a), unless the risk is not material.</w:t>
            </w:r>
          </w:p>
          <w:p w14:paraId="302E67B2" w14:textId="77777777" w:rsidR="00F65296" w:rsidRPr="00940E38" w:rsidRDefault="00F65296" w:rsidP="00EE379B">
            <w:r w:rsidRPr="00940E38">
              <w:t>Disclosures provided in this Model only cover credit risk, liquidity risk, and market risk. Entities should consider whether there may be other types of risks that they may need to disclose, specific to their own circumstances.</w:t>
            </w:r>
          </w:p>
        </w:tc>
      </w:tr>
    </w:tbl>
    <w:p w14:paraId="43D72AAF" w14:textId="77777777" w:rsidR="00F65296" w:rsidRPr="00940E38" w:rsidRDefault="00F65296" w:rsidP="00F34B46">
      <w:pPr>
        <w:pStyle w:val="Heading30"/>
      </w:pPr>
      <w:r w:rsidRPr="00940E38">
        <w:t xml:space="preserve">Financial instruments: Credit risk </w:t>
      </w:r>
      <w:r w:rsidRPr="00940E38">
        <w:rPr>
          <w:rStyle w:val="SourceReference"/>
          <w:b w:val="0"/>
        </w:rPr>
        <w:t>[AASB 7.7,33]</w:t>
      </w:r>
    </w:p>
    <w:p w14:paraId="308D5DCE" w14:textId="77777777" w:rsidR="00F65296" w:rsidRPr="00940E38" w:rsidRDefault="00F65296" w:rsidP="00F34B46">
      <w:r w:rsidRPr="00940E38">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14:paraId="3A5486B2" w14:textId="77777777" w:rsidR="00F65296" w:rsidRPr="00940E38" w:rsidRDefault="00F65296" w:rsidP="00F34B46">
      <w:r w:rsidRPr="00940E38">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14:paraId="57C032DB" w14:textId="77777777" w:rsidR="00F65296" w:rsidRPr="00940E38" w:rsidRDefault="00F65296" w:rsidP="00F34B46">
      <w:r w:rsidRPr="00940E38">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14:paraId="036BCD62" w14:textId="77777777" w:rsidR="00F65296" w:rsidRPr="00940E38" w:rsidRDefault="00F65296" w:rsidP="00F65296">
      <w:r w:rsidRPr="00940E38">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14:paraId="59B2E990" w14:textId="77777777" w:rsidR="00F65296" w:rsidRPr="00940E38" w:rsidRDefault="00F65296" w:rsidP="00F65296">
      <w:r w:rsidRPr="00940E38">
        <w:t>Contract financial assets are written off against the carrying amount when there is no reasonable expectation of recovery. Bad debt written off by mutual consent is classified as a transaction expense. Bad debt written off following a unilateral decision is recognised as other economic flows in the net result.</w:t>
      </w:r>
    </w:p>
    <w:p w14:paraId="3FB725A9" w14:textId="77777777" w:rsidR="00F65296" w:rsidRPr="00940E38" w:rsidRDefault="00F65296" w:rsidP="00F34B46">
      <w:r w:rsidRPr="00940E38">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14:paraId="702C90E5" w14:textId="77777777" w:rsidR="00F65296" w:rsidRPr="00940E38" w:rsidRDefault="00F65296" w:rsidP="00F34B46">
      <w:r w:rsidRPr="00940E38">
        <w:t>There has been no material change to the Department’s credit risk profile in 2018-19.</w:t>
      </w:r>
    </w:p>
    <w:p w14:paraId="78BF8C7C" w14:textId="5FE017BB" w:rsidR="00F65296" w:rsidRPr="00940E38" w:rsidRDefault="00F65296" w:rsidP="00F65296">
      <w:pPr>
        <w:pStyle w:val="TableHeading"/>
        <w:spacing w:before="180" w:after="180"/>
        <w:rPr>
          <w:color w:val="FF0000"/>
        </w:rPr>
      </w:pPr>
      <w:r w:rsidRPr="00940E38">
        <w:lastRenderedPageBreak/>
        <w:t xml:space="preserve">Credit quality of financial assets </w:t>
      </w:r>
      <w:r w:rsidRPr="00940E38">
        <w:rPr>
          <w:vertAlign w:val="superscript"/>
        </w:rPr>
        <w:t>(a)(b)</w:t>
      </w:r>
      <w:r w:rsidRPr="00940E38">
        <w:t xml:space="preserve"> </w:t>
      </w:r>
      <w:r w:rsidRPr="00940E38">
        <w:rPr>
          <w:rStyle w:val="SourceReference"/>
          <w:b w:val="0"/>
          <w:color w:val="0072CE"/>
        </w:rPr>
        <w:t>[AASB 7.35M]</w:t>
      </w:r>
      <w:r w:rsidRPr="00940E38">
        <w:rPr>
          <w:rStyle w:val="SourceReference"/>
          <w:b w:val="0"/>
          <w:color w:val="FF0000"/>
        </w:rPr>
        <w:tab/>
      </w:r>
      <w:r w:rsidRPr="00940E38">
        <w:t>($ thousand)</w:t>
      </w:r>
      <w:r w:rsidRPr="00940E38">
        <w:rPr>
          <w:rStyle w:val="SourceReference"/>
          <w:b w:val="0"/>
          <w:color w:val="FF0000"/>
        </w:rPr>
        <w:tab/>
      </w:r>
      <w:r w:rsidRPr="00940E38">
        <w:rPr>
          <w:rStyle w:val="SourceReference"/>
          <w:b w:val="0"/>
          <w:color w:val="FF0000"/>
        </w:rPr>
        <w:tab/>
      </w:r>
      <w:r w:rsidRPr="00940E38">
        <w:rPr>
          <w:rStyle w:val="SourceReference"/>
          <w:b w:val="0"/>
          <w:color w:val="FF0000"/>
        </w:rPr>
        <w:tab/>
      </w:r>
    </w:p>
    <w:tbl>
      <w:tblPr>
        <w:tblW w:w="5000" w:type="pct"/>
        <w:tblLook w:val="04A0" w:firstRow="1" w:lastRow="0" w:firstColumn="1" w:lastColumn="0" w:noHBand="0" w:noVBand="1"/>
      </w:tblPr>
      <w:tblGrid>
        <w:gridCol w:w="3796"/>
        <w:gridCol w:w="1210"/>
        <w:gridCol w:w="1212"/>
        <w:gridCol w:w="1212"/>
        <w:gridCol w:w="1212"/>
        <w:gridCol w:w="1212"/>
      </w:tblGrid>
      <w:tr w:rsidR="00F65296" w:rsidRPr="00940E38" w14:paraId="3E47630D" w14:textId="77777777" w:rsidTr="00F65296">
        <w:trPr>
          <w:trHeight w:val="20"/>
        </w:trPr>
        <w:tc>
          <w:tcPr>
            <w:tcW w:w="1926" w:type="pct"/>
            <w:tcBorders>
              <w:top w:val="nil"/>
              <w:left w:val="nil"/>
              <w:bottom w:val="single" w:sz="4" w:space="0" w:color="auto"/>
              <w:right w:val="nil"/>
            </w:tcBorders>
            <w:shd w:val="clear" w:color="000000" w:fill="000000"/>
            <w:vAlign w:val="bottom"/>
            <w:hideMark/>
          </w:tcPr>
          <w:p w14:paraId="677D7571" w14:textId="77777777" w:rsidR="00F65296" w:rsidRPr="00940E38" w:rsidRDefault="00F65296" w:rsidP="00F65296">
            <w:pPr>
              <w:rPr>
                <w:rFonts w:eastAsia="Times New Roman" w:cstheme="minorHAnsi"/>
                <w:i/>
                <w:iCs/>
                <w:spacing w:val="0"/>
                <w:sz w:val="16"/>
                <w:szCs w:val="16"/>
                <w:lang w:eastAsia="en-AU"/>
              </w:rPr>
            </w:pPr>
            <w:bookmarkStart w:id="604" w:name="_Hlk535751157"/>
            <w:r w:rsidRPr="00940E38">
              <w:rPr>
                <w:rFonts w:eastAsia="Times New Roman" w:cstheme="minorHAnsi"/>
                <w:i/>
                <w:iCs/>
                <w:spacing w:val="0"/>
                <w:sz w:val="16"/>
                <w:szCs w:val="16"/>
                <w:lang w:eastAsia="en-AU"/>
              </w:rPr>
              <w:t>2019</w:t>
            </w:r>
          </w:p>
        </w:tc>
        <w:tc>
          <w:tcPr>
            <w:tcW w:w="614" w:type="pct"/>
            <w:tcBorders>
              <w:top w:val="nil"/>
              <w:left w:val="nil"/>
              <w:bottom w:val="single" w:sz="4" w:space="0" w:color="auto"/>
              <w:right w:val="nil"/>
            </w:tcBorders>
            <w:shd w:val="clear" w:color="000000" w:fill="000000"/>
            <w:vAlign w:val="bottom"/>
            <w:hideMark/>
          </w:tcPr>
          <w:p w14:paraId="530F6EC1"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Financial institution</w:t>
            </w:r>
            <w:r w:rsidRPr="00940E38">
              <w:rPr>
                <w:rFonts w:eastAsia="Times New Roman" w:cstheme="minorHAnsi"/>
                <w:i/>
                <w:iCs/>
                <w:spacing w:val="0"/>
                <w:sz w:val="16"/>
                <w:szCs w:val="16"/>
                <w:lang w:eastAsia="en-AU"/>
              </w:rPr>
              <w:br/>
              <w:t>(triple-A credit rating)</w:t>
            </w:r>
          </w:p>
        </w:tc>
        <w:tc>
          <w:tcPr>
            <w:tcW w:w="615" w:type="pct"/>
            <w:tcBorders>
              <w:top w:val="nil"/>
              <w:left w:val="nil"/>
              <w:bottom w:val="single" w:sz="4" w:space="0" w:color="auto"/>
              <w:right w:val="nil"/>
            </w:tcBorders>
            <w:shd w:val="clear" w:color="000000" w:fill="000000"/>
            <w:vAlign w:val="bottom"/>
            <w:hideMark/>
          </w:tcPr>
          <w:p w14:paraId="1218C1E0"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 xml:space="preserve">Government agencies </w:t>
            </w:r>
            <w:r w:rsidRPr="00940E38">
              <w:rPr>
                <w:rFonts w:eastAsia="Times New Roman" w:cstheme="minorHAnsi"/>
                <w:i/>
                <w:iCs/>
                <w:spacing w:val="0"/>
                <w:sz w:val="16"/>
                <w:szCs w:val="16"/>
                <w:lang w:eastAsia="en-AU"/>
              </w:rPr>
              <w:br/>
              <w:t>(triple-A credit rating)</w:t>
            </w:r>
          </w:p>
        </w:tc>
        <w:tc>
          <w:tcPr>
            <w:tcW w:w="615" w:type="pct"/>
            <w:tcBorders>
              <w:top w:val="nil"/>
              <w:left w:val="nil"/>
              <w:bottom w:val="single" w:sz="4" w:space="0" w:color="auto"/>
              <w:right w:val="nil"/>
            </w:tcBorders>
            <w:shd w:val="clear" w:color="000000" w:fill="000000"/>
            <w:vAlign w:val="bottom"/>
            <w:hideMark/>
          </w:tcPr>
          <w:p w14:paraId="5AD26718"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Government agencies</w:t>
            </w:r>
            <w:r w:rsidRPr="00940E38">
              <w:rPr>
                <w:rFonts w:eastAsia="Times New Roman" w:cstheme="minorHAnsi"/>
                <w:i/>
                <w:iCs/>
                <w:spacing w:val="0"/>
                <w:sz w:val="16"/>
                <w:szCs w:val="16"/>
                <w:lang w:eastAsia="en-AU"/>
              </w:rPr>
              <w:br/>
              <w:t xml:space="preserve">(triple-B credit rating) </w:t>
            </w:r>
          </w:p>
        </w:tc>
        <w:tc>
          <w:tcPr>
            <w:tcW w:w="615" w:type="pct"/>
            <w:tcBorders>
              <w:top w:val="nil"/>
              <w:left w:val="nil"/>
              <w:bottom w:val="single" w:sz="4" w:space="0" w:color="auto"/>
              <w:right w:val="nil"/>
            </w:tcBorders>
            <w:shd w:val="clear" w:color="000000" w:fill="000000"/>
            <w:vAlign w:val="bottom"/>
            <w:hideMark/>
          </w:tcPr>
          <w:p w14:paraId="54C9F0D0"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Other</w:t>
            </w:r>
            <w:r w:rsidRPr="00940E38">
              <w:rPr>
                <w:rFonts w:eastAsia="Times New Roman" w:cstheme="minorHAnsi"/>
                <w:i/>
                <w:iCs/>
                <w:spacing w:val="0"/>
                <w:sz w:val="16"/>
                <w:szCs w:val="16"/>
                <w:lang w:eastAsia="en-AU"/>
              </w:rPr>
              <w:br/>
              <w:t>(min triple-B credit rating)</w:t>
            </w:r>
          </w:p>
        </w:tc>
        <w:tc>
          <w:tcPr>
            <w:tcW w:w="615" w:type="pct"/>
            <w:tcBorders>
              <w:top w:val="nil"/>
              <w:left w:val="nil"/>
              <w:bottom w:val="single" w:sz="4" w:space="0" w:color="auto"/>
              <w:right w:val="nil"/>
            </w:tcBorders>
            <w:shd w:val="clear" w:color="000000" w:fill="000000"/>
            <w:vAlign w:val="bottom"/>
            <w:hideMark/>
          </w:tcPr>
          <w:p w14:paraId="62284762" w14:textId="77777777" w:rsidR="00F65296" w:rsidRPr="00940E38" w:rsidRDefault="00F65296" w:rsidP="00F65296">
            <w:pPr>
              <w:spacing w:before="0"/>
              <w:jc w:val="right"/>
              <w:rPr>
                <w:rFonts w:eastAsia="Times New Roman" w:cstheme="minorHAnsi"/>
                <w:i/>
                <w:iCs/>
                <w:spacing w:val="0"/>
                <w:sz w:val="16"/>
                <w:szCs w:val="16"/>
                <w:lang w:eastAsia="en-AU"/>
              </w:rPr>
            </w:pPr>
            <w:r w:rsidRPr="00940E38">
              <w:rPr>
                <w:rFonts w:eastAsia="Times New Roman" w:cstheme="minorHAnsi"/>
                <w:i/>
                <w:iCs/>
                <w:spacing w:val="0"/>
                <w:sz w:val="16"/>
                <w:szCs w:val="16"/>
                <w:lang w:eastAsia="en-AU"/>
              </w:rPr>
              <w:t>Total</w:t>
            </w:r>
          </w:p>
        </w:tc>
      </w:tr>
      <w:tr w:rsidR="00F65296" w:rsidRPr="00940E38" w14:paraId="7749B1AD" w14:textId="77777777" w:rsidTr="00F65296">
        <w:trPr>
          <w:trHeight w:val="20"/>
        </w:trPr>
        <w:tc>
          <w:tcPr>
            <w:tcW w:w="1926" w:type="pct"/>
            <w:tcBorders>
              <w:top w:val="single" w:sz="4" w:space="0" w:color="auto"/>
              <w:left w:val="nil"/>
              <w:bottom w:val="nil"/>
              <w:right w:val="nil"/>
            </w:tcBorders>
            <w:shd w:val="clear" w:color="auto" w:fill="auto"/>
            <w:vAlign w:val="center"/>
            <w:hideMark/>
          </w:tcPr>
          <w:p w14:paraId="53AFCB81"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Financial assets</w:t>
            </w:r>
          </w:p>
        </w:tc>
        <w:tc>
          <w:tcPr>
            <w:tcW w:w="614" w:type="pct"/>
            <w:tcBorders>
              <w:top w:val="single" w:sz="4" w:space="0" w:color="auto"/>
              <w:left w:val="nil"/>
              <w:bottom w:val="nil"/>
              <w:right w:val="nil"/>
            </w:tcBorders>
            <w:shd w:val="clear" w:color="000000" w:fill="EBEBEB"/>
            <w:vAlign w:val="center"/>
            <w:hideMark/>
          </w:tcPr>
          <w:p w14:paraId="1A1EEF47"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2FCE4159"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16ADC2E9"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231B1460" w14:textId="77777777" w:rsidR="00F65296" w:rsidRPr="00940E38" w:rsidRDefault="00F65296" w:rsidP="00F65296">
            <w:pPr>
              <w:spacing w:before="0"/>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w:t>
            </w:r>
          </w:p>
        </w:tc>
        <w:tc>
          <w:tcPr>
            <w:tcW w:w="615" w:type="pct"/>
            <w:tcBorders>
              <w:top w:val="single" w:sz="4" w:space="0" w:color="auto"/>
              <w:left w:val="nil"/>
              <w:bottom w:val="nil"/>
              <w:right w:val="nil"/>
            </w:tcBorders>
            <w:shd w:val="clear" w:color="000000" w:fill="EBEBEB"/>
            <w:vAlign w:val="center"/>
            <w:hideMark/>
          </w:tcPr>
          <w:p w14:paraId="60E97566" w14:textId="77777777" w:rsidR="00F65296" w:rsidRPr="00940E38" w:rsidRDefault="00F65296" w:rsidP="00F65296">
            <w:pPr>
              <w:spacing w:before="0"/>
              <w:ind w:firstLineChars="100" w:firstLine="161"/>
              <w:jc w:val="right"/>
              <w:rPr>
                <w:rFonts w:eastAsia="Times New Roman" w:cstheme="minorHAnsi"/>
                <w:b/>
                <w:bCs/>
                <w:spacing w:val="0"/>
                <w:sz w:val="16"/>
                <w:szCs w:val="16"/>
                <w:lang w:eastAsia="en-AU"/>
              </w:rPr>
            </w:pPr>
          </w:p>
        </w:tc>
      </w:tr>
      <w:tr w:rsidR="00F65296" w:rsidRPr="00940E38" w14:paraId="001F19EF" w14:textId="77777777" w:rsidTr="00F65296">
        <w:trPr>
          <w:trHeight w:val="20"/>
        </w:trPr>
        <w:tc>
          <w:tcPr>
            <w:tcW w:w="1926" w:type="pct"/>
            <w:tcBorders>
              <w:top w:val="nil"/>
              <w:left w:val="nil"/>
              <w:bottom w:val="nil"/>
              <w:right w:val="nil"/>
            </w:tcBorders>
            <w:shd w:val="clear" w:color="auto" w:fill="auto"/>
            <w:vAlign w:val="center"/>
            <w:hideMark/>
          </w:tcPr>
          <w:p w14:paraId="61324211"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Financial assets with loss allowance measured at 12-month expected credit loss</w:t>
            </w:r>
          </w:p>
        </w:tc>
        <w:tc>
          <w:tcPr>
            <w:tcW w:w="614" w:type="pct"/>
            <w:tcBorders>
              <w:top w:val="nil"/>
              <w:left w:val="nil"/>
              <w:bottom w:val="nil"/>
              <w:right w:val="nil"/>
            </w:tcBorders>
            <w:shd w:val="clear" w:color="000000" w:fill="EBEBEB"/>
            <w:vAlign w:val="center"/>
          </w:tcPr>
          <w:p w14:paraId="601D68B4"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tcPr>
          <w:p w14:paraId="6346BC1F"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tcPr>
          <w:p w14:paraId="2BABDF55"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tcPr>
          <w:p w14:paraId="7BA39332" w14:textId="77777777" w:rsidR="00F65296" w:rsidRPr="00940E38" w:rsidRDefault="00F65296" w:rsidP="00F65296">
            <w:pPr>
              <w:spacing w:before="0"/>
              <w:jc w:val="right"/>
              <w:rPr>
                <w:rFonts w:eastAsia="Times New Roman" w:cstheme="minorHAnsi"/>
                <w:spacing w:val="0"/>
                <w:sz w:val="16"/>
                <w:szCs w:val="16"/>
                <w:lang w:eastAsia="en-AU"/>
              </w:rPr>
            </w:pPr>
          </w:p>
        </w:tc>
        <w:tc>
          <w:tcPr>
            <w:tcW w:w="615" w:type="pct"/>
            <w:tcBorders>
              <w:top w:val="nil"/>
              <w:left w:val="nil"/>
              <w:bottom w:val="nil"/>
              <w:right w:val="nil"/>
            </w:tcBorders>
            <w:shd w:val="clear" w:color="000000" w:fill="EBEBEB"/>
            <w:vAlign w:val="center"/>
            <w:hideMark/>
          </w:tcPr>
          <w:p w14:paraId="4D52E4C4" w14:textId="77777777" w:rsidR="00F65296" w:rsidRPr="00940E38" w:rsidRDefault="00F65296" w:rsidP="00F65296">
            <w:pPr>
              <w:spacing w:before="0"/>
              <w:ind w:firstLineChars="100" w:firstLine="161"/>
              <w:jc w:val="right"/>
              <w:rPr>
                <w:rFonts w:eastAsia="Times New Roman" w:cstheme="minorHAnsi"/>
                <w:b/>
                <w:bCs/>
                <w:spacing w:val="0"/>
                <w:sz w:val="16"/>
                <w:szCs w:val="16"/>
                <w:lang w:eastAsia="en-AU"/>
              </w:rPr>
            </w:pPr>
          </w:p>
        </w:tc>
      </w:tr>
      <w:tr w:rsidR="00F65296" w:rsidRPr="00940E38" w14:paraId="212C59EE" w14:textId="77777777" w:rsidTr="00F65296">
        <w:trPr>
          <w:trHeight w:val="20"/>
        </w:trPr>
        <w:tc>
          <w:tcPr>
            <w:tcW w:w="1926" w:type="pct"/>
            <w:tcBorders>
              <w:top w:val="nil"/>
              <w:left w:val="nil"/>
              <w:bottom w:val="nil"/>
              <w:right w:val="nil"/>
            </w:tcBorders>
            <w:shd w:val="clear" w:color="auto" w:fill="auto"/>
            <w:vAlign w:val="center"/>
            <w:hideMark/>
          </w:tcPr>
          <w:p w14:paraId="44329A6D" w14:textId="77777777" w:rsidR="00F65296" w:rsidRPr="00940E38" w:rsidRDefault="00F65296" w:rsidP="00F65296">
            <w:pPr>
              <w:spacing w:before="0"/>
              <w:ind w:left="179" w:hangingChars="112" w:hanging="179"/>
              <w:rPr>
                <w:rFonts w:eastAsia="Times New Roman" w:cstheme="minorHAnsi"/>
                <w:spacing w:val="0"/>
                <w:sz w:val="16"/>
                <w:szCs w:val="16"/>
                <w:lang w:eastAsia="en-AU"/>
              </w:rPr>
            </w:pPr>
            <w:r w:rsidRPr="00940E38">
              <w:rPr>
                <w:rFonts w:eastAsia="Times New Roman" w:cstheme="minorHAnsi"/>
                <w:spacing w:val="0"/>
                <w:sz w:val="16"/>
                <w:szCs w:val="16"/>
                <w:lang w:eastAsia="en-AU"/>
              </w:rPr>
              <w:t>Cash and deposits (not assessed for impairment due to materiality)</w:t>
            </w:r>
          </w:p>
        </w:tc>
        <w:tc>
          <w:tcPr>
            <w:tcW w:w="614" w:type="pct"/>
            <w:tcBorders>
              <w:top w:val="nil"/>
              <w:left w:val="nil"/>
              <w:bottom w:val="nil"/>
              <w:right w:val="nil"/>
            </w:tcBorders>
            <w:shd w:val="clear" w:color="000000" w:fill="EBEBEB"/>
            <w:vAlign w:val="center"/>
            <w:hideMark/>
          </w:tcPr>
          <w:p w14:paraId="645B0EB4"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4 112</w:t>
            </w:r>
          </w:p>
        </w:tc>
        <w:tc>
          <w:tcPr>
            <w:tcW w:w="615" w:type="pct"/>
            <w:tcBorders>
              <w:top w:val="nil"/>
              <w:left w:val="nil"/>
              <w:bottom w:val="nil"/>
              <w:right w:val="nil"/>
            </w:tcBorders>
            <w:shd w:val="clear" w:color="000000" w:fill="EBEBEB"/>
            <w:vAlign w:val="center"/>
            <w:hideMark/>
          </w:tcPr>
          <w:p w14:paraId="14500614"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3 711</w:t>
            </w:r>
          </w:p>
        </w:tc>
        <w:tc>
          <w:tcPr>
            <w:tcW w:w="615" w:type="pct"/>
            <w:tcBorders>
              <w:top w:val="nil"/>
              <w:left w:val="nil"/>
              <w:bottom w:val="nil"/>
              <w:right w:val="nil"/>
            </w:tcBorders>
            <w:shd w:val="clear" w:color="000000" w:fill="EBEBEB"/>
            <w:vAlign w:val="center"/>
            <w:hideMark/>
          </w:tcPr>
          <w:p w14:paraId="5D05FC50"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8 929</w:t>
            </w:r>
          </w:p>
        </w:tc>
        <w:tc>
          <w:tcPr>
            <w:tcW w:w="615" w:type="pct"/>
            <w:tcBorders>
              <w:top w:val="nil"/>
              <w:left w:val="nil"/>
              <w:bottom w:val="nil"/>
              <w:right w:val="nil"/>
            </w:tcBorders>
            <w:shd w:val="clear" w:color="000000" w:fill="EBEBEB"/>
            <w:vAlign w:val="center"/>
            <w:hideMark/>
          </w:tcPr>
          <w:p w14:paraId="49AD7B1A"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 976</w:t>
            </w:r>
          </w:p>
        </w:tc>
        <w:tc>
          <w:tcPr>
            <w:tcW w:w="615" w:type="pct"/>
            <w:tcBorders>
              <w:top w:val="nil"/>
              <w:left w:val="nil"/>
              <w:bottom w:val="nil"/>
              <w:right w:val="nil"/>
            </w:tcBorders>
            <w:shd w:val="clear" w:color="000000" w:fill="EBEBEB"/>
            <w:vAlign w:val="center"/>
            <w:hideMark/>
          </w:tcPr>
          <w:p w14:paraId="1F587FD2"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59 728</w:t>
            </w:r>
          </w:p>
        </w:tc>
      </w:tr>
      <w:tr w:rsidR="00F65296" w:rsidRPr="00940E38" w14:paraId="3503A4E6" w14:textId="77777777" w:rsidTr="00F65296">
        <w:trPr>
          <w:trHeight w:val="20"/>
        </w:trPr>
        <w:tc>
          <w:tcPr>
            <w:tcW w:w="1926" w:type="pct"/>
            <w:tcBorders>
              <w:top w:val="nil"/>
              <w:left w:val="nil"/>
              <w:bottom w:val="nil"/>
              <w:right w:val="nil"/>
            </w:tcBorders>
            <w:shd w:val="clear" w:color="auto" w:fill="auto"/>
            <w:vAlign w:val="center"/>
            <w:hideMark/>
          </w:tcPr>
          <w:p w14:paraId="3D82D39B" w14:textId="77777777" w:rsidR="00F65296" w:rsidRPr="00940E38" w:rsidRDefault="00F65296" w:rsidP="00F65296">
            <w:pPr>
              <w:spacing w:before="0"/>
              <w:ind w:left="179" w:hangingChars="112" w:hanging="179"/>
              <w:rPr>
                <w:rFonts w:eastAsia="Times New Roman" w:cstheme="minorHAnsi"/>
                <w:spacing w:val="0"/>
                <w:sz w:val="16"/>
                <w:szCs w:val="16"/>
                <w:lang w:eastAsia="en-AU"/>
              </w:rPr>
            </w:pPr>
            <w:r w:rsidRPr="00940E38">
              <w:rPr>
                <w:rFonts w:eastAsia="Times New Roman" w:cstheme="minorHAnsi"/>
                <w:spacing w:val="0"/>
                <w:sz w:val="16"/>
                <w:szCs w:val="16"/>
                <w:lang w:eastAsia="en-AU"/>
              </w:rPr>
              <w:t>Statutory receivables (with no impairment loss recognised)</w:t>
            </w:r>
          </w:p>
        </w:tc>
        <w:tc>
          <w:tcPr>
            <w:tcW w:w="614" w:type="pct"/>
            <w:tcBorders>
              <w:top w:val="nil"/>
              <w:left w:val="nil"/>
              <w:bottom w:val="nil"/>
              <w:right w:val="nil"/>
            </w:tcBorders>
            <w:shd w:val="clear" w:color="000000" w:fill="EBEBEB"/>
            <w:vAlign w:val="center"/>
            <w:hideMark/>
          </w:tcPr>
          <w:p w14:paraId="5EFCBA79"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31 868</w:t>
            </w:r>
          </w:p>
        </w:tc>
        <w:tc>
          <w:tcPr>
            <w:tcW w:w="615" w:type="pct"/>
            <w:tcBorders>
              <w:top w:val="nil"/>
              <w:left w:val="nil"/>
              <w:bottom w:val="nil"/>
              <w:right w:val="nil"/>
            </w:tcBorders>
            <w:shd w:val="clear" w:color="000000" w:fill="EBEBEB"/>
            <w:vAlign w:val="center"/>
            <w:hideMark/>
          </w:tcPr>
          <w:p w14:paraId="208A93A5"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 </w:t>
            </w:r>
          </w:p>
        </w:tc>
        <w:tc>
          <w:tcPr>
            <w:tcW w:w="615" w:type="pct"/>
            <w:tcBorders>
              <w:top w:val="nil"/>
              <w:left w:val="nil"/>
              <w:bottom w:val="nil"/>
              <w:right w:val="nil"/>
            </w:tcBorders>
            <w:shd w:val="clear" w:color="000000" w:fill="EBEBEB"/>
            <w:vAlign w:val="center"/>
            <w:hideMark/>
          </w:tcPr>
          <w:p w14:paraId="7F4ED2B1"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0DF5C185"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280DD07A"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31 868</w:t>
            </w:r>
          </w:p>
        </w:tc>
      </w:tr>
      <w:tr w:rsidR="00F65296" w:rsidRPr="00940E38" w14:paraId="16E1EDE2" w14:textId="77777777" w:rsidTr="00F65296">
        <w:trPr>
          <w:trHeight w:val="20"/>
        </w:trPr>
        <w:tc>
          <w:tcPr>
            <w:tcW w:w="1926" w:type="pct"/>
            <w:tcBorders>
              <w:top w:val="nil"/>
              <w:left w:val="nil"/>
              <w:bottom w:val="nil"/>
              <w:right w:val="nil"/>
            </w:tcBorders>
            <w:shd w:val="clear" w:color="auto" w:fill="auto"/>
            <w:vAlign w:val="center"/>
            <w:hideMark/>
          </w:tcPr>
          <w:p w14:paraId="67D9D774" w14:textId="77777777" w:rsidR="00F65296" w:rsidRPr="00940E38" w:rsidRDefault="00F65296" w:rsidP="00F65296">
            <w:pPr>
              <w:spacing w:before="0"/>
              <w:ind w:firstLineChars="100" w:firstLine="160"/>
              <w:rPr>
                <w:rFonts w:eastAsia="Times New Roman" w:cstheme="minorHAnsi"/>
                <w:spacing w:val="0"/>
                <w:sz w:val="16"/>
                <w:szCs w:val="16"/>
                <w:lang w:eastAsia="en-AU"/>
              </w:rPr>
            </w:pPr>
            <w:r w:rsidRPr="00940E38">
              <w:rPr>
                <w:rFonts w:eastAsia="Times New Roman" w:cstheme="minorHAnsi"/>
                <w:spacing w:val="0"/>
                <w:sz w:val="16"/>
                <w:szCs w:val="16"/>
                <w:lang w:eastAsia="en-AU"/>
              </w:rPr>
              <w:t>Debt investment measured at amortised cost</w:t>
            </w:r>
          </w:p>
        </w:tc>
        <w:tc>
          <w:tcPr>
            <w:tcW w:w="614" w:type="pct"/>
            <w:tcBorders>
              <w:top w:val="nil"/>
              <w:left w:val="nil"/>
              <w:bottom w:val="nil"/>
              <w:right w:val="nil"/>
            </w:tcBorders>
            <w:shd w:val="clear" w:color="000000" w:fill="EBEBEB"/>
            <w:vAlign w:val="center"/>
            <w:hideMark/>
          </w:tcPr>
          <w:p w14:paraId="2B2B7D6B"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2 890</w:t>
            </w:r>
          </w:p>
        </w:tc>
        <w:tc>
          <w:tcPr>
            <w:tcW w:w="615" w:type="pct"/>
            <w:tcBorders>
              <w:top w:val="nil"/>
              <w:left w:val="nil"/>
              <w:bottom w:val="nil"/>
              <w:right w:val="nil"/>
            </w:tcBorders>
            <w:shd w:val="clear" w:color="000000" w:fill="EBEBEB"/>
            <w:vAlign w:val="center"/>
            <w:hideMark/>
          </w:tcPr>
          <w:p w14:paraId="3E774A83"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5 198</w:t>
            </w:r>
          </w:p>
        </w:tc>
        <w:tc>
          <w:tcPr>
            <w:tcW w:w="615" w:type="pct"/>
            <w:tcBorders>
              <w:top w:val="nil"/>
              <w:left w:val="nil"/>
              <w:bottom w:val="nil"/>
              <w:right w:val="nil"/>
            </w:tcBorders>
            <w:shd w:val="clear" w:color="000000" w:fill="EBEBEB"/>
            <w:vAlign w:val="center"/>
            <w:hideMark/>
          </w:tcPr>
          <w:p w14:paraId="017258DD"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1AC7BE86"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7BE4E2E9"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8 088</w:t>
            </w:r>
          </w:p>
        </w:tc>
      </w:tr>
      <w:tr w:rsidR="00F65296" w:rsidRPr="00940E38" w14:paraId="40AB6A36" w14:textId="77777777" w:rsidTr="00F65296">
        <w:trPr>
          <w:trHeight w:val="20"/>
        </w:trPr>
        <w:tc>
          <w:tcPr>
            <w:tcW w:w="1926" w:type="pct"/>
            <w:tcBorders>
              <w:top w:val="nil"/>
              <w:left w:val="nil"/>
              <w:bottom w:val="nil"/>
              <w:right w:val="nil"/>
            </w:tcBorders>
            <w:shd w:val="clear" w:color="auto" w:fill="auto"/>
            <w:vAlign w:val="center"/>
            <w:hideMark/>
          </w:tcPr>
          <w:p w14:paraId="746FC240"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Financial assets with loss allowance measured at lifetime expected credit loss:</w:t>
            </w:r>
          </w:p>
        </w:tc>
        <w:tc>
          <w:tcPr>
            <w:tcW w:w="614" w:type="pct"/>
            <w:tcBorders>
              <w:top w:val="nil"/>
              <w:left w:val="nil"/>
              <w:bottom w:val="nil"/>
              <w:right w:val="nil"/>
            </w:tcBorders>
            <w:shd w:val="clear" w:color="000000" w:fill="EBEBEB"/>
            <w:vAlign w:val="center"/>
            <w:hideMark/>
          </w:tcPr>
          <w:p w14:paraId="7E7C1891"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79C774AC"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73D3F061"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24B9A9DC"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w:t>
            </w:r>
          </w:p>
        </w:tc>
        <w:tc>
          <w:tcPr>
            <w:tcW w:w="615" w:type="pct"/>
            <w:tcBorders>
              <w:top w:val="nil"/>
              <w:left w:val="nil"/>
              <w:bottom w:val="nil"/>
              <w:right w:val="nil"/>
            </w:tcBorders>
            <w:shd w:val="clear" w:color="000000" w:fill="EBEBEB"/>
            <w:vAlign w:val="center"/>
            <w:hideMark/>
          </w:tcPr>
          <w:p w14:paraId="01B610B4"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spacing w:val="0"/>
                <w:sz w:val="16"/>
                <w:szCs w:val="16"/>
                <w:lang w:eastAsia="en-AU"/>
              </w:rPr>
              <w:t>..</w:t>
            </w:r>
          </w:p>
        </w:tc>
      </w:tr>
      <w:tr w:rsidR="00F65296" w:rsidRPr="00940E38" w14:paraId="67859885" w14:textId="77777777" w:rsidTr="00F65296">
        <w:trPr>
          <w:trHeight w:val="20"/>
        </w:trPr>
        <w:tc>
          <w:tcPr>
            <w:tcW w:w="1926" w:type="pct"/>
            <w:tcBorders>
              <w:top w:val="nil"/>
              <w:left w:val="nil"/>
              <w:bottom w:val="single" w:sz="8" w:space="0" w:color="auto"/>
              <w:right w:val="nil"/>
            </w:tcBorders>
            <w:shd w:val="clear" w:color="auto" w:fill="auto"/>
            <w:vAlign w:val="center"/>
            <w:hideMark/>
          </w:tcPr>
          <w:p w14:paraId="0B166287" w14:textId="77777777" w:rsidR="00F65296" w:rsidRPr="00940E38" w:rsidRDefault="00F65296" w:rsidP="00F65296">
            <w:pPr>
              <w:spacing w:before="0"/>
              <w:ind w:left="179" w:hangingChars="112" w:hanging="179"/>
              <w:rPr>
                <w:rFonts w:eastAsia="Times New Roman" w:cstheme="minorHAnsi"/>
                <w:spacing w:val="0"/>
                <w:sz w:val="16"/>
                <w:szCs w:val="16"/>
                <w:lang w:eastAsia="en-AU"/>
              </w:rPr>
            </w:pPr>
            <w:r w:rsidRPr="00940E38">
              <w:rPr>
                <w:rFonts w:eastAsia="Times New Roman" w:cstheme="minorHAnsi"/>
                <w:spacing w:val="0"/>
                <w:sz w:val="16"/>
                <w:szCs w:val="16"/>
                <w:lang w:eastAsia="en-AU"/>
              </w:rPr>
              <w:t>Contractual receivables applying the simplified approach for impairment</w:t>
            </w:r>
          </w:p>
        </w:tc>
        <w:tc>
          <w:tcPr>
            <w:tcW w:w="614" w:type="pct"/>
            <w:tcBorders>
              <w:top w:val="nil"/>
              <w:left w:val="nil"/>
              <w:bottom w:val="single" w:sz="8" w:space="0" w:color="auto"/>
              <w:right w:val="nil"/>
            </w:tcBorders>
            <w:shd w:val="clear" w:color="000000" w:fill="EBEBEB"/>
            <w:vAlign w:val="center"/>
            <w:hideMark/>
          </w:tcPr>
          <w:p w14:paraId="74CE9567"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1 794</w:t>
            </w:r>
          </w:p>
        </w:tc>
        <w:tc>
          <w:tcPr>
            <w:tcW w:w="615" w:type="pct"/>
            <w:tcBorders>
              <w:top w:val="nil"/>
              <w:left w:val="nil"/>
              <w:bottom w:val="single" w:sz="8" w:space="0" w:color="auto"/>
              <w:right w:val="nil"/>
            </w:tcBorders>
            <w:shd w:val="clear" w:color="000000" w:fill="EBEBEB"/>
            <w:vAlign w:val="center"/>
            <w:hideMark/>
          </w:tcPr>
          <w:p w14:paraId="344691BF"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1 294</w:t>
            </w:r>
          </w:p>
        </w:tc>
        <w:tc>
          <w:tcPr>
            <w:tcW w:w="615" w:type="pct"/>
            <w:tcBorders>
              <w:top w:val="nil"/>
              <w:left w:val="nil"/>
              <w:bottom w:val="single" w:sz="8" w:space="0" w:color="auto"/>
              <w:right w:val="nil"/>
            </w:tcBorders>
            <w:shd w:val="clear" w:color="000000" w:fill="EBEBEB"/>
            <w:vAlign w:val="center"/>
            <w:hideMark/>
          </w:tcPr>
          <w:p w14:paraId="125213A6"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560</w:t>
            </w:r>
          </w:p>
        </w:tc>
        <w:tc>
          <w:tcPr>
            <w:tcW w:w="615" w:type="pct"/>
            <w:tcBorders>
              <w:top w:val="nil"/>
              <w:left w:val="nil"/>
              <w:bottom w:val="single" w:sz="8" w:space="0" w:color="auto"/>
              <w:right w:val="nil"/>
            </w:tcBorders>
            <w:shd w:val="clear" w:color="000000" w:fill="EBEBEB"/>
            <w:vAlign w:val="center"/>
            <w:hideMark/>
          </w:tcPr>
          <w:p w14:paraId="71C870D0" w14:textId="77777777" w:rsidR="00F65296" w:rsidRPr="00940E38" w:rsidRDefault="00F65296" w:rsidP="00F65296">
            <w:pPr>
              <w:spacing w:before="0"/>
              <w:jc w:val="right"/>
              <w:rPr>
                <w:rFonts w:eastAsia="Times New Roman" w:cstheme="minorHAnsi"/>
                <w:spacing w:val="0"/>
                <w:sz w:val="16"/>
                <w:szCs w:val="16"/>
                <w:lang w:eastAsia="en-AU"/>
              </w:rPr>
            </w:pPr>
            <w:r w:rsidRPr="00940E38">
              <w:rPr>
                <w:rFonts w:eastAsia="Times New Roman" w:cstheme="minorHAnsi"/>
                <w:spacing w:val="0"/>
                <w:sz w:val="16"/>
                <w:szCs w:val="16"/>
                <w:lang w:eastAsia="en-AU"/>
              </w:rPr>
              <w:t xml:space="preserve"> 549</w:t>
            </w:r>
          </w:p>
        </w:tc>
        <w:tc>
          <w:tcPr>
            <w:tcW w:w="615" w:type="pct"/>
            <w:tcBorders>
              <w:top w:val="nil"/>
              <w:left w:val="nil"/>
              <w:bottom w:val="single" w:sz="8" w:space="0" w:color="auto"/>
              <w:right w:val="nil"/>
            </w:tcBorders>
            <w:shd w:val="clear" w:color="000000" w:fill="EBEBEB"/>
            <w:vAlign w:val="center"/>
            <w:hideMark/>
          </w:tcPr>
          <w:p w14:paraId="319CCD88"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4 197</w:t>
            </w:r>
          </w:p>
        </w:tc>
      </w:tr>
      <w:tr w:rsidR="00F65296" w:rsidRPr="00940E38" w14:paraId="545F7A06" w14:textId="77777777" w:rsidTr="00F65296">
        <w:trPr>
          <w:trHeight w:val="20"/>
        </w:trPr>
        <w:tc>
          <w:tcPr>
            <w:tcW w:w="1926" w:type="pct"/>
            <w:tcBorders>
              <w:top w:val="nil"/>
              <w:left w:val="nil"/>
              <w:bottom w:val="single" w:sz="12" w:space="0" w:color="auto"/>
              <w:right w:val="nil"/>
            </w:tcBorders>
            <w:shd w:val="clear" w:color="auto" w:fill="auto"/>
            <w:vAlign w:val="center"/>
            <w:hideMark/>
          </w:tcPr>
          <w:p w14:paraId="0B39166A" w14:textId="77777777" w:rsidR="00F65296" w:rsidRPr="00940E38" w:rsidRDefault="00F65296" w:rsidP="00F65296">
            <w:pPr>
              <w:spacing w:before="0"/>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Total financial assets</w:t>
            </w:r>
          </w:p>
        </w:tc>
        <w:tc>
          <w:tcPr>
            <w:tcW w:w="614" w:type="pct"/>
            <w:tcBorders>
              <w:top w:val="nil"/>
              <w:left w:val="nil"/>
              <w:bottom w:val="single" w:sz="12" w:space="0" w:color="auto"/>
              <w:right w:val="nil"/>
            </w:tcBorders>
            <w:shd w:val="clear" w:color="000000" w:fill="EBEBEB"/>
            <w:vAlign w:val="center"/>
            <w:hideMark/>
          </w:tcPr>
          <w:p w14:paraId="281D89CC"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60 664</w:t>
            </w:r>
          </w:p>
        </w:tc>
        <w:tc>
          <w:tcPr>
            <w:tcW w:w="615" w:type="pct"/>
            <w:tcBorders>
              <w:top w:val="nil"/>
              <w:left w:val="nil"/>
              <w:bottom w:val="single" w:sz="12" w:space="0" w:color="auto"/>
              <w:right w:val="nil"/>
            </w:tcBorders>
            <w:shd w:val="clear" w:color="000000" w:fill="EBEBEB"/>
            <w:vAlign w:val="center"/>
            <w:hideMark/>
          </w:tcPr>
          <w:p w14:paraId="103C0DCF"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30 203</w:t>
            </w:r>
          </w:p>
        </w:tc>
        <w:tc>
          <w:tcPr>
            <w:tcW w:w="615" w:type="pct"/>
            <w:tcBorders>
              <w:top w:val="nil"/>
              <w:left w:val="nil"/>
              <w:bottom w:val="single" w:sz="12" w:space="0" w:color="auto"/>
              <w:right w:val="nil"/>
            </w:tcBorders>
            <w:shd w:val="clear" w:color="000000" w:fill="EBEBEB"/>
            <w:vAlign w:val="center"/>
            <w:hideMark/>
          </w:tcPr>
          <w:p w14:paraId="6AEA889A"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9 489</w:t>
            </w:r>
          </w:p>
        </w:tc>
        <w:tc>
          <w:tcPr>
            <w:tcW w:w="615" w:type="pct"/>
            <w:tcBorders>
              <w:top w:val="nil"/>
              <w:left w:val="nil"/>
              <w:bottom w:val="single" w:sz="12" w:space="0" w:color="auto"/>
              <w:right w:val="nil"/>
            </w:tcBorders>
            <w:shd w:val="clear" w:color="000000" w:fill="EBEBEB"/>
            <w:vAlign w:val="center"/>
            <w:hideMark/>
          </w:tcPr>
          <w:p w14:paraId="428763F2"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3 525</w:t>
            </w:r>
          </w:p>
        </w:tc>
        <w:tc>
          <w:tcPr>
            <w:tcW w:w="615" w:type="pct"/>
            <w:tcBorders>
              <w:top w:val="nil"/>
              <w:left w:val="nil"/>
              <w:bottom w:val="single" w:sz="12" w:space="0" w:color="auto"/>
              <w:right w:val="nil"/>
            </w:tcBorders>
            <w:shd w:val="clear" w:color="000000" w:fill="EBEBEB"/>
            <w:vAlign w:val="center"/>
            <w:hideMark/>
          </w:tcPr>
          <w:p w14:paraId="5F12193F" w14:textId="77777777" w:rsidR="00F65296" w:rsidRPr="00940E38" w:rsidRDefault="00F65296" w:rsidP="00F65296">
            <w:pPr>
              <w:spacing w:before="0"/>
              <w:jc w:val="right"/>
              <w:rPr>
                <w:rFonts w:eastAsia="Times New Roman" w:cstheme="minorHAnsi"/>
                <w:b/>
                <w:bCs/>
                <w:spacing w:val="0"/>
                <w:sz w:val="16"/>
                <w:szCs w:val="16"/>
                <w:lang w:eastAsia="en-AU"/>
              </w:rPr>
            </w:pPr>
            <w:r w:rsidRPr="00940E38">
              <w:rPr>
                <w:rFonts w:eastAsia="Times New Roman" w:cstheme="minorHAnsi"/>
                <w:b/>
                <w:bCs/>
                <w:spacing w:val="0"/>
                <w:sz w:val="16"/>
                <w:szCs w:val="16"/>
                <w:lang w:eastAsia="en-AU"/>
              </w:rPr>
              <w:t>103 881</w:t>
            </w:r>
          </w:p>
        </w:tc>
      </w:tr>
    </w:tbl>
    <w:bookmarkEnd w:id="604"/>
    <w:p w14:paraId="6DD926D9" w14:textId="3D11686E" w:rsidR="00F65296" w:rsidRPr="00940E38" w:rsidRDefault="00F65296" w:rsidP="00F65296">
      <w:pPr>
        <w:pStyle w:val="TableHeading"/>
        <w:ind w:left="0" w:firstLine="0"/>
      </w:pPr>
      <w:r w:rsidRPr="00940E38">
        <w:t xml:space="preserve">Credit quality of contractual financial assets that are neither past </w:t>
      </w:r>
      <w:r w:rsidRPr="00940E38">
        <w:br/>
        <w:t xml:space="preserve">due nor impaired </w:t>
      </w:r>
      <w:r w:rsidRPr="00940E38">
        <w:rPr>
          <w:vertAlign w:val="superscript"/>
        </w:rPr>
        <w:t>(a)(b)</w:t>
      </w:r>
      <w:r w:rsidRPr="00940E38">
        <w:t xml:space="preserve"> </w:t>
      </w:r>
      <w:r w:rsidRPr="00940E38">
        <w:rPr>
          <w:rStyle w:val="SourceReference"/>
          <w:b w:val="0"/>
        </w:rPr>
        <w:t>[AASB 7.36(c)]</w:t>
      </w:r>
      <w:r w:rsidRPr="00940E38">
        <w:rPr>
          <w:rStyle w:val="SourceReference"/>
          <w:b w:val="0"/>
        </w:rPr>
        <w:tab/>
      </w:r>
      <w:r w:rsidRPr="00940E38">
        <w:t>($ thousand)</w:t>
      </w:r>
    </w:p>
    <w:tbl>
      <w:tblPr>
        <w:tblStyle w:val="DTFTable"/>
        <w:tblW w:w="4941" w:type="pct"/>
        <w:tblInd w:w="57" w:type="dxa"/>
        <w:tblLook w:val="04A0" w:firstRow="1" w:lastRow="0" w:firstColumn="1" w:lastColumn="0" w:noHBand="0" w:noVBand="1"/>
      </w:tblPr>
      <w:tblGrid>
        <w:gridCol w:w="3861"/>
        <w:gridCol w:w="1131"/>
        <w:gridCol w:w="1199"/>
        <w:gridCol w:w="1199"/>
        <w:gridCol w:w="1131"/>
        <w:gridCol w:w="1116"/>
      </w:tblGrid>
      <w:tr w:rsidR="00F65296" w:rsidRPr="00940E38" w14:paraId="2BD3FB71" w14:textId="77777777" w:rsidTr="00F6529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hideMark/>
          </w:tcPr>
          <w:p w14:paraId="3EB43789" w14:textId="77777777" w:rsidR="00F65296" w:rsidRPr="00940E38" w:rsidRDefault="00F65296" w:rsidP="00F65296">
            <w:pPr>
              <w:rPr>
                <w:rFonts w:eastAsia="Times New Roman" w:cstheme="majorHAnsi"/>
                <w:i w:val="0"/>
                <w:iCs/>
                <w:spacing w:val="0"/>
                <w:szCs w:val="17"/>
                <w:lang w:eastAsia="en-AU"/>
              </w:rPr>
            </w:pPr>
            <w:r w:rsidRPr="00940E38">
              <w:rPr>
                <w:rFonts w:eastAsia="Times New Roman" w:cstheme="majorHAnsi"/>
                <w:i w:val="0"/>
                <w:iCs/>
                <w:spacing w:val="0"/>
                <w:szCs w:val="17"/>
                <w:lang w:eastAsia="en-AU"/>
              </w:rPr>
              <w:t>2018</w:t>
            </w:r>
          </w:p>
        </w:tc>
        <w:tc>
          <w:tcPr>
            <w:tcW w:w="587" w:type="pct"/>
            <w:hideMark/>
          </w:tcPr>
          <w:p w14:paraId="22C36168"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Financial institution</w:t>
            </w:r>
            <w:r w:rsidRPr="00940E38">
              <w:rPr>
                <w:rFonts w:eastAsia="Times New Roman" w:cstheme="majorHAnsi"/>
                <w:iCs/>
                <w:spacing w:val="0"/>
                <w:szCs w:val="17"/>
                <w:lang w:eastAsia="en-AU"/>
              </w:rPr>
              <w:br/>
              <w:t>(triple-A credit rating)</w:t>
            </w:r>
          </w:p>
        </w:tc>
        <w:tc>
          <w:tcPr>
            <w:tcW w:w="622" w:type="pct"/>
            <w:hideMark/>
          </w:tcPr>
          <w:p w14:paraId="3C7C9611"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 xml:space="preserve">Government agencies </w:t>
            </w:r>
            <w:r w:rsidRPr="00940E38">
              <w:rPr>
                <w:rFonts w:eastAsia="Times New Roman" w:cstheme="majorHAnsi"/>
                <w:iCs/>
                <w:spacing w:val="0"/>
                <w:szCs w:val="17"/>
                <w:lang w:eastAsia="en-AU"/>
              </w:rPr>
              <w:br/>
              <w:t>(triple-A credit rating)</w:t>
            </w:r>
          </w:p>
        </w:tc>
        <w:tc>
          <w:tcPr>
            <w:tcW w:w="622" w:type="pct"/>
            <w:hideMark/>
          </w:tcPr>
          <w:p w14:paraId="1295E85D"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Government agencies</w:t>
            </w:r>
            <w:r w:rsidRPr="00940E38">
              <w:rPr>
                <w:rFonts w:eastAsia="Times New Roman" w:cstheme="majorHAnsi"/>
                <w:iCs/>
                <w:spacing w:val="0"/>
                <w:szCs w:val="17"/>
                <w:lang w:eastAsia="en-AU"/>
              </w:rPr>
              <w:br/>
              <w:t xml:space="preserve">(triple-B credit rating) </w:t>
            </w:r>
          </w:p>
        </w:tc>
        <w:tc>
          <w:tcPr>
            <w:tcW w:w="587" w:type="pct"/>
            <w:hideMark/>
          </w:tcPr>
          <w:p w14:paraId="1BFFF7A0"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Other</w:t>
            </w:r>
            <w:r w:rsidRPr="00940E38">
              <w:rPr>
                <w:rFonts w:eastAsia="Times New Roman" w:cstheme="majorHAnsi"/>
                <w:iCs/>
                <w:spacing w:val="0"/>
                <w:szCs w:val="17"/>
                <w:lang w:eastAsia="en-AU"/>
              </w:rPr>
              <w:br/>
              <w:t>(min triple-B credit rating)</w:t>
            </w:r>
          </w:p>
        </w:tc>
        <w:tc>
          <w:tcPr>
            <w:tcW w:w="579" w:type="pct"/>
            <w:hideMark/>
          </w:tcPr>
          <w:p w14:paraId="45CB85AC" w14:textId="77777777" w:rsidR="00F65296" w:rsidRPr="00940E38" w:rsidRDefault="00F65296" w:rsidP="00F65296">
            <w:pPr>
              <w:spacing w:before="0"/>
              <w:cnfStyle w:val="100000000000" w:firstRow="1" w:lastRow="0" w:firstColumn="0" w:lastColumn="0" w:oddVBand="0" w:evenVBand="0" w:oddHBand="0" w:evenHBand="0" w:firstRowFirstColumn="0" w:firstRowLastColumn="0" w:lastRowFirstColumn="0" w:lastRowLastColumn="0"/>
              <w:rPr>
                <w:rFonts w:eastAsia="Times New Roman" w:cstheme="majorHAnsi"/>
                <w:iCs/>
                <w:spacing w:val="0"/>
                <w:szCs w:val="17"/>
                <w:lang w:eastAsia="en-AU"/>
              </w:rPr>
            </w:pPr>
            <w:r w:rsidRPr="00940E38">
              <w:rPr>
                <w:rFonts w:eastAsia="Times New Roman" w:cstheme="majorHAnsi"/>
                <w:iCs/>
                <w:spacing w:val="0"/>
                <w:szCs w:val="17"/>
                <w:lang w:eastAsia="en-AU"/>
              </w:rPr>
              <w:t>Total</w:t>
            </w:r>
          </w:p>
        </w:tc>
      </w:tr>
      <w:tr w:rsidR="00F65296" w:rsidRPr="00940E38" w14:paraId="638FC6D5"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hideMark/>
          </w:tcPr>
          <w:p w14:paraId="7E61DD5D" w14:textId="77777777" w:rsidR="00F65296" w:rsidRPr="00940E38" w:rsidRDefault="00F65296" w:rsidP="00F65296">
            <w:pPr>
              <w:spacing w:before="0" w:after="0"/>
              <w:ind w:left="0" w:firstLine="0"/>
              <w:rPr>
                <w:rFonts w:eastAsia="Times New Roman" w:cstheme="majorHAnsi"/>
                <w:b/>
                <w:bCs/>
                <w:spacing w:val="0"/>
                <w:szCs w:val="17"/>
                <w:lang w:eastAsia="en-AU"/>
              </w:rPr>
            </w:pPr>
            <w:r w:rsidRPr="00940E38">
              <w:rPr>
                <w:rFonts w:eastAsia="Times New Roman" w:cstheme="majorHAnsi"/>
                <w:b/>
                <w:bCs/>
                <w:spacing w:val="0"/>
                <w:szCs w:val="17"/>
                <w:lang w:eastAsia="en-AU"/>
              </w:rPr>
              <w:t xml:space="preserve">Financial </w:t>
            </w:r>
            <w:r w:rsidRPr="00940E38">
              <w:rPr>
                <w:rFonts w:eastAsia="Times New Roman" w:cstheme="majorHAnsi"/>
                <w:b/>
                <w:bCs/>
                <w:spacing w:val="0"/>
                <w:sz w:val="16"/>
                <w:szCs w:val="16"/>
                <w:lang w:eastAsia="en-AU"/>
              </w:rPr>
              <w:t>assets</w:t>
            </w:r>
          </w:p>
        </w:tc>
        <w:tc>
          <w:tcPr>
            <w:tcW w:w="587" w:type="pct"/>
            <w:hideMark/>
          </w:tcPr>
          <w:p w14:paraId="0B762549"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622" w:type="pct"/>
            <w:hideMark/>
          </w:tcPr>
          <w:p w14:paraId="4E811598"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622" w:type="pct"/>
            <w:hideMark/>
          </w:tcPr>
          <w:p w14:paraId="49264B4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587" w:type="pct"/>
            <w:hideMark/>
          </w:tcPr>
          <w:p w14:paraId="5D229B3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c>
          <w:tcPr>
            <w:tcW w:w="579" w:type="pct"/>
            <w:hideMark/>
          </w:tcPr>
          <w:p w14:paraId="13A95E35"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w:t>
            </w:r>
          </w:p>
        </w:tc>
      </w:tr>
      <w:tr w:rsidR="00F65296" w:rsidRPr="00940E38" w14:paraId="759C63BE"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hideMark/>
          </w:tcPr>
          <w:p w14:paraId="1DCBC055" w14:textId="77777777" w:rsidR="00F65296" w:rsidRPr="00940E38" w:rsidRDefault="00F65296" w:rsidP="00F65296">
            <w:pPr>
              <w:spacing w:before="0" w:after="0"/>
              <w:ind w:left="179" w:hangingChars="112" w:hanging="179"/>
              <w:rPr>
                <w:rFonts w:eastAsia="Times New Roman" w:cstheme="majorHAnsi"/>
                <w:spacing w:val="0"/>
                <w:sz w:val="16"/>
                <w:szCs w:val="16"/>
                <w:lang w:eastAsia="en-AU"/>
              </w:rPr>
            </w:pPr>
            <w:r w:rsidRPr="00940E38">
              <w:rPr>
                <w:rFonts w:eastAsia="Times New Roman" w:cstheme="majorHAnsi"/>
                <w:spacing w:val="0"/>
                <w:sz w:val="16"/>
                <w:szCs w:val="16"/>
                <w:lang w:eastAsia="en-AU"/>
              </w:rPr>
              <w:t>Cash and deposits</w:t>
            </w:r>
          </w:p>
        </w:tc>
        <w:tc>
          <w:tcPr>
            <w:tcW w:w="587" w:type="pct"/>
            <w:hideMark/>
          </w:tcPr>
          <w:p w14:paraId="2C9E4663"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20 895</w:t>
            </w:r>
          </w:p>
        </w:tc>
        <w:tc>
          <w:tcPr>
            <w:tcW w:w="622" w:type="pct"/>
            <w:hideMark/>
          </w:tcPr>
          <w:p w14:paraId="4EFEFEB5"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18 224</w:t>
            </w:r>
          </w:p>
        </w:tc>
        <w:tc>
          <w:tcPr>
            <w:tcW w:w="622" w:type="pct"/>
            <w:hideMark/>
          </w:tcPr>
          <w:p w14:paraId="277E4F2E"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7 297</w:t>
            </w:r>
          </w:p>
        </w:tc>
        <w:tc>
          <w:tcPr>
            <w:tcW w:w="587" w:type="pct"/>
            <w:hideMark/>
          </w:tcPr>
          <w:p w14:paraId="33B060FE"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2 432</w:t>
            </w:r>
          </w:p>
        </w:tc>
        <w:tc>
          <w:tcPr>
            <w:tcW w:w="579" w:type="pct"/>
            <w:hideMark/>
          </w:tcPr>
          <w:p w14:paraId="1085BC7B"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48 848</w:t>
            </w:r>
          </w:p>
        </w:tc>
      </w:tr>
      <w:tr w:rsidR="00F65296" w:rsidRPr="00940E38" w14:paraId="72273C5D"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tcBorders>
              <w:bottom w:val="nil"/>
            </w:tcBorders>
            <w:hideMark/>
          </w:tcPr>
          <w:p w14:paraId="0BAB5E8C" w14:textId="77777777" w:rsidR="00F65296" w:rsidRPr="00940E38" w:rsidRDefault="00F65296" w:rsidP="00F65296">
            <w:pPr>
              <w:spacing w:before="0" w:after="0"/>
              <w:ind w:left="179" w:hangingChars="112" w:hanging="179"/>
              <w:rPr>
                <w:rFonts w:eastAsia="Times New Roman" w:cstheme="majorHAnsi"/>
                <w:spacing w:val="0"/>
                <w:sz w:val="16"/>
                <w:szCs w:val="16"/>
                <w:lang w:eastAsia="en-AU"/>
              </w:rPr>
            </w:pPr>
            <w:r w:rsidRPr="00940E38">
              <w:rPr>
                <w:rFonts w:eastAsia="Times New Roman" w:cstheme="majorHAnsi"/>
                <w:spacing w:val="0"/>
                <w:sz w:val="16"/>
                <w:szCs w:val="16"/>
                <w:lang w:eastAsia="en-AU"/>
              </w:rPr>
              <w:t>Contractual receivables</w:t>
            </w:r>
          </w:p>
        </w:tc>
        <w:tc>
          <w:tcPr>
            <w:tcW w:w="587" w:type="pct"/>
            <w:tcBorders>
              <w:bottom w:val="nil"/>
            </w:tcBorders>
            <w:hideMark/>
          </w:tcPr>
          <w:p w14:paraId="4856D15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1 531</w:t>
            </w:r>
          </w:p>
        </w:tc>
        <w:tc>
          <w:tcPr>
            <w:tcW w:w="622" w:type="pct"/>
            <w:tcBorders>
              <w:bottom w:val="nil"/>
            </w:tcBorders>
            <w:hideMark/>
          </w:tcPr>
          <w:p w14:paraId="45A9BE1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1 215</w:t>
            </w:r>
          </w:p>
        </w:tc>
        <w:tc>
          <w:tcPr>
            <w:tcW w:w="622" w:type="pct"/>
            <w:tcBorders>
              <w:bottom w:val="nil"/>
            </w:tcBorders>
            <w:hideMark/>
          </w:tcPr>
          <w:p w14:paraId="1BEE36C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515</w:t>
            </w:r>
          </w:p>
        </w:tc>
        <w:tc>
          <w:tcPr>
            <w:tcW w:w="587" w:type="pct"/>
            <w:tcBorders>
              <w:bottom w:val="nil"/>
            </w:tcBorders>
            <w:hideMark/>
          </w:tcPr>
          <w:p w14:paraId="1CB8092C"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172</w:t>
            </w:r>
          </w:p>
        </w:tc>
        <w:tc>
          <w:tcPr>
            <w:tcW w:w="579" w:type="pct"/>
            <w:tcBorders>
              <w:bottom w:val="nil"/>
            </w:tcBorders>
            <w:hideMark/>
          </w:tcPr>
          <w:p w14:paraId="5B449C26"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3 433</w:t>
            </w:r>
          </w:p>
        </w:tc>
      </w:tr>
      <w:tr w:rsidR="00F65296" w:rsidRPr="00940E38" w14:paraId="52157A01"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tcBorders>
              <w:bottom w:val="single" w:sz="8" w:space="0" w:color="auto"/>
            </w:tcBorders>
            <w:hideMark/>
          </w:tcPr>
          <w:p w14:paraId="66439E77" w14:textId="77777777" w:rsidR="00F65296" w:rsidRPr="00940E38" w:rsidRDefault="00F65296" w:rsidP="00F65296">
            <w:pPr>
              <w:spacing w:before="0" w:after="0"/>
              <w:ind w:left="179" w:hangingChars="112" w:hanging="179"/>
              <w:rPr>
                <w:rFonts w:eastAsia="Times New Roman" w:cstheme="majorHAnsi"/>
                <w:spacing w:val="0"/>
                <w:sz w:val="16"/>
                <w:szCs w:val="16"/>
                <w:lang w:eastAsia="en-AU"/>
              </w:rPr>
            </w:pPr>
            <w:r w:rsidRPr="00940E38">
              <w:rPr>
                <w:rFonts w:eastAsia="Times New Roman" w:cstheme="majorHAnsi"/>
                <w:spacing w:val="0"/>
                <w:sz w:val="16"/>
                <w:szCs w:val="16"/>
                <w:lang w:eastAsia="en-AU"/>
              </w:rPr>
              <w:t>Investment and other financial assets</w:t>
            </w:r>
          </w:p>
        </w:tc>
        <w:tc>
          <w:tcPr>
            <w:tcW w:w="587" w:type="pct"/>
            <w:tcBorders>
              <w:bottom w:val="single" w:sz="8" w:space="0" w:color="auto"/>
            </w:tcBorders>
            <w:hideMark/>
          </w:tcPr>
          <w:p w14:paraId="4B231D9C"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6 457</w:t>
            </w:r>
          </w:p>
        </w:tc>
        <w:tc>
          <w:tcPr>
            <w:tcW w:w="622" w:type="pct"/>
            <w:tcBorders>
              <w:bottom w:val="single" w:sz="8" w:space="0" w:color="auto"/>
            </w:tcBorders>
            <w:hideMark/>
          </w:tcPr>
          <w:p w14:paraId="1D33D678"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6 927</w:t>
            </w:r>
          </w:p>
        </w:tc>
        <w:tc>
          <w:tcPr>
            <w:tcW w:w="622" w:type="pct"/>
            <w:tcBorders>
              <w:bottom w:val="single" w:sz="8" w:space="0" w:color="auto"/>
            </w:tcBorders>
            <w:hideMark/>
          </w:tcPr>
          <w:p w14:paraId="68B7898A"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2 510</w:t>
            </w:r>
          </w:p>
        </w:tc>
        <w:tc>
          <w:tcPr>
            <w:tcW w:w="587" w:type="pct"/>
            <w:tcBorders>
              <w:bottom w:val="single" w:sz="8" w:space="0" w:color="auto"/>
            </w:tcBorders>
            <w:hideMark/>
          </w:tcPr>
          <w:p w14:paraId="64246C11"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spacing w:val="0"/>
                <w:szCs w:val="17"/>
                <w:lang w:eastAsia="en-AU"/>
              </w:rPr>
            </w:pPr>
            <w:r w:rsidRPr="00940E38">
              <w:rPr>
                <w:rFonts w:eastAsia="Times New Roman" w:cstheme="majorHAnsi"/>
                <w:spacing w:val="0"/>
                <w:szCs w:val="17"/>
                <w:lang w:eastAsia="en-AU"/>
              </w:rPr>
              <w:t xml:space="preserve"> 837</w:t>
            </w:r>
          </w:p>
        </w:tc>
        <w:tc>
          <w:tcPr>
            <w:tcW w:w="579" w:type="pct"/>
            <w:tcBorders>
              <w:bottom w:val="single" w:sz="8" w:space="0" w:color="auto"/>
            </w:tcBorders>
            <w:hideMark/>
          </w:tcPr>
          <w:p w14:paraId="6452A875" w14:textId="77777777" w:rsidR="00F65296" w:rsidRPr="00940E38" w:rsidRDefault="00F65296" w:rsidP="00F65296">
            <w:pPr>
              <w:spacing w:before="0"/>
              <w:cnfStyle w:val="000000010000" w:firstRow="0" w:lastRow="0" w:firstColumn="0" w:lastColumn="0" w:oddVBand="0" w:evenVBand="0" w:oddHBand="0" w:evenHBand="1"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16 731</w:t>
            </w:r>
          </w:p>
        </w:tc>
      </w:tr>
      <w:tr w:rsidR="00F65296" w:rsidRPr="00940E38" w14:paraId="3D4F3B8E"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03" w:type="pct"/>
            <w:tcBorders>
              <w:top w:val="single" w:sz="8" w:space="0" w:color="auto"/>
            </w:tcBorders>
            <w:hideMark/>
          </w:tcPr>
          <w:p w14:paraId="1CF6489D" w14:textId="77777777" w:rsidR="00F65296" w:rsidRPr="00940E38" w:rsidRDefault="00F65296" w:rsidP="00F65296">
            <w:pPr>
              <w:spacing w:before="0" w:after="0"/>
              <w:ind w:left="0" w:firstLine="0"/>
              <w:rPr>
                <w:rFonts w:eastAsia="Times New Roman" w:cstheme="majorHAnsi"/>
                <w:b/>
                <w:bCs/>
                <w:spacing w:val="0"/>
                <w:szCs w:val="17"/>
                <w:lang w:eastAsia="en-AU"/>
              </w:rPr>
            </w:pPr>
            <w:r w:rsidRPr="00940E38">
              <w:rPr>
                <w:rFonts w:eastAsia="Times New Roman" w:cstheme="majorHAnsi"/>
                <w:b/>
                <w:bCs/>
                <w:spacing w:val="0"/>
                <w:szCs w:val="17"/>
                <w:lang w:eastAsia="en-AU"/>
              </w:rPr>
              <w:t>Total financial assets</w:t>
            </w:r>
          </w:p>
        </w:tc>
        <w:tc>
          <w:tcPr>
            <w:tcW w:w="587" w:type="pct"/>
            <w:tcBorders>
              <w:top w:val="single" w:sz="8" w:space="0" w:color="auto"/>
            </w:tcBorders>
            <w:hideMark/>
          </w:tcPr>
          <w:p w14:paraId="2F4C771E"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28 883</w:t>
            </w:r>
          </w:p>
        </w:tc>
        <w:tc>
          <w:tcPr>
            <w:tcW w:w="622" w:type="pct"/>
            <w:tcBorders>
              <w:top w:val="single" w:sz="8" w:space="0" w:color="auto"/>
            </w:tcBorders>
            <w:hideMark/>
          </w:tcPr>
          <w:p w14:paraId="238289B3"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26 366</w:t>
            </w:r>
          </w:p>
        </w:tc>
        <w:tc>
          <w:tcPr>
            <w:tcW w:w="622" w:type="pct"/>
            <w:tcBorders>
              <w:top w:val="single" w:sz="8" w:space="0" w:color="auto"/>
            </w:tcBorders>
            <w:hideMark/>
          </w:tcPr>
          <w:p w14:paraId="61E95CA9"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10 322</w:t>
            </w:r>
          </w:p>
        </w:tc>
        <w:tc>
          <w:tcPr>
            <w:tcW w:w="587" w:type="pct"/>
            <w:tcBorders>
              <w:top w:val="single" w:sz="8" w:space="0" w:color="auto"/>
            </w:tcBorders>
            <w:hideMark/>
          </w:tcPr>
          <w:p w14:paraId="5094A7EB"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3 441</w:t>
            </w:r>
          </w:p>
        </w:tc>
        <w:tc>
          <w:tcPr>
            <w:tcW w:w="579" w:type="pct"/>
            <w:tcBorders>
              <w:top w:val="single" w:sz="8" w:space="0" w:color="auto"/>
            </w:tcBorders>
            <w:hideMark/>
          </w:tcPr>
          <w:p w14:paraId="71FACB1E" w14:textId="77777777" w:rsidR="00F65296" w:rsidRPr="00940E38" w:rsidRDefault="00F65296" w:rsidP="00F65296">
            <w:pPr>
              <w:spacing w:before="0"/>
              <w:cnfStyle w:val="000000100000" w:firstRow="0" w:lastRow="0" w:firstColumn="0" w:lastColumn="0" w:oddVBand="0" w:evenVBand="0" w:oddHBand="1" w:evenHBand="0" w:firstRowFirstColumn="0" w:firstRowLastColumn="0" w:lastRowFirstColumn="0" w:lastRowLastColumn="0"/>
              <w:rPr>
                <w:rFonts w:eastAsia="Times New Roman" w:cstheme="majorHAnsi"/>
                <w:b/>
                <w:bCs/>
                <w:spacing w:val="0"/>
                <w:szCs w:val="17"/>
                <w:lang w:eastAsia="en-AU"/>
              </w:rPr>
            </w:pPr>
            <w:r w:rsidRPr="00940E38">
              <w:rPr>
                <w:rFonts w:eastAsia="Times New Roman" w:cstheme="majorHAnsi"/>
                <w:b/>
                <w:bCs/>
                <w:spacing w:val="0"/>
                <w:szCs w:val="17"/>
                <w:lang w:eastAsia="en-AU"/>
              </w:rPr>
              <w:t>69 012</w:t>
            </w:r>
          </w:p>
        </w:tc>
      </w:tr>
    </w:tbl>
    <w:p w14:paraId="23AC8197" w14:textId="77777777" w:rsidR="00F65296" w:rsidRPr="00940E38" w:rsidRDefault="00F65296" w:rsidP="00F34B46">
      <w:pPr>
        <w:pStyle w:val="Note"/>
      </w:pPr>
      <w:r w:rsidRPr="00940E38">
        <w:t xml:space="preserve">Notes: </w:t>
      </w:r>
      <w:r w:rsidRPr="00940E38">
        <w:rPr>
          <w:rStyle w:val="SourceReference"/>
          <w:i w:val="0"/>
        </w:rPr>
        <w:t>[AASB 132.AG12]</w:t>
      </w:r>
    </w:p>
    <w:p w14:paraId="2BF450E1" w14:textId="77777777" w:rsidR="00F65296" w:rsidRPr="00940E38" w:rsidRDefault="00F65296" w:rsidP="00F34B46">
      <w:pPr>
        <w:pStyle w:val="Note"/>
      </w:pPr>
      <w:r w:rsidRPr="00940E38">
        <w:t>(a)</w:t>
      </w:r>
      <w:r w:rsidRPr="00940E38">
        <w:tab/>
        <w:t>The total amounts disclosed here exclude statutory amounts (e.g. amounts owing from Victorian Government and GST input tax credit recoverable).</w:t>
      </w:r>
    </w:p>
    <w:p w14:paraId="56CF851A" w14:textId="77777777" w:rsidR="00F65296" w:rsidRPr="00940E38" w:rsidRDefault="00F65296" w:rsidP="00F34B46">
      <w:pPr>
        <w:pStyle w:val="Note"/>
      </w:pPr>
      <w:r w:rsidRPr="00940E38">
        <w:t>(b)</w:t>
      </w:r>
      <w:r w:rsidRPr="00940E38">
        <w:tab/>
      </w:r>
      <w:r w:rsidRPr="00940E38">
        <w:rPr>
          <w:rStyle w:val="SourceRefere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72322D94" w14:textId="77777777" w:rsidR="00F65296" w:rsidRPr="00940E38" w:rsidRDefault="00F65296" w:rsidP="00F65296">
      <w:pPr>
        <w:spacing w:after="180"/>
        <w:rPr>
          <w:rFonts w:asciiTheme="majorHAnsi" w:hAnsiTheme="majorHAnsi"/>
          <w:b/>
          <w:szCs w:val="20"/>
        </w:rPr>
      </w:pPr>
      <w:r w:rsidRPr="00940E38">
        <w:rPr>
          <w:rFonts w:asciiTheme="majorHAnsi" w:hAnsiTheme="majorHAnsi"/>
          <w:b/>
          <w:szCs w:val="20"/>
        </w:rPr>
        <w:t>Impairment of financial assets under AASB 9 – applicable from 1 July 2018</w:t>
      </w:r>
    </w:p>
    <w:p w14:paraId="0A0B7FA1" w14:textId="77777777" w:rsidR="00F65296" w:rsidRPr="00940E38" w:rsidRDefault="00F65296" w:rsidP="00F65296">
      <w:pPr>
        <w:spacing w:after="120"/>
        <w:rPr>
          <w:rFonts w:asciiTheme="majorHAnsi" w:hAnsiTheme="majorHAnsi"/>
          <w:szCs w:val="20"/>
        </w:rPr>
      </w:pPr>
      <w:r w:rsidRPr="00940E38">
        <w:rPr>
          <w:rFonts w:asciiTheme="majorHAnsi" w:hAnsiTheme="majorHAnsi"/>
          <w:szCs w:val="20"/>
        </w:rPr>
        <w:t xml:space="preserve">From 1 July 2018, the Department has been recording the allowance for expected credit loss for the relevant financial instruments, replacing AASB 139’s incurred loss approach with AASB 9’s Expected Credit Loss approach. Subject to AASB 9 impairment assessment include the Department’s contractual receivables, statutory receivables and its  investment in debt instruments. </w:t>
      </w:r>
      <w:r w:rsidRPr="00940E38">
        <w:rPr>
          <w:rStyle w:val="SourceReference"/>
          <w:rFonts w:eastAsiaTheme="majorEastAsia" w:cstheme="majorBidi"/>
          <w:bCs/>
          <w:color w:val="auto"/>
          <w:spacing w:val="-2"/>
          <w:szCs w:val="26"/>
        </w:rPr>
        <w:t>[AASB 9.5.5.1]</w:t>
      </w:r>
    </w:p>
    <w:p w14:paraId="762BF683" w14:textId="77777777" w:rsidR="00F65296" w:rsidRPr="00940E38" w:rsidRDefault="00F65296" w:rsidP="00F65296">
      <w:pPr>
        <w:spacing w:after="120"/>
        <w:rPr>
          <w:rFonts w:asciiTheme="majorHAnsi" w:hAnsiTheme="majorHAnsi"/>
          <w:szCs w:val="20"/>
        </w:rPr>
      </w:pPr>
      <w:r w:rsidRPr="00940E38">
        <w:rPr>
          <w:rFonts w:asciiTheme="majorHAnsi" w:hAnsiTheme="majorHAnsi"/>
          <w:szCs w:val="20"/>
        </w:rPr>
        <w:t xml:space="preserve">Equity instruments are not subject to impairment under AASB 9. Other financial assets mandatorily measured or designated at fair value through net result are not subject to impairment assessment under AASB 9. While cash and cash equivalents are also subject to the impairment requirements of AASB 9, the identified impairment loss was immaterial. </w:t>
      </w:r>
    </w:p>
    <w:p w14:paraId="0F9CF42E" w14:textId="77777777" w:rsidR="00F65296" w:rsidRPr="00940E38" w:rsidRDefault="00F65296" w:rsidP="00F65296">
      <w:pPr>
        <w:spacing w:after="180"/>
        <w:rPr>
          <w:rFonts w:asciiTheme="majorHAnsi" w:hAnsiTheme="majorHAnsi"/>
          <w:b/>
          <w:szCs w:val="20"/>
        </w:rPr>
      </w:pPr>
      <w:r w:rsidRPr="00940E38">
        <w:rPr>
          <w:rFonts w:asciiTheme="majorHAnsi" w:hAnsiTheme="majorHAnsi"/>
          <w:b/>
          <w:szCs w:val="20"/>
        </w:rPr>
        <w:t>Contractual receivables at amortised cost</w:t>
      </w:r>
    </w:p>
    <w:p w14:paraId="13505477" w14:textId="77777777" w:rsidR="00F65296" w:rsidRPr="00940E38" w:rsidRDefault="00F65296" w:rsidP="00F65296">
      <w:pPr>
        <w:spacing w:after="120"/>
        <w:rPr>
          <w:rFonts w:asciiTheme="majorHAnsi" w:hAnsiTheme="majorHAnsi"/>
          <w:szCs w:val="20"/>
        </w:rPr>
      </w:pPr>
      <w:r w:rsidRPr="00940E38">
        <w:rPr>
          <w:rFonts w:asciiTheme="majorHAnsi" w:hAnsiTheme="majorHAnsi"/>
          <w:szCs w:val="20"/>
        </w:rPr>
        <w:t>The Department applies AASB 9 simplified approach for all contractual receivables to measure expected credit losses using a lifetime expected loss allowance based on the assumptions about risk of default and expected loss rates. The Department has grouped contractual receivables on shared credit risk characteristics and days past due and select the expected credit loss rate based on the Department’s past history, existing market conditions, as well as forward</w:t>
      </w:r>
      <w:r w:rsidRPr="00940E38">
        <w:rPr>
          <w:rFonts w:asciiTheme="majorHAnsi" w:hAnsiTheme="majorHAnsi"/>
          <w:szCs w:val="20"/>
        </w:rPr>
        <w:noBreakHyphen/>
        <w:t xml:space="preserve">looking estimates at the end of the financial year. </w:t>
      </w:r>
    </w:p>
    <w:p w14:paraId="0BC52536" w14:textId="1DC22BA7" w:rsidR="00F65296" w:rsidRPr="00940E38" w:rsidRDefault="00F65296" w:rsidP="00F65296">
      <w:pPr>
        <w:spacing w:after="180"/>
        <w:rPr>
          <w:spacing w:val="0"/>
        </w:rPr>
      </w:pPr>
      <w:r w:rsidRPr="00940E38">
        <w:rPr>
          <w:rFonts w:asciiTheme="majorHAnsi" w:hAnsiTheme="majorHAnsi"/>
          <w:szCs w:val="20"/>
        </w:rPr>
        <w:t xml:space="preserve">On this basis, the Department determines the opening loss allowance on initial application date of AASB 9 </w:t>
      </w:r>
      <w:bookmarkStart w:id="605" w:name="_Hlk4839547"/>
      <w:r w:rsidRPr="00940E38">
        <w:rPr>
          <w:rFonts w:asciiTheme="majorHAnsi" w:hAnsiTheme="majorHAnsi"/>
          <w:szCs w:val="20"/>
        </w:rPr>
        <w:t>and the closing loss allowance at end of the financial year</w:t>
      </w:r>
      <w:bookmarkEnd w:id="605"/>
      <w:r w:rsidRPr="00940E38">
        <w:rPr>
          <w:rFonts w:asciiTheme="majorHAnsi" w:hAnsiTheme="majorHAnsi"/>
          <w:szCs w:val="20"/>
        </w:rPr>
        <w:t xml:space="preserve"> as follows:</w:t>
      </w:r>
    </w:p>
    <w:tbl>
      <w:tblPr>
        <w:tblW w:w="5000" w:type="pct"/>
        <w:tblLook w:val="04A0" w:firstRow="1" w:lastRow="0" w:firstColumn="1" w:lastColumn="0" w:noHBand="0" w:noVBand="1"/>
      </w:tblPr>
      <w:tblGrid>
        <w:gridCol w:w="1246"/>
        <w:gridCol w:w="2830"/>
        <w:gridCol w:w="962"/>
        <w:gridCol w:w="964"/>
        <w:gridCol w:w="964"/>
        <w:gridCol w:w="962"/>
        <w:gridCol w:w="964"/>
        <w:gridCol w:w="962"/>
      </w:tblGrid>
      <w:tr w:rsidR="00F65296" w:rsidRPr="00940E38" w14:paraId="6390736B" w14:textId="77777777" w:rsidTr="00F65296">
        <w:trPr>
          <w:trHeight w:val="20"/>
        </w:trPr>
        <w:tc>
          <w:tcPr>
            <w:tcW w:w="632" w:type="pct"/>
            <w:tcBorders>
              <w:top w:val="nil"/>
              <w:left w:val="nil"/>
              <w:bottom w:val="nil"/>
              <w:right w:val="nil"/>
            </w:tcBorders>
            <w:shd w:val="clear" w:color="auto" w:fill="auto"/>
            <w:noWrap/>
            <w:vAlign w:val="bottom"/>
            <w:hideMark/>
          </w:tcPr>
          <w:p w14:paraId="25314323" w14:textId="77777777" w:rsidR="00F65296" w:rsidRPr="00940E38" w:rsidRDefault="00F65296" w:rsidP="00F65296">
            <w:pPr>
              <w:rPr>
                <w:rFonts w:ascii="Times New Roman" w:eastAsia="Times New Roman" w:hAnsi="Times New Roman" w:cs="Times New Roman"/>
                <w:spacing w:val="0"/>
                <w:sz w:val="24"/>
                <w:szCs w:val="24"/>
                <w:lang w:eastAsia="en-AU"/>
              </w:rPr>
            </w:pPr>
          </w:p>
        </w:tc>
        <w:tc>
          <w:tcPr>
            <w:tcW w:w="1436" w:type="pct"/>
            <w:tcBorders>
              <w:top w:val="nil"/>
              <w:left w:val="nil"/>
              <w:bottom w:val="nil"/>
              <w:right w:val="nil"/>
            </w:tcBorders>
            <w:shd w:val="clear" w:color="000000" w:fill="000000"/>
            <w:vAlign w:val="bottom"/>
            <w:hideMark/>
          </w:tcPr>
          <w:p w14:paraId="6DE96A3B"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1-Jul-18</w:t>
            </w:r>
          </w:p>
        </w:tc>
        <w:tc>
          <w:tcPr>
            <w:tcW w:w="488" w:type="pct"/>
            <w:tcBorders>
              <w:top w:val="nil"/>
              <w:left w:val="nil"/>
              <w:bottom w:val="nil"/>
              <w:right w:val="nil"/>
            </w:tcBorders>
            <w:shd w:val="clear" w:color="000000" w:fill="000000"/>
            <w:vAlign w:val="bottom"/>
            <w:hideMark/>
          </w:tcPr>
          <w:p w14:paraId="2E9D5571"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Current</w:t>
            </w:r>
          </w:p>
        </w:tc>
        <w:tc>
          <w:tcPr>
            <w:tcW w:w="489" w:type="pct"/>
            <w:tcBorders>
              <w:top w:val="nil"/>
              <w:left w:val="nil"/>
              <w:bottom w:val="nil"/>
              <w:right w:val="nil"/>
            </w:tcBorders>
            <w:shd w:val="clear" w:color="000000" w:fill="000000"/>
            <w:vAlign w:val="bottom"/>
            <w:hideMark/>
          </w:tcPr>
          <w:p w14:paraId="64E39B34"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Less than 1 month</w:t>
            </w:r>
          </w:p>
        </w:tc>
        <w:tc>
          <w:tcPr>
            <w:tcW w:w="489" w:type="pct"/>
            <w:tcBorders>
              <w:top w:val="nil"/>
              <w:left w:val="nil"/>
              <w:bottom w:val="nil"/>
              <w:right w:val="nil"/>
            </w:tcBorders>
            <w:shd w:val="clear" w:color="000000" w:fill="000000"/>
            <w:vAlign w:val="bottom"/>
            <w:hideMark/>
          </w:tcPr>
          <w:p w14:paraId="0AC5FADA"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1–3 months</w:t>
            </w:r>
          </w:p>
        </w:tc>
        <w:tc>
          <w:tcPr>
            <w:tcW w:w="488" w:type="pct"/>
            <w:tcBorders>
              <w:top w:val="nil"/>
              <w:left w:val="nil"/>
              <w:bottom w:val="nil"/>
              <w:right w:val="nil"/>
            </w:tcBorders>
            <w:shd w:val="clear" w:color="000000" w:fill="000000"/>
            <w:vAlign w:val="bottom"/>
            <w:hideMark/>
          </w:tcPr>
          <w:p w14:paraId="68353251"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3 months –1 year</w:t>
            </w:r>
          </w:p>
        </w:tc>
        <w:tc>
          <w:tcPr>
            <w:tcW w:w="489" w:type="pct"/>
            <w:tcBorders>
              <w:top w:val="nil"/>
              <w:left w:val="nil"/>
              <w:bottom w:val="nil"/>
              <w:right w:val="nil"/>
            </w:tcBorders>
            <w:shd w:val="clear" w:color="000000" w:fill="000000"/>
            <w:vAlign w:val="bottom"/>
            <w:hideMark/>
          </w:tcPr>
          <w:p w14:paraId="5BD8454F"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 xml:space="preserve">1–5 </w:t>
            </w:r>
            <w:r w:rsidRPr="00940E38">
              <w:rPr>
                <w:rFonts w:ascii="Arial" w:eastAsia="Times New Roman" w:hAnsi="Arial" w:cs="Arial"/>
                <w:i/>
                <w:iCs/>
                <w:spacing w:val="0"/>
                <w:sz w:val="17"/>
                <w:szCs w:val="17"/>
                <w:lang w:eastAsia="en-AU"/>
              </w:rPr>
              <w:br/>
              <w:t>years</w:t>
            </w:r>
          </w:p>
        </w:tc>
        <w:tc>
          <w:tcPr>
            <w:tcW w:w="488" w:type="pct"/>
            <w:tcBorders>
              <w:top w:val="nil"/>
              <w:left w:val="nil"/>
              <w:bottom w:val="nil"/>
              <w:right w:val="nil"/>
            </w:tcBorders>
            <w:shd w:val="clear" w:color="000000" w:fill="000000"/>
            <w:vAlign w:val="bottom"/>
            <w:hideMark/>
          </w:tcPr>
          <w:p w14:paraId="12E7D985"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Total</w:t>
            </w:r>
          </w:p>
        </w:tc>
      </w:tr>
      <w:tr w:rsidR="00F65296" w:rsidRPr="00940E38" w14:paraId="37C89B24" w14:textId="77777777" w:rsidTr="00F65296">
        <w:trPr>
          <w:trHeight w:val="20"/>
        </w:trPr>
        <w:tc>
          <w:tcPr>
            <w:tcW w:w="632" w:type="pct"/>
            <w:tcBorders>
              <w:top w:val="nil"/>
              <w:left w:val="nil"/>
              <w:bottom w:val="nil"/>
              <w:right w:val="nil"/>
            </w:tcBorders>
            <w:shd w:val="clear" w:color="auto" w:fill="auto"/>
            <w:vAlign w:val="center"/>
            <w:hideMark/>
          </w:tcPr>
          <w:p w14:paraId="37A8C13D" w14:textId="77777777" w:rsidR="00F65296" w:rsidRPr="00940E38" w:rsidRDefault="00F65296" w:rsidP="00F65296">
            <w:pPr>
              <w:spacing w:before="0"/>
              <w:rPr>
                <w:rFonts w:ascii="Arial" w:eastAsia="Times New Roman" w:hAnsi="Arial" w:cs="Arial"/>
                <w:spacing w:val="0"/>
                <w:sz w:val="14"/>
                <w:szCs w:val="14"/>
                <w:lang w:eastAsia="en-AU"/>
              </w:rPr>
            </w:pPr>
            <w:r w:rsidRPr="00940E38">
              <w:rPr>
                <w:rFonts w:ascii="Arial" w:eastAsia="Times New Roman" w:hAnsi="Arial" w:cs="Arial"/>
                <w:color w:val="0072CE"/>
                <w:spacing w:val="0"/>
                <w:sz w:val="14"/>
                <w:szCs w:val="14"/>
                <w:lang w:eastAsia="en-AU"/>
              </w:rPr>
              <w:t>AASB7.35K(a),6</w:t>
            </w:r>
          </w:p>
        </w:tc>
        <w:tc>
          <w:tcPr>
            <w:tcW w:w="1436" w:type="pct"/>
            <w:tcBorders>
              <w:top w:val="nil"/>
              <w:left w:val="nil"/>
              <w:bottom w:val="nil"/>
              <w:right w:val="nil"/>
            </w:tcBorders>
            <w:shd w:val="clear" w:color="auto" w:fill="auto"/>
            <w:vAlign w:val="center"/>
            <w:hideMark/>
          </w:tcPr>
          <w:p w14:paraId="600A142E"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Expected loss rate</w:t>
            </w:r>
          </w:p>
        </w:tc>
        <w:tc>
          <w:tcPr>
            <w:tcW w:w="488" w:type="pct"/>
            <w:tcBorders>
              <w:top w:val="nil"/>
              <w:left w:val="nil"/>
              <w:bottom w:val="nil"/>
              <w:right w:val="nil"/>
            </w:tcBorders>
            <w:shd w:val="clear" w:color="000000" w:fill="EBEBEB"/>
            <w:noWrap/>
            <w:vAlign w:val="center"/>
            <w:hideMark/>
          </w:tcPr>
          <w:p w14:paraId="7DB50C70"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0%</w:t>
            </w:r>
          </w:p>
        </w:tc>
        <w:tc>
          <w:tcPr>
            <w:tcW w:w="489" w:type="pct"/>
            <w:tcBorders>
              <w:top w:val="nil"/>
              <w:left w:val="nil"/>
              <w:bottom w:val="nil"/>
              <w:right w:val="nil"/>
            </w:tcBorders>
            <w:shd w:val="clear" w:color="000000" w:fill="EBEBEB"/>
            <w:noWrap/>
            <w:vAlign w:val="center"/>
            <w:hideMark/>
          </w:tcPr>
          <w:p w14:paraId="25AB1BD3"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4%</w:t>
            </w:r>
          </w:p>
        </w:tc>
        <w:tc>
          <w:tcPr>
            <w:tcW w:w="489" w:type="pct"/>
            <w:tcBorders>
              <w:top w:val="nil"/>
              <w:left w:val="nil"/>
              <w:bottom w:val="nil"/>
              <w:right w:val="nil"/>
            </w:tcBorders>
            <w:shd w:val="clear" w:color="000000" w:fill="EBEBEB"/>
            <w:vAlign w:val="center"/>
            <w:hideMark/>
          </w:tcPr>
          <w:p w14:paraId="3057404D"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15%</w:t>
            </w:r>
          </w:p>
        </w:tc>
        <w:tc>
          <w:tcPr>
            <w:tcW w:w="488" w:type="pct"/>
            <w:tcBorders>
              <w:top w:val="nil"/>
              <w:left w:val="nil"/>
              <w:bottom w:val="nil"/>
              <w:right w:val="nil"/>
            </w:tcBorders>
            <w:shd w:val="clear" w:color="000000" w:fill="EBEBEB"/>
            <w:vAlign w:val="center"/>
            <w:hideMark/>
          </w:tcPr>
          <w:p w14:paraId="1E4A8ADD"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50%</w:t>
            </w:r>
          </w:p>
        </w:tc>
        <w:tc>
          <w:tcPr>
            <w:tcW w:w="489" w:type="pct"/>
            <w:tcBorders>
              <w:top w:val="nil"/>
              <w:left w:val="nil"/>
              <w:bottom w:val="nil"/>
              <w:right w:val="nil"/>
            </w:tcBorders>
            <w:shd w:val="clear" w:color="000000" w:fill="EBEBEB"/>
            <w:vAlign w:val="center"/>
            <w:hideMark/>
          </w:tcPr>
          <w:p w14:paraId="2CBDFF4D" w14:textId="77777777" w:rsidR="00F65296" w:rsidRPr="00940E38" w:rsidRDefault="00F65296" w:rsidP="00F65296">
            <w:pPr>
              <w:spacing w:before="0"/>
              <w:ind w:firstLineChars="100" w:firstLine="17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95%</w:t>
            </w:r>
          </w:p>
        </w:tc>
        <w:tc>
          <w:tcPr>
            <w:tcW w:w="488" w:type="pct"/>
            <w:tcBorders>
              <w:top w:val="nil"/>
              <w:left w:val="nil"/>
              <w:bottom w:val="nil"/>
              <w:right w:val="nil"/>
            </w:tcBorders>
            <w:shd w:val="clear" w:color="000000" w:fill="EBEBEB"/>
            <w:vAlign w:val="center"/>
            <w:hideMark/>
          </w:tcPr>
          <w:p w14:paraId="0FF7FD99" w14:textId="77777777" w:rsidR="00F65296" w:rsidRPr="00940E38" w:rsidRDefault="00F65296" w:rsidP="00F65296">
            <w:pPr>
              <w:spacing w:before="0"/>
              <w:ind w:firstLineChars="100" w:firstLine="171"/>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w:t>
            </w:r>
          </w:p>
        </w:tc>
      </w:tr>
      <w:tr w:rsidR="00F65296" w:rsidRPr="00940E38" w14:paraId="444262CD" w14:textId="77777777" w:rsidTr="00F65296">
        <w:trPr>
          <w:trHeight w:val="20"/>
        </w:trPr>
        <w:tc>
          <w:tcPr>
            <w:tcW w:w="632" w:type="pct"/>
            <w:tcBorders>
              <w:top w:val="nil"/>
              <w:left w:val="nil"/>
              <w:bottom w:val="nil"/>
              <w:right w:val="nil"/>
            </w:tcBorders>
            <w:shd w:val="clear" w:color="auto" w:fill="auto"/>
            <w:noWrap/>
            <w:vAlign w:val="bottom"/>
            <w:hideMark/>
          </w:tcPr>
          <w:p w14:paraId="25F495A3" w14:textId="77777777" w:rsidR="00F65296" w:rsidRPr="00940E38" w:rsidRDefault="00F65296" w:rsidP="00F65296">
            <w:pPr>
              <w:spacing w:before="0"/>
              <w:ind w:firstLineChars="100" w:firstLine="171"/>
              <w:jc w:val="right"/>
              <w:rPr>
                <w:rFonts w:ascii="Arial" w:eastAsia="Times New Roman" w:hAnsi="Arial" w:cs="Arial"/>
                <w:b/>
                <w:bCs/>
                <w:spacing w:val="0"/>
                <w:sz w:val="17"/>
                <w:szCs w:val="17"/>
                <w:lang w:eastAsia="en-AU"/>
              </w:rPr>
            </w:pPr>
          </w:p>
        </w:tc>
        <w:tc>
          <w:tcPr>
            <w:tcW w:w="1436" w:type="pct"/>
            <w:tcBorders>
              <w:top w:val="nil"/>
              <w:left w:val="nil"/>
              <w:bottom w:val="single" w:sz="8" w:space="0" w:color="auto"/>
              <w:right w:val="nil"/>
            </w:tcBorders>
            <w:shd w:val="clear" w:color="auto" w:fill="auto"/>
            <w:vAlign w:val="center"/>
            <w:hideMark/>
          </w:tcPr>
          <w:p w14:paraId="331D54B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Gross carrying amount of contractual receivables</w:t>
            </w:r>
          </w:p>
        </w:tc>
        <w:tc>
          <w:tcPr>
            <w:tcW w:w="488" w:type="pct"/>
            <w:tcBorders>
              <w:top w:val="nil"/>
              <w:left w:val="nil"/>
              <w:bottom w:val="single" w:sz="8" w:space="0" w:color="auto"/>
              <w:right w:val="nil"/>
            </w:tcBorders>
            <w:shd w:val="clear" w:color="000000" w:fill="EBEBEB"/>
            <w:noWrap/>
            <w:vAlign w:val="bottom"/>
            <w:hideMark/>
          </w:tcPr>
          <w:p w14:paraId="07481421"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3 433</w:t>
            </w:r>
          </w:p>
        </w:tc>
        <w:tc>
          <w:tcPr>
            <w:tcW w:w="489" w:type="pct"/>
            <w:tcBorders>
              <w:top w:val="nil"/>
              <w:left w:val="nil"/>
              <w:bottom w:val="single" w:sz="8" w:space="0" w:color="auto"/>
              <w:right w:val="nil"/>
            </w:tcBorders>
            <w:shd w:val="clear" w:color="000000" w:fill="EBEBEB"/>
            <w:noWrap/>
            <w:vAlign w:val="bottom"/>
            <w:hideMark/>
          </w:tcPr>
          <w:p w14:paraId="7338DE12"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237</w:t>
            </w:r>
          </w:p>
        </w:tc>
        <w:tc>
          <w:tcPr>
            <w:tcW w:w="489" w:type="pct"/>
            <w:tcBorders>
              <w:top w:val="nil"/>
              <w:left w:val="nil"/>
              <w:bottom w:val="single" w:sz="8" w:space="0" w:color="auto"/>
              <w:right w:val="nil"/>
            </w:tcBorders>
            <w:shd w:val="clear" w:color="000000" w:fill="EBEBEB"/>
            <w:noWrap/>
            <w:vAlign w:val="bottom"/>
            <w:hideMark/>
          </w:tcPr>
          <w:p w14:paraId="67AC5F8F"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86</w:t>
            </w:r>
          </w:p>
        </w:tc>
        <w:tc>
          <w:tcPr>
            <w:tcW w:w="488" w:type="pct"/>
            <w:tcBorders>
              <w:top w:val="nil"/>
              <w:left w:val="nil"/>
              <w:bottom w:val="single" w:sz="8" w:space="0" w:color="auto"/>
              <w:right w:val="nil"/>
            </w:tcBorders>
            <w:shd w:val="clear" w:color="000000" w:fill="EBEBEB"/>
            <w:noWrap/>
            <w:vAlign w:val="bottom"/>
            <w:hideMark/>
          </w:tcPr>
          <w:p w14:paraId="5ADAD713"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68</w:t>
            </w:r>
          </w:p>
        </w:tc>
        <w:tc>
          <w:tcPr>
            <w:tcW w:w="489" w:type="pct"/>
            <w:tcBorders>
              <w:top w:val="nil"/>
              <w:left w:val="nil"/>
              <w:bottom w:val="single" w:sz="8" w:space="0" w:color="auto"/>
              <w:right w:val="nil"/>
            </w:tcBorders>
            <w:shd w:val="clear" w:color="000000" w:fill="EBEBEB"/>
            <w:noWrap/>
            <w:vAlign w:val="bottom"/>
            <w:hideMark/>
          </w:tcPr>
          <w:p w14:paraId="1879E3D9"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373</w:t>
            </w:r>
          </w:p>
        </w:tc>
        <w:tc>
          <w:tcPr>
            <w:tcW w:w="488" w:type="pct"/>
            <w:tcBorders>
              <w:top w:val="nil"/>
              <w:left w:val="nil"/>
              <w:bottom w:val="single" w:sz="8" w:space="0" w:color="auto"/>
              <w:right w:val="nil"/>
            </w:tcBorders>
            <w:shd w:val="clear" w:color="000000" w:fill="EBEBEB"/>
            <w:vAlign w:val="center"/>
            <w:hideMark/>
          </w:tcPr>
          <w:p w14:paraId="1A5DAC37" w14:textId="77777777" w:rsidR="001944DC" w:rsidRDefault="001944DC" w:rsidP="00F65296">
            <w:pPr>
              <w:spacing w:before="0"/>
              <w:jc w:val="right"/>
              <w:rPr>
                <w:rFonts w:eastAsia="Times New Roman" w:cstheme="minorHAnsi"/>
                <w:b/>
                <w:bCs/>
                <w:spacing w:val="0"/>
                <w:sz w:val="17"/>
                <w:szCs w:val="17"/>
                <w:lang w:eastAsia="en-AU"/>
              </w:rPr>
            </w:pPr>
          </w:p>
          <w:p w14:paraId="1726BD8C" w14:textId="35B275CB"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4 197</w:t>
            </w:r>
          </w:p>
        </w:tc>
      </w:tr>
      <w:tr w:rsidR="00F65296" w:rsidRPr="00940E38" w14:paraId="3BED3E68" w14:textId="77777777" w:rsidTr="00F65296">
        <w:trPr>
          <w:trHeight w:val="20"/>
        </w:trPr>
        <w:tc>
          <w:tcPr>
            <w:tcW w:w="632" w:type="pct"/>
            <w:tcBorders>
              <w:top w:val="nil"/>
              <w:left w:val="nil"/>
              <w:bottom w:val="nil"/>
              <w:right w:val="nil"/>
            </w:tcBorders>
            <w:shd w:val="clear" w:color="auto" w:fill="auto"/>
            <w:noWrap/>
            <w:vAlign w:val="bottom"/>
            <w:hideMark/>
          </w:tcPr>
          <w:p w14:paraId="41D51C21" w14:textId="77777777" w:rsidR="00F65296" w:rsidRPr="00940E38" w:rsidRDefault="00F65296" w:rsidP="00F65296">
            <w:pPr>
              <w:spacing w:before="0"/>
              <w:jc w:val="right"/>
              <w:rPr>
                <w:rFonts w:ascii="Arial" w:eastAsia="Times New Roman" w:hAnsi="Arial" w:cs="Arial"/>
                <w:b/>
                <w:bCs/>
                <w:spacing w:val="0"/>
                <w:sz w:val="17"/>
                <w:szCs w:val="17"/>
                <w:lang w:eastAsia="en-AU"/>
              </w:rPr>
            </w:pPr>
          </w:p>
        </w:tc>
        <w:tc>
          <w:tcPr>
            <w:tcW w:w="1436" w:type="pct"/>
            <w:tcBorders>
              <w:top w:val="nil"/>
              <w:left w:val="nil"/>
              <w:bottom w:val="single" w:sz="12" w:space="0" w:color="auto"/>
              <w:right w:val="nil"/>
            </w:tcBorders>
            <w:shd w:val="clear" w:color="auto" w:fill="auto"/>
            <w:vAlign w:val="center"/>
            <w:hideMark/>
          </w:tcPr>
          <w:p w14:paraId="27A4E6AC"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Loss allowance</w:t>
            </w:r>
          </w:p>
        </w:tc>
        <w:tc>
          <w:tcPr>
            <w:tcW w:w="488" w:type="pct"/>
            <w:tcBorders>
              <w:top w:val="nil"/>
              <w:left w:val="nil"/>
              <w:bottom w:val="single" w:sz="12" w:space="0" w:color="auto"/>
              <w:right w:val="nil"/>
            </w:tcBorders>
            <w:shd w:val="clear" w:color="000000" w:fill="EBEBEB"/>
            <w:noWrap/>
            <w:vAlign w:val="center"/>
            <w:hideMark/>
          </w:tcPr>
          <w:p w14:paraId="7C320F4D"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w:t>
            </w:r>
          </w:p>
        </w:tc>
        <w:tc>
          <w:tcPr>
            <w:tcW w:w="489" w:type="pct"/>
            <w:tcBorders>
              <w:top w:val="nil"/>
              <w:left w:val="nil"/>
              <w:bottom w:val="single" w:sz="12" w:space="0" w:color="auto"/>
              <w:right w:val="nil"/>
            </w:tcBorders>
            <w:shd w:val="clear" w:color="000000" w:fill="EBEBEB"/>
            <w:noWrap/>
            <w:vAlign w:val="center"/>
            <w:hideMark/>
          </w:tcPr>
          <w:p w14:paraId="2781ED5E"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9</w:t>
            </w:r>
          </w:p>
        </w:tc>
        <w:tc>
          <w:tcPr>
            <w:tcW w:w="489" w:type="pct"/>
            <w:tcBorders>
              <w:top w:val="nil"/>
              <w:left w:val="nil"/>
              <w:bottom w:val="single" w:sz="12" w:space="0" w:color="auto"/>
              <w:right w:val="nil"/>
            </w:tcBorders>
            <w:shd w:val="clear" w:color="000000" w:fill="EBEBEB"/>
            <w:noWrap/>
            <w:vAlign w:val="center"/>
            <w:hideMark/>
          </w:tcPr>
          <w:p w14:paraId="3E7BF44F"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13</w:t>
            </w:r>
          </w:p>
        </w:tc>
        <w:tc>
          <w:tcPr>
            <w:tcW w:w="488" w:type="pct"/>
            <w:tcBorders>
              <w:top w:val="nil"/>
              <w:left w:val="nil"/>
              <w:bottom w:val="single" w:sz="12" w:space="0" w:color="auto"/>
              <w:right w:val="nil"/>
            </w:tcBorders>
            <w:shd w:val="clear" w:color="000000" w:fill="EBEBEB"/>
            <w:noWrap/>
            <w:vAlign w:val="center"/>
            <w:hideMark/>
          </w:tcPr>
          <w:p w14:paraId="34584747"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34</w:t>
            </w:r>
          </w:p>
        </w:tc>
        <w:tc>
          <w:tcPr>
            <w:tcW w:w="489" w:type="pct"/>
            <w:tcBorders>
              <w:top w:val="nil"/>
              <w:left w:val="nil"/>
              <w:bottom w:val="single" w:sz="12" w:space="0" w:color="auto"/>
              <w:right w:val="nil"/>
            </w:tcBorders>
            <w:shd w:val="clear" w:color="000000" w:fill="EBEBEB"/>
            <w:noWrap/>
            <w:vAlign w:val="center"/>
            <w:hideMark/>
          </w:tcPr>
          <w:p w14:paraId="39B33AB2"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354</w:t>
            </w:r>
          </w:p>
        </w:tc>
        <w:tc>
          <w:tcPr>
            <w:tcW w:w="488" w:type="pct"/>
            <w:tcBorders>
              <w:top w:val="nil"/>
              <w:left w:val="nil"/>
              <w:bottom w:val="single" w:sz="12" w:space="0" w:color="auto"/>
              <w:right w:val="nil"/>
            </w:tcBorders>
            <w:shd w:val="clear" w:color="000000" w:fill="EBEBEB"/>
            <w:noWrap/>
            <w:vAlign w:val="center"/>
            <w:hideMark/>
          </w:tcPr>
          <w:p w14:paraId="2BDF9894" w14:textId="77777777"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xml:space="preserve"> 410</w:t>
            </w:r>
          </w:p>
        </w:tc>
      </w:tr>
      <w:tr w:rsidR="00F65296" w:rsidRPr="00940E38" w14:paraId="03E6A3C2" w14:textId="77777777" w:rsidTr="00F65296">
        <w:trPr>
          <w:trHeight w:val="69"/>
        </w:trPr>
        <w:tc>
          <w:tcPr>
            <w:tcW w:w="632" w:type="pct"/>
            <w:tcBorders>
              <w:top w:val="nil"/>
              <w:left w:val="nil"/>
              <w:bottom w:val="nil"/>
              <w:right w:val="nil"/>
            </w:tcBorders>
            <w:shd w:val="clear" w:color="auto" w:fill="auto"/>
            <w:noWrap/>
            <w:vAlign w:val="bottom"/>
            <w:hideMark/>
          </w:tcPr>
          <w:p w14:paraId="177FF10D" w14:textId="77777777" w:rsidR="00F65296" w:rsidRPr="00940E38" w:rsidRDefault="00F65296" w:rsidP="00F65296">
            <w:pPr>
              <w:spacing w:before="0"/>
              <w:jc w:val="right"/>
              <w:rPr>
                <w:rFonts w:ascii="Arial Bold" w:eastAsia="Times New Roman" w:hAnsi="Arial Bold" w:cs="Arial"/>
                <w:b/>
                <w:bCs/>
                <w:spacing w:val="0"/>
                <w:sz w:val="12"/>
                <w:szCs w:val="17"/>
                <w:lang w:eastAsia="en-AU"/>
              </w:rPr>
            </w:pPr>
          </w:p>
        </w:tc>
        <w:tc>
          <w:tcPr>
            <w:tcW w:w="1436" w:type="pct"/>
            <w:tcBorders>
              <w:top w:val="nil"/>
              <w:left w:val="nil"/>
              <w:bottom w:val="nil"/>
              <w:right w:val="nil"/>
            </w:tcBorders>
            <w:shd w:val="clear" w:color="auto" w:fill="auto"/>
            <w:noWrap/>
            <w:vAlign w:val="bottom"/>
            <w:hideMark/>
          </w:tcPr>
          <w:p w14:paraId="224F4E53" w14:textId="77777777" w:rsidR="00F65296" w:rsidRPr="00940E38" w:rsidRDefault="00F65296" w:rsidP="00F65296">
            <w:pPr>
              <w:spacing w:before="0"/>
              <w:rPr>
                <w:rFonts w:ascii="Arial Bold" w:eastAsia="Times New Roman" w:hAnsi="Arial Bold" w:cs="Times New Roman"/>
                <w:spacing w:val="0"/>
                <w:sz w:val="12"/>
                <w:szCs w:val="20"/>
                <w:lang w:eastAsia="en-AU"/>
              </w:rPr>
            </w:pPr>
          </w:p>
        </w:tc>
        <w:tc>
          <w:tcPr>
            <w:tcW w:w="488" w:type="pct"/>
            <w:tcBorders>
              <w:top w:val="nil"/>
              <w:left w:val="nil"/>
              <w:bottom w:val="nil"/>
              <w:right w:val="nil"/>
            </w:tcBorders>
            <w:shd w:val="clear" w:color="auto" w:fill="auto"/>
            <w:noWrap/>
            <w:vAlign w:val="bottom"/>
            <w:hideMark/>
          </w:tcPr>
          <w:p w14:paraId="577C8E62"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9" w:type="pct"/>
            <w:tcBorders>
              <w:top w:val="nil"/>
              <w:left w:val="nil"/>
              <w:bottom w:val="nil"/>
              <w:right w:val="nil"/>
            </w:tcBorders>
            <w:shd w:val="clear" w:color="auto" w:fill="auto"/>
            <w:noWrap/>
            <w:vAlign w:val="bottom"/>
            <w:hideMark/>
          </w:tcPr>
          <w:p w14:paraId="606F2356"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9" w:type="pct"/>
            <w:tcBorders>
              <w:top w:val="nil"/>
              <w:left w:val="nil"/>
              <w:bottom w:val="nil"/>
              <w:right w:val="nil"/>
            </w:tcBorders>
            <w:shd w:val="clear" w:color="auto" w:fill="auto"/>
            <w:noWrap/>
            <w:vAlign w:val="bottom"/>
            <w:hideMark/>
          </w:tcPr>
          <w:p w14:paraId="22AB7D00"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8" w:type="pct"/>
            <w:tcBorders>
              <w:top w:val="nil"/>
              <w:left w:val="nil"/>
              <w:bottom w:val="nil"/>
              <w:right w:val="nil"/>
            </w:tcBorders>
            <w:shd w:val="clear" w:color="auto" w:fill="auto"/>
            <w:noWrap/>
            <w:vAlign w:val="bottom"/>
            <w:hideMark/>
          </w:tcPr>
          <w:p w14:paraId="27E72BEA"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9" w:type="pct"/>
            <w:tcBorders>
              <w:top w:val="nil"/>
              <w:left w:val="nil"/>
              <w:bottom w:val="nil"/>
              <w:right w:val="nil"/>
            </w:tcBorders>
            <w:shd w:val="clear" w:color="auto" w:fill="auto"/>
            <w:noWrap/>
            <w:vAlign w:val="bottom"/>
            <w:hideMark/>
          </w:tcPr>
          <w:p w14:paraId="6A8C6B59"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c>
          <w:tcPr>
            <w:tcW w:w="488" w:type="pct"/>
            <w:tcBorders>
              <w:top w:val="nil"/>
              <w:left w:val="nil"/>
              <w:bottom w:val="nil"/>
              <w:right w:val="nil"/>
            </w:tcBorders>
            <w:shd w:val="clear" w:color="auto" w:fill="auto"/>
            <w:noWrap/>
            <w:vAlign w:val="bottom"/>
            <w:hideMark/>
          </w:tcPr>
          <w:p w14:paraId="27FF3024" w14:textId="77777777" w:rsidR="00F65296" w:rsidRPr="00940E38" w:rsidRDefault="00F65296" w:rsidP="00F65296">
            <w:pPr>
              <w:spacing w:before="0"/>
              <w:rPr>
                <w:rFonts w:ascii="Arial Bold" w:eastAsia="Times New Roman" w:hAnsi="Arial Bold" w:cstheme="minorHAnsi"/>
                <w:spacing w:val="0"/>
                <w:sz w:val="12"/>
                <w:szCs w:val="17"/>
                <w:lang w:eastAsia="en-AU"/>
              </w:rPr>
            </w:pPr>
          </w:p>
        </w:tc>
      </w:tr>
      <w:tr w:rsidR="00F65296" w:rsidRPr="00940E38" w14:paraId="360B2275" w14:textId="77777777" w:rsidTr="00F65296">
        <w:trPr>
          <w:trHeight w:val="20"/>
        </w:trPr>
        <w:tc>
          <w:tcPr>
            <w:tcW w:w="632" w:type="pct"/>
            <w:tcBorders>
              <w:top w:val="nil"/>
              <w:left w:val="nil"/>
              <w:bottom w:val="nil"/>
              <w:right w:val="nil"/>
            </w:tcBorders>
            <w:shd w:val="clear" w:color="auto" w:fill="auto"/>
            <w:noWrap/>
            <w:vAlign w:val="bottom"/>
            <w:hideMark/>
          </w:tcPr>
          <w:p w14:paraId="4224F250" w14:textId="77777777" w:rsidR="00F65296" w:rsidRPr="00940E38" w:rsidRDefault="00F65296" w:rsidP="00F65296">
            <w:pPr>
              <w:spacing w:before="0"/>
              <w:rPr>
                <w:rFonts w:ascii="Times New Roman" w:eastAsia="Times New Roman" w:hAnsi="Times New Roman" w:cs="Times New Roman"/>
                <w:spacing w:val="0"/>
                <w:sz w:val="20"/>
                <w:szCs w:val="20"/>
                <w:lang w:eastAsia="en-AU"/>
              </w:rPr>
            </w:pPr>
          </w:p>
        </w:tc>
        <w:tc>
          <w:tcPr>
            <w:tcW w:w="1436" w:type="pct"/>
            <w:tcBorders>
              <w:top w:val="nil"/>
              <w:left w:val="nil"/>
              <w:bottom w:val="nil"/>
              <w:right w:val="nil"/>
            </w:tcBorders>
            <w:shd w:val="clear" w:color="000000" w:fill="000000"/>
            <w:vAlign w:val="bottom"/>
            <w:hideMark/>
          </w:tcPr>
          <w:p w14:paraId="1E70C0AE"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0-Jun-19</w:t>
            </w:r>
          </w:p>
        </w:tc>
        <w:tc>
          <w:tcPr>
            <w:tcW w:w="488" w:type="pct"/>
            <w:tcBorders>
              <w:top w:val="nil"/>
              <w:left w:val="nil"/>
              <w:bottom w:val="nil"/>
              <w:right w:val="nil"/>
            </w:tcBorders>
            <w:shd w:val="clear" w:color="000000" w:fill="000000"/>
            <w:vAlign w:val="bottom"/>
            <w:hideMark/>
          </w:tcPr>
          <w:p w14:paraId="669C8FFA"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Current</w:t>
            </w:r>
          </w:p>
        </w:tc>
        <w:tc>
          <w:tcPr>
            <w:tcW w:w="489" w:type="pct"/>
            <w:tcBorders>
              <w:top w:val="nil"/>
              <w:left w:val="nil"/>
              <w:bottom w:val="nil"/>
              <w:right w:val="nil"/>
            </w:tcBorders>
            <w:shd w:val="clear" w:color="000000" w:fill="000000"/>
            <w:vAlign w:val="bottom"/>
            <w:hideMark/>
          </w:tcPr>
          <w:p w14:paraId="1F4C4F93"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Less than 1 month</w:t>
            </w:r>
          </w:p>
        </w:tc>
        <w:tc>
          <w:tcPr>
            <w:tcW w:w="489" w:type="pct"/>
            <w:tcBorders>
              <w:top w:val="nil"/>
              <w:left w:val="nil"/>
              <w:bottom w:val="nil"/>
              <w:right w:val="nil"/>
            </w:tcBorders>
            <w:shd w:val="clear" w:color="000000" w:fill="000000"/>
            <w:vAlign w:val="bottom"/>
            <w:hideMark/>
          </w:tcPr>
          <w:p w14:paraId="4D958781"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1–3 months</w:t>
            </w:r>
          </w:p>
        </w:tc>
        <w:tc>
          <w:tcPr>
            <w:tcW w:w="488" w:type="pct"/>
            <w:tcBorders>
              <w:top w:val="nil"/>
              <w:left w:val="nil"/>
              <w:bottom w:val="nil"/>
              <w:right w:val="nil"/>
            </w:tcBorders>
            <w:shd w:val="clear" w:color="000000" w:fill="000000"/>
            <w:vAlign w:val="bottom"/>
            <w:hideMark/>
          </w:tcPr>
          <w:p w14:paraId="7C7C362D"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3 months –1 year</w:t>
            </w:r>
          </w:p>
        </w:tc>
        <w:tc>
          <w:tcPr>
            <w:tcW w:w="489" w:type="pct"/>
            <w:tcBorders>
              <w:top w:val="nil"/>
              <w:left w:val="nil"/>
              <w:bottom w:val="nil"/>
              <w:right w:val="nil"/>
            </w:tcBorders>
            <w:shd w:val="clear" w:color="000000" w:fill="000000"/>
            <w:vAlign w:val="bottom"/>
            <w:hideMark/>
          </w:tcPr>
          <w:p w14:paraId="44376624"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 xml:space="preserve">1–5 </w:t>
            </w:r>
            <w:r w:rsidRPr="00940E38">
              <w:rPr>
                <w:rFonts w:ascii="Arial" w:eastAsia="Times New Roman" w:hAnsi="Arial" w:cs="Arial"/>
                <w:i/>
                <w:iCs/>
                <w:spacing w:val="0"/>
                <w:sz w:val="17"/>
                <w:szCs w:val="17"/>
                <w:lang w:eastAsia="en-AU"/>
              </w:rPr>
              <w:br/>
              <w:t>years</w:t>
            </w:r>
          </w:p>
        </w:tc>
        <w:tc>
          <w:tcPr>
            <w:tcW w:w="488" w:type="pct"/>
            <w:tcBorders>
              <w:top w:val="nil"/>
              <w:left w:val="nil"/>
              <w:bottom w:val="nil"/>
              <w:right w:val="nil"/>
            </w:tcBorders>
            <w:shd w:val="clear" w:color="000000" w:fill="000000"/>
            <w:vAlign w:val="bottom"/>
            <w:hideMark/>
          </w:tcPr>
          <w:p w14:paraId="1C564E6B" w14:textId="77777777" w:rsidR="00F65296" w:rsidRPr="00940E38" w:rsidRDefault="00F65296" w:rsidP="00F65296">
            <w:pPr>
              <w:spacing w:before="0"/>
              <w:jc w:val="right"/>
              <w:rPr>
                <w:rFonts w:eastAsia="Times New Roman" w:cstheme="minorHAnsi"/>
                <w:i/>
                <w:iCs/>
                <w:spacing w:val="0"/>
                <w:sz w:val="17"/>
                <w:szCs w:val="17"/>
                <w:lang w:eastAsia="en-AU"/>
              </w:rPr>
            </w:pPr>
            <w:r w:rsidRPr="00940E38">
              <w:rPr>
                <w:rFonts w:ascii="Arial" w:eastAsia="Times New Roman" w:hAnsi="Arial" w:cs="Arial"/>
                <w:i/>
                <w:iCs/>
                <w:spacing w:val="0"/>
                <w:sz w:val="17"/>
                <w:szCs w:val="17"/>
                <w:lang w:eastAsia="en-AU"/>
              </w:rPr>
              <w:t>Total</w:t>
            </w:r>
          </w:p>
        </w:tc>
      </w:tr>
      <w:tr w:rsidR="00F65296" w:rsidRPr="00940E38" w14:paraId="67FD1F40" w14:textId="77777777" w:rsidTr="00F65296">
        <w:trPr>
          <w:trHeight w:val="20"/>
        </w:trPr>
        <w:tc>
          <w:tcPr>
            <w:tcW w:w="632" w:type="pct"/>
            <w:tcBorders>
              <w:top w:val="nil"/>
              <w:left w:val="nil"/>
              <w:bottom w:val="nil"/>
              <w:right w:val="nil"/>
            </w:tcBorders>
            <w:shd w:val="clear" w:color="auto" w:fill="auto"/>
            <w:vAlign w:val="center"/>
            <w:hideMark/>
          </w:tcPr>
          <w:p w14:paraId="6435B632" w14:textId="77777777" w:rsidR="00F65296" w:rsidRPr="00940E38" w:rsidRDefault="00F65296" w:rsidP="00F65296">
            <w:pPr>
              <w:spacing w:before="0"/>
              <w:rPr>
                <w:rFonts w:ascii="Arial" w:eastAsia="Times New Roman" w:hAnsi="Arial" w:cs="Arial"/>
                <w:spacing w:val="0"/>
                <w:sz w:val="14"/>
                <w:szCs w:val="14"/>
                <w:lang w:eastAsia="en-AU"/>
              </w:rPr>
            </w:pPr>
            <w:r w:rsidRPr="00940E38">
              <w:rPr>
                <w:rFonts w:ascii="Arial" w:eastAsia="Times New Roman" w:hAnsi="Arial" w:cs="Arial"/>
                <w:color w:val="0072CE"/>
                <w:spacing w:val="0"/>
                <w:sz w:val="14"/>
                <w:szCs w:val="14"/>
                <w:lang w:eastAsia="en-AU"/>
              </w:rPr>
              <w:t>AASB7.35K(a),6</w:t>
            </w:r>
          </w:p>
        </w:tc>
        <w:tc>
          <w:tcPr>
            <w:tcW w:w="1436" w:type="pct"/>
            <w:tcBorders>
              <w:top w:val="nil"/>
              <w:left w:val="nil"/>
              <w:bottom w:val="nil"/>
              <w:right w:val="nil"/>
            </w:tcBorders>
            <w:shd w:val="clear" w:color="auto" w:fill="auto"/>
            <w:vAlign w:val="center"/>
            <w:hideMark/>
          </w:tcPr>
          <w:p w14:paraId="7B9B983E"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Expected loss rate</w:t>
            </w:r>
          </w:p>
        </w:tc>
        <w:tc>
          <w:tcPr>
            <w:tcW w:w="488" w:type="pct"/>
            <w:tcBorders>
              <w:top w:val="nil"/>
              <w:left w:val="nil"/>
              <w:bottom w:val="nil"/>
              <w:right w:val="nil"/>
            </w:tcBorders>
            <w:shd w:val="clear" w:color="000000" w:fill="EBEBEB"/>
            <w:noWrap/>
            <w:vAlign w:val="center"/>
            <w:hideMark/>
          </w:tcPr>
          <w:p w14:paraId="1B2C7AF0"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0%</w:t>
            </w:r>
          </w:p>
        </w:tc>
        <w:tc>
          <w:tcPr>
            <w:tcW w:w="489" w:type="pct"/>
            <w:tcBorders>
              <w:top w:val="nil"/>
              <w:left w:val="nil"/>
              <w:bottom w:val="nil"/>
              <w:right w:val="nil"/>
            </w:tcBorders>
            <w:shd w:val="clear" w:color="000000" w:fill="EBEBEB"/>
            <w:noWrap/>
            <w:vAlign w:val="center"/>
            <w:hideMark/>
          </w:tcPr>
          <w:p w14:paraId="1474F8C5"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3%</w:t>
            </w:r>
          </w:p>
        </w:tc>
        <w:tc>
          <w:tcPr>
            <w:tcW w:w="489" w:type="pct"/>
            <w:tcBorders>
              <w:top w:val="nil"/>
              <w:left w:val="nil"/>
              <w:bottom w:val="nil"/>
              <w:right w:val="nil"/>
            </w:tcBorders>
            <w:shd w:val="clear" w:color="000000" w:fill="EBEBEB"/>
            <w:vAlign w:val="center"/>
            <w:hideMark/>
          </w:tcPr>
          <w:p w14:paraId="66785E27"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12%</w:t>
            </w:r>
          </w:p>
        </w:tc>
        <w:tc>
          <w:tcPr>
            <w:tcW w:w="488" w:type="pct"/>
            <w:tcBorders>
              <w:top w:val="nil"/>
              <w:left w:val="nil"/>
              <w:bottom w:val="nil"/>
              <w:right w:val="nil"/>
            </w:tcBorders>
            <w:shd w:val="clear" w:color="000000" w:fill="EBEBEB"/>
            <w:vAlign w:val="center"/>
            <w:hideMark/>
          </w:tcPr>
          <w:p w14:paraId="32C0EE09" w14:textId="77777777"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44%</w:t>
            </w:r>
          </w:p>
        </w:tc>
        <w:tc>
          <w:tcPr>
            <w:tcW w:w="489" w:type="pct"/>
            <w:tcBorders>
              <w:top w:val="nil"/>
              <w:left w:val="nil"/>
              <w:bottom w:val="nil"/>
              <w:right w:val="nil"/>
            </w:tcBorders>
            <w:shd w:val="clear" w:color="000000" w:fill="EBEBEB"/>
            <w:vAlign w:val="center"/>
            <w:hideMark/>
          </w:tcPr>
          <w:p w14:paraId="2E78B061" w14:textId="77777777" w:rsidR="00F65296" w:rsidRPr="00940E38" w:rsidRDefault="00F65296" w:rsidP="00F65296">
            <w:pPr>
              <w:spacing w:before="0"/>
              <w:ind w:firstLineChars="100" w:firstLine="17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94%</w:t>
            </w:r>
          </w:p>
        </w:tc>
        <w:tc>
          <w:tcPr>
            <w:tcW w:w="488" w:type="pct"/>
            <w:tcBorders>
              <w:top w:val="nil"/>
              <w:left w:val="nil"/>
              <w:bottom w:val="nil"/>
              <w:right w:val="nil"/>
            </w:tcBorders>
            <w:shd w:val="clear" w:color="000000" w:fill="EBEBEB"/>
            <w:vAlign w:val="center"/>
            <w:hideMark/>
          </w:tcPr>
          <w:p w14:paraId="67133C4C" w14:textId="77777777" w:rsidR="00F65296" w:rsidRPr="00940E38" w:rsidRDefault="00F65296" w:rsidP="00F65296">
            <w:pPr>
              <w:spacing w:before="0"/>
              <w:ind w:firstLineChars="100" w:firstLine="171"/>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 </w:t>
            </w:r>
          </w:p>
        </w:tc>
      </w:tr>
      <w:tr w:rsidR="00F65296" w:rsidRPr="00940E38" w14:paraId="5D59C272" w14:textId="77777777" w:rsidTr="00F65296">
        <w:trPr>
          <w:trHeight w:val="20"/>
        </w:trPr>
        <w:tc>
          <w:tcPr>
            <w:tcW w:w="632" w:type="pct"/>
            <w:tcBorders>
              <w:top w:val="nil"/>
              <w:left w:val="nil"/>
              <w:bottom w:val="nil"/>
              <w:right w:val="nil"/>
            </w:tcBorders>
            <w:shd w:val="clear" w:color="auto" w:fill="auto"/>
            <w:noWrap/>
            <w:vAlign w:val="bottom"/>
            <w:hideMark/>
          </w:tcPr>
          <w:p w14:paraId="74A4CCD0" w14:textId="77777777" w:rsidR="00F65296" w:rsidRPr="00940E38" w:rsidRDefault="00F65296" w:rsidP="00F65296">
            <w:pPr>
              <w:spacing w:before="0"/>
              <w:ind w:firstLineChars="100" w:firstLine="171"/>
              <w:jc w:val="right"/>
              <w:rPr>
                <w:rFonts w:ascii="Arial" w:eastAsia="Times New Roman" w:hAnsi="Arial" w:cs="Arial"/>
                <w:b/>
                <w:bCs/>
                <w:spacing w:val="0"/>
                <w:sz w:val="17"/>
                <w:szCs w:val="17"/>
                <w:lang w:eastAsia="en-AU"/>
              </w:rPr>
            </w:pPr>
          </w:p>
        </w:tc>
        <w:tc>
          <w:tcPr>
            <w:tcW w:w="1436" w:type="pct"/>
            <w:tcBorders>
              <w:top w:val="nil"/>
              <w:left w:val="nil"/>
              <w:bottom w:val="single" w:sz="8" w:space="0" w:color="auto"/>
              <w:right w:val="nil"/>
            </w:tcBorders>
            <w:shd w:val="clear" w:color="auto" w:fill="auto"/>
            <w:vAlign w:val="center"/>
            <w:hideMark/>
          </w:tcPr>
          <w:p w14:paraId="71523D5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Gross carrying amount of contractual receivables</w:t>
            </w:r>
          </w:p>
        </w:tc>
        <w:tc>
          <w:tcPr>
            <w:tcW w:w="488" w:type="pct"/>
            <w:tcBorders>
              <w:top w:val="nil"/>
              <w:left w:val="nil"/>
              <w:bottom w:val="single" w:sz="8" w:space="0" w:color="auto"/>
              <w:right w:val="nil"/>
            </w:tcBorders>
            <w:shd w:val="clear" w:color="000000" w:fill="EBEBEB"/>
            <w:noWrap/>
            <w:hideMark/>
          </w:tcPr>
          <w:p w14:paraId="7F0081E1" w14:textId="77777777" w:rsidR="001944DC" w:rsidRDefault="001944DC" w:rsidP="00F65296">
            <w:pPr>
              <w:spacing w:before="0"/>
              <w:jc w:val="right"/>
              <w:rPr>
                <w:rFonts w:eastAsia="Times New Roman" w:cstheme="minorHAnsi"/>
                <w:spacing w:val="0"/>
                <w:sz w:val="17"/>
                <w:szCs w:val="17"/>
                <w:lang w:eastAsia="en-AU"/>
              </w:rPr>
            </w:pPr>
          </w:p>
          <w:p w14:paraId="7B086DD9" w14:textId="4CAF5FF1"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3 735</w:t>
            </w:r>
          </w:p>
        </w:tc>
        <w:tc>
          <w:tcPr>
            <w:tcW w:w="489" w:type="pct"/>
            <w:tcBorders>
              <w:top w:val="nil"/>
              <w:left w:val="nil"/>
              <w:bottom w:val="single" w:sz="8" w:space="0" w:color="auto"/>
              <w:right w:val="nil"/>
            </w:tcBorders>
            <w:shd w:val="clear" w:color="000000" w:fill="EBEBEB"/>
            <w:noWrap/>
            <w:hideMark/>
          </w:tcPr>
          <w:p w14:paraId="34F27414" w14:textId="77777777" w:rsidR="001944DC" w:rsidRDefault="001944DC" w:rsidP="00F65296">
            <w:pPr>
              <w:spacing w:before="0"/>
              <w:jc w:val="right"/>
              <w:rPr>
                <w:rFonts w:eastAsia="Times New Roman" w:cstheme="minorHAnsi"/>
                <w:spacing w:val="0"/>
                <w:sz w:val="17"/>
                <w:szCs w:val="17"/>
                <w:lang w:eastAsia="en-AU"/>
              </w:rPr>
            </w:pPr>
          </w:p>
          <w:p w14:paraId="0D6B1B0A" w14:textId="33E00A28"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198</w:t>
            </w:r>
          </w:p>
        </w:tc>
        <w:tc>
          <w:tcPr>
            <w:tcW w:w="489" w:type="pct"/>
            <w:tcBorders>
              <w:top w:val="nil"/>
              <w:left w:val="nil"/>
              <w:bottom w:val="single" w:sz="8" w:space="0" w:color="auto"/>
              <w:right w:val="nil"/>
            </w:tcBorders>
            <w:shd w:val="clear" w:color="000000" w:fill="EBEBEB"/>
            <w:noWrap/>
            <w:hideMark/>
          </w:tcPr>
          <w:p w14:paraId="195A9266" w14:textId="77777777" w:rsidR="001944DC"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w:t>
            </w:r>
          </w:p>
          <w:p w14:paraId="60F91630" w14:textId="3B9334BA"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105</w:t>
            </w:r>
          </w:p>
        </w:tc>
        <w:tc>
          <w:tcPr>
            <w:tcW w:w="488" w:type="pct"/>
            <w:tcBorders>
              <w:top w:val="nil"/>
              <w:left w:val="nil"/>
              <w:bottom w:val="single" w:sz="8" w:space="0" w:color="auto"/>
              <w:right w:val="nil"/>
            </w:tcBorders>
            <w:shd w:val="clear" w:color="000000" w:fill="EBEBEB"/>
            <w:noWrap/>
            <w:hideMark/>
          </w:tcPr>
          <w:p w14:paraId="0C3460CC" w14:textId="77777777" w:rsidR="001944DC"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w:t>
            </w:r>
          </w:p>
          <w:p w14:paraId="4ED51B2F" w14:textId="757E5FF6"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70</w:t>
            </w:r>
          </w:p>
        </w:tc>
        <w:tc>
          <w:tcPr>
            <w:tcW w:w="489" w:type="pct"/>
            <w:tcBorders>
              <w:top w:val="nil"/>
              <w:left w:val="nil"/>
              <w:bottom w:val="single" w:sz="8" w:space="0" w:color="auto"/>
              <w:right w:val="nil"/>
            </w:tcBorders>
            <w:shd w:val="clear" w:color="000000" w:fill="EBEBEB"/>
            <w:noWrap/>
            <w:hideMark/>
          </w:tcPr>
          <w:p w14:paraId="714BDCC7" w14:textId="77777777" w:rsidR="001944DC" w:rsidRDefault="001944DC" w:rsidP="00F65296">
            <w:pPr>
              <w:spacing w:before="0"/>
              <w:jc w:val="right"/>
              <w:rPr>
                <w:rFonts w:eastAsia="Times New Roman" w:cstheme="minorHAnsi"/>
                <w:spacing w:val="0"/>
                <w:sz w:val="17"/>
                <w:szCs w:val="17"/>
                <w:lang w:eastAsia="en-AU"/>
              </w:rPr>
            </w:pPr>
          </w:p>
          <w:p w14:paraId="6080BB8E" w14:textId="3C750BA0" w:rsidR="00F65296" w:rsidRPr="00940E38" w:rsidRDefault="00F65296" w:rsidP="00F65296">
            <w:pPr>
              <w:spacing w:before="0"/>
              <w:jc w:val="right"/>
              <w:rPr>
                <w:rFonts w:eastAsia="Times New Roman" w:cstheme="minorHAnsi"/>
                <w:spacing w:val="0"/>
                <w:sz w:val="17"/>
                <w:szCs w:val="17"/>
                <w:lang w:eastAsia="en-AU"/>
              </w:rPr>
            </w:pPr>
            <w:r w:rsidRPr="00940E38">
              <w:rPr>
                <w:rFonts w:eastAsia="Times New Roman" w:cstheme="minorHAnsi"/>
                <w:spacing w:val="0"/>
                <w:sz w:val="17"/>
                <w:szCs w:val="17"/>
                <w:lang w:eastAsia="en-AU"/>
              </w:rPr>
              <w:t xml:space="preserve"> 589</w:t>
            </w:r>
          </w:p>
        </w:tc>
        <w:tc>
          <w:tcPr>
            <w:tcW w:w="488" w:type="pct"/>
            <w:tcBorders>
              <w:top w:val="nil"/>
              <w:left w:val="nil"/>
              <w:bottom w:val="single" w:sz="8" w:space="0" w:color="auto"/>
              <w:right w:val="nil"/>
            </w:tcBorders>
            <w:shd w:val="clear" w:color="000000" w:fill="EBEBEB"/>
            <w:hideMark/>
          </w:tcPr>
          <w:p w14:paraId="48385DEA" w14:textId="77777777" w:rsidR="001944DC" w:rsidRDefault="001944DC" w:rsidP="00F65296">
            <w:pPr>
              <w:spacing w:before="0"/>
              <w:jc w:val="right"/>
              <w:rPr>
                <w:rFonts w:eastAsia="Times New Roman" w:cstheme="minorHAnsi"/>
                <w:b/>
                <w:bCs/>
                <w:spacing w:val="0"/>
                <w:sz w:val="17"/>
                <w:szCs w:val="17"/>
                <w:lang w:eastAsia="en-AU"/>
              </w:rPr>
            </w:pPr>
          </w:p>
          <w:p w14:paraId="45A81C7D" w14:textId="19FE34B2" w:rsidR="00F65296" w:rsidRPr="00940E38" w:rsidRDefault="00F65296" w:rsidP="00F65296">
            <w:pPr>
              <w:spacing w:before="0"/>
              <w:jc w:val="right"/>
              <w:rPr>
                <w:rFonts w:eastAsia="Times New Roman" w:cstheme="minorHAnsi"/>
                <w:b/>
                <w:bCs/>
                <w:spacing w:val="0"/>
                <w:sz w:val="17"/>
                <w:szCs w:val="17"/>
                <w:lang w:eastAsia="en-AU"/>
              </w:rPr>
            </w:pPr>
            <w:r w:rsidRPr="00940E38">
              <w:rPr>
                <w:rFonts w:eastAsia="Times New Roman" w:cstheme="minorHAnsi"/>
                <w:b/>
                <w:bCs/>
                <w:spacing w:val="0"/>
                <w:sz w:val="17"/>
                <w:szCs w:val="17"/>
                <w:lang w:eastAsia="en-AU"/>
              </w:rPr>
              <w:t>4 697</w:t>
            </w:r>
          </w:p>
        </w:tc>
      </w:tr>
      <w:tr w:rsidR="00F65296" w:rsidRPr="00940E38" w14:paraId="492C7888" w14:textId="77777777" w:rsidTr="00F65296">
        <w:trPr>
          <w:trHeight w:val="20"/>
        </w:trPr>
        <w:tc>
          <w:tcPr>
            <w:tcW w:w="632" w:type="pct"/>
            <w:tcBorders>
              <w:top w:val="nil"/>
              <w:left w:val="nil"/>
              <w:bottom w:val="nil"/>
              <w:right w:val="nil"/>
            </w:tcBorders>
            <w:shd w:val="clear" w:color="auto" w:fill="auto"/>
            <w:noWrap/>
            <w:vAlign w:val="bottom"/>
            <w:hideMark/>
          </w:tcPr>
          <w:p w14:paraId="578583DA" w14:textId="77777777" w:rsidR="00F65296" w:rsidRPr="00940E38" w:rsidRDefault="00F65296" w:rsidP="00F65296">
            <w:pPr>
              <w:spacing w:before="0"/>
              <w:jc w:val="right"/>
              <w:rPr>
                <w:rFonts w:ascii="Arial" w:eastAsia="Times New Roman" w:hAnsi="Arial" w:cs="Arial"/>
                <w:b/>
                <w:bCs/>
                <w:spacing w:val="0"/>
                <w:sz w:val="17"/>
                <w:szCs w:val="17"/>
                <w:lang w:eastAsia="en-AU"/>
              </w:rPr>
            </w:pPr>
          </w:p>
        </w:tc>
        <w:tc>
          <w:tcPr>
            <w:tcW w:w="1436" w:type="pct"/>
            <w:tcBorders>
              <w:top w:val="nil"/>
              <w:left w:val="nil"/>
              <w:bottom w:val="single" w:sz="12" w:space="0" w:color="auto"/>
              <w:right w:val="nil"/>
            </w:tcBorders>
            <w:shd w:val="clear" w:color="auto" w:fill="auto"/>
            <w:vAlign w:val="center"/>
            <w:hideMark/>
          </w:tcPr>
          <w:p w14:paraId="38202660"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Loss allowance</w:t>
            </w:r>
          </w:p>
        </w:tc>
        <w:tc>
          <w:tcPr>
            <w:tcW w:w="488" w:type="pct"/>
            <w:tcBorders>
              <w:top w:val="nil"/>
              <w:left w:val="nil"/>
              <w:bottom w:val="single" w:sz="12" w:space="0" w:color="auto"/>
              <w:right w:val="nil"/>
            </w:tcBorders>
            <w:shd w:val="clear" w:color="000000" w:fill="EBEBEB"/>
            <w:noWrap/>
            <w:vAlign w:val="center"/>
            <w:hideMark/>
          </w:tcPr>
          <w:p w14:paraId="446D0518"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w:t>
            </w:r>
          </w:p>
        </w:tc>
        <w:tc>
          <w:tcPr>
            <w:tcW w:w="489" w:type="pct"/>
            <w:tcBorders>
              <w:top w:val="nil"/>
              <w:left w:val="nil"/>
              <w:bottom w:val="single" w:sz="12" w:space="0" w:color="auto"/>
              <w:right w:val="nil"/>
            </w:tcBorders>
            <w:shd w:val="clear" w:color="000000" w:fill="EBEBEB"/>
            <w:noWrap/>
            <w:vAlign w:val="center"/>
            <w:hideMark/>
          </w:tcPr>
          <w:p w14:paraId="256949DB"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6</w:t>
            </w:r>
          </w:p>
        </w:tc>
        <w:tc>
          <w:tcPr>
            <w:tcW w:w="489" w:type="pct"/>
            <w:tcBorders>
              <w:top w:val="nil"/>
              <w:left w:val="nil"/>
              <w:bottom w:val="single" w:sz="12" w:space="0" w:color="auto"/>
              <w:right w:val="nil"/>
            </w:tcBorders>
            <w:shd w:val="clear" w:color="000000" w:fill="EBEBEB"/>
            <w:noWrap/>
            <w:vAlign w:val="center"/>
            <w:hideMark/>
          </w:tcPr>
          <w:p w14:paraId="53430BC2"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13</w:t>
            </w:r>
          </w:p>
        </w:tc>
        <w:tc>
          <w:tcPr>
            <w:tcW w:w="488" w:type="pct"/>
            <w:tcBorders>
              <w:top w:val="nil"/>
              <w:left w:val="nil"/>
              <w:bottom w:val="single" w:sz="12" w:space="0" w:color="auto"/>
              <w:right w:val="nil"/>
            </w:tcBorders>
            <w:shd w:val="clear" w:color="000000" w:fill="EBEBEB"/>
            <w:noWrap/>
            <w:vAlign w:val="center"/>
            <w:hideMark/>
          </w:tcPr>
          <w:p w14:paraId="4E26E9F7"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31</w:t>
            </w:r>
          </w:p>
        </w:tc>
        <w:tc>
          <w:tcPr>
            <w:tcW w:w="489" w:type="pct"/>
            <w:tcBorders>
              <w:top w:val="nil"/>
              <w:left w:val="nil"/>
              <w:bottom w:val="single" w:sz="12" w:space="0" w:color="auto"/>
              <w:right w:val="nil"/>
            </w:tcBorders>
            <w:shd w:val="clear" w:color="000000" w:fill="EBEBEB"/>
            <w:noWrap/>
            <w:vAlign w:val="center"/>
            <w:hideMark/>
          </w:tcPr>
          <w:p w14:paraId="45EA966D"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554</w:t>
            </w:r>
          </w:p>
        </w:tc>
        <w:tc>
          <w:tcPr>
            <w:tcW w:w="488" w:type="pct"/>
            <w:tcBorders>
              <w:top w:val="nil"/>
              <w:left w:val="nil"/>
              <w:bottom w:val="single" w:sz="12" w:space="0" w:color="auto"/>
              <w:right w:val="nil"/>
            </w:tcBorders>
            <w:shd w:val="clear" w:color="000000" w:fill="EBEBEB"/>
            <w:noWrap/>
            <w:vAlign w:val="center"/>
            <w:hideMark/>
          </w:tcPr>
          <w:p w14:paraId="5399AA70"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 603</w:t>
            </w:r>
          </w:p>
        </w:tc>
      </w:tr>
    </w:tbl>
    <w:p w14:paraId="4A18DE2F" w14:textId="7E33A15B" w:rsidR="00F65296" w:rsidRPr="00940E38" w:rsidRDefault="00F65296" w:rsidP="00F65296">
      <w:pPr>
        <w:keepNext/>
        <w:spacing w:after="180"/>
        <w:rPr>
          <w:spacing w:val="0"/>
        </w:rPr>
      </w:pPr>
      <w:r w:rsidRPr="00940E38">
        <w:rPr>
          <w:rFonts w:asciiTheme="majorHAnsi" w:hAnsiTheme="majorHAnsi"/>
          <w:szCs w:val="20"/>
        </w:rPr>
        <w:lastRenderedPageBreak/>
        <w:t>Reconciliation of the movement in the loss allowance for contractual receivables is shown as follows:</w:t>
      </w:r>
    </w:p>
    <w:tbl>
      <w:tblPr>
        <w:tblW w:w="5000" w:type="pct"/>
        <w:tblLook w:val="04A0" w:firstRow="1" w:lastRow="0" w:firstColumn="1" w:lastColumn="0" w:noHBand="0" w:noVBand="1"/>
      </w:tblPr>
      <w:tblGrid>
        <w:gridCol w:w="1384"/>
        <w:gridCol w:w="6096"/>
        <w:gridCol w:w="1186"/>
        <w:gridCol w:w="1188"/>
      </w:tblGrid>
      <w:tr w:rsidR="00F65296" w:rsidRPr="00940E38" w14:paraId="0F9DF2AC" w14:textId="77777777" w:rsidTr="00F65296">
        <w:trPr>
          <w:cantSplit/>
          <w:trHeight w:val="20"/>
        </w:trPr>
        <w:tc>
          <w:tcPr>
            <w:tcW w:w="702" w:type="pct"/>
            <w:tcBorders>
              <w:top w:val="nil"/>
              <w:left w:val="nil"/>
              <w:bottom w:val="nil"/>
              <w:right w:val="nil"/>
            </w:tcBorders>
            <w:shd w:val="clear" w:color="auto" w:fill="auto"/>
            <w:vAlign w:val="center"/>
            <w:hideMark/>
          </w:tcPr>
          <w:p w14:paraId="371096AE" w14:textId="77777777" w:rsidR="00F65296" w:rsidRPr="00940E38" w:rsidRDefault="00F65296" w:rsidP="00F65296">
            <w:pPr>
              <w:rPr>
                <w:rFonts w:ascii="Times New Roman" w:eastAsia="Times New Roman" w:hAnsi="Times New Roman" w:cs="Times New Roman"/>
                <w:spacing w:val="0"/>
                <w:sz w:val="24"/>
                <w:szCs w:val="24"/>
                <w:lang w:eastAsia="en-AU"/>
              </w:rPr>
            </w:pPr>
          </w:p>
        </w:tc>
        <w:tc>
          <w:tcPr>
            <w:tcW w:w="3093" w:type="pct"/>
            <w:tcBorders>
              <w:top w:val="nil"/>
              <w:left w:val="nil"/>
              <w:bottom w:val="nil"/>
              <w:right w:val="nil"/>
            </w:tcBorders>
            <w:shd w:val="clear" w:color="000000" w:fill="000000"/>
            <w:noWrap/>
            <w:vAlign w:val="bottom"/>
            <w:hideMark/>
          </w:tcPr>
          <w:p w14:paraId="12715061"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w:t>
            </w:r>
          </w:p>
        </w:tc>
        <w:tc>
          <w:tcPr>
            <w:tcW w:w="602" w:type="pct"/>
            <w:tcBorders>
              <w:top w:val="nil"/>
              <w:left w:val="nil"/>
              <w:bottom w:val="nil"/>
              <w:right w:val="nil"/>
            </w:tcBorders>
            <w:shd w:val="clear" w:color="000000" w:fill="000000"/>
            <w:noWrap/>
            <w:vAlign w:val="center"/>
            <w:hideMark/>
          </w:tcPr>
          <w:p w14:paraId="20255170"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2018</w:t>
            </w:r>
          </w:p>
        </w:tc>
        <w:tc>
          <w:tcPr>
            <w:tcW w:w="603" w:type="pct"/>
            <w:tcBorders>
              <w:top w:val="nil"/>
              <w:left w:val="nil"/>
              <w:bottom w:val="nil"/>
              <w:right w:val="nil"/>
            </w:tcBorders>
            <w:shd w:val="clear" w:color="000000" w:fill="000000"/>
            <w:noWrap/>
            <w:vAlign w:val="center"/>
            <w:hideMark/>
          </w:tcPr>
          <w:p w14:paraId="52B1F201" w14:textId="77777777" w:rsidR="00F65296" w:rsidRPr="00940E38" w:rsidRDefault="00F65296" w:rsidP="00F65296">
            <w:pPr>
              <w:spacing w:before="0"/>
              <w:jc w:val="right"/>
              <w:rPr>
                <w:rFonts w:ascii="Arial" w:eastAsia="Times New Roman" w:hAnsi="Arial" w:cs="Arial"/>
                <w:i/>
                <w:iCs/>
                <w:spacing w:val="0"/>
                <w:sz w:val="17"/>
                <w:szCs w:val="17"/>
                <w:lang w:eastAsia="en-AU"/>
              </w:rPr>
            </w:pPr>
            <w:r w:rsidRPr="00940E38">
              <w:rPr>
                <w:rFonts w:ascii="Arial" w:eastAsia="Times New Roman" w:hAnsi="Arial" w:cs="Arial"/>
                <w:i/>
                <w:iCs/>
                <w:spacing w:val="0"/>
                <w:sz w:val="17"/>
                <w:szCs w:val="17"/>
                <w:lang w:eastAsia="en-AU"/>
              </w:rPr>
              <w:t>2017</w:t>
            </w:r>
          </w:p>
        </w:tc>
      </w:tr>
      <w:tr w:rsidR="00F65296" w:rsidRPr="00940E38" w14:paraId="23077F93" w14:textId="77777777" w:rsidTr="00F65296">
        <w:trPr>
          <w:trHeight w:val="20"/>
        </w:trPr>
        <w:tc>
          <w:tcPr>
            <w:tcW w:w="702" w:type="pct"/>
            <w:tcBorders>
              <w:top w:val="nil"/>
              <w:left w:val="nil"/>
              <w:bottom w:val="nil"/>
              <w:right w:val="nil"/>
            </w:tcBorders>
            <w:shd w:val="clear" w:color="auto" w:fill="auto"/>
            <w:vAlign w:val="center"/>
            <w:hideMark/>
          </w:tcPr>
          <w:p w14:paraId="39736FF3" w14:textId="77777777" w:rsidR="00F65296" w:rsidRPr="00940E38" w:rsidRDefault="00F65296" w:rsidP="00F65296">
            <w:pPr>
              <w:spacing w:before="0"/>
              <w:jc w:val="right"/>
              <w:rPr>
                <w:rFonts w:ascii="Arial" w:eastAsia="Times New Roman" w:hAnsi="Arial" w:cs="Arial"/>
                <w:i/>
                <w:iCs/>
                <w:spacing w:val="0"/>
                <w:sz w:val="17"/>
                <w:szCs w:val="17"/>
                <w:lang w:eastAsia="en-AU"/>
              </w:rPr>
            </w:pPr>
          </w:p>
        </w:tc>
        <w:tc>
          <w:tcPr>
            <w:tcW w:w="3093" w:type="pct"/>
            <w:tcBorders>
              <w:top w:val="nil"/>
              <w:left w:val="nil"/>
              <w:bottom w:val="nil"/>
              <w:right w:val="nil"/>
            </w:tcBorders>
            <w:shd w:val="clear" w:color="auto" w:fill="auto"/>
            <w:noWrap/>
            <w:vAlign w:val="center"/>
            <w:hideMark/>
          </w:tcPr>
          <w:p w14:paraId="1C9A9159"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Balance at beginning of the year</w:t>
            </w:r>
          </w:p>
        </w:tc>
        <w:tc>
          <w:tcPr>
            <w:tcW w:w="602" w:type="pct"/>
            <w:tcBorders>
              <w:top w:val="nil"/>
              <w:left w:val="nil"/>
              <w:bottom w:val="nil"/>
              <w:right w:val="nil"/>
            </w:tcBorders>
            <w:shd w:val="clear" w:color="000000" w:fill="EBEBEB"/>
            <w:noWrap/>
            <w:vAlign w:val="center"/>
            <w:hideMark/>
          </w:tcPr>
          <w:p w14:paraId="70C6D587"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27)</w:t>
            </w:r>
          </w:p>
        </w:tc>
        <w:tc>
          <w:tcPr>
            <w:tcW w:w="603" w:type="pct"/>
            <w:tcBorders>
              <w:top w:val="nil"/>
              <w:left w:val="nil"/>
              <w:bottom w:val="nil"/>
              <w:right w:val="nil"/>
            </w:tcBorders>
            <w:shd w:val="clear" w:color="auto" w:fill="auto"/>
            <w:noWrap/>
            <w:vAlign w:val="center"/>
            <w:hideMark/>
          </w:tcPr>
          <w:p w14:paraId="16FA7FDA"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53)</w:t>
            </w:r>
          </w:p>
        </w:tc>
      </w:tr>
      <w:tr w:rsidR="00F65296" w:rsidRPr="00940E38" w14:paraId="208B49B2" w14:textId="77777777" w:rsidTr="00F65296">
        <w:trPr>
          <w:trHeight w:val="20"/>
        </w:trPr>
        <w:tc>
          <w:tcPr>
            <w:tcW w:w="702" w:type="pct"/>
            <w:tcBorders>
              <w:top w:val="nil"/>
              <w:left w:val="nil"/>
              <w:bottom w:val="nil"/>
              <w:right w:val="nil"/>
            </w:tcBorders>
            <w:shd w:val="clear" w:color="auto" w:fill="auto"/>
            <w:vAlign w:val="center"/>
            <w:hideMark/>
          </w:tcPr>
          <w:p w14:paraId="71B5F8C6"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7.42P</w:t>
            </w:r>
          </w:p>
        </w:tc>
        <w:tc>
          <w:tcPr>
            <w:tcW w:w="3093" w:type="pct"/>
            <w:tcBorders>
              <w:top w:val="nil"/>
              <w:left w:val="nil"/>
              <w:bottom w:val="single" w:sz="4" w:space="0" w:color="auto"/>
              <w:right w:val="nil"/>
            </w:tcBorders>
            <w:shd w:val="clear" w:color="auto" w:fill="auto"/>
            <w:noWrap/>
            <w:vAlign w:val="center"/>
            <w:hideMark/>
          </w:tcPr>
          <w:p w14:paraId="6D15C3FB"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Opening retained earnings adjustment on adoption of AASB 9</w:t>
            </w:r>
          </w:p>
        </w:tc>
        <w:tc>
          <w:tcPr>
            <w:tcW w:w="602" w:type="pct"/>
            <w:tcBorders>
              <w:top w:val="nil"/>
              <w:left w:val="nil"/>
              <w:bottom w:val="single" w:sz="4" w:space="0" w:color="auto"/>
              <w:right w:val="nil"/>
            </w:tcBorders>
            <w:shd w:val="clear" w:color="000000" w:fill="EBEBEB"/>
            <w:noWrap/>
            <w:vAlign w:val="center"/>
            <w:hideMark/>
          </w:tcPr>
          <w:p w14:paraId="770C5E5B"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83)</w:t>
            </w:r>
          </w:p>
        </w:tc>
        <w:tc>
          <w:tcPr>
            <w:tcW w:w="603" w:type="pct"/>
            <w:tcBorders>
              <w:top w:val="nil"/>
              <w:left w:val="nil"/>
              <w:bottom w:val="single" w:sz="4" w:space="0" w:color="auto"/>
              <w:right w:val="nil"/>
            </w:tcBorders>
            <w:shd w:val="clear" w:color="auto" w:fill="auto"/>
            <w:noWrap/>
            <w:vAlign w:val="center"/>
            <w:hideMark/>
          </w:tcPr>
          <w:p w14:paraId="308CB1BC" w14:textId="37D1B383" w:rsidR="00F65296" w:rsidRPr="00940E38" w:rsidRDefault="001944DC" w:rsidP="00F65296">
            <w:pPr>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r>
      <w:tr w:rsidR="00F65296" w:rsidRPr="00940E38" w14:paraId="11DAB233" w14:textId="77777777" w:rsidTr="00F65296">
        <w:trPr>
          <w:trHeight w:val="20"/>
        </w:trPr>
        <w:tc>
          <w:tcPr>
            <w:tcW w:w="702" w:type="pct"/>
            <w:tcBorders>
              <w:top w:val="nil"/>
              <w:left w:val="nil"/>
              <w:bottom w:val="nil"/>
              <w:right w:val="nil"/>
            </w:tcBorders>
            <w:shd w:val="clear" w:color="auto" w:fill="auto"/>
            <w:vAlign w:val="center"/>
            <w:hideMark/>
          </w:tcPr>
          <w:p w14:paraId="1A9707AF" w14:textId="77777777" w:rsidR="00F65296" w:rsidRPr="00940E38" w:rsidRDefault="00F65296" w:rsidP="00F65296">
            <w:pPr>
              <w:spacing w:before="0"/>
              <w:jc w:val="right"/>
              <w:rPr>
                <w:rFonts w:ascii="Arial" w:eastAsia="Times New Roman" w:hAnsi="Arial" w:cs="Arial"/>
                <w:color w:val="0072CE"/>
                <w:spacing w:val="0"/>
                <w:sz w:val="17"/>
                <w:szCs w:val="17"/>
                <w:lang w:eastAsia="en-AU"/>
              </w:rPr>
            </w:pPr>
          </w:p>
        </w:tc>
        <w:tc>
          <w:tcPr>
            <w:tcW w:w="3093" w:type="pct"/>
            <w:tcBorders>
              <w:top w:val="nil"/>
              <w:left w:val="nil"/>
              <w:bottom w:val="single" w:sz="4" w:space="0" w:color="auto"/>
              <w:right w:val="nil"/>
            </w:tcBorders>
            <w:shd w:val="clear" w:color="auto" w:fill="auto"/>
            <w:noWrap/>
            <w:vAlign w:val="center"/>
            <w:hideMark/>
          </w:tcPr>
          <w:p w14:paraId="2F0E8C22"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 xml:space="preserve">Opening Loss Allowance </w:t>
            </w:r>
          </w:p>
        </w:tc>
        <w:tc>
          <w:tcPr>
            <w:tcW w:w="602" w:type="pct"/>
            <w:tcBorders>
              <w:top w:val="nil"/>
              <w:left w:val="nil"/>
              <w:bottom w:val="single" w:sz="4" w:space="0" w:color="auto"/>
              <w:right w:val="nil"/>
            </w:tcBorders>
            <w:shd w:val="clear" w:color="000000" w:fill="EBEBEB"/>
            <w:noWrap/>
            <w:vAlign w:val="center"/>
            <w:hideMark/>
          </w:tcPr>
          <w:p w14:paraId="5C22B9BC"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410)</w:t>
            </w:r>
          </w:p>
        </w:tc>
        <w:tc>
          <w:tcPr>
            <w:tcW w:w="603" w:type="pct"/>
            <w:tcBorders>
              <w:top w:val="nil"/>
              <w:left w:val="nil"/>
              <w:bottom w:val="single" w:sz="4" w:space="0" w:color="auto"/>
              <w:right w:val="nil"/>
            </w:tcBorders>
            <w:shd w:val="clear" w:color="auto" w:fill="auto"/>
            <w:noWrap/>
            <w:vAlign w:val="center"/>
            <w:hideMark/>
          </w:tcPr>
          <w:p w14:paraId="3B3C42C7"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53)</w:t>
            </w:r>
          </w:p>
        </w:tc>
      </w:tr>
      <w:tr w:rsidR="00F65296" w:rsidRPr="00940E38" w14:paraId="0C34CE6C" w14:textId="77777777" w:rsidTr="00F65296">
        <w:trPr>
          <w:trHeight w:val="20"/>
        </w:trPr>
        <w:tc>
          <w:tcPr>
            <w:tcW w:w="702" w:type="pct"/>
            <w:tcBorders>
              <w:top w:val="nil"/>
              <w:left w:val="nil"/>
              <w:bottom w:val="nil"/>
              <w:right w:val="nil"/>
            </w:tcBorders>
            <w:shd w:val="clear" w:color="auto" w:fill="auto"/>
            <w:vAlign w:val="center"/>
            <w:hideMark/>
          </w:tcPr>
          <w:p w14:paraId="0DF30335"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a)</w:t>
            </w:r>
          </w:p>
        </w:tc>
        <w:tc>
          <w:tcPr>
            <w:tcW w:w="3093" w:type="pct"/>
            <w:tcBorders>
              <w:top w:val="nil"/>
              <w:left w:val="nil"/>
              <w:bottom w:val="nil"/>
              <w:right w:val="nil"/>
            </w:tcBorders>
            <w:shd w:val="clear" w:color="auto" w:fill="auto"/>
            <w:noWrap/>
            <w:vAlign w:val="center"/>
            <w:hideMark/>
          </w:tcPr>
          <w:p w14:paraId="3ECEAFF7"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Transfers in/acquired outputs</w:t>
            </w:r>
          </w:p>
        </w:tc>
        <w:tc>
          <w:tcPr>
            <w:tcW w:w="602" w:type="pct"/>
            <w:tcBorders>
              <w:top w:val="nil"/>
              <w:left w:val="nil"/>
              <w:bottom w:val="nil"/>
              <w:right w:val="nil"/>
            </w:tcBorders>
            <w:shd w:val="clear" w:color="000000" w:fill="EBEBEB"/>
            <w:noWrap/>
            <w:vAlign w:val="center"/>
            <w:hideMark/>
          </w:tcPr>
          <w:p w14:paraId="1A417AEA"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25)</w:t>
            </w:r>
          </w:p>
        </w:tc>
        <w:tc>
          <w:tcPr>
            <w:tcW w:w="603" w:type="pct"/>
            <w:tcBorders>
              <w:top w:val="nil"/>
              <w:left w:val="nil"/>
              <w:bottom w:val="nil"/>
              <w:right w:val="nil"/>
            </w:tcBorders>
            <w:shd w:val="clear" w:color="auto" w:fill="auto"/>
            <w:noWrap/>
            <w:vAlign w:val="center"/>
            <w:hideMark/>
          </w:tcPr>
          <w:p w14:paraId="5D1510DD" w14:textId="44CDC580" w:rsidR="00F65296" w:rsidRPr="001944DC" w:rsidRDefault="001944DC" w:rsidP="00F65296">
            <w:pPr>
              <w:spacing w:before="0"/>
              <w:jc w:val="right"/>
              <w:rPr>
                <w:rFonts w:ascii="Arial" w:eastAsia="Times New Roman" w:hAnsi="Arial" w:cs="Arial"/>
                <w:bCs/>
                <w:spacing w:val="0"/>
                <w:sz w:val="17"/>
                <w:szCs w:val="17"/>
                <w:lang w:eastAsia="en-AU"/>
              </w:rPr>
            </w:pPr>
            <w:r w:rsidRPr="001944DC">
              <w:rPr>
                <w:rFonts w:ascii="Arial" w:eastAsia="Times New Roman" w:hAnsi="Arial" w:cs="Arial"/>
                <w:bCs/>
                <w:spacing w:val="0"/>
                <w:sz w:val="17"/>
                <w:szCs w:val="17"/>
                <w:lang w:eastAsia="en-AU"/>
              </w:rPr>
              <w:t>..</w:t>
            </w:r>
          </w:p>
        </w:tc>
      </w:tr>
      <w:tr w:rsidR="00F65296" w:rsidRPr="00940E38" w14:paraId="547EC5C6" w14:textId="77777777" w:rsidTr="00F65296">
        <w:trPr>
          <w:trHeight w:val="20"/>
        </w:trPr>
        <w:tc>
          <w:tcPr>
            <w:tcW w:w="702" w:type="pct"/>
            <w:tcBorders>
              <w:top w:val="nil"/>
              <w:left w:val="nil"/>
              <w:bottom w:val="nil"/>
              <w:right w:val="nil"/>
            </w:tcBorders>
            <w:shd w:val="clear" w:color="auto" w:fill="auto"/>
            <w:vAlign w:val="center"/>
            <w:hideMark/>
          </w:tcPr>
          <w:p w14:paraId="60DFBA6F"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c)</w:t>
            </w:r>
          </w:p>
        </w:tc>
        <w:tc>
          <w:tcPr>
            <w:tcW w:w="3093" w:type="pct"/>
            <w:tcBorders>
              <w:top w:val="nil"/>
              <w:left w:val="nil"/>
              <w:bottom w:val="nil"/>
              <w:right w:val="nil"/>
            </w:tcBorders>
            <w:shd w:val="clear" w:color="auto" w:fill="auto"/>
            <w:noWrap/>
            <w:vAlign w:val="center"/>
            <w:hideMark/>
          </w:tcPr>
          <w:p w14:paraId="02000CD2"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Transfers out/disposed outputs</w:t>
            </w:r>
          </w:p>
        </w:tc>
        <w:tc>
          <w:tcPr>
            <w:tcW w:w="602" w:type="pct"/>
            <w:tcBorders>
              <w:top w:val="nil"/>
              <w:left w:val="nil"/>
              <w:bottom w:val="nil"/>
              <w:right w:val="nil"/>
            </w:tcBorders>
            <w:shd w:val="clear" w:color="000000" w:fill="EBEBEB"/>
            <w:noWrap/>
            <w:vAlign w:val="center"/>
            <w:hideMark/>
          </w:tcPr>
          <w:p w14:paraId="56F87542"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37</w:t>
            </w:r>
          </w:p>
        </w:tc>
        <w:tc>
          <w:tcPr>
            <w:tcW w:w="603" w:type="pct"/>
            <w:tcBorders>
              <w:top w:val="nil"/>
              <w:left w:val="nil"/>
              <w:bottom w:val="nil"/>
              <w:right w:val="nil"/>
            </w:tcBorders>
            <w:shd w:val="clear" w:color="auto" w:fill="auto"/>
            <w:noWrap/>
            <w:vAlign w:val="center"/>
            <w:hideMark/>
          </w:tcPr>
          <w:p w14:paraId="14B73BD3" w14:textId="0E0CE96D" w:rsidR="00F65296" w:rsidRPr="001944DC" w:rsidRDefault="001944DC" w:rsidP="00F65296">
            <w:pPr>
              <w:spacing w:before="0"/>
              <w:jc w:val="right"/>
              <w:rPr>
                <w:rFonts w:ascii="Arial" w:eastAsia="Times New Roman" w:hAnsi="Arial" w:cs="Arial"/>
                <w:bCs/>
                <w:spacing w:val="0"/>
                <w:sz w:val="17"/>
                <w:szCs w:val="17"/>
                <w:lang w:eastAsia="en-AU"/>
              </w:rPr>
            </w:pPr>
            <w:r w:rsidRPr="001944DC">
              <w:rPr>
                <w:rFonts w:ascii="Arial" w:eastAsia="Times New Roman" w:hAnsi="Arial" w:cs="Arial"/>
                <w:bCs/>
                <w:spacing w:val="0"/>
                <w:sz w:val="17"/>
                <w:szCs w:val="17"/>
                <w:lang w:eastAsia="en-AU"/>
              </w:rPr>
              <w:t>..</w:t>
            </w:r>
          </w:p>
        </w:tc>
      </w:tr>
      <w:tr w:rsidR="00F65296" w:rsidRPr="00940E38" w14:paraId="5ABB30C1" w14:textId="77777777" w:rsidTr="00F65296">
        <w:trPr>
          <w:trHeight w:val="20"/>
        </w:trPr>
        <w:tc>
          <w:tcPr>
            <w:tcW w:w="702" w:type="pct"/>
            <w:tcBorders>
              <w:top w:val="nil"/>
              <w:left w:val="nil"/>
              <w:bottom w:val="nil"/>
              <w:right w:val="nil"/>
            </w:tcBorders>
            <w:shd w:val="clear" w:color="auto" w:fill="auto"/>
            <w:vAlign w:val="center"/>
            <w:hideMark/>
          </w:tcPr>
          <w:p w14:paraId="1E7618A5"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b)</w:t>
            </w:r>
          </w:p>
        </w:tc>
        <w:tc>
          <w:tcPr>
            <w:tcW w:w="3093" w:type="pct"/>
            <w:tcBorders>
              <w:top w:val="nil"/>
              <w:left w:val="nil"/>
              <w:bottom w:val="nil"/>
              <w:right w:val="nil"/>
            </w:tcBorders>
            <w:shd w:val="clear" w:color="auto" w:fill="auto"/>
            <w:noWrap/>
            <w:vAlign w:val="center"/>
            <w:hideMark/>
          </w:tcPr>
          <w:p w14:paraId="339C3202"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Modification of contractual cash flows on financial assets</w:t>
            </w:r>
          </w:p>
        </w:tc>
        <w:tc>
          <w:tcPr>
            <w:tcW w:w="602" w:type="pct"/>
            <w:tcBorders>
              <w:top w:val="nil"/>
              <w:left w:val="nil"/>
              <w:bottom w:val="nil"/>
              <w:right w:val="nil"/>
            </w:tcBorders>
            <w:shd w:val="clear" w:color="000000" w:fill="EBEBEB"/>
            <w:noWrap/>
            <w:vAlign w:val="center"/>
            <w:hideMark/>
          </w:tcPr>
          <w:p w14:paraId="0A3735D2" w14:textId="5576E6D5" w:rsidR="00F65296" w:rsidRPr="00940E38" w:rsidRDefault="001944DC" w:rsidP="00F65296">
            <w:pPr>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603" w:type="pct"/>
            <w:tcBorders>
              <w:top w:val="nil"/>
              <w:left w:val="nil"/>
              <w:bottom w:val="nil"/>
              <w:right w:val="nil"/>
            </w:tcBorders>
            <w:shd w:val="clear" w:color="auto" w:fill="auto"/>
            <w:noWrap/>
            <w:vAlign w:val="center"/>
            <w:hideMark/>
          </w:tcPr>
          <w:p w14:paraId="03186A85" w14:textId="00FCD9CF" w:rsidR="00F65296" w:rsidRPr="001944DC" w:rsidRDefault="001944DC" w:rsidP="00F65296">
            <w:pPr>
              <w:spacing w:before="0"/>
              <w:jc w:val="right"/>
              <w:rPr>
                <w:rFonts w:ascii="Arial" w:eastAsia="Times New Roman" w:hAnsi="Arial" w:cs="Arial"/>
                <w:bCs/>
                <w:spacing w:val="0"/>
                <w:sz w:val="17"/>
                <w:szCs w:val="17"/>
                <w:lang w:eastAsia="en-AU"/>
              </w:rPr>
            </w:pPr>
            <w:r w:rsidRPr="001944DC">
              <w:rPr>
                <w:rFonts w:ascii="Arial" w:eastAsia="Times New Roman" w:hAnsi="Arial" w:cs="Arial"/>
                <w:bCs/>
                <w:spacing w:val="0"/>
                <w:sz w:val="17"/>
                <w:szCs w:val="17"/>
                <w:lang w:eastAsia="en-AU"/>
              </w:rPr>
              <w:t>..</w:t>
            </w:r>
          </w:p>
        </w:tc>
      </w:tr>
      <w:tr w:rsidR="00F65296" w:rsidRPr="00940E38" w14:paraId="0B7E9101" w14:textId="77777777" w:rsidTr="00F65296">
        <w:trPr>
          <w:trHeight w:val="20"/>
        </w:trPr>
        <w:tc>
          <w:tcPr>
            <w:tcW w:w="702" w:type="pct"/>
            <w:tcBorders>
              <w:top w:val="nil"/>
              <w:left w:val="nil"/>
              <w:bottom w:val="nil"/>
              <w:right w:val="nil"/>
            </w:tcBorders>
            <w:shd w:val="clear" w:color="auto" w:fill="auto"/>
            <w:vAlign w:val="center"/>
            <w:hideMark/>
          </w:tcPr>
          <w:p w14:paraId="5A4A3E0C"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 7.35I(d)</w:t>
            </w:r>
          </w:p>
        </w:tc>
        <w:tc>
          <w:tcPr>
            <w:tcW w:w="3093" w:type="pct"/>
            <w:tcBorders>
              <w:top w:val="nil"/>
              <w:left w:val="nil"/>
              <w:bottom w:val="nil"/>
              <w:right w:val="nil"/>
            </w:tcBorders>
            <w:shd w:val="clear" w:color="auto" w:fill="auto"/>
            <w:noWrap/>
            <w:vAlign w:val="center"/>
            <w:hideMark/>
          </w:tcPr>
          <w:p w14:paraId="6D3B2C5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Increase in provision recognised in the net result</w:t>
            </w:r>
          </w:p>
        </w:tc>
        <w:tc>
          <w:tcPr>
            <w:tcW w:w="602" w:type="pct"/>
            <w:tcBorders>
              <w:top w:val="nil"/>
              <w:left w:val="nil"/>
              <w:bottom w:val="nil"/>
              <w:right w:val="nil"/>
            </w:tcBorders>
            <w:shd w:val="clear" w:color="000000" w:fill="EBEBEB"/>
            <w:noWrap/>
            <w:vAlign w:val="center"/>
            <w:hideMark/>
          </w:tcPr>
          <w:p w14:paraId="122131F2"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485)</w:t>
            </w:r>
          </w:p>
        </w:tc>
        <w:tc>
          <w:tcPr>
            <w:tcW w:w="603" w:type="pct"/>
            <w:tcBorders>
              <w:top w:val="nil"/>
              <w:left w:val="nil"/>
              <w:bottom w:val="nil"/>
              <w:right w:val="nil"/>
            </w:tcBorders>
            <w:shd w:val="clear" w:color="auto" w:fill="auto"/>
            <w:noWrap/>
            <w:vAlign w:val="center"/>
            <w:hideMark/>
          </w:tcPr>
          <w:p w14:paraId="1E85BBB3"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341)</w:t>
            </w:r>
          </w:p>
        </w:tc>
      </w:tr>
      <w:tr w:rsidR="00F65296" w:rsidRPr="00940E38" w14:paraId="490171E1" w14:textId="77777777" w:rsidTr="00F65296">
        <w:trPr>
          <w:trHeight w:val="20"/>
        </w:trPr>
        <w:tc>
          <w:tcPr>
            <w:tcW w:w="702" w:type="pct"/>
            <w:tcBorders>
              <w:top w:val="nil"/>
              <w:left w:val="nil"/>
              <w:bottom w:val="nil"/>
              <w:right w:val="nil"/>
            </w:tcBorders>
            <w:shd w:val="clear" w:color="auto" w:fill="auto"/>
            <w:vAlign w:val="center"/>
            <w:hideMark/>
          </w:tcPr>
          <w:p w14:paraId="118D9813"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 xml:space="preserve">AASB7.35I(c) </w:t>
            </w:r>
          </w:p>
        </w:tc>
        <w:tc>
          <w:tcPr>
            <w:tcW w:w="3093" w:type="pct"/>
            <w:tcBorders>
              <w:top w:val="nil"/>
              <w:left w:val="nil"/>
              <w:bottom w:val="nil"/>
              <w:right w:val="nil"/>
            </w:tcBorders>
            <w:shd w:val="clear" w:color="auto" w:fill="auto"/>
            <w:noWrap/>
            <w:vAlign w:val="center"/>
            <w:hideMark/>
          </w:tcPr>
          <w:p w14:paraId="000FDA09"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Reversal of provision of receivables written off during the year as uncollectible</w:t>
            </w:r>
          </w:p>
        </w:tc>
        <w:tc>
          <w:tcPr>
            <w:tcW w:w="602" w:type="pct"/>
            <w:tcBorders>
              <w:top w:val="nil"/>
              <w:left w:val="nil"/>
              <w:bottom w:val="nil"/>
              <w:right w:val="nil"/>
            </w:tcBorders>
            <w:shd w:val="clear" w:color="000000" w:fill="EBEBEB"/>
            <w:noWrap/>
            <w:vAlign w:val="center"/>
            <w:hideMark/>
          </w:tcPr>
          <w:p w14:paraId="7B2C4988"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30</w:t>
            </w:r>
          </w:p>
        </w:tc>
        <w:tc>
          <w:tcPr>
            <w:tcW w:w="603" w:type="pct"/>
            <w:tcBorders>
              <w:top w:val="nil"/>
              <w:left w:val="nil"/>
              <w:bottom w:val="nil"/>
              <w:right w:val="nil"/>
            </w:tcBorders>
            <w:shd w:val="clear" w:color="auto" w:fill="auto"/>
            <w:noWrap/>
            <w:vAlign w:val="center"/>
            <w:hideMark/>
          </w:tcPr>
          <w:p w14:paraId="6D0DE46F"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52</w:t>
            </w:r>
          </w:p>
        </w:tc>
      </w:tr>
      <w:tr w:rsidR="00F65296" w:rsidRPr="00940E38" w14:paraId="5B607727" w14:textId="77777777" w:rsidTr="00F65296">
        <w:trPr>
          <w:trHeight w:val="20"/>
        </w:trPr>
        <w:tc>
          <w:tcPr>
            <w:tcW w:w="702" w:type="pct"/>
            <w:tcBorders>
              <w:top w:val="nil"/>
              <w:left w:val="nil"/>
              <w:bottom w:val="nil"/>
              <w:right w:val="nil"/>
            </w:tcBorders>
            <w:shd w:val="clear" w:color="auto" w:fill="auto"/>
            <w:vAlign w:val="center"/>
            <w:hideMark/>
          </w:tcPr>
          <w:p w14:paraId="577AB2CF"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 xml:space="preserve">AASB7.35I(c) </w:t>
            </w:r>
          </w:p>
        </w:tc>
        <w:tc>
          <w:tcPr>
            <w:tcW w:w="3093" w:type="pct"/>
            <w:tcBorders>
              <w:top w:val="nil"/>
              <w:left w:val="nil"/>
              <w:bottom w:val="single" w:sz="8" w:space="0" w:color="auto"/>
              <w:right w:val="nil"/>
            </w:tcBorders>
            <w:shd w:val="clear" w:color="auto" w:fill="auto"/>
            <w:noWrap/>
            <w:vAlign w:val="center"/>
            <w:hideMark/>
          </w:tcPr>
          <w:p w14:paraId="192A8286" w14:textId="77777777" w:rsidR="00F65296" w:rsidRPr="00940E38" w:rsidRDefault="00F65296" w:rsidP="00F65296">
            <w:pPr>
              <w:spacing w:before="0"/>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Reversal of unused provision recognised in the net result </w:t>
            </w:r>
          </w:p>
        </w:tc>
        <w:tc>
          <w:tcPr>
            <w:tcW w:w="602" w:type="pct"/>
            <w:tcBorders>
              <w:top w:val="nil"/>
              <w:left w:val="nil"/>
              <w:bottom w:val="single" w:sz="8" w:space="0" w:color="auto"/>
              <w:right w:val="nil"/>
            </w:tcBorders>
            <w:shd w:val="clear" w:color="000000" w:fill="EBEBEB"/>
            <w:noWrap/>
            <w:vAlign w:val="center"/>
            <w:hideMark/>
          </w:tcPr>
          <w:p w14:paraId="0EDE018F"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0</w:t>
            </w:r>
          </w:p>
        </w:tc>
        <w:tc>
          <w:tcPr>
            <w:tcW w:w="603" w:type="pct"/>
            <w:tcBorders>
              <w:top w:val="nil"/>
              <w:left w:val="nil"/>
              <w:bottom w:val="single" w:sz="8" w:space="0" w:color="auto"/>
              <w:right w:val="nil"/>
            </w:tcBorders>
            <w:shd w:val="clear" w:color="auto" w:fill="auto"/>
            <w:noWrap/>
            <w:vAlign w:val="center"/>
            <w:hideMark/>
          </w:tcPr>
          <w:p w14:paraId="75EE8B3C" w14:textId="77777777" w:rsidR="00F65296" w:rsidRPr="00940E38" w:rsidRDefault="00F65296" w:rsidP="00F65296">
            <w:pPr>
              <w:spacing w:before="0"/>
              <w:jc w:val="right"/>
              <w:rPr>
                <w:rFonts w:ascii="Arial" w:eastAsia="Times New Roman" w:hAnsi="Arial" w:cs="Arial"/>
                <w:spacing w:val="0"/>
                <w:sz w:val="17"/>
                <w:szCs w:val="17"/>
                <w:lang w:eastAsia="en-AU"/>
              </w:rPr>
            </w:pPr>
            <w:r w:rsidRPr="00940E38">
              <w:rPr>
                <w:rFonts w:ascii="Arial" w:eastAsia="Times New Roman" w:hAnsi="Arial" w:cs="Arial"/>
                <w:spacing w:val="0"/>
                <w:sz w:val="17"/>
                <w:szCs w:val="17"/>
                <w:lang w:eastAsia="en-AU"/>
              </w:rPr>
              <w:t xml:space="preserve"> 15</w:t>
            </w:r>
          </w:p>
        </w:tc>
      </w:tr>
      <w:tr w:rsidR="00F65296" w:rsidRPr="00940E38" w14:paraId="3EF7029E" w14:textId="77777777" w:rsidTr="00F65296">
        <w:trPr>
          <w:trHeight w:val="20"/>
        </w:trPr>
        <w:tc>
          <w:tcPr>
            <w:tcW w:w="702" w:type="pct"/>
            <w:tcBorders>
              <w:top w:val="nil"/>
              <w:left w:val="nil"/>
              <w:bottom w:val="nil"/>
              <w:right w:val="nil"/>
            </w:tcBorders>
            <w:shd w:val="clear" w:color="auto" w:fill="auto"/>
            <w:vAlign w:val="center"/>
            <w:hideMark/>
          </w:tcPr>
          <w:p w14:paraId="1EC804D6" w14:textId="77777777" w:rsidR="00F65296" w:rsidRPr="00940E38" w:rsidRDefault="00F65296" w:rsidP="00F65296">
            <w:pPr>
              <w:spacing w:before="0"/>
              <w:rPr>
                <w:rFonts w:ascii="Arial" w:eastAsia="Times New Roman" w:hAnsi="Arial" w:cs="Arial"/>
                <w:color w:val="0072CE"/>
                <w:spacing w:val="0"/>
                <w:sz w:val="14"/>
                <w:szCs w:val="14"/>
                <w:lang w:eastAsia="en-AU"/>
              </w:rPr>
            </w:pPr>
            <w:r w:rsidRPr="00940E38">
              <w:rPr>
                <w:rFonts w:ascii="Arial" w:eastAsia="Times New Roman" w:hAnsi="Arial" w:cs="Arial"/>
                <w:color w:val="0072CE"/>
                <w:spacing w:val="0"/>
                <w:sz w:val="14"/>
                <w:szCs w:val="14"/>
                <w:lang w:eastAsia="en-AU"/>
              </w:rPr>
              <w:t>AASB7.35H(b)(iii)</w:t>
            </w:r>
          </w:p>
        </w:tc>
        <w:tc>
          <w:tcPr>
            <w:tcW w:w="3093" w:type="pct"/>
            <w:tcBorders>
              <w:top w:val="nil"/>
              <w:left w:val="nil"/>
              <w:bottom w:val="single" w:sz="12" w:space="0" w:color="auto"/>
              <w:right w:val="nil"/>
            </w:tcBorders>
            <w:shd w:val="clear" w:color="auto" w:fill="auto"/>
            <w:noWrap/>
            <w:vAlign w:val="center"/>
            <w:hideMark/>
          </w:tcPr>
          <w:p w14:paraId="7A6E4E45" w14:textId="77777777" w:rsidR="00F65296" w:rsidRPr="00940E38" w:rsidRDefault="00F65296" w:rsidP="00F65296">
            <w:pPr>
              <w:spacing w:before="0"/>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Balance at end of the year</w:t>
            </w:r>
          </w:p>
        </w:tc>
        <w:tc>
          <w:tcPr>
            <w:tcW w:w="602" w:type="pct"/>
            <w:tcBorders>
              <w:top w:val="nil"/>
              <w:left w:val="nil"/>
              <w:bottom w:val="single" w:sz="12" w:space="0" w:color="auto"/>
              <w:right w:val="nil"/>
            </w:tcBorders>
            <w:shd w:val="clear" w:color="000000" w:fill="EBEBEB"/>
            <w:noWrap/>
            <w:vAlign w:val="center"/>
            <w:hideMark/>
          </w:tcPr>
          <w:p w14:paraId="74BDA6AC"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603)</w:t>
            </w:r>
          </w:p>
        </w:tc>
        <w:tc>
          <w:tcPr>
            <w:tcW w:w="603" w:type="pct"/>
            <w:tcBorders>
              <w:top w:val="nil"/>
              <w:left w:val="nil"/>
              <w:bottom w:val="single" w:sz="12" w:space="0" w:color="auto"/>
              <w:right w:val="nil"/>
            </w:tcBorders>
            <w:shd w:val="clear" w:color="auto" w:fill="auto"/>
            <w:noWrap/>
            <w:vAlign w:val="center"/>
            <w:hideMark/>
          </w:tcPr>
          <w:p w14:paraId="2AB00D32" w14:textId="77777777" w:rsidR="00F65296" w:rsidRPr="00940E38" w:rsidRDefault="00F65296" w:rsidP="00F65296">
            <w:pPr>
              <w:spacing w:before="0"/>
              <w:jc w:val="right"/>
              <w:rPr>
                <w:rFonts w:ascii="Arial" w:eastAsia="Times New Roman" w:hAnsi="Arial" w:cs="Arial"/>
                <w:b/>
                <w:bCs/>
                <w:spacing w:val="0"/>
                <w:sz w:val="17"/>
                <w:szCs w:val="17"/>
                <w:lang w:eastAsia="en-AU"/>
              </w:rPr>
            </w:pPr>
            <w:r w:rsidRPr="00940E38">
              <w:rPr>
                <w:rFonts w:ascii="Arial" w:eastAsia="Times New Roman" w:hAnsi="Arial" w:cs="Arial"/>
                <w:b/>
                <w:bCs/>
                <w:spacing w:val="0"/>
                <w:sz w:val="17"/>
                <w:szCs w:val="17"/>
                <w:lang w:eastAsia="en-AU"/>
              </w:rPr>
              <w:t>(327)</w:t>
            </w:r>
          </w:p>
        </w:tc>
      </w:tr>
    </w:tbl>
    <w:p w14:paraId="252C3DDE" w14:textId="4881B4D0" w:rsidR="00F65296" w:rsidRPr="00940E38" w:rsidRDefault="00F65296" w:rsidP="00F65296">
      <w:pPr>
        <w:spacing w:after="180"/>
        <w:rPr>
          <w:rFonts w:asciiTheme="majorHAnsi" w:hAnsiTheme="majorHAnsi"/>
          <w:szCs w:val="20"/>
        </w:rPr>
      </w:pPr>
      <w:r w:rsidRPr="00940E38">
        <w:rPr>
          <w:rFonts w:asciiTheme="majorHAnsi" w:hAnsiTheme="majorHAnsi"/>
        </w:rPr>
        <w:t xml:space="preserve">Credit loss allowance is classified as other economic flows in the net result. </w:t>
      </w:r>
      <w:r w:rsidRPr="00940E38">
        <w:rPr>
          <w:rFonts w:asciiTheme="majorHAnsi" w:hAnsiTheme="majorHAnsi"/>
          <w:szCs w:val="20"/>
        </w:rPr>
        <w:t xml:space="preserve">Contractual receivables are written off when there is no reasonable expectation of recovery and impairment losses are </w:t>
      </w:r>
      <w:r w:rsidRPr="00940E38">
        <w:rPr>
          <w:rFonts w:asciiTheme="majorHAnsi" w:hAnsiTheme="majorHAnsi"/>
        </w:rPr>
        <w:t>classified as a transaction expense</w:t>
      </w:r>
      <w:r w:rsidRPr="00940E38">
        <w:rPr>
          <w:rFonts w:asciiTheme="majorHAnsi" w:hAnsiTheme="majorHAnsi"/>
          <w:szCs w:val="20"/>
        </w:rPr>
        <w:t>. Subsequent recoveries of amounts previously written off are credited against the same line item.</w:t>
      </w:r>
    </w:p>
    <w:p w14:paraId="2D4E38A7" w14:textId="77777777" w:rsidR="00F65296" w:rsidRPr="00940E38" w:rsidRDefault="00F65296" w:rsidP="00F65296">
      <w:pPr>
        <w:rPr>
          <w:rFonts w:asciiTheme="majorHAnsi" w:hAnsiTheme="majorHAnsi"/>
        </w:rPr>
      </w:pPr>
      <w:r w:rsidRPr="00940E38">
        <w:rPr>
          <w:rFonts w:asciiTheme="majorHAnsi" w:hAnsiTheme="majorHAnsi"/>
          <w:szCs w:val="20"/>
        </w:rPr>
        <w:t>In prior years, a</w:t>
      </w:r>
      <w:r w:rsidRPr="00940E38">
        <w:rPr>
          <w:rFonts w:asciiTheme="majorHAnsi" w:hAnsiTheme="majorHAnsi"/>
        </w:rPr>
        <w:t xml:space="preserve"> provision for doubtful debts is recognised when there is objective evidence that the debts may not be collected and bad debts are written off when identified. A provision is made for estimated irrecoverable amounts from the sale of goods when there is objective evidence that an individual receivable is impaired. Bad debts considered as written off by mutual consent. </w:t>
      </w:r>
    </w:p>
    <w:p w14:paraId="2CE031B1" w14:textId="77777777" w:rsidR="00F65296" w:rsidRPr="00940E38" w:rsidRDefault="00F65296" w:rsidP="00F65296">
      <w:pPr>
        <w:spacing w:after="180"/>
        <w:rPr>
          <w:rFonts w:asciiTheme="majorHAnsi" w:hAnsiTheme="majorHAnsi"/>
          <w:b/>
          <w:szCs w:val="20"/>
        </w:rPr>
      </w:pPr>
      <w:r w:rsidRPr="00940E38">
        <w:rPr>
          <w:rFonts w:asciiTheme="majorHAnsi" w:hAnsiTheme="majorHAnsi"/>
          <w:b/>
          <w:szCs w:val="20"/>
        </w:rPr>
        <w:t xml:space="preserve">Statutory receivables and debt investments at amortised cost </w:t>
      </w:r>
      <w:r w:rsidRPr="00940E38">
        <w:rPr>
          <w:rStyle w:val="SourceReference"/>
          <w:color w:val="auto"/>
        </w:rPr>
        <w:t>[AASB2016-8.4]</w:t>
      </w:r>
    </w:p>
    <w:p w14:paraId="2FDF10AB" w14:textId="77777777" w:rsidR="00F65296" w:rsidRPr="00940E38" w:rsidRDefault="00F65296" w:rsidP="00F65296">
      <w:pPr>
        <w:spacing w:after="180"/>
        <w:rPr>
          <w:rFonts w:asciiTheme="majorHAnsi" w:hAnsiTheme="majorHAnsi"/>
        </w:rPr>
      </w:pPr>
      <w:r w:rsidRPr="00940E38">
        <w:rPr>
          <w:rFonts w:asciiTheme="majorHAnsi" w:hAnsiTheme="majorHAnsi"/>
        </w:rPr>
        <w:t xml:space="preserve">The Department’s </w:t>
      </w:r>
      <w:r w:rsidRPr="00940E38">
        <w:t>non-contractual receivables arising from statutory requirements</w:t>
      </w:r>
      <w:r w:rsidRPr="00940E38">
        <w:rPr>
          <w:rFonts w:asciiTheme="majorHAnsi" w:hAnsiTheme="majorHAnsi"/>
        </w:rPr>
        <w:t xml:space="preserve"> are not financial instruments. However, they are nevertheless recognised and measured in accordance with AASB 9 requirements as if those receivables are financial instruments. </w:t>
      </w:r>
    </w:p>
    <w:p w14:paraId="1B8F40E5" w14:textId="77777777" w:rsidR="00F65296" w:rsidRPr="00940E38" w:rsidRDefault="00F65296" w:rsidP="00F65296">
      <w:pPr>
        <w:spacing w:after="180"/>
        <w:rPr>
          <w:rFonts w:asciiTheme="majorHAnsi" w:hAnsiTheme="majorHAnsi"/>
        </w:rPr>
      </w:pPr>
      <w:r w:rsidRPr="00940E38">
        <w:rPr>
          <w:rFonts w:asciiTheme="majorHAnsi" w:hAnsiTheme="majorHAnsi"/>
          <w:szCs w:val="20"/>
        </w:rPr>
        <w:t>The Department also has investments in five-year government bonds and debentures.</w:t>
      </w:r>
    </w:p>
    <w:p w14:paraId="61B963B0" w14:textId="77777777" w:rsidR="00F65296" w:rsidRPr="00940E38" w:rsidRDefault="00F65296" w:rsidP="00F65296">
      <w:pPr>
        <w:spacing w:after="180"/>
        <w:rPr>
          <w:rFonts w:asciiTheme="majorHAnsi" w:hAnsiTheme="majorHAnsi"/>
          <w:szCs w:val="20"/>
        </w:rPr>
      </w:pPr>
      <w:r w:rsidRPr="00940E38">
        <w:rPr>
          <w:rFonts w:asciiTheme="majorHAnsi" w:hAnsiTheme="majorHAnsi"/>
        </w:rPr>
        <w:t xml:space="preserve">Both the statutory receivables and investments in debt instruments are considered to have low credit risk, </w:t>
      </w:r>
      <w:r w:rsidRPr="00940E38">
        <w:rPr>
          <w:rFonts w:asciiTheme="majorHAnsi" w:hAnsiTheme="majorHAnsi"/>
          <w:szCs w:val="20"/>
        </w:rPr>
        <w:t>taking into account the counterparty’s credit rating, risk of default and capacity to meet contractual cash flow obligations in the near term.</w:t>
      </w:r>
      <w:r w:rsidRPr="00940E38">
        <w:rPr>
          <w:rFonts w:asciiTheme="majorHAnsi" w:hAnsiTheme="majorHAnsi"/>
        </w:rPr>
        <w:t xml:space="preserve"> </w:t>
      </w:r>
      <w:r w:rsidRPr="00940E38">
        <w:rPr>
          <w:rFonts w:asciiTheme="majorHAnsi" w:hAnsiTheme="majorHAnsi"/>
          <w:szCs w:val="20"/>
        </w:rPr>
        <w:t>As the result, the loss allowance recognised for these financial assets during the period was limited to 12 months expected losses. No loss allowance recognised at 30 June 2018 under AASB 139. No additional loss allowance required upon transition into AASB 9 on 1 July 2018.</w:t>
      </w:r>
    </w:p>
    <w:p w14:paraId="20323041" w14:textId="77777777" w:rsidR="00F65296" w:rsidRPr="00940E38" w:rsidRDefault="00F65296" w:rsidP="00F65296">
      <w:pPr>
        <w:spacing w:after="180"/>
        <w:rPr>
          <w:rFonts w:asciiTheme="majorHAnsi" w:hAnsiTheme="majorHAnsi"/>
          <w:szCs w:val="20"/>
        </w:rPr>
      </w:pPr>
      <w:r w:rsidRPr="00940E38">
        <w:rPr>
          <w:rFonts w:asciiTheme="majorHAnsi" w:hAnsiTheme="majorHAnsi"/>
          <w:b/>
          <w:szCs w:val="20"/>
        </w:rPr>
        <w:t xml:space="preserve">Debt investments at fair value through net result </w:t>
      </w:r>
      <w:r w:rsidRPr="00940E38">
        <w:rPr>
          <w:rStyle w:val="SourceReference"/>
          <w:color w:val="auto"/>
        </w:rPr>
        <w:t>[AASB7.36(a)]</w:t>
      </w:r>
    </w:p>
    <w:p w14:paraId="4071F4DF" w14:textId="77777777" w:rsidR="00F65296" w:rsidRPr="00940E38" w:rsidRDefault="00F65296" w:rsidP="00F65296">
      <w:pPr>
        <w:spacing w:after="180"/>
        <w:rPr>
          <w:rFonts w:asciiTheme="majorHAnsi" w:hAnsiTheme="majorHAnsi"/>
          <w:sz w:val="15"/>
          <w:szCs w:val="15"/>
        </w:rPr>
      </w:pPr>
      <w:r w:rsidRPr="00940E38">
        <w:rPr>
          <w:rFonts w:asciiTheme="majorHAnsi" w:hAnsiTheme="majorHAnsi"/>
          <w:szCs w:val="20"/>
        </w:rPr>
        <w:t>The Department is also exposed to credit risk in relation to debt instruments that are designated at fair value through net result. The maximum exposure at the end of the reporting period is the carrying amount of these investments ($3 823 000; 2018: $2 149 000).</w:t>
      </w:r>
    </w:p>
    <w:tbl>
      <w:tblPr>
        <w:tblStyle w:val="ModelReportGuidanceTable"/>
        <w:tblW w:w="0" w:type="auto"/>
        <w:tblLook w:val="04A0" w:firstRow="1" w:lastRow="0" w:firstColumn="1" w:lastColumn="0" w:noHBand="0" w:noVBand="1"/>
      </w:tblPr>
      <w:tblGrid>
        <w:gridCol w:w="9752"/>
      </w:tblGrid>
      <w:tr w:rsidR="00F65296" w:rsidRPr="00940E38" w14:paraId="1E327612" w14:textId="77777777" w:rsidTr="00F65296">
        <w:trPr>
          <w:cnfStyle w:val="100000000000" w:firstRow="1" w:lastRow="0" w:firstColumn="0" w:lastColumn="0" w:oddVBand="0" w:evenVBand="0" w:oddHBand="0" w:evenHBand="0" w:firstRowFirstColumn="0" w:firstRowLastColumn="0" w:lastRowFirstColumn="0" w:lastRowLastColumn="0"/>
        </w:trPr>
        <w:tc>
          <w:tcPr>
            <w:tcW w:w="9752" w:type="dxa"/>
          </w:tcPr>
          <w:p w14:paraId="6ECBDEE2" w14:textId="77777777" w:rsidR="00F65296" w:rsidRPr="00940E38" w:rsidRDefault="00F65296" w:rsidP="00F65296">
            <w:pPr>
              <w:pStyle w:val="Guidanceheading"/>
              <w:keepNext w:val="0"/>
            </w:pPr>
            <w:r w:rsidRPr="00940E38">
              <w:t>Guidance – Credit risk disclosures</w:t>
            </w:r>
          </w:p>
        </w:tc>
      </w:tr>
      <w:tr w:rsidR="00F65296" w:rsidRPr="00940E38" w14:paraId="2E6F421B" w14:textId="77777777" w:rsidTr="00F65296">
        <w:tc>
          <w:tcPr>
            <w:tcW w:w="9752" w:type="dxa"/>
          </w:tcPr>
          <w:p w14:paraId="10E84EA8" w14:textId="77777777" w:rsidR="00F65296" w:rsidRPr="00940E38" w:rsidRDefault="00F65296" w:rsidP="00F65296">
            <w:pPr>
              <w:keepLines w:val="0"/>
              <w:rPr>
                <w:color w:val="0072CE"/>
              </w:rPr>
            </w:pPr>
            <w:r w:rsidRPr="00940E38">
              <w:rPr>
                <w:b/>
                <w:color w:val="0072CE"/>
              </w:rPr>
              <w:t>Credit risk</w:t>
            </w:r>
            <w:r w:rsidRPr="00940E38">
              <w:rPr>
                <w:color w:val="0072CE"/>
              </w:rPr>
              <w:t xml:space="preserve"> </w:t>
            </w:r>
            <w:r w:rsidRPr="00940E38">
              <w:rPr>
                <w:rStyle w:val="SourceReference"/>
                <w:color w:val="0072CE"/>
              </w:rPr>
              <w:t>[AASB 7.36]</w:t>
            </w:r>
          </w:p>
          <w:p w14:paraId="3B1E4CC3" w14:textId="77777777" w:rsidR="00F65296" w:rsidRPr="00940E38" w:rsidRDefault="00F65296" w:rsidP="00F65296">
            <w:pPr>
              <w:pStyle w:val="List"/>
              <w:spacing w:before="60" w:after="60"/>
              <w:ind w:left="0" w:firstLine="0"/>
              <w:rPr>
                <w:color w:val="0072CE"/>
              </w:rPr>
            </w:pPr>
            <w:r w:rsidRPr="00940E38">
              <w:rPr>
                <w:color w:val="0072CE"/>
              </w:rPr>
              <w:t>The credit risk disclosures intend to enable users of financial statements to understand the effect of credit risk on the amount, timing and uncertainty of future cash flows. To achieve this objective, credit risk disclosures shall provide:</w:t>
            </w:r>
          </w:p>
          <w:p w14:paraId="1473A47E" w14:textId="77777777" w:rsidR="00F65296" w:rsidRPr="00940E38" w:rsidRDefault="00F65296" w:rsidP="00C337FF">
            <w:pPr>
              <w:pStyle w:val="Guidancealpha"/>
              <w:numPr>
                <w:ilvl w:val="0"/>
                <w:numId w:val="96"/>
              </w:numPr>
              <w:pBdr>
                <w:left w:val="single" w:sz="4" w:space="4" w:color="0072CE" w:themeColor="accent4"/>
                <w:right w:val="single" w:sz="4" w:space="4" w:color="0072CE" w:themeColor="accent4"/>
              </w:pBdr>
              <w:contextualSpacing w:val="0"/>
            </w:pPr>
            <w:r w:rsidRPr="00940E38">
              <w:t>information about an entity’s credit risk management practices and how they relate to the recognition and measurement of expected credit losses, including the methods, assumptions and information used to measure expected credit losses;</w:t>
            </w:r>
          </w:p>
          <w:p w14:paraId="337A2C7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quantitative and qualitative information that allows users of financial statements to evaluate the amounts in the financial statements arising from expected credit losses, including changes in the amount of expected credit losses and the reasons for those changes; and</w:t>
            </w:r>
          </w:p>
          <w:p w14:paraId="7108E85C" w14:textId="0ABFDFBC"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nformation about an entity’s credit risk exposure (</w:t>
            </w:r>
            <w:r w:rsidR="000E16B3" w:rsidRPr="00940E38">
              <w:t>i.e.</w:t>
            </w:r>
            <w:r w:rsidRPr="00940E38">
              <w:t xml:space="preserve"> the credit risk inherent in an entity’s financial assets and commitments to extend credit), including significant credit risk concentrations.</w:t>
            </w:r>
          </w:p>
          <w:p w14:paraId="7DC6F96B" w14:textId="77777777" w:rsidR="00F65296" w:rsidRPr="00940E38" w:rsidRDefault="00F65296" w:rsidP="00F65296">
            <w:pPr>
              <w:pStyle w:val="List"/>
              <w:spacing w:before="60" w:after="60"/>
              <w:ind w:left="0" w:firstLine="0"/>
              <w:rPr>
                <w:color w:val="0072CE"/>
              </w:rPr>
            </w:pPr>
            <w:r w:rsidRPr="00940E38">
              <w:rPr>
                <w:color w:val="0072CE"/>
              </w:rPr>
              <w:t>For all financial instruments within the scope of this standard, but to which the impairment requirements in AASB 9 are not applied, an entity shall, in addition to the required quantitative disclosure above, disclose by class of financial instrument:</w:t>
            </w:r>
          </w:p>
          <w:p w14:paraId="555B8291" w14:textId="76356844" w:rsidR="00F65296" w:rsidRPr="00940E38" w:rsidRDefault="00F65296" w:rsidP="00C337FF">
            <w:pPr>
              <w:pStyle w:val="Guidancealpha"/>
              <w:numPr>
                <w:ilvl w:val="0"/>
                <w:numId w:val="95"/>
              </w:numPr>
              <w:pBdr>
                <w:left w:val="single" w:sz="4" w:space="4" w:color="0072CE" w:themeColor="accent4"/>
                <w:right w:val="single" w:sz="4" w:space="4" w:color="0072CE" w:themeColor="accent4"/>
              </w:pBdr>
              <w:contextualSpacing w:val="0"/>
            </w:pPr>
            <w:r w:rsidRPr="00940E38">
              <w:t>the amount that best represents its maximum exposure to credit risk at the end of the reporting period without taking account of any collateral held or other credit enhancements (</w:t>
            </w:r>
            <w:r w:rsidR="000E16B3" w:rsidRPr="00940E38">
              <w:t>e.g.</w:t>
            </w:r>
            <w:r w:rsidRPr="00940E38">
              <w:t xml:space="preserve"> netting agreements that do not quality for offset in accordance with AASB 132). This disclosure is not required for financial instruments whose carrying amount best represents the maximum exposure to credit risk; and</w:t>
            </w:r>
          </w:p>
          <w:p w14:paraId="32ACE8E4"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description of collateral held as security and other credit enhancements, and their financial effect (e.g. quantification of the extent to which collateral and other credit enhancements mitigate credit risk) in respect of the amount that best represents the maximum exposure to credit risk (whether disclosed in accordance with (a) or represented by the carrying amount of a financial instrument).</w:t>
            </w:r>
          </w:p>
        </w:tc>
      </w:tr>
      <w:tr w:rsidR="00F65296" w:rsidRPr="00940E38" w14:paraId="449EAB8D" w14:textId="77777777" w:rsidTr="00F65296">
        <w:tc>
          <w:tcPr>
            <w:tcW w:w="9752" w:type="dxa"/>
            <w:tcBorders>
              <w:bottom w:val="nil"/>
            </w:tcBorders>
          </w:tcPr>
          <w:p w14:paraId="7D47C006" w14:textId="7E906C2F" w:rsidR="00F65296" w:rsidRPr="00940E38" w:rsidRDefault="00F65296" w:rsidP="00F65296">
            <w:pPr>
              <w:pStyle w:val="Guidanceheading"/>
              <w:rPr>
                <w:i/>
              </w:rPr>
            </w:pPr>
            <w:r w:rsidRPr="00940E38">
              <w:lastRenderedPageBreak/>
              <w:t xml:space="preserve">Guidance – Credit risk disclosures </w:t>
            </w:r>
            <w:r w:rsidRPr="00940E38">
              <w:rPr>
                <w:i/>
              </w:rPr>
              <w:t>(continued</w:t>
            </w:r>
            <w:r w:rsidR="006B7156">
              <w:rPr>
                <w:i/>
              </w:rPr>
              <w:t>)</w:t>
            </w:r>
          </w:p>
        </w:tc>
      </w:tr>
      <w:tr w:rsidR="00F65296" w:rsidRPr="00940E38" w14:paraId="534B48E4" w14:textId="77777777" w:rsidTr="00F65296">
        <w:tc>
          <w:tcPr>
            <w:tcW w:w="9752" w:type="dxa"/>
            <w:tcBorders>
              <w:top w:val="nil"/>
              <w:bottom w:val="single" w:sz="6" w:space="0" w:color="0072CE" w:themeColor="accent4"/>
            </w:tcBorders>
          </w:tcPr>
          <w:p w14:paraId="1628265A" w14:textId="77777777" w:rsidR="00F65296" w:rsidRPr="00940E38" w:rsidRDefault="00F65296" w:rsidP="00F65296">
            <w:pPr>
              <w:pStyle w:val="Guidanceheading1"/>
              <w:keepNext w:val="0"/>
            </w:pPr>
            <w:r w:rsidRPr="00940E38">
              <w:t xml:space="preserve">Impairment – expected credit loss </w:t>
            </w:r>
            <w:r w:rsidRPr="00940E38">
              <w:rPr>
                <w:rStyle w:val="SourceReference"/>
                <w:b w:val="0"/>
                <w:color w:val="0072CE"/>
              </w:rPr>
              <w:t>[AASB 9.5.5]</w:t>
            </w:r>
          </w:p>
          <w:p w14:paraId="1D541447" w14:textId="77777777" w:rsidR="00F65296" w:rsidRPr="00940E38" w:rsidRDefault="00F65296" w:rsidP="00F65296">
            <w:pPr>
              <w:pStyle w:val="Guidance"/>
              <w:pBdr>
                <w:bottom w:val="none" w:sz="0" w:space="0" w:color="auto"/>
              </w:pBdr>
            </w:pPr>
            <w:r w:rsidRPr="00940E38">
              <w:t>AASB 9 requires the entity to assess impairment loss using the ‘expected credit loss’ (ECL) model. Under the ECL model, the allowance for credit losses is calculated by considering on a discounted basis the cash shortfalls it would incur in various default scenarios for prescribed future periods and multiplying the shortfalls by the probability of each scenario occurring. The allowance is the sum of these probability weighted outcomes. Because every loan and receivable carries with it some risk of default, every such asset has an expected loss attached to it – from the moment of its origination or acquisition.</w:t>
            </w:r>
          </w:p>
          <w:p w14:paraId="3D9AA981" w14:textId="77777777" w:rsidR="00F65296" w:rsidRPr="00940E38" w:rsidRDefault="00F65296" w:rsidP="00F65296">
            <w:pPr>
              <w:pStyle w:val="Guidance"/>
              <w:pBdr>
                <w:bottom w:val="none" w:sz="0" w:space="0" w:color="auto"/>
              </w:pBdr>
            </w:pPr>
            <w:r w:rsidRPr="00940E38">
              <w:t>AASB 9 establishes three separate approaches for measuring and recognising expected credit losses:</w:t>
            </w:r>
          </w:p>
          <w:p w14:paraId="71659F2A" w14:textId="77777777" w:rsidR="00F65296" w:rsidRPr="00940E38" w:rsidRDefault="00F65296" w:rsidP="00C337FF">
            <w:pPr>
              <w:pStyle w:val="Guidancealpha"/>
              <w:numPr>
                <w:ilvl w:val="0"/>
                <w:numId w:val="94"/>
              </w:numPr>
              <w:pBdr>
                <w:left w:val="single" w:sz="4" w:space="4" w:color="0072CE" w:themeColor="accent4"/>
                <w:right w:val="single" w:sz="4" w:space="4" w:color="0072CE" w:themeColor="accent4"/>
              </w:pBdr>
              <w:contextualSpacing w:val="0"/>
            </w:pPr>
            <w:r w:rsidRPr="00940E38">
              <w:t>a general approach that applies to all loans and receivables not eligible for the other approaches;</w:t>
            </w:r>
          </w:p>
          <w:p w14:paraId="6297FE4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simplified approach that is required for certain trade receivables and lease receivables; and</w:t>
            </w:r>
          </w:p>
          <w:p w14:paraId="7C02B28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credit adjusted approach’ that applies to loans that are credit impaired at initial recognition (e.g., loans acquired at a deep discount due to their credit risk).</w:t>
            </w:r>
          </w:p>
          <w:p w14:paraId="0E888D03" w14:textId="77777777" w:rsidR="00F65296" w:rsidRPr="00940E38" w:rsidRDefault="00F65296" w:rsidP="00F65296">
            <w:pPr>
              <w:pStyle w:val="Guidance"/>
              <w:pBdr>
                <w:bottom w:val="none" w:sz="0" w:space="0" w:color="auto"/>
              </w:pBdr>
            </w:pPr>
            <w:r w:rsidRPr="00940E38">
              <w:t>A distinguishing factor among the approaches is whether the allowance for expected credit losses at any balance sheet date is calculated by considering possible defaults only for the next 12 months (‘12 month ECLs’), or for the entire remaining life of the asset (‘Lifetime ECLs’).</w:t>
            </w:r>
          </w:p>
          <w:p w14:paraId="27967226" w14:textId="77777777" w:rsidR="00F65296" w:rsidRPr="00940E38" w:rsidRDefault="00F65296" w:rsidP="00F65296">
            <w:pPr>
              <w:pStyle w:val="Guidance"/>
              <w:pBdr>
                <w:bottom w:val="none" w:sz="0" w:space="0" w:color="auto"/>
              </w:pBdr>
            </w:pPr>
            <w:r w:rsidRPr="00940E38">
              <w:t>Under both the general and simplified approach, the loss allowance is measured in the same period as an asset is recognised. Under the general approach, the loss allowance is based on 12-month ECLs unless a significant increase in credit risk occurs. In this case, loss allowance is measured based on lifetime ECLs unless the increase reverses.</w:t>
            </w:r>
          </w:p>
          <w:p w14:paraId="51A5EF46" w14:textId="77777777" w:rsidR="00F65296" w:rsidRPr="00940E38" w:rsidRDefault="00F65296" w:rsidP="00F65296">
            <w:pPr>
              <w:pStyle w:val="Guidance"/>
              <w:pBdr>
                <w:bottom w:val="none" w:sz="0" w:space="0" w:color="auto"/>
              </w:pBdr>
            </w:pPr>
            <w:r w:rsidRPr="00940E38">
              <w:t xml:space="preserve">An entity may assume that the credit risk on a financial instrument has not increased significantly since initial recognition if the financial instrument is determined to have low credit risk of default at the reporting date [AASB 9.5.5.10]. Financial instruments are not considered to have low risk simply because of the value of collateral without which the financial instrument would not be considered low credit risk. Financial instruments are not considered to have low credit risk simply because they have a lower risk of default than the entity’s other financial instruments or relative to the credit risk of the jurisdiction within which an entity operates </w:t>
            </w:r>
            <w:r w:rsidRPr="001944DC">
              <w:rPr>
                <w:rStyle w:val="SourceReference"/>
                <w:color w:val="0072CE"/>
                <w:spacing w:val="6"/>
                <w:szCs w:val="22"/>
              </w:rPr>
              <w:t>[AASB9.B.5.5.22].</w:t>
            </w:r>
            <w:r w:rsidRPr="00940E38">
              <w:t xml:space="preserve"> </w:t>
            </w:r>
          </w:p>
          <w:p w14:paraId="65D9379B" w14:textId="77777777" w:rsidR="00F65296" w:rsidRPr="00940E38" w:rsidRDefault="00F65296" w:rsidP="00F65296">
            <w:pPr>
              <w:pStyle w:val="Guidance"/>
              <w:pBdr>
                <w:bottom w:val="none" w:sz="0" w:space="0" w:color="auto"/>
              </w:pBdr>
            </w:pPr>
            <w:r w:rsidRPr="00940E38">
              <w:t>Indicators for significant increase in credit rise (and as the result the impairment assessment moves from 12</w:t>
            </w:r>
            <w:r w:rsidRPr="00940E38">
              <w:noBreakHyphen/>
              <w:t>month ECLs to Lifetime ECLs) include:</w:t>
            </w:r>
          </w:p>
          <w:p w14:paraId="593713B8" w14:textId="77777777" w:rsidR="00F65296" w:rsidRPr="00940E38" w:rsidRDefault="00F65296" w:rsidP="00C337FF">
            <w:pPr>
              <w:pStyle w:val="Guidancealpha"/>
              <w:numPr>
                <w:ilvl w:val="0"/>
                <w:numId w:val="93"/>
              </w:numPr>
              <w:pBdr>
                <w:left w:val="single" w:sz="4" w:space="4" w:color="0072CE" w:themeColor="accent4"/>
                <w:right w:val="single" w:sz="4" w:space="4" w:color="0072CE" w:themeColor="accent4"/>
              </w:pBdr>
              <w:contextualSpacing w:val="0"/>
            </w:pPr>
            <w:r w:rsidRPr="00940E38">
              <w:t>changes in general economic or market conditions;</w:t>
            </w:r>
          </w:p>
          <w:p w14:paraId="30FC4E9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significant changes in financial position or operating results of a borrower;</w:t>
            </w:r>
          </w:p>
          <w:p w14:paraId="5A5FBB0A"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changes in financial support from parent or group companies;</w:t>
            </w:r>
          </w:p>
          <w:p w14:paraId="259753B7"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expected or potential breaches of covenants; and</w:t>
            </w:r>
          </w:p>
          <w:p w14:paraId="3973483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expected delay in payment.</w:t>
            </w:r>
          </w:p>
          <w:p w14:paraId="16A6D47B" w14:textId="4590460E" w:rsidR="00F65296" w:rsidRPr="00940E38" w:rsidRDefault="00F65296" w:rsidP="00F65296">
            <w:pPr>
              <w:pStyle w:val="Guidance"/>
              <w:pBdr>
                <w:bottom w:val="none" w:sz="0" w:space="0" w:color="auto"/>
              </w:pBdr>
            </w:pPr>
            <w:r w:rsidRPr="00940E38">
              <w:t>If an entity has measured the loss allowance for a financial instrument at an amount equal to lifetime expected credit losses in the previous reporting period, but determines at the current reporting date that the credit risk has not increased significantly since initial recognition, the entity shall measure the loss allowance at an amount equal to 12</w:t>
            </w:r>
            <w:r w:rsidRPr="00940E38">
              <w:noBreakHyphen/>
              <w:t xml:space="preserve">month expected credit losses at the current reporting date </w:t>
            </w:r>
            <w:r w:rsidR="001944DC" w:rsidRPr="001944DC">
              <w:rPr>
                <w:rStyle w:val="SourceReference"/>
                <w:color w:val="0072CE"/>
                <w:spacing w:val="6"/>
                <w:szCs w:val="22"/>
              </w:rPr>
              <w:t>[</w:t>
            </w:r>
            <w:r w:rsidRPr="001944DC">
              <w:rPr>
                <w:rStyle w:val="SourceReference"/>
                <w:color w:val="0072CE"/>
                <w:spacing w:val="6"/>
                <w:szCs w:val="22"/>
              </w:rPr>
              <w:t>AASB 9.5.5.7</w:t>
            </w:r>
            <w:r w:rsidR="001944DC" w:rsidRPr="001944DC">
              <w:rPr>
                <w:rStyle w:val="SourceReference"/>
                <w:color w:val="0072CE"/>
                <w:spacing w:val="6"/>
                <w:szCs w:val="22"/>
              </w:rPr>
              <w:t>]</w:t>
            </w:r>
            <w:r w:rsidRPr="001944DC">
              <w:rPr>
                <w:rStyle w:val="SourceReference"/>
                <w:color w:val="0072CE"/>
                <w:spacing w:val="6"/>
                <w:szCs w:val="22"/>
              </w:rPr>
              <w:t>.</w:t>
            </w:r>
            <w:r w:rsidRPr="00940E38">
              <w:t xml:space="preserve"> </w:t>
            </w:r>
          </w:p>
          <w:p w14:paraId="19322C62" w14:textId="77777777" w:rsidR="00F65296" w:rsidRPr="00940E38" w:rsidRDefault="00F65296" w:rsidP="00F65296">
            <w:pPr>
              <w:pStyle w:val="List"/>
              <w:spacing w:before="60" w:after="60"/>
              <w:ind w:left="0" w:firstLine="0"/>
              <w:rPr>
                <w:color w:val="0072CE"/>
              </w:rPr>
            </w:pPr>
            <w:r w:rsidRPr="00940E38">
              <w:rPr>
                <w:color w:val="0072CE"/>
              </w:rPr>
              <w:t>Under the simplified approach, loss allowance is measured based on lifetime ECLs. For example, expected credit losses for trade receivables from large number of small customers is often determined based on provision matrix, which is in turn, based on historical observed default rates, adjusted for forward</w:t>
            </w:r>
            <w:r w:rsidRPr="00940E38">
              <w:rPr>
                <w:color w:val="0072CE"/>
              </w:rPr>
              <w:noBreakHyphen/>
              <w:t xml:space="preserve">looking estimates. </w:t>
            </w:r>
          </w:p>
          <w:p w14:paraId="34DD59D5" w14:textId="77777777" w:rsidR="00F65296" w:rsidRPr="00940E38" w:rsidRDefault="00F65296" w:rsidP="00F65296">
            <w:pPr>
              <w:pStyle w:val="List"/>
              <w:spacing w:before="60" w:after="60"/>
              <w:ind w:left="0" w:firstLine="0"/>
              <w:rPr>
                <w:color w:val="0072CE"/>
              </w:rPr>
            </w:pPr>
            <w:r w:rsidRPr="00940E38">
              <w:rPr>
                <w:color w:val="0072CE"/>
              </w:rPr>
              <w:t xml:space="preserve">Credit adjusted approach should be used when there is objective evidence of impairment and measures expected credit loss based on cumulative change in lifetime ECL since initial recognition of the asset. Unlike the general and simplified approach where interest (if applicable) is calculated on gross basis, under the credit adjust approach interest is calculated on net basis (gross carrying amount less loss allowance). </w:t>
            </w:r>
          </w:p>
          <w:p w14:paraId="2ACC1CFE" w14:textId="77777777" w:rsidR="00F65296" w:rsidRPr="00940E38" w:rsidRDefault="00F65296" w:rsidP="00F65296">
            <w:pPr>
              <w:keepLines w:val="0"/>
              <w:spacing w:before="60" w:after="60" w:line="276" w:lineRule="auto"/>
              <w:rPr>
                <w:color w:val="0072CE"/>
              </w:rPr>
            </w:pPr>
            <w:r w:rsidRPr="00940E38">
              <w:rPr>
                <w:color w:val="0072CE"/>
              </w:rPr>
              <w:t>A financial asset is credit-impaired when one or more events that have a detrimental impact on the estimated future cash flows of that financial asset have occurred. Evidence that a financial asset is credit-impaired include observable data about the following events:</w:t>
            </w:r>
          </w:p>
          <w:p w14:paraId="7381033A" w14:textId="77777777" w:rsidR="00F65296" w:rsidRPr="00940E38" w:rsidRDefault="00F65296" w:rsidP="00C337FF">
            <w:pPr>
              <w:pStyle w:val="Guidancealpha"/>
              <w:numPr>
                <w:ilvl w:val="0"/>
                <w:numId w:val="92"/>
              </w:numPr>
              <w:pBdr>
                <w:left w:val="single" w:sz="4" w:space="4" w:color="0072CE" w:themeColor="accent4"/>
                <w:right w:val="single" w:sz="4" w:space="4" w:color="0072CE" w:themeColor="accent4"/>
              </w:pBdr>
              <w:contextualSpacing w:val="0"/>
            </w:pPr>
            <w:r w:rsidRPr="00940E38">
              <w:t>significant financial difficulty of the issuer or the borrower;</w:t>
            </w:r>
          </w:p>
          <w:p w14:paraId="3765C8CC"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 breach of contract, such as a default or past due event;</w:t>
            </w:r>
          </w:p>
          <w:p w14:paraId="56D5165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lender(s) of the borrower, for economic or contractual reasons relating to the borrower’s financial difficulty, having granted to the borrower a concession(s) that the lender(s) would not otherwise consider;</w:t>
            </w:r>
          </w:p>
          <w:p w14:paraId="47C71ED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it is becoming probable that the borrower will enter bankruptcy or other financial reorganisation;</w:t>
            </w:r>
          </w:p>
          <w:p w14:paraId="3CF5DA2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disappearance of an active market for that financial asset because of financial difficulties; or</w:t>
            </w:r>
          </w:p>
          <w:p w14:paraId="3EBF7DD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purchase or origination of a financial asset at a deep discount that reflects the incurred credit losses.</w:t>
            </w:r>
          </w:p>
        </w:tc>
      </w:tr>
      <w:tr w:rsidR="00F65296" w:rsidRPr="00940E38" w14:paraId="2AAE6FEC" w14:textId="77777777" w:rsidTr="00F65296">
        <w:tc>
          <w:tcPr>
            <w:tcW w:w="9752" w:type="dxa"/>
            <w:tcBorders>
              <w:top w:val="single" w:sz="6" w:space="0" w:color="0072CE" w:themeColor="accent4"/>
              <w:bottom w:val="nil"/>
            </w:tcBorders>
          </w:tcPr>
          <w:p w14:paraId="0A383DFB" w14:textId="1D4706BE" w:rsidR="00F65296" w:rsidRPr="00940E38" w:rsidRDefault="00F65296" w:rsidP="00F65296">
            <w:pPr>
              <w:pStyle w:val="Guidanceheading"/>
              <w:rPr>
                <w:i/>
              </w:rPr>
            </w:pPr>
            <w:bookmarkStart w:id="606" w:name="_Hlk6409354"/>
            <w:r w:rsidRPr="00940E38">
              <w:lastRenderedPageBreak/>
              <w:t xml:space="preserve">Guidance – Credit risk disclosures </w:t>
            </w:r>
            <w:r w:rsidRPr="00940E38">
              <w:rPr>
                <w:i/>
              </w:rPr>
              <w:t>(continued</w:t>
            </w:r>
            <w:bookmarkEnd w:id="606"/>
            <w:r w:rsidR="00C24790">
              <w:rPr>
                <w:i/>
              </w:rPr>
              <w:t>)</w:t>
            </w:r>
          </w:p>
        </w:tc>
      </w:tr>
      <w:tr w:rsidR="00F65296" w:rsidRPr="00940E38" w14:paraId="51F4A5C2" w14:textId="77777777" w:rsidTr="00F65296">
        <w:trPr>
          <w:cantSplit/>
        </w:trPr>
        <w:tc>
          <w:tcPr>
            <w:tcW w:w="9752" w:type="dxa"/>
            <w:tcBorders>
              <w:top w:val="nil"/>
            </w:tcBorders>
          </w:tcPr>
          <w:p w14:paraId="01086AE2" w14:textId="0DBCC72A" w:rsidR="00F65296" w:rsidRPr="00940E38" w:rsidRDefault="00F65296" w:rsidP="00F65296">
            <w:pPr>
              <w:keepLines w:val="0"/>
              <w:spacing w:before="60" w:after="60"/>
              <w:rPr>
                <w:color w:val="0072CE"/>
              </w:rPr>
            </w:pPr>
            <w:bookmarkStart w:id="607" w:name="_Hlk534730181"/>
            <w:r w:rsidRPr="00940E38">
              <w:rPr>
                <w:color w:val="0072CE"/>
              </w:rPr>
              <w:t xml:space="preserve">It may not be possible to identify a single discrete event – instead, the combined effect of several events may have caused financial assets to become credit-impaired. </w:t>
            </w:r>
            <w:r w:rsidR="001944DC">
              <w:rPr>
                <w:color w:val="0072CE"/>
              </w:rPr>
              <w:t>[</w:t>
            </w:r>
            <w:r w:rsidRPr="001944DC">
              <w:rPr>
                <w:rStyle w:val="SourceReference"/>
                <w:rFonts w:ascii="Arial" w:hAnsi="Arial"/>
                <w:color w:val="0072CE"/>
                <w:spacing w:val="6"/>
                <w:szCs w:val="22"/>
              </w:rPr>
              <w:t>Appendix A of AASB 9</w:t>
            </w:r>
            <w:r w:rsidR="001944DC">
              <w:rPr>
                <w:rStyle w:val="SourceReference"/>
                <w:rFonts w:ascii="Arial" w:hAnsi="Arial"/>
                <w:color w:val="0072CE"/>
                <w:spacing w:val="6"/>
                <w:szCs w:val="22"/>
              </w:rPr>
              <w:t>]</w:t>
            </w:r>
          </w:p>
          <w:p w14:paraId="3AF911C8" w14:textId="77777777" w:rsidR="00F65296" w:rsidRPr="00940E38" w:rsidRDefault="00F65296" w:rsidP="00F65296">
            <w:pPr>
              <w:keepLines w:val="0"/>
              <w:spacing w:before="60" w:after="60"/>
              <w:rPr>
                <w:color w:val="0072CE"/>
              </w:rPr>
            </w:pPr>
            <w:r w:rsidRPr="00940E38">
              <w:rPr>
                <w:color w:val="0072CE"/>
              </w:rPr>
              <w:t xml:space="preserve">Debt investments carried at fair value through other comprehensive income are also subject to the expected credit loss model. However, the loss allowance is recognised in profit or loss and reduces the fair value loss otherwise recognised in other comprehensive income. </w:t>
            </w:r>
          </w:p>
          <w:p w14:paraId="002BE98C" w14:textId="77777777" w:rsidR="00F65296" w:rsidRPr="00940E38" w:rsidRDefault="00F65296" w:rsidP="00C337FF">
            <w:pPr>
              <w:pStyle w:val="Guidancealpha"/>
              <w:numPr>
                <w:ilvl w:val="0"/>
                <w:numId w:val="91"/>
              </w:numPr>
              <w:pBdr>
                <w:left w:val="single" w:sz="4" w:space="4" w:color="0072CE" w:themeColor="accent4"/>
                <w:right w:val="single" w:sz="4" w:space="4" w:color="0072CE" w:themeColor="accent4"/>
              </w:pBdr>
              <w:contextualSpacing w:val="0"/>
            </w:pPr>
            <w:r w:rsidRPr="00940E38">
              <w:t xml:space="preserve">To explain the changes in the loss allowance and the reasons for those changes, an entity shall provide, by class of financial instrument, a reconciliation from the opening balance to the closing balance of the loss allowance, in a table, showing separately the changes during the period for: </w:t>
            </w:r>
          </w:p>
          <w:p w14:paraId="2FAB4E2B"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the loss allowance measured at an amount equal to 12-month expected credit losses; </w:t>
            </w:r>
          </w:p>
          <w:p w14:paraId="59E284D6"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loss allowance measured at an amount equal to lifetime expected credit losses for:</w:t>
            </w:r>
          </w:p>
          <w:p w14:paraId="620EFD53" w14:textId="77777777" w:rsidR="00F65296" w:rsidRPr="00940E38" w:rsidRDefault="00F65296" w:rsidP="00F65296">
            <w:pPr>
              <w:pStyle w:val="Guidanceindent2"/>
            </w:pPr>
            <w:r w:rsidRPr="00940E38">
              <w:tab/>
              <w:t xml:space="preserve">(i) </w:t>
            </w:r>
            <w:r w:rsidRPr="00940E38">
              <w:tab/>
              <w:t>financial instruments for which credit risk has increased significantly since initial recognition but that are not credit-impaired financial assets;</w:t>
            </w:r>
          </w:p>
          <w:p w14:paraId="74195575" w14:textId="77777777" w:rsidR="00F65296" w:rsidRPr="00940E38" w:rsidRDefault="00F65296" w:rsidP="00F65296">
            <w:pPr>
              <w:pStyle w:val="Guidanceindent2"/>
            </w:pPr>
            <w:r w:rsidRPr="00940E38">
              <w:tab/>
              <w:t xml:space="preserve">(ii) </w:t>
            </w:r>
            <w:r w:rsidRPr="00940E38">
              <w:tab/>
              <w:t>financial assets that are credit-impaired at the reporting date (but that are not purchased or originated credit</w:t>
            </w:r>
            <w:r w:rsidRPr="00940E38">
              <w:noBreakHyphen/>
              <w:t xml:space="preserve">impaired); </w:t>
            </w:r>
          </w:p>
          <w:p w14:paraId="0AF05075" w14:textId="77777777" w:rsidR="00F65296" w:rsidRPr="00940E38" w:rsidRDefault="00F65296" w:rsidP="00F65296">
            <w:pPr>
              <w:pStyle w:val="Guidanceindent2"/>
            </w:pPr>
            <w:r w:rsidRPr="00940E38">
              <w:tab/>
              <w:t xml:space="preserve">(iii) </w:t>
            </w:r>
            <w:r w:rsidRPr="00940E38">
              <w:tab/>
              <w:t>trade receivables, contract assets or lease receivables for which the loss allowances are measured in accordance with paragraph 5.5.15 of AASB 9; and</w:t>
            </w:r>
          </w:p>
          <w:p w14:paraId="404B6229"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financial assets that are purchased or originated credit-impaired. In addition to the reconciliation, an entity shall disclose the total amount of undiscounted expected credit losses at initial recognition on financial assets initially recognised during the reporting period. </w:t>
            </w:r>
            <w:r w:rsidRPr="001944DC">
              <w:rPr>
                <w:rFonts w:asciiTheme="minorHAnsi" w:hAnsiTheme="minorHAnsi"/>
                <w:color w:val="0072CE"/>
                <w:sz w:val="14"/>
                <w:szCs w:val="14"/>
              </w:rPr>
              <w:t>[AASB 7.35H]</w:t>
            </w:r>
          </w:p>
          <w:bookmarkEnd w:id="607"/>
          <w:p w14:paraId="27018794" w14:textId="77777777" w:rsidR="00F65296" w:rsidRPr="00940E38" w:rsidRDefault="00F65296" w:rsidP="00F65296">
            <w:pPr>
              <w:keepLines w:val="0"/>
              <w:rPr>
                <w:color w:val="0072CE"/>
              </w:rPr>
            </w:pPr>
            <w:r w:rsidRPr="00940E38">
              <w:rPr>
                <w:b/>
                <w:color w:val="0072CE"/>
              </w:rPr>
              <w:t>Collateral and other credit enhancements obtained</w:t>
            </w:r>
            <w:r w:rsidRPr="00940E38">
              <w:rPr>
                <w:color w:val="0072CE"/>
              </w:rPr>
              <w:t xml:space="preserve"> </w:t>
            </w:r>
            <w:r w:rsidRPr="00940E38">
              <w:rPr>
                <w:rStyle w:val="SourceReference"/>
                <w:color w:val="0072CE"/>
              </w:rPr>
              <w:t>[AASB 7.38]</w:t>
            </w:r>
          </w:p>
          <w:p w14:paraId="00BAF397" w14:textId="77777777" w:rsidR="00F65296" w:rsidRPr="00940E38" w:rsidRDefault="00F65296" w:rsidP="00F65296">
            <w:pPr>
              <w:keepLines w:val="0"/>
              <w:rPr>
                <w:color w:val="0072CE"/>
              </w:rPr>
            </w:pPr>
            <w:r w:rsidRPr="00940E38">
              <w:rPr>
                <w:color w:val="0072CE"/>
              </w:rPr>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14:paraId="1F1F8B86" w14:textId="77777777" w:rsidR="00F65296" w:rsidRPr="00940E38" w:rsidRDefault="00F65296" w:rsidP="00C337FF">
            <w:pPr>
              <w:pStyle w:val="Guidancealpha"/>
              <w:numPr>
                <w:ilvl w:val="0"/>
                <w:numId w:val="90"/>
              </w:numPr>
              <w:pBdr>
                <w:left w:val="single" w:sz="4" w:space="4" w:color="0072CE" w:themeColor="accent4"/>
                <w:right w:val="single" w:sz="4" w:space="4" w:color="0072CE" w:themeColor="accent4"/>
              </w:pBdr>
              <w:contextualSpacing w:val="0"/>
            </w:pPr>
            <w:r w:rsidRPr="00940E38">
              <w:t>the nature and carrying amount of the assets obtained; and</w:t>
            </w:r>
          </w:p>
          <w:p w14:paraId="183858D8"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when the assets are not readily convertible into cash, its policies for disposing of such assets or for using them in its operations.</w:t>
            </w:r>
          </w:p>
          <w:p w14:paraId="44B5082F" w14:textId="17CA12DD" w:rsidR="00F65296" w:rsidRPr="00940E38" w:rsidRDefault="00F65296" w:rsidP="00F65296">
            <w:pPr>
              <w:rPr>
                <w:color w:val="0072CE"/>
              </w:rPr>
            </w:pPr>
            <w:r w:rsidRPr="00940E38">
              <w:rPr>
                <w:b/>
                <w:color w:val="0072CE"/>
              </w:rPr>
              <w:t>Financial instruments at fair value through net result</w:t>
            </w:r>
            <w:r w:rsidR="001944DC">
              <w:rPr>
                <w:b/>
                <w:color w:val="0072CE"/>
              </w:rPr>
              <w:t xml:space="preserve"> </w:t>
            </w:r>
            <w:r w:rsidRPr="00940E38">
              <w:rPr>
                <w:rStyle w:val="SourceReference"/>
                <w:color w:val="0072CE"/>
              </w:rPr>
              <w:t>[AASB 7.9, 10]</w:t>
            </w:r>
          </w:p>
          <w:p w14:paraId="7007CD9F" w14:textId="77777777" w:rsidR="00F65296" w:rsidRPr="00940E38" w:rsidRDefault="00F65296" w:rsidP="00F65296">
            <w:pPr>
              <w:rPr>
                <w:color w:val="0072CE"/>
              </w:rPr>
            </w:pPr>
            <w:r w:rsidRPr="00940E38">
              <w:rPr>
                <w:color w:val="0072CE"/>
              </w:rPr>
              <w:t>If the entity has designated as measured at fair value through net result a financial asset (or group of financial assets) that would otherwise be measured at fair value through other comprehensive income or amortised cost, it shall disclose:</w:t>
            </w:r>
          </w:p>
          <w:p w14:paraId="76684D7C" w14:textId="77777777" w:rsidR="00F65296" w:rsidRPr="00940E38" w:rsidRDefault="00F65296" w:rsidP="00F65296">
            <w:pPr>
              <w:pStyle w:val="List"/>
              <w:rPr>
                <w:color w:val="0072CE"/>
              </w:rPr>
            </w:pPr>
            <w:r w:rsidRPr="00940E38">
              <w:rPr>
                <w:color w:val="0072CE"/>
              </w:rPr>
              <w:t>(a)</w:t>
            </w:r>
            <w:r w:rsidRPr="00940E38">
              <w:rPr>
                <w:color w:val="0072CE"/>
              </w:rPr>
              <w:tab/>
              <w:t>the maximum exposure to credit risk of the contractual financial asset (or group of financial assets) at the end of the reporting period;</w:t>
            </w:r>
          </w:p>
          <w:p w14:paraId="1A7190A6" w14:textId="77777777" w:rsidR="00F65296" w:rsidRPr="00940E38" w:rsidRDefault="00F65296" w:rsidP="00F65296">
            <w:pPr>
              <w:pStyle w:val="List"/>
              <w:rPr>
                <w:color w:val="0072CE"/>
              </w:rPr>
            </w:pPr>
            <w:r w:rsidRPr="00940E38">
              <w:rPr>
                <w:color w:val="0072CE"/>
              </w:rPr>
              <w:t>(b)</w:t>
            </w:r>
            <w:r w:rsidRPr="00940E38">
              <w:rPr>
                <w:color w:val="0072CE"/>
              </w:rPr>
              <w:tab/>
              <w:t>the amount by which any related credit derivatives or similar instruments mitigate that maximum exposure to credit risk;</w:t>
            </w:r>
          </w:p>
          <w:p w14:paraId="11C6FADD" w14:textId="77777777" w:rsidR="00F65296" w:rsidRPr="00940E38" w:rsidRDefault="00F65296" w:rsidP="00F65296">
            <w:pPr>
              <w:pStyle w:val="List"/>
              <w:rPr>
                <w:color w:val="0072CE"/>
              </w:rPr>
            </w:pPr>
            <w:r w:rsidRPr="00940E38">
              <w:rPr>
                <w:color w:val="0072CE"/>
              </w:rPr>
              <w:t>(c)</w:t>
            </w:r>
            <w:r w:rsidRPr="00940E38">
              <w:rPr>
                <w:color w:val="0072CE"/>
              </w:rPr>
              <w:tab/>
              <w:t>the amount of change, during the period and cumulatively, in the fair value of the financial asset (or group of financial assets) that is attributable to changes in the credit risk of the contractual financial asset determined either:</w:t>
            </w:r>
          </w:p>
          <w:p w14:paraId="19929980" w14:textId="77777777" w:rsidR="00F65296" w:rsidRPr="00940E38" w:rsidRDefault="00F65296" w:rsidP="00F65296">
            <w:pPr>
              <w:pStyle w:val="List2"/>
            </w:pPr>
            <w:r w:rsidRPr="00940E38">
              <w:t>(i)</w:t>
            </w:r>
            <w:r w:rsidRPr="00940E38">
              <w:tab/>
              <w:t>as the amount of change in its fair value that is not attributable to changes in market conditions that give rise to market risk; or</w:t>
            </w:r>
          </w:p>
          <w:p w14:paraId="2817733B" w14:textId="77777777" w:rsidR="00F65296" w:rsidRPr="00940E38" w:rsidRDefault="00F65296" w:rsidP="00F65296">
            <w:pPr>
              <w:pStyle w:val="List2"/>
            </w:pPr>
            <w:r w:rsidRPr="00940E38">
              <w:t>(ii)</w:t>
            </w:r>
            <w:r w:rsidRPr="00940E38">
              <w:tab/>
              <w:t>using an alternative method the entity believes more faithfully represents the amount of change in its fair value that is attributable to changes in the credit risk of the asset;</w:t>
            </w:r>
          </w:p>
          <w:p w14:paraId="26AC6CF6" w14:textId="77777777" w:rsidR="00F65296" w:rsidRPr="00940E38" w:rsidRDefault="00F65296" w:rsidP="00F65296">
            <w:pPr>
              <w:pStyle w:val="List"/>
              <w:rPr>
                <w:color w:val="0072CE"/>
              </w:rPr>
            </w:pPr>
            <w:r w:rsidRPr="00940E38">
              <w:rPr>
                <w:color w:val="0072CE"/>
              </w:rPr>
              <w:t>(d)</w:t>
            </w:r>
            <w:r w:rsidRPr="00940E38">
              <w:rPr>
                <w:color w:val="0072CE"/>
              </w:rPr>
              <w:tab/>
              <w:t>changes in market conditions that give rise to market risk, include changes in an observed (benchmark) interest rate, commodity price, foreign exchange rate or index of prices or rates; and</w:t>
            </w:r>
          </w:p>
          <w:p w14:paraId="3FDCDAA1" w14:textId="77777777" w:rsidR="00F65296" w:rsidRPr="00940E38" w:rsidRDefault="00F65296" w:rsidP="00F65296">
            <w:pPr>
              <w:pStyle w:val="List"/>
              <w:rPr>
                <w:color w:val="0072CE"/>
              </w:rPr>
            </w:pPr>
            <w:r w:rsidRPr="00940E38">
              <w:rPr>
                <w:color w:val="0072CE"/>
              </w:rPr>
              <w:t>(e)</w:t>
            </w:r>
            <w:r w:rsidRPr="00940E38">
              <w:rPr>
                <w:color w:val="0072CE"/>
              </w:rPr>
              <w:tab/>
              <w:t>the amount of the change in the fair value of any related credit derivatives or similar instruments that has occurred during the period and cumulatively since the loan or receivable was designated.</w:t>
            </w:r>
          </w:p>
          <w:p w14:paraId="16BC3459" w14:textId="77777777" w:rsidR="00F65296" w:rsidRPr="00940E38" w:rsidRDefault="00F65296" w:rsidP="00F65296">
            <w:pPr>
              <w:rPr>
                <w:color w:val="0072CE"/>
              </w:rPr>
            </w:pPr>
            <w:r w:rsidRPr="00940E38">
              <w:rPr>
                <w:color w:val="0072CE"/>
              </w:rPr>
              <w:t>If the entity has designated a financial liability as at fair value through net result in accordance with paragraph 4.2.2 of AASB 9 and is required to present the effects of changes in that liability’s credit risk in other comprehensive income (see paragraph 5.7.7 of AASB 9), it shall disclose:</w:t>
            </w:r>
          </w:p>
          <w:p w14:paraId="4D30F659" w14:textId="77777777" w:rsidR="00F65296" w:rsidRPr="00940E38" w:rsidRDefault="00F65296" w:rsidP="00C337FF">
            <w:pPr>
              <w:pStyle w:val="Guidancealpha"/>
              <w:numPr>
                <w:ilvl w:val="0"/>
                <w:numId w:val="97"/>
              </w:numPr>
              <w:pBdr>
                <w:left w:val="single" w:sz="4" w:space="4" w:color="0072CE" w:themeColor="accent4"/>
                <w:right w:val="single" w:sz="4" w:space="4" w:color="0072CE" w:themeColor="accent4"/>
              </w:pBdr>
              <w:contextualSpacing w:val="0"/>
            </w:pPr>
            <w:r w:rsidRPr="00940E38">
              <w:t>the amount of change, cumulatively, in the fair value of the financial liability that is attributable to changes in the credit risk (see paragraphs B5.7.13–B5.7.20 of AASB 9 for guidance on determining the effects of changes in a liability’s credit risk);</w:t>
            </w:r>
          </w:p>
          <w:p w14:paraId="6A67A12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the difference between the financial liability’s carrying amount and the amount the entity would be contractually required to pay at maturity to the holder of the obligation;</w:t>
            </w:r>
          </w:p>
          <w:p w14:paraId="249D3EF0"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any transfers of the cumulative gain or loss within equity during the period, including the reason for such transfers; and</w:t>
            </w:r>
          </w:p>
          <w:p w14:paraId="3F844FC2" w14:textId="77777777" w:rsidR="00F65296" w:rsidRPr="00940E38" w:rsidRDefault="00F65296" w:rsidP="00F65296">
            <w:pPr>
              <w:pStyle w:val="Guidancealpha"/>
              <w:pBdr>
                <w:left w:val="single" w:sz="4" w:space="4" w:color="0072CE" w:themeColor="accent4"/>
                <w:right w:val="single" w:sz="4" w:space="4" w:color="0072CE" w:themeColor="accent4"/>
              </w:pBdr>
              <w:tabs>
                <w:tab w:val="clear" w:pos="446"/>
              </w:tabs>
              <w:contextualSpacing w:val="0"/>
            </w:pPr>
            <w:r w:rsidRPr="00940E38">
              <w:t xml:space="preserve">if a liability is derecognised during the period, the amount (if any) presented in other comprehensive income that was realised at derecognition. </w:t>
            </w:r>
            <w:r w:rsidRPr="001944DC">
              <w:rPr>
                <w:rStyle w:val="SourceReference"/>
                <w:rFonts w:asciiTheme="minorHAnsi" w:hAnsiTheme="minorHAnsi"/>
                <w:color w:val="0072CE"/>
              </w:rPr>
              <w:t>[AASB 7.10]</w:t>
            </w:r>
          </w:p>
        </w:tc>
      </w:tr>
    </w:tbl>
    <w:p w14:paraId="3187ECFA" w14:textId="77777777" w:rsidR="00F65296" w:rsidRPr="00940E38" w:rsidRDefault="00F65296" w:rsidP="00F34B46">
      <w:pPr>
        <w:pStyle w:val="Heading30"/>
        <w:spacing w:after="120"/>
      </w:pPr>
      <w:r w:rsidRPr="00940E38">
        <w:lastRenderedPageBreak/>
        <w:t xml:space="preserve">Assets received as collateral </w:t>
      </w:r>
    </w:p>
    <w:tbl>
      <w:tblPr>
        <w:tblStyle w:val="ModelReportGuidanceTable"/>
        <w:tblW w:w="0" w:type="auto"/>
        <w:tblLook w:val="04A0" w:firstRow="1" w:lastRow="0" w:firstColumn="1" w:lastColumn="0" w:noHBand="0" w:noVBand="1"/>
      </w:tblPr>
      <w:tblGrid>
        <w:gridCol w:w="9752"/>
      </w:tblGrid>
      <w:tr w:rsidR="00F65296" w:rsidRPr="00940E38" w14:paraId="43D1919F"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69B0312" w14:textId="77777777" w:rsidR="00F65296" w:rsidRPr="00940E38" w:rsidRDefault="00F65296" w:rsidP="00F65296">
            <w:pPr>
              <w:pStyle w:val="Guidanceheading"/>
            </w:pPr>
            <w:r w:rsidRPr="00940E38">
              <w:t>Guidance – Assets received as collateral</w:t>
            </w:r>
            <w:r w:rsidRPr="00940E38">
              <w:rPr>
                <w:b/>
              </w:rPr>
              <w:t xml:space="preserve"> </w:t>
            </w:r>
            <w:r w:rsidRPr="00940E38">
              <w:rPr>
                <w:rStyle w:val="SourceReference"/>
                <w:b/>
              </w:rPr>
              <w:t>[AASB 7.15]</w:t>
            </w:r>
          </w:p>
        </w:tc>
      </w:tr>
      <w:tr w:rsidR="00F65296" w:rsidRPr="00940E38" w14:paraId="39C2FA3E" w14:textId="77777777" w:rsidTr="00EE379B">
        <w:trPr>
          <w:trHeight w:val="5079"/>
        </w:trPr>
        <w:tc>
          <w:tcPr>
            <w:tcW w:w="9752" w:type="dxa"/>
          </w:tcPr>
          <w:p w14:paraId="59CC508F" w14:textId="77777777" w:rsidR="00F65296" w:rsidRPr="00940E38" w:rsidRDefault="00F65296" w:rsidP="00EE379B">
            <w:r w:rsidRPr="00940E38">
              <w:t>When an entity holds collateral (of financial or non-financial assets) and is permitted to sell or repledge the collateral in the absence of default by the owner of the collateral, it shall disclose:</w:t>
            </w:r>
          </w:p>
          <w:p w14:paraId="0E3B68F3" w14:textId="77777777" w:rsidR="00F65296" w:rsidRPr="00940E38" w:rsidRDefault="00F65296" w:rsidP="00EE379B">
            <w:pPr>
              <w:pStyle w:val="List"/>
            </w:pPr>
            <w:r w:rsidRPr="00940E38">
              <w:t>(a)</w:t>
            </w:r>
            <w:r w:rsidRPr="00940E38">
              <w:tab/>
              <w:t>the fair value of the collateral held;</w:t>
            </w:r>
          </w:p>
          <w:p w14:paraId="1835F471" w14:textId="77777777" w:rsidR="00F65296" w:rsidRPr="00940E38" w:rsidRDefault="00F65296" w:rsidP="00EE379B">
            <w:pPr>
              <w:pStyle w:val="List"/>
            </w:pPr>
            <w:r w:rsidRPr="00940E38">
              <w:t>(b)</w:t>
            </w:r>
            <w:r w:rsidRPr="00940E38">
              <w:tab/>
              <w:t>the fair value of any such collateral sold or repledged and whether the entity has an obligation to return it; and</w:t>
            </w:r>
          </w:p>
          <w:p w14:paraId="68EF556F" w14:textId="77777777" w:rsidR="00F65296" w:rsidRPr="00940E38" w:rsidRDefault="00F65296" w:rsidP="00EE379B">
            <w:pPr>
              <w:pStyle w:val="List"/>
            </w:pPr>
            <w:r w:rsidRPr="00940E38">
              <w:t>(c)</w:t>
            </w:r>
            <w:r w:rsidRPr="00940E38">
              <w:tab/>
              <w:t xml:space="preserve">the terms and conditions associated with its use of the collateral. </w:t>
            </w:r>
            <w:r w:rsidRPr="00940E38">
              <w:rPr>
                <w:rStyle w:val="SourceReference"/>
              </w:rPr>
              <w:t>[AASB 7.15]</w:t>
            </w:r>
          </w:p>
          <w:p w14:paraId="40AD80FB" w14:textId="77777777" w:rsidR="00F65296" w:rsidRPr="00940E38" w:rsidRDefault="00F65296" w:rsidP="00EE379B">
            <w:r w:rsidRPr="00940E38">
              <w:t>If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14:paraId="5B39E81C" w14:textId="77777777" w:rsidR="00F65296" w:rsidRPr="00940E38" w:rsidRDefault="00F65296" w:rsidP="00EE379B">
            <w:pPr>
              <w:pStyle w:val="List"/>
            </w:pPr>
            <w:r w:rsidRPr="00940E38">
              <w:t>(a)</w:t>
            </w:r>
            <w:r w:rsidRPr="00940E38">
              <w:tab/>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14:paraId="578A6C96" w14:textId="77777777" w:rsidR="00F65296" w:rsidRPr="00940E38" w:rsidRDefault="00F65296" w:rsidP="00EE379B">
            <w:pPr>
              <w:pStyle w:val="List"/>
            </w:pPr>
            <w:r w:rsidRPr="00940E38">
              <w:t>(b)</w:t>
            </w:r>
            <w:r w:rsidRPr="00940E38">
              <w:tab/>
              <w:t>If the transferee sells collateral pledged to it, it shall recognise the proceeds from the sale and a liability measured at fair value for its obligation to return the collateral.</w:t>
            </w:r>
          </w:p>
          <w:p w14:paraId="74749E57" w14:textId="77777777" w:rsidR="00F65296" w:rsidRPr="00940E38" w:rsidRDefault="00F65296" w:rsidP="00EE379B">
            <w:pPr>
              <w:pStyle w:val="List"/>
            </w:pPr>
            <w:r w:rsidRPr="00940E38">
              <w:t>(c)</w:t>
            </w:r>
            <w:r w:rsidRPr="00940E38">
              <w:tab/>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14:paraId="38EB665E" w14:textId="77777777" w:rsidR="00F65296" w:rsidRPr="00940E38" w:rsidRDefault="00F65296" w:rsidP="00EE379B">
            <w:pPr>
              <w:pStyle w:val="List"/>
            </w:pPr>
            <w:r w:rsidRPr="00940E38">
              <w:t>(d)</w:t>
            </w:r>
            <w:r w:rsidRPr="00940E38">
              <w:tab/>
              <w:t xml:space="preserve">Except as provided in (c), the transferor shall continue to carry the collateral as its asset, and the transferee shall not recognise the collateral as an asset. </w:t>
            </w:r>
            <w:r w:rsidRPr="00940E38">
              <w:rPr>
                <w:rStyle w:val="SourceReference"/>
              </w:rPr>
              <w:t>[</w:t>
            </w:r>
            <w:r w:rsidRPr="00940E38">
              <w:rPr>
                <w:rStyle w:val="SourceReference"/>
                <w:color w:val="0072CE"/>
              </w:rPr>
              <w:t>AASB 9.3.2.23</w:t>
            </w:r>
            <w:r w:rsidRPr="00940E38">
              <w:rPr>
                <w:rStyle w:val="SourceReference"/>
              </w:rPr>
              <w:t>]</w:t>
            </w:r>
          </w:p>
        </w:tc>
      </w:tr>
    </w:tbl>
    <w:p w14:paraId="0806EB0D" w14:textId="77777777" w:rsidR="00F65296" w:rsidRPr="00940E38" w:rsidRDefault="00F65296" w:rsidP="00F34B46">
      <w:pPr>
        <w:pStyle w:val="Heading30"/>
      </w:pPr>
      <w:r w:rsidRPr="00940E38">
        <w:t xml:space="preserve">Financial instruments: Liquidity risk </w:t>
      </w:r>
      <w:r w:rsidRPr="00940E38">
        <w:rPr>
          <w:rStyle w:val="SourceReference"/>
          <w:b w:val="0"/>
        </w:rPr>
        <w:t>[AASB 7.7, 33, 39]</w:t>
      </w:r>
    </w:p>
    <w:p w14:paraId="0C7412FD" w14:textId="77777777" w:rsidR="00F65296" w:rsidRPr="00940E38" w:rsidRDefault="00F65296" w:rsidP="00F34B46">
      <w:r w:rsidRPr="00940E38">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14:paraId="5C092F67" w14:textId="77777777" w:rsidR="00F65296" w:rsidRPr="00940E38" w:rsidRDefault="00F65296" w:rsidP="00F34B46">
      <w:r w:rsidRPr="00940E38">
        <w:t>The Department is exposed to liquidity risk mainly through the financial liabilities as disclosed in the face of the balance sheet and the amounts related to financial guarantees. The Department manages its liquidity risk by:</w:t>
      </w:r>
    </w:p>
    <w:p w14:paraId="676C64CC" w14:textId="77777777" w:rsidR="00F65296" w:rsidRPr="00940E38" w:rsidRDefault="00F65296" w:rsidP="00F34B46">
      <w:pPr>
        <w:pStyle w:val="ListBullet"/>
        <w:numPr>
          <w:ilvl w:val="0"/>
          <w:numId w:val="7"/>
        </w:numPr>
      </w:pPr>
      <w:r w:rsidRPr="00940E38">
        <w:t>close monitoring of its short-term and long-term borrowings by senior management, including monthly reviews on current and future borrowing levels and requirements;</w:t>
      </w:r>
    </w:p>
    <w:p w14:paraId="4463D2E8" w14:textId="77777777" w:rsidR="00F65296" w:rsidRPr="00940E38" w:rsidRDefault="00F65296" w:rsidP="00F34B46">
      <w:pPr>
        <w:pStyle w:val="ListBullet"/>
        <w:numPr>
          <w:ilvl w:val="0"/>
          <w:numId w:val="7"/>
        </w:numPr>
      </w:pPr>
      <w:r w:rsidRPr="00940E38">
        <w:t>maintaining an adequate level of uncommitted funds that can be drawn at short notice to meet its short-term obligations;</w:t>
      </w:r>
    </w:p>
    <w:p w14:paraId="449EDE3B" w14:textId="77777777" w:rsidR="00F65296" w:rsidRPr="00940E38" w:rsidRDefault="00F65296" w:rsidP="00F34B46">
      <w:pPr>
        <w:pStyle w:val="ListBullet"/>
        <w:numPr>
          <w:ilvl w:val="0"/>
          <w:numId w:val="7"/>
        </w:numPr>
      </w:pPr>
      <w:r w:rsidRPr="00940E38">
        <w:t>holding investments and other contractual financial assets that are readily tradeable in the financial markets;</w:t>
      </w:r>
    </w:p>
    <w:p w14:paraId="1DC05002" w14:textId="77777777" w:rsidR="00F65296" w:rsidRPr="00940E38" w:rsidRDefault="00F65296" w:rsidP="00F34B46">
      <w:pPr>
        <w:pStyle w:val="ListBullet"/>
        <w:numPr>
          <w:ilvl w:val="0"/>
          <w:numId w:val="7"/>
        </w:numPr>
      </w:pPr>
      <w:r w:rsidRPr="00940E38">
        <w:t>careful maturity planning of its financial obligations based on forecasts of future cash flows; and</w:t>
      </w:r>
    </w:p>
    <w:p w14:paraId="75CA16A5" w14:textId="77777777" w:rsidR="00F65296" w:rsidRPr="00940E38" w:rsidRDefault="00F65296" w:rsidP="00F34B46">
      <w:pPr>
        <w:pStyle w:val="ListBullet"/>
        <w:numPr>
          <w:ilvl w:val="0"/>
          <w:numId w:val="7"/>
        </w:numPr>
      </w:pPr>
      <w:r w:rsidRPr="00940E38">
        <w:t>a high credit rating for the State of Victoria (Moody’s Investor Services and Standard &amp; Poor’s triple-A, which assists in accessing debt market at a lower interest rate).</w:t>
      </w:r>
    </w:p>
    <w:p w14:paraId="64D3A170" w14:textId="77777777" w:rsidR="00F65296" w:rsidRPr="00940E38" w:rsidRDefault="00F65296" w:rsidP="00F34B46">
      <w:r w:rsidRPr="00940E38">
        <w:t>The Department’s exposure to liquidity risk is deemed insignificant based on prior periods’ data and current assessment of risk. Cash for unexpected events is generally sourced from liquidation of available-for-sale financial investments.</w:t>
      </w:r>
    </w:p>
    <w:p w14:paraId="25E53C4D" w14:textId="77777777" w:rsidR="00F65296" w:rsidRPr="00940E38" w:rsidRDefault="00F65296" w:rsidP="00F34B46">
      <w:r w:rsidRPr="00940E38">
        <w:t>The carrying amount detailed in the following table of contractual financial liabilities recorded in the financial statements, and $200 000 (2018: $200 000) in relation to financial guarantees granted for loans to other entities (refer to Note 8.2), represents the Department’s maximum exposure to liquidity risk.</w:t>
      </w:r>
    </w:p>
    <w:p w14:paraId="66471E0D" w14:textId="77777777" w:rsidR="00F65296" w:rsidRPr="00940E38" w:rsidRDefault="00F65296" w:rsidP="00F34B46"/>
    <w:p w14:paraId="5158CEE2"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0DB56A9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7059F19" w14:textId="77777777" w:rsidR="00F65296" w:rsidRPr="00940E38" w:rsidRDefault="00F65296" w:rsidP="00F65296">
            <w:pPr>
              <w:pStyle w:val="Guidanceheading"/>
            </w:pPr>
            <w:r w:rsidRPr="00940E38">
              <w:lastRenderedPageBreak/>
              <w:t>Guidance – Liquidity risk disclosures</w:t>
            </w:r>
          </w:p>
        </w:tc>
      </w:tr>
      <w:tr w:rsidR="00F65296" w:rsidRPr="00940E38" w14:paraId="730D4DA8" w14:textId="77777777" w:rsidTr="002974D0">
        <w:trPr>
          <w:trHeight w:val="9324"/>
        </w:trPr>
        <w:tc>
          <w:tcPr>
            <w:tcW w:w="9752" w:type="dxa"/>
          </w:tcPr>
          <w:p w14:paraId="03C7A510" w14:textId="77777777" w:rsidR="00F65296" w:rsidRPr="00940E38" w:rsidRDefault="00F65296" w:rsidP="00EE379B">
            <w:pPr>
              <w:rPr>
                <w:b/>
              </w:rPr>
            </w:pPr>
            <w:r w:rsidRPr="00940E38">
              <w:rPr>
                <w:b/>
              </w:rPr>
              <w:t xml:space="preserve">Liquidity risk </w:t>
            </w:r>
            <w:r w:rsidRPr="00940E38">
              <w:rPr>
                <w:rStyle w:val="SourceReference"/>
              </w:rPr>
              <w:t>[AASB 7.39]</w:t>
            </w:r>
          </w:p>
          <w:p w14:paraId="1D1407BE" w14:textId="77777777" w:rsidR="00F65296" w:rsidRPr="00940E38" w:rsidRDefault="00F65296" w:rsidP="00EE379B">
            <w:r w:rsidRPr="00940E38">
              <w:t>An entity shall disclose:</w:t>
            </w:r>
          </w:p>
          <w:p w14:paraId="2479CEF4" w14:textId="77777777" w:rsidR="00F65296" w:rsidRPr="00940E38" w:rsidRDefault="00F65296" w:rsidP="00EE379B">
            <w:pPr>
              <w:pStyle w:val="List"/>
            </w:pPr>
            <w:r w:rsidRPr="00940E38">
              <w:t>(a)</w:t>
            </w:r>
            <w:r w:rsidRPr="00940E38">
              <w:tab/>
              <w:t xml:space="preserve">a maturity analysis for non-derivative financial instrument liabilities (including issued financial guarantee contracts) that shows the remaining contractual maturities; </w:t>
            </w:r>
          </w:p>
          <w:p w14:paraId="700532B1" w14:textId="77777777" w:rsidR="00F65296" w:rsidRPr="00940E38" w:rsidRDefault="00F65296" w:rsidP="00EE379B">
            <w:pPr>
              <w:pStyle w:val="List"/>
            </w:pPr>
            <w:r w:rsidRPr="00940E38">
              <w:t>(b)</w:t>
            </w:r>
            <w:r w:rsidRPr="00940E38">
              <w:tab/>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14:paraId="12769828" w14:textId="77777777" w:rsidR="00F65296" w:rsidRPr="00940E38" w:rsidRDefault="00F65296" w:rsidP="00EE379B">
            <w:pPr>
              <w:pStyle w:val="List"/>
            </w:pPr>
            <w:r w:rsidRPr="00940E38">
              <w:t>(c)</w:t>
            </w:r>
            <w:r w:rsidRPr="00940E38">
              <w:tab/>
              <w:t>a description of how it manages the liquidity risk inherent in (a) and (b).</w:t>
            </w:r>
          </w:p>
          <w:p w14:paraId="6AB7E0B7" w14:textId="77777777" w:rsidR="00F65296" w:rsidRPr="00940E38" w:rsidRDefault="00F65296" w:rsidP="00EE379B">
            <w:r w:rsidRPr="00940E38">
              <w:t>The amounts disclosed in the maturity analysis are the contractual undiscounted cash flows. An entity shall use its judgement to determine an appropriate number of time bands. For example, an entity might determine that the following time bands are appropriate:</w:t>
            </w:r>
          </w:p>
          <w:p w14:paraId="2B34B070" w14:textId="77777777" w:rsidR="00F65296" w:rsidRPr="00940E38" w:rsidRDefault="00F65296" w:rsidP="00EE379B">
            <w:pPr>
              <w:pStyle w:val="List"/>
            </w:pPr>
            <w:r w:rsidRPr="00940E38">
              <w:t>(a)</w:t>
            </w:r>
            <w:r w:rsidRPr="00940E38">
              <w:tab/>
              <w:t>not later than one month;</w:t>
            </w:r>
          </w:p>
          <w:p w14:paraId="1F617801" w14:textId="77777777" w:rsidR="00F65296" w:rsidRPr="00940E38" w:rsidRDefault="00F65296" w:rsidP="00EE379B">
            <w:pPr>
              <w:pStyle w:val="List"/>
            </w:pPr>
            <w:r w:rsidRPr="00940E38">
              <w:t>(b)</w:t>
            </w:r>
            <w:r w:rsidRPr="00940E38">
              <w:tab/>
              <w:t>later than one month and not later than three months;</w:t>
            </w:r>
          </w:p>
          <w:p w14:paraId="7945847E" w14:textId="77777777" w:rsidR="00F65296" w:rsidRPr="00940E38" w:rsidRDefault="00F65296" w:rsidP="00EE379B">
            <w:pPr>
              <w:pStyle w:val="List"/>
            </w:pPr>
            <w:r w:rsidRPr="00940E38">
              <w:t>(c)</w:t>
            </w:r>
            <w:r w:rsidRPr="00940E38">
              <w:tab/>
              <w:t xml:space="preserve">later than three months and not later than one year; </w:t>
            </w:r>
          </w:p>
          <w:p w14:paraId="7AF8D692" w14:textId="77777777" w:rsidR="00F65296" w:rsidRPr="00940E38" w:rsidRDefault="00F65296" w:rsidP="00EE379B">
            <w:pPr>
              <w:pStyle w:val="List"/>
            </w:pPr>
            <w:r w:rsidRPr="00940E38">
              <w:t>(d)</w:t>
            </w:r>
            <w:r w:rsidRPr="00940E38">
              <w:tab/>
              <w:t>later than one year and not later than five years; and</w:t>
            </w:r>
          </w:p>
          <w:p w14:paraId="374CA889" w14:textId="77777777" w:rsidR="00F65296" w:rsidRPr="00940E38" w:rsidRDefault="00F65296" w:rsidP="00EE379B">
            <w:pPr>
              <w:pStyle w:val="List"/>
            </w:pPr>
            <w:r w:rsidRPr="00940E38">
              <w:t>(e)</w:t>
            </w:r>
            <w:r w:rsidRPr="00940E38">
              <w:tab/>
              <w:t xml:space="preserve">greater than five years. </w:t>
            </w:r>
            <w:r w:rsidRPr="00940E38">
              <w:rPr>
                <w:rStyle w:val="SourceReference"/>
              </w:rPr>
              <w:t>[AASB 7.B11]</w:t>
            </w:r>
          </w:p>
          <w:p w14:paraId="12EA4F3D" w14:textId="77777777" w:rsidR="00F65296" w:rsidRPr="00940E38" w:rsidRDefault="00F65296" w:rsidP="00EE379B">
            <w:r w:rsidRPr="00940E38">
              <w:t>An entity is required to disclose maturity analysis for financial liabilities that shows the remaining contractual maturities for some financial liabilities. In this disclosure:</w:t>
            </w:r>
          </w:p>
          <w:p w14:paraId="41EE84DE" w14:textId="77777777" w:rsidR="00F65296" w:rsidRPr="00940E38" w:rsidRDefault="00F65296" w:rsidP="00EE379B">
            <w:pPr>
              <w:pStyle w:val="List"/>
            </w:pPr>
            <w:r w:rsidRPr="00940E38">
              <w:t>(a)</w:t>
            </w:r>
            <w:r w:rsidRPr="00940E38">
              <w:tab/>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14:paraId="766C0AD7" w14:textId="77777777" w:rsidR="00F65296" w:rsidRPr="00940E38" w:rsidRDefault="00F65296" w:rsidP="00EE379B">
            <w:pPr>
              <w:pStyle w:val="List"/>
            </w:pPr>
            <w:r w:rsidRPr="00940E38">
              <w:t>(b)</w:t>
            </w:r>
            <w:r w:rsidRPr="00940E38">
              <w:tab/>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14:paraId="29E8E446" w14:textId="77777777" w:rsidR="00F65296" w:rsidRPr="00940E38" w:rsidRDefault="00F65296" w:rsidP="00EE379B">
            <w:pPr>
              <w:pStyle w:val="List"/>
            </w:pPr>
            <w:r w:rsidRPr="00940E38">
              <w:t>(c)</w:t>
            </w:r>
            <w:r w:rsidRPr="00940E38">
              <w:tab/>
              <w:t xml:space="preserve">for issued financial guarantee contracts, the maximum amount of the guarantee is allocated to the earliest period in which the guarantee could be called. </w:t>
            </w:r>
            <w:r w:rsidRPr="00940E38">
              <w:rPr>
                <w:rStyle w:val="SourceReference"/>
              </w:rPr>
              <w:t>[AASB 7.B11C]</w:t>
            </w:r>
          </w:p>
          <w:p w14:paraId="668A292B" w14:textId="77777777" w:rsidR="00F65296" w:rsidRPr="00940E38" w:rsidRDefault="00F65296" w:rsidP="00EE379B">
            <w:r w:rsidRPr="00940E38">
              <w:t>The contractual amounts disclosed in the maturity analysis are the contractual undiscounted cash flows, for example:</w:t>
            </w:r>
          </w:p>
          <w:p w14:paraId="5D5A4B5C" w14:textId="77777777" w:rsidR="00F65296" w:rsidRPr="00940E38" w:rsidRDefault="00F65296" w:rsidP="00EE379B">
            <w:pPr>
              <w:pStyle w:val="List"/>
            </w:pPr>
            <w:r w:rsidRPr="00940E38">
              <w:t>(a)</w:t>
            </w:r>
            <w:r w:rsidRPr="00940E38">
              <w:tab/>
              <w:t>gross finance lease obligations (before deducting finance charges);</w:t>
            </w:r>
          </w:p>
          <w:p w14:paraId="6C09E21C" w14:textId="77777777" w:rsidR="00F65296" w:rsidRPr="00940E38" w:rsidRDefault="00F65296" w:rsidP="00EE379B">
            <w:pPr>
              <w:pStyle w:val="List"/>
            </w:pPr>
            <w:r w:rsidRPr="00940E38">
              <w:t>(b)</w:t>
            </w:r>
            <w:r w:rsidRPr="00940E38">
              <w:tab/>
              <w:t>prices specified in forward agreements to purchase financial assets for cash;</w:t>
            </w:r>
          </w:p>
          <w:p w14:paraId="52343645" w14:textId="77777777" w:rsidR="00F65296" w:rsidRPr="00940E38" w:rsidRDefault="00F65296" w:rsidP="00EE379B">
            <w:pPr>
              <w:pStyle w:val="List"/>
            </w:pPr>
            <w:r w:rsidRPr="00940E38">
              <w:t>(c)</w:t>
            </w:r>
            <w:r w:rsidRPr="00940E38">
              <w:tab/>
              <w:t>net amounts for pay floating/receive fixed interest rate swaps for which net cash flows are exchanged;</w:t>
            </w:r>
          </w:p>
          <w:p w14:paraId="3812D6B3" w14:textId="77777777" w:rsidR="00F65296" w:rsidRPr="00940E38" w:rsidRDefault="00F65296" w:rsidP="00EE379B">
            <w:pPr>
              <w:pStyle w:val="List"/>
            </w:pPr>
            <w:r w:rsidRPr="00940E38">
              <w:t>(d)</w:t>
            </w:r>
            <w:r w:rsidRPr="00940E38">
              <w:tab/>
              <w:t>contractual amounts to be exchanged in a derivative financial instrument (e.g. a currency swap) for which gross cash flows are exchanged; and</w:t>
            </w:r>
          </w:p>
          <w:p w14:paraId="45C35E81" w14:textId="77777777" w:rsidR="00F65296" w:rsidRPr="00940E38" w:rsidRDefault="00F65296" w:rsidP="002974D0">
            <w:pPr>
              <w:pStyle w:val="List"/>
              <w:spacing w:after="60"/>
            </w:pPr>
            <w:r w:rsidRPr="00940E38">
              <w:t>(e)</w:t>
            </w:r>
            <w:r w:rsidRPr="00940E38">
              <w:tab/>
              <w:t xml:space="preserve">gross loan commitments. </w:t>
            </w:r>
            <w:r w:rsidRPr="00940E38">
              <w:rPr>
                <w:rStyle w:val="SourceReference"/>
              </w:rPr>
              <w:t>[AASB 7.B11D]</w:t>
            </w:r>
          </w:p>
        </w:tc>
      </w:tr>
    </w:tbl>
    <w:p w14:paraId="60691B38" w14:textId="77777777" w:rsidR="00F65296" w:rsidRPr="00940E38" w:rsidRDefault="00F65296" w:rsidP="002974D0">
      <w:pPr>
        <w:spacing w:before="0"/>
      </w:pPr>
    </w:p>
    <w:p w14:paraId="3B46107B" w14:textId="77777777" w:rsidR="00F65296" w:rsidRPr="00940E38" w:rsidRDefault="00F65296" w:rsidP="00F34B46">
      <w:pPr>
        <w:pStyle w:val="Heading30"/>
      </w:pPr>
      <w:r w:rsidRPr="00940E38">
        <w:t>Financial instruments: Market risk</w:t>
      </w:r>
    </w:p>
    <w:p w14:paraId="09F3100F" w14:textId="77777777" w:rsidR="00F65296" w:rsidRPr="00940E38" w:rsidRDefault="00F65296" w:rsidP="00F34B46">
      <w:r w:rsidRPr="00940E38">
        <w:t>The Department’s exposures to market risk are primarily through interest rate risk, foreign currency risk and equity price risk. Objectives, policies and processes used to manage each of these risks are disclosed below.</w:t>
      </w:r>
    </w:p>
    <w:p w14:paraId="4CBBCCF7" w14:textId="77777777" w:rsidR="00F65296" w:rsidRPr="00940E38" w:rsidRDefault="00F65296" w:rsidP="00F34B46">
      <w:pPr>
        <w:pStyle w:val="Heading4"/>
      </w:pPr>
      <w:r w:rsidRPr="00940E38">
        <w:t xml:space="preserve">Sensitivity disclosure analysis and assumptions </w:t>
      </w:r>
      <w:r w:rsidRPr="00940E38">
        <w:rPr>
          <w:rStyle w:val="SourceReference"/>
          <w:i w:val="0"/>
        </w:rPr>
        <w:t>[AASB 7.40(b), 41, B17 B21]</w:t>
      </w:r>
    </w:p>
    <w:p w14:paraId="5BB2FE70" w14:textId="77777777" w:rsidR="00F65296" w:rsidRPr="00940E38" w:rsidRDefault="00F65296" w:rsidP="00F34B46">
      <w:r w:rsidRPr="00940E38">
        <w:t xml:space="preserve">The Department’s sensitivity to market risk is determined based on the observed range of actual historical data for the preceding five-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14:paraId="7CD7FF4D" w14:textId="77777777" w:rsidR="00F65296" w:rsidRPr="00940E38" w:rsidRDefault="00F65296" w:rsidP="00F34B46">
      <w:pPr>
        <w:pStyle w:val="ListBullet"/>
        <w:numPr>
          <w:ilvl w:val="0"/>
          <w:numId w:val="7"/>
        </w:numPr>
      </w:pPr>
      <w:r w:rsidRPr="00940E38">
        <w:t>a movement of 100 basis points up and down (100 basis points up and down) in market interest rates (AUD);</w:t>
      </w:r>
    </w:p>
    <w:p w14:paraId="056A2D67" w14:textId="77777777" w:rsidR="00F65296" w:rsidRPr="00940E38" w:rsidRDefault="00F65296" w:rsidP="00F34B46">
      <w:pPr>
        <w:pStyle w:val="ListBullet"/>
        <w:numPr>
          <w:ilvl w:val="0"/>
          <w:numId w:val="7"/>
        </w:numPr>
      </w:pPr>
      <w:r w:rsidRPr="00940E38">
        <w:t>proportional exchange rate movement of 15 per cent down (2019: 15 per cent, depreciation of AUD) and 15 per cent up (2018: 15 per cent, appreciation of AUD) against the USD, from the year end rate of 0.90 (2018: 0.90); and</w:t>
      </w:r>
    </w:p>
    <w:p w14:paraId="555C88C8" w14:textId="77777777" w:rsidR="00F65296" w:rsidRPr="00940E38" w:rsidRDefault="00F65296" w:rsidP="00F34B46">
      <w:pPr>
        <w:pStyle w:val="ListBullet"/>
        <w:numPr>
          <w:ilvl w:val="0"/>
          <w:numId w:val="7"/>
        </w:numPr>
      </w:pPr>
      <w:r w:rsidRPr="00940E38">
        <w:t>a movement of 15 per cent up and down (2018: 15 per cent) for the top ASX 200 index.</w:t>
      </w:r>
    </w:p>
    <w:p w14:paraId="59F83B9E" w14:textId="77777777" w:rsidR="00F65296" w:rsidRPr="00940E38" w:rsidRDefault="00F65296" w:rsidP="00F34B46">
      <w:r w:rsidRPr="00940E38">
        <w:t>The tables that follow show the impact on the Department’s net result and equity for each category of financial instrument held by the Department at the end of the reporting period, if the above movements were to occur.</w:t>
      </w:r>
    </w:p>
    <w:p w14:paraId="231409DF" w14:textId="77777777" w:rsidR="00F65296" w:rsidRPr="00940E38" w:rsidRDefault="00F65296" w:rsidP="00F34B46">
      <w:pPr>
        <w:rPr>
          <w:rStyle w:val="SourceReference"/>
        </w:rPr>
      </w:pPr>
      <w:r w:rsidRPr="00940E38">
        <w:rPr>
          <w:rStyle w:val="SourceReference"/>
        </w:rPr>
        <w:t>[Entities should use basis points (interest rates) or percentages (foreign exchange and for equities/managed investment funds) relevant to their own situation at the end of the financial year.]</w:t>
      </w:r>
    </w:p>
    <w:p w14:paraId="52CB71F3" w14:textId="77777777" w:rsidR="00F65296" w:rsidRPr="00940E38" w:rsidRDefault="00F65296" w:rsidP="00F34B46">
      <w:pPr>
        <w:pStyle w:val="Heading4"/>
      </w:pPr>
      <w:r w:rsidRPr="00940E38">
        <w:rPr>
          <w:b/>
          <w:bCs/>
          <w:i w:val="0"/>
          <w:iCs w:val="0"/>
          <w:spacing w:val="-2"/>
        </w:rPr>
        <w:lastRenderedPageBreak/>
        <w:t>Interest rate risk</w:t>
      </w:r>
      <w:r w:rsidRPr="00940E38">
        <w:t xml:space="preserve"> </w:t>
      </w:r>
      <w:r w:rsidRPr="00940E38">
        <w:rPr>
          <w:rStyle w:val="SourceReference"/>
          <w:i w:val="0"/>
        </w:rPr>
        <w:t>[AASB 7.33]</w:t>
      </w:r>
    </w:p>
    <w:p w14:paraId="61DF4B1F" w14:textId="77777777" w:rsidR="00F65296" w:rsidRPr="00940E38" w:rsidRDefault="00F65296" w:rsidP="00F34B46">
      <w:r w:rsidRPr="00940E38">
        <w:t>Fair value interest rate risk is the risk that the fair value of a financial instrument will fluctuate because of changes in market interest rates. The Department does not hold any interest bearing financial instruments that are measured at fair value, and therefore has no exposure to fair value interest rate risk.</w:t>
      </w:r>
    </w:p>
    <w:p w14:paraId="4E51C7EA" w14:textId="77777777" w:rsidR="00F65296" w:rsidRPr="00940E38" w:rsidRDefault="00F65296" w:rsidP="00F34B46">
      <w:r w:rsidRPr="00940E38">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14:paraId="326F4C2D" w14:textId="77777777" w:rsidR="00F65296" w:rsidRPr="00940E38" w:rsidRDefault="00F65296" w:rsidP="00F34B46">
      <w:r w:rsidRPr="00940E38">
        <w:t>The Department manages this risk by mainly undertaking fixed rate or non-interest bearing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on a daily basis.</w:t>
      </w:r>
    </w:p>
    <w:p w14:paraId="72CA30F6" w14:textId="77777777" w:rsidR="00F65296" w:rsidRPr="00940E38" w:rsidRDefault="00F65296" w:rsidP="00F34B46">
      <w:r w:rsidRPr="00940E38">
        <w:t>The carrying amounts of financial assets and financial liabilities that are exposed to interest rates and the Department’s sensitivity to interest rate risk are set out in the table that follows.</w:t>
      </w:r>
    </w:p>
    <w:p w14:paraId="51C54CAB" w14:textId="77777777" w:rsidR="00F65296" w:rsidRPr="00940E38" w:rsidRDefault="00F65296" w:rsidP="00F34B46">
      <w:pPr>
        <w:pStyle w:val="TableHeading"/>
      </w:pPr>
      <w:r w:rsidRPr="00940E38">
        <w:t xml:space="preserve">Interest rate exposure of financial instruments </w:t>
      </w:r>
      <w:r w:rsidRPr="00940E38">
        <w:rPr>
          <w:rStyle w:val="SourceReference"/>
          <w:b w:val="0"/>
        </w:rPr>
        <w:t>[AASB 7.34(a)]</w:t>
      </w:r>
      <w:r w:rsidRPr="00940E38">
        <w:rPr>
          <w:b w:val="0"/>
        </w:rPr>
        <w:t xml:space="preserve"> </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F65296" w:rsidRPr="00940E38" w14:paraId="13683D76"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14:paraId="191B2D57" w14:textId="77777777" w:rsidR="00F65296" w:rsidRPr="00940E38" w:rsidRDefault="00F65296" w:rsidP="00EE379B">
            <w:pPr>
              <w:ind w:left="0" w:firstLine="0"/>
            </w:pPr>
            <w:r w:rsidRPr="00940E38">
              <w:br/>
              <w:t>2019</w:t>
            </w:r>
          </w:p>
        </w:tc>
        <w:tc>
          <w:tcPr>
            <w:tcW w:w="1276" w:type="dxa"/>
            <w:noWrap/>
            <w:hideMark/>
          </w:tcPr>
          <w:p w14:paraId="42A727B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Weighted average </w:t>
            </w:r>
            <w:r w:rsidRPr="00940E38">
              <w:br/>
              <w:t>interest rate (%)</w:t>
            </w:r>
          </w:p>
        </w:tc>
        <w:tc>
          <w:tcPr>
            <w:tcW w:w="992" w:type="dxa"/>
            <w:noWrap/>
            <w:hideMark/>
          </w:tcPr>
          <w:p w14:paraId="21AA76E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w:t>
            </w:r>
            <w:r w:rsidRPr="00940E38">
              <w:br/>
              <w:t>amount</w:t>
            </w:r>
          </w:p>
        </w:tc>
        <w:tc>
          <w:tcPr>
            <w:tcW w:w="1068" w:type="dxa"/>
          </w:tcPr>
          <w:p w14:paraId="23A098A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ixed interest rate</w:t>
            </w:r>
          </w:p>
        </w:tc>
        <w:tc>
          <w:tcPr>
            <w:tcW w:w="1058" w:type="dxa"/>
          </w:tcPr>
          <w:p w14:paraId="630DB1A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Variable interest rate</w:t>
            </w:r>
          </w:p>
        </w:tc>
        <w:tc>
          <w:tcPr>
            <w:tcW w:w="1132" w:type="dxa"/>
          </w:tcPr>
          <w:p w14:paraId="1F657C8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n</w:t>
            </w:r>
            <w:r w:rsidRPr="00940E38">
              <w:noBreakHyphen/>
              <w:t>interest bearing</w:t>
            </w:r>
          </w:p>
        </w:tc>
      </w:tr>
      <w:tr w:rsidR="00F65296" w:rsidRPr="00940E38" w14:paraId="021B17E5"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10AA499" w14:textId="77777777" w:rsidR="00F65296" w:rsidRPr="00940E38" w:rsidRDefault="00F65296" w:rsidP="00EE379B">
            <w:pPr>
              <w:rPr>
                <w:rFonts w:cstheme="majorHAnsi"/>
                <w:b/>
              </w:rPr>
            </w:pPr>
            <w:r w:rsidRPr="00940E38">
              <w:rPr>
                <w:rFonts w:cstheme="majorHAnsi"/>
                <w:b/>
              </w:rPr>
              <w:t>Financial assets</w:t>
            </w:r>
          </w:p>
        </w:tc>
        <w:tc>
          <w:tcPr>
            <w:tcW w:w="1276" w:type="dxa"/>
            <w:shd w:val="clear" w:color="auto" w:fill="EBEBEB" w:themeFill="background2"/>
            <w:noWrap/>
            <w:hideMark/>
          </w:tcPr>
          <w:p w14:paraId="305935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hideMark/>
          </w:tcPr>
          <w:p w14:paraId="695552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Pr>
          <w:p w14:paraId="093C48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68BBFC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0EE1A8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4DF24BE"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647066B5" w14:textId="77777777" w:rsidR="00F65296" w:rsidRPr="00940E38" w:rsidRDefault="00F65296" w:rsidP="00EE379B">
            <w:pPr>
              <w:rPr>
                <w:rFonts w:cstheme="majorHAnsi"/>
              </w:rPr>
            </w:pPr>
            <w:r w:rsidRPr="00940E38">
              <w:rPr>
                <w:rFonts w:cstheme="majorHAnsi"/>
              </w:rPr>
              <w:t>Cash and deposits</w:t>
            </w:r>
          </w:p>
        </w:tc>
        <w:tc>
          <w:tcPr>
            <w:tcW w:w="1276" w:type="dxa"/>
            <w:shd w:val="clear" w:color="auto" w:fill="EBEBEB" w:themeFill="background2"/>
            <w:noWrap/>
            <w:hideMark/>
          </w:tcPr>
          <w:p w14:paraId="472128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50</w:t>
            </w:r>
          </w:p>
        </w:tc>
        <w:tc>
          <w:tcPr>
            <w:tcW w:w="992" w:type="dxa"/>
            <w:noWrap/>
            <w:hideMark/>
          </w:tcPr>
          <w:p w14:paraId="5E20E1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728</w:t>
            </w:r>
          </w:p>
        </w:tc>
        <w:tc>
          <w:tcPr>
            <w:tcW w:w="1068" w:type="dxa"/>
          </w:tcPr>
          <w:p w14:paraId="2E859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56F047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728</w:t>
            </w:r>
          </w:p>
        </w:tc>
        <w:tc>
          <w:tcPr>
            <w:tcW w:w="1132" w:type="dxa"/>
          </w:tcPr>
          <w:p w14:paraId="5AF0D9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8EBB537"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5F91867B" w14:textId="77777777" w:rsidR="00F65296" w:rsidRPr="00940E38" w:rsidRDefault="00F65296" w:rsidP="00EE379B">
            <w:pPr>
              <w:rPr>
                <w:rFonts w:cstheme="majorHAnsi"/>
              </w:rPr>
            </w:pPr>
            <w:r w:rsidRPr="00940E38">
              <w:rPr>
                <w:rFonts w:cstheme="majorHAnsi"/>
              </w:rPr>
              <w:t>Receivables</w:t>
            </w:r>
            <w:r w:rsidRPr="00940E38">
              <w:rPr>
                <w:rFonts w:cstheme="majorHAnsi"/>
                <w:vertAlign w:val="superscript"/>
              </w:rPr>
              <w:t xml:space="preserve"> (a)</w:t>
            </w:r>
          </w:p>
        </w:tc>
        <w:tc>
          <w:tcPr>
            <w:tcW w:w="1276" w:type="dxa"/>
            <w:shd w:val="clear" w:color="auto" w:fill="EBEBEB" w:themeFill="background2"/>
            <w:noWrap/>
            <w:hideMark/>
          </w:tcPr>
          <w:p w14:paraId="6CE107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92" w:type="dxa"/>
            <w:noWrap/>
            <w:hideMark/>
          </w:tcPr>
          <w:p w14:paraId="0FE50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68" w:type="dxa"/>
          </w:tcPr>
          <w:p w14:paraId="60541B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58" w:type="dxa"/>
          </w:tcPr>
          <w:p w14:paraId="15B219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32" w:type="dxa"/>
          </w:tcPr>
          <w:p w14:paraId="6C9130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06458BDA"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2593B575" w14:textId="77777777" w:rsidR="00F65296" w:rsidRPr="00940E38" w:rsidRDefault="00F65296" w:rsidP="00EE379B">
            <w:pPr>
              <w:ind w:left="340"/>
              <w:rPr>
                <w:rFonts w:cstheme="majorHAnsi"/>
              </w:rPr>
            </w:pPr>
            <w:r w:rsidRPr="00940E38">
              <w:rPr>
                <w:rFonts w:cstheme="majorHAnsi"/>
              </w:rPr>
              <w:t>Finance lease receivables</w:t>
            </w:r>
          </w:p>
        </w:tc>
        <w:tc>
          <w:tcPr>
            <w:tcW w:w="1276" w:type="dxa"/>
            <w:shd w:val="clear" w:color="auto" w:fill="EBEBEB" w:themeFill="background2"/>
            <w:noWrap/>
            <w:hideMark/>
          </w:tcPr>
          <w:p w14:paraId="2EA4FF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5</w:t>
            </w:r>
          </w:p>
        </w:tc>
        <w:tc>
          <w:tcPr>
            <w:tcW w:w="992" w:type="dxa"/>
            <w:noWrap/>
            <w:hideMark/>
          </w:tcPr>
          <w:p w14:paraId="0AD797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1</w:t>
            </w:r>
          </w:p>
        </w:tc>
        <w:tc>
          <w:tcPr>
            <w:tcW w:w="1068" w:type="dxa"/>
          </w:tcPr>
          <w:p w14:paraId="0BD6A8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81</w:t>
            </w:r>
          </w:p>
        </w:tc>
        <w:tc>
          <w:tcPr>
            <w:tcW w:w="1058" w:type="dxa"/>
          </w:tcPr>
          <w:p w14:paraId="44F7B9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6EA68B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40C15E4"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512F101" w14:textId="77777777" w:rsidR="00F65296" w:rsidRPr="00940E38" w:rsidRDefault="00F65296" w:rsidP="00EE379B">
            <w:pPr>
              <w:ind w:left="340"/>
              <w:rPr>
                <w:rFonts w:cstheme="majorHAnsi"/>
              </w:rPr>
            </w:pPr>
            <w:r w:rsidRPr="00940E38">
              <w:rPr>
                <w:rFonts w:cstheme="majorHAnsi"/>
              </w:rPr>
              <w:t>Sale of goods and services</w:t>
            </w:r>
          </w:p>
        </w:tc>
        <w:tc>
          <w:tcPr>
            <w:tcW w:w="1276" w:type="dxa"/>
            <w:shd w:val="clear" w:color="auto" w:fill="EBEBEB" w:themeFill="background2"/>
            <w:noWrap/>
          </w:tcPr>
          <w:p w14:paraId="32B47F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51974C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74</w:t>
            </w:r>
          </w:p>
        </w:tc>
        <w:tc>
          <w:tcPr>
            <w:tcW w:w="1068" w:type="dxa"/>
          </w:tcPr>
          <w:p w14:paraId="3466C4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658489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2894EB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74</w:t>
            </w:r>
          </w:p>
        </w:tc>
      </w:tr>
      <w:tr w:rsidR="00F65296" w:rsidRPr="00940E38" w14:paraId="2F2D66FD"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EB0B6AE" w14:textId="77777777" w:rsidR="00F65296" w:rsidRPr="00940E38" w:rsidRDefault="00F65296" w:rsidP="00EE379B">
            <w:pPr>
              <w:ind w:left="340"/>
              <w:rPr>
                <w:rFonts w:cstheme="majorHAnsi"/>
              </w:rPr>
            </w:pPr>
            <w:r w:rsidRPr="00940E38">
              <w:rPr>
                <w:rFonts w:cstheme="majorHAnsi"/>
              </w:rPr>
              <w:t>Loans to third parties</w:t>
            </w:r>
          </w:p>
        </w:tc>
        <w:tc>
          <w:tcPr>
            <w:tcW w:w="1276" w:type="dxa"/>
            <w:shd w:val="clear" w:color="auto" w:fill="EBEBEB" w:themeFill="background2"/>
            <w:noWrap/>
          </w:tcPr>
          <w:p w14:paraId="2C5CE5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02E084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4</w:t>
            </w:r>
          </w:p>
        </w:tc>
        <w:tc>
          <w:tcPr>
            <w:tcW w:w="1068" w:type="dxa"/>
          </w:tcPr>
          <w:p w14:paraId="7A3701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2B4AF5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75B801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4</w:t>
            </w:r>
          </w:p>
        </w:tc>
      </w:tr>
      <w:tr w:rsidR="00F65296" w:rsidRPr="00940E38" w14:paraId="48C8E63C"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7BD4C5C2" w14:textId="77777777" w:rsidR="00F65296" w:rsidRPr="00940E38" w:rsidRDefault="00F65296" w:rsidP="00EE379B">
            <w:pPr>
              <w:ind w:left="340"/>
              <w:rPr>
                <w:rFonts w:cstheme="majorHAnsi"/>
              </w:rPr>
            </w:pPr>
            <w:r w:rsidRPr="00940E38">
              <w:rPr>
                <w:rFonts w:cstheme="majorHAnsi"/>
              </w:rPr>
              <w:t>Accrued investment income</w:t>
            </w:r>
          </w:p>
        </w:tc>
        <w:tc>
          <w:tcPr>
            <w:tcW w:w="1276" w:type="dxa"/>
            <w:shd w:val="clear" w:color="auto" w:fill="EBEBEB" w:themeFill="background2"/>
            <w:noWrap/>
          </w:tcPr>
          <w:p w14:paraId="2CB399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0105CE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64</w:t>
            </w:r>
          </w:p>
        </w:tc>
        <w:tc>
          <w:tcPr>
            <w:tcW w:w="1068" w:type="dxa"/>
          </w:tcPr>
          <w:p w14:paraId="56C6F3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297E05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6299FE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64</w:t>
            </w:r>
          </w:p>
        </w:tc>
      </w:tr>
      <w:tr w:rsidR="00F65296" w:rsidRPr="00940E38" w14:paraId="068C547C"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5E355D8B" w14:textId="77777777" w:rsidR="00F65296" w:rsidRPr="00940E38" w:rsidRDefault="00F65296" w:rsidP="00EE379B">
            <w:pPr>
              <w:ind w:left="340"/>
              <w:rPr>
                <w:rFonts w:cstheme="majorHAnsi"/>
              </w:rPr>
            </w:pPr>
            <w:r w:rsidRPr="00940E38">
              <w:rPr>
                <w:rFonts w:cstheme="majorHAnsi"/>
              </w:rPr>
              <w:t>Other receivables</w:t>
            </w:r>
          </w:p>
        </w:tc>
        <w:tc>
          <w:tcPr>
            <w:tcW w:w="1276" w:type="dxa"/>
            <w:shd w:val="clear" w:color="auto" w:fill="EBEBEB" w:themeFill="background2"/>
            <w:noWrap/>
          </w:tcPr>
          <w:p w14:paraId="40527D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37B304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34</w:t>
            </w:r>
          </w:p>
        </w:tc>
        <w:tc>
          <w:tcPr>
            <w:tcW w:w="1068" w:type="dxa"/>
          </w:tcPr>
          <w:p w14:paraId="69C6B9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7D601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381487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34</w:t>
            </w:r>
          </w:p>
        </w:tc>
      </w:tr>
      <w:tr w:rsidR="00F65296" w:rsidRPr="00940E38" w14:paraId="4AC4C377"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5091DD15" w14:textId="77777777" w:rsidR="00F65296" w:rsidRPr="00940E38" w:rsidRDefault="00F65296" w:rsidP="00EE379B">
            <w:pPr>
              <w:rPr>
                <w:rFonts w:cstheme="majorHAnsi"/>
              </w:rPr>
            </w:pPr>
            <w:r w:rsidRPr="00940E38">
              <w:rPr>
                <w:rFonts w:cstheme="majorHAnsi"/>
              </w:rPr>
              <w:t>Investments and other contractual financial assets</w:t>
            </w:r>
          </w:p>
        </w:tc>
        <w:tc>
          <w:tcPr>
            <w:tcW w:w="1276" w:type="dxa"/>
            <w:shd w:val="clear" w:color="auto" w:fill="EBEBEB" w:themeFill="background2"/>
            <w:noWrap/>
          </w:tcPr>
          <w:p w14:paraId="06DB45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251079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68" w:type="dxa"/>
          </w:tcPr>
          <w:p w14:paraId="042227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58" w:type="dxa"/>
          </w:tcPr>
          <w:p w14:paraId="2D401E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14:paraId="0FE477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r>
      <w:tr w:rsidR="00F65296" w:rsidRPr="00940E38" w14:paraId="39B3B1E1"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798B9667" w14:textId="77777777" w:rsidR="00F65296" w:rsidRPr="00940E38" w:rsidRDefault="00F65296" w:rsidP="00EE379B">
            <w:pPr>
              <w:ind w:left="340"/>
              <w:rPr>
                <w:rFonts w:cstheme="majorHAnsi"/>
              </w:rPr>
            </w:pPr>
            <w:r w:rsidRPr="00940E38">
              <w:rPr>
                <w:rFonts w:cstheme="majorHAnsi"/>
              </w:rPr>
              <w:t>Equities and managed investment schemes</w:t>
            </w:r>
          </w:p>
        </w:tc>
        <w:tc>
          <w:tcPr>
            <w:tcW w:w="1276" w:type="dxa"/>
            <w:shd w:val="clear" w:color="auto" w:fill="EBEBEB" w:themeFill="background2"/>
            <w:noWrap/>
          </w:tcPr>
          <w:p w14:paraId="7B15D6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0FC047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65</w:t>
            </w:r>
          </w:p>
        </w:tc>
        <w:tc>
          <w:tcPr>
            <w:tcW w:w="1068" w:type="dxa"/>
          </w:tcPr>
          <w:p w14:paraId="5E7736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1E6847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2193AF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65</w:t>
            </w:r>
          </w:p>
        </w:tc>
      </w:tr>
      <w:tr w:rsidR="00F65296" w:rsidRPr="00940E38" w14:paraId="42E8EDD7"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DBBD37D" w14:textId="77777777" w:rsidR="00F65296" w:rsidRPr="00940E38" w:rsidRDefault="00F65296" w:rsidP="00EE379B">
            <w:pPr>
              <w:ind w:left="340"/>
              <w:rPr>
                <w:rFonts w:cstheme="majorHAnsi"/>
              </w:rPr>
            </w:pPr>
            <w:r w:rsidRPr="00940E38">
              <w:rPr>
                <w:rFonts w:cstheme="majorHAnsi"/>
              </w:rPr>
              <w:t>Term deposits</w:t>
            </w:r>
          </w:p>
        </w:tc>
        <w:tc>
          <w:tcPr>
            <w:tcW w:w="1276" w:type="dxa"/>
            <w:shd w:val="clear" w:color="auto" w:fill="EBEBEB" w:themeFill="background2"/>
            <w:noWrap/>
            <w:hideMark/>
          </w:tcPr>
          <w:p w14:paraId="69AD38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65</w:t>
            </w:r>
          </w:p>
        </w:tc>
        <w:tc>
          <w:tcPr>
            <w:tcW w:w="992" w:type="dxa"/>
            <w:noWrap/>
            <w:hideMark/>
          </w:tcPr>
          <w:p w14:paraId="35605B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90</w:t>
            </w:r>
          </w:p>
        </w:tc>
        <w:tc>
          <w:tcPr>
            <w:tcW w:w="1068" w:type="dxa"/>
          </w:tcPr>
          <w:p w14:paraId="4C99D6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44C60E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90</w:t>
            </w:r>
          </w:p>
        </w:tc>
        <w:tc>
          <w:tcPr>
            <w:tcW w:w="1132" w:type="dxa"/>
          </w:tcPr>
          <w:p w14:paraId="7D3705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77B99B6"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14:paraId="7CF92300" w14:textId="77777777" w:rsidR="00F65296" w:rsidRPr="00940E38" w:rsidRDefault="00F65296" w:rsidP="00EE379B">
            <w:pPr>
              <w:ind w:left="340"/>
              <w:rPr>
                <w:rFonts w:cstheme="majorHAnsi"/>
              </w:rPr>
            </w:pPr>
            <w:r w:rsidRPr="00940E38">
              <w:rPr>
                <w:rFonts w:cstheme="majorHAnsi"/>
              </w:rPr>
              <w:t>Debt securities</w:t>
            </w:r>
          </w:p>
        </w:tc>
        <w:tc>
          <w:tcPr>
            <w:tcW w:w="1276" w:type="dxa"/>
            <w:tcBorders>
              <w:bottom w:val="single" w:sz="4" w:space="0" w:color="auto"/>
            </w:tcBorders>
            <w:shd w:val="clear" w:color="auto" w:fill="EBEBEB" w:themeFill="background2"/>
            <w:noWrap/>
            <w:hideMark/>
          </w:tcPr>
          <w:p w14:paraId="7CC0A5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7</w:t>
            </w:r>
          </w:p>
        </w:tc>
        <w:tc>
          <w:tcPr>
            <w:tcW w:w="992" w:type="dxa"/>
            <w:tcBorders>
              <w:bottom w:val="single" w:sz="4" w:space="0" w:color="auto"/>
            </w:tcBorders>
            <w:noWrap/>
            <w:hideMark/>
          </w:tcPr>
          <w:p w14:paraId="059216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021</w:t>
            </w:r>
          </w:p>
        </w:tc>
        <w:tc>
          <w:tcPr>
            <w:tcW w:w="1068" w:type="dxa"/>
            <w:tcBorders>
              <w:bottom w:val="single" w:sz="4" w:space="0" w:color="auto"/>
            </w:tcBorders>
          </w:tcPr>
          <w:p w14:paraId="5074EC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98</w:t>
            </w:r>
          </w:p>
        </w:tc>
        <w:tc>
          <w:tcPr>
            <w:tcW w:w="1058" w:type="dxa"/>
            <w:tcBorders>
              <w:bottom w:val="single" w:sz="4" w:space="0" w:color="auto"/>
            </w:tcBorders>
          </w:tcPr>
          <w:p w14:paraId="30B16F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23</w:t>
            </w:r>
          </w:p>
        </w:tc>
        <w:tc>
          <w:tcPr>
            <w:tcW w:w="1132" w:type="dxa"/>
            <w:tcBorders>
              <w:bottom w:val="single" w:sz="4" w:space="0" w:color="auto"/>
            </w:tcBorders>
          </w:tcPr>
          <w:p w14:paraId="21FD24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45A9674"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2BC49EC7" w14:textId="77777777" w:rsidR="00F65296" w:rsidRPr="00940E38" w:rsidRDefault="00F65296" w:rsidP="00EE379B">
            <w:pPr>
              <w:rPr>
                <w:rFonts w:cstheme="majorHAnsi"/>
                <w:b/>
              </w:rPr>
            </w:pPr>
            <w:r w:rsidRPr="00940E38">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14:paraId="310C12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2" w:type="dxa"/>
            <w:tcBorders>
              <w:top w:val="single" w:sz="4" w:space="0" w:color="auto"/>
              <w:bottom w:val="single" w:sz="12" w:space="0" w:color="auto"/>
            </w:tcBorders>
            <w:noWrap/>
            <w:hideMark/>
          </w:tcPr>
          <w:p w14:paraId="374012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8 501</w:t>
            </w:r>
          </w:p>
        </w:tc>
        <w:tc>
          <w:tcPr>
            <w:tcW w:w="1068" w:type="dxa"/>
            <w:tcBorders>
              <w:top w:val="single" w:sz="4" w:space="0" w:color="auto"/>
              <w:bottom w:val="single" w:sz="12" w:space="0" w:color="auto"/>
            </w:tcBorders>
          </w:tcPr>
          <w:p w14:paraId="301670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779</w:t>
            </w:r>
          </w:p>
        </w:tc>
        <w:tc>
          <w:tcPr>
            <w:tcW w:w="1058" w:type="dxa"/>
            <w:tcBorders>
              <w:top w:val="single" w:sz="4" w:space="0" w:color="auto"/>
              <w:bottom w:val="single" w:sz="12" w:space="0" w:color="auto"/>
            </w:tcBorders>
          </w:tcPr>
          <w:p w14:paraId="67E198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6 441</w:t>
            </w:r>
          </w:p>
        </w:tc>
        <w:tc>
          <w:tcPr>
            <w:tcW w:w="1132" w:type="dxa"/>
            <w:tcBorders>
              <w:top w:val="single" w:sz="4" w:space="0" w:color="auto"/>
              <w:bottom w:val="single" w:sz="12" w:space="0" w:color="auto"/>
            </w:tcBorders>
          </w:tcPr>
          <w:p w14:paraId="54A40B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281</w:t>
            </w:r>
          </w:p>
        </w:tc>
      </w:tr>
      <w:tr w:rsidR="00F65296" w:rsidRPr="00940E38" w14:paraId="7D51358F"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14:paraId="124AAF45" w14:textId="77777777" w:rsidR="00F65296" w:rsidRPr="00940E38" w:rsidRDefault="00F65296" w:rsidP="00EE379B">
            <w:pPr>
              <w:rPr>
                <w:rFonts w:cstheme="majorHAnsi"/>
                <w:b/>
              </w:rPr>
            </w:pPr>
            <w:r w:rsidRPr="00940E38">
              <w:rPr>
                <w:rFonts w:cstheme="majorHAnsi"/>
                <w:b/>
              </w:rPr>
              <w:t>Financial liabilities</w:t>
            </w:r>
          </w:p>
        </w:tc>
        <w:tc>
          <w:tcPr>
            <w:tcW w:w="1276" w:type="dxa"/>
            <w:tcBorders>
              <w:top w:val="single" w:sz="12" w:space="0" w:color="auto"/>
            </w:tcBorders>
            <w:shd w:val="clear" w:color="auto" w:fill="EBEBEB" w:themeFill="background2"/>
            <w:noWrap/>
            <w:hideMark/>
          </w:tcPr>
          <w:p w14:paraId="563296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12" w:space="0" w:color="auto"/>
            </w:tcBorders>
            <w:noWrap/>
            <w:hideMark/>
          </w:tcPr>
          <w:p w14:paraId="6DBEBB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Borders>
              <w:top w:val="single" w:sz="12" w:space="0" w:color="auto"/>
            </w:tcBorders>
          </w:tcPr>
          <w:p w14:paraId="492F28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Borders>
              <w:top w:val="single" w:sz="12" w:space="0" w:color="auto"/>
            </w:tcBorders>
          </w:tcPr>
          <w:p w14:paraId="3131D3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Borders>
              <w:top w:val="single" w:sz="12" w:space="0" w:color="auto"/>
            </w:tcBorders>
          </w:tcPr>
          <w:p w14:paraId="5F9BF6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4DA1231"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F809C32" w14:textId="77777777" w:rsidR="00F65296" w:rsidRPr="00940E38" w:rsidRDefault="00F65296" w:rsidP="00EE379B">
            <w:pPr>
              <w:rPr>
                <w:rFonts w:cstheme="majorHAnsi"/>
                <w:b/>
              </w:rPr>
            </w:pPr>
            <w:r w:rsidRPr="00940E38">
              <w:rPr>
                <w:rFonts w:cstheme="majorHAnsi"/>
                <w:b/>
              </w:rPr>
              <w:t>Payables</w:t>
            </w:r>
            <w:r w:rsidRPr="00940E38">
              <w:rPr>
                <w:rFonts w:cstheme="majorHAnsi"/>
                <w:b/>
                <w:vertAlign w:val="superscript"/>
              </w:rPr>
              <w:t xml:space="preserve"> (a)</w:t>
            </w:r>
          </w:p>
        </w:tc>
        <w:tc>
          <w:tcPr>
            <w:tcW w:w="1276" w:type="dxa"/>
            <w:shd w:val="clear" w:color="auto" w:fill="EBEBEB" w:themeFill="background2"/>
            <w:noWrap/>
            <w:hideMark/>
          </w:tcPr>
          <w:p w14:paraId="73F4FD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noWrap/>
            <w:hideMark/>
          </w:tcPr>
          <w:p w14:paraId="18B5F6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Pr>
          <w:p w14:paraId="17CDAF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48E586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285F23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6E12C22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CF8DE1C" w14:textId="77777777" w:rsidR="00F65296" w:rsidRPr="00940E38" w:rsidRDefault="00F65296" w:rsidP="00EE379B">
            <w:pPr>
              <w:ind w:left="340"/>
              <w:rPr>
                <w:rFonts w:cstheme="majorHAnsi"/>
              </w:rPr>
            </w:pPr>
            <w:r w:rsidRPr="00940E38">
              <w:rPr>
                <w:rFonts w:cstheme="majorHAnsi"/>
              </w:rPr>
              <w:t>Supplies and services</w:t>
            </w:r>
          </w:p>
        </w:tc>
        <w:tc>
          <w:tcPr>
            <w:tcW w:w="1276" w:type="dxa"/>
            <w:shd w:val="clear" w:color="auto" w:fill="EBEBEB" w:themeFill="background2"/>
            <w:noWrap/>
          </w:tcPr>
          <w:p w14:paraId="126D98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118A3A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c>
          <w:tcPr>
            <w:tcW w:w="1068" w:type="dxa"/>
          </w:tcPr>
          <w:p w14:paraId="7EED23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6A6779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1EA654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466</w:t>
            </w:r>
          </w:p>
        </w:tc>
      </w:tr>
      <w:tr w:rsidR="00F65296" w:rsidRPr="00940E38" w14:paraId="3469120A"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60B05060" w14:textId="77777777" w:rsidR="00F65296" w:rsidRPr="00940E38" w:rsidRDefault="00F65296" w:rsidP="00EE379B">
            <w:pPr>
              <w:ind w:left="340"/>
              <w:rPr>
                <w:rFonts w:cstheme="majorHAnsi"/>
              </w:rPr>
            </w:pPr>
            <w:r w:rsidRPr="00940E38">
              <w:rPr>
                <w:rFonts w:cstheme="majorHAnsi"/>
              </w:rPr>
              <w:t>Amounts payable to government and agencies</w:t>
            </w:r>
          </w:p>
        </w:tc>
        <w:tc>
          <w:tcPr>
            <w:tcW w:w="1276" w:type="dxa"/>
            <w:shd w:val="clear" w:color="auto" w:fill="EBEBEB" w:themeFill="background2"/>
            <w:noWrap/>
          </w:tcPr>
          <w:p w14:paraId="670861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479E75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0</w:t>
            </w:r>
          </w:p>
        </w:tc>
        <w:tc>
          <w:tcPr>
            <w:tcW w:w="1068" w:type="dxa"/>
          </w:tcPr>
          <w:p w14:paraId="251588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462B0C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7C85CF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90</w:t>
            </w:r>
          </w:p>
        </w:tc>
      </w:tr>
      <w:tr w:rsidR="00F65296" w:rsidRPr="00940E38" w14:paraId="10066B3B"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DE5E1AD" w14:textId="77777777" w:rsidR="00F65296" w:rsidRPr="00940E38" w:rsidRDefault="00F65296" w:rsidP="00EE379B">
            <w:pPr>
              <w:ind w:left="340"/>
              <w:rPr>
                <w:rFonts w:cstheme="majorHAnsi"/>
              </w:rPr>
            </w:pPr>
            <w:r w:rsidRPr="00940E38">
              <w:rPr>
                <w:rFonts w:cstheme="majorHAnsi"/>
              </w:rPr>
              <w:t>Other payables</w:t>
            </w:r>
          </w:p>
        </w:tc>
        <w:tc>
          <w:tcPr>
            <w:tcW w:w="1276" w:type="dxa"/>
            <w:shd w:val="clear" w:color="auto" w:fill="EBEBEB" w:themeFill="background2"/>
            <w:noWrap/>
          </w:tcPr>
          <w:p w14:paraId="370F6D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65F18E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c>
          <w:tcPr>
            <w:tcW w:w="1068" w:type="dxa"/>
          </w:tcPr>
          <w:p w14:paraId="7EF4B0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C1482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09E422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17</w:t>
            </w:r>
          </w:p>
        </w:tc>
      </w:tr>
      <w:tr w:rsidR="00F65296" w:rsidRPr="00940E38" w14:paraId="38D31DC6"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614C6111" w14:textId="77777777" w:rsidR="00F65296" w:rsidRPr="00940E38" w:rsidRDefault="00F65296" w:rsidP="00EE379B">
            <w:pPr>
              <w:rPr>
                <w:rFonts w:cstheme="majorHAnsi"/>
              </w:rPr>
            </w:pPr>
            <w:r w:rsidRPr="00940E38">
              <w:rPr>
                <w:rFonts w:cstheme="majorHAnsi"/>
              </w:rPr>
              <w:t>Borrowings</w:t>
            </w:r>
          </w:p>
        </w:tc>
        <w:tc>
          <w:tcPr>
            <w:tcW w:w="1276" w:type="dxa"/>
            <w:shd w:val="clear" w:color="auto" w:fill="EBEBEB" w:themeFill="background2"/>
            <w:noWrap/>
          </w:tcPr>
          <w:p w14:paraId="4A34B0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6266EA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68" w:type="dxa"/>
          </w:tcPr>
          <w:p w14:paraId="21475D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058" w:type="dxa"/>
          </w:tcPr>
          <w:p w14:paraId="49D03F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132" w:type="dxa"/>
          </w:tcPr>
          <w:p w14:paraId="551C46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F65296" w:rsidRPr="00940E38" w14:paraId="742BCB2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62A0F99" w14:textId="77777777" w:rsidR="00F65296" w:rsidRPr="00940E38" w:rsidRDefault="00F65296" w:rsidP="00EE379B">
            <w:pPr>
              <w:ind w:left="340"/>
              <w:rPr>
                <w:rFonts w:cstheme="majorHAnsi"/>
              </w:rPr>
            </w:pPr>
            <w:r w:rsidRPr="00940E38">
              <w:rPr>
                <w:rFonts w:cstheme="majorHAnsi"/>
              </w:rPr>
              <w:t>Finance lease liabilities</w:t>
            </w:r>
          </w:p>
        </w:tc>
        <w:tc>
          <w:tcPr>
            <w:tcW w:w="1276" w:type="dxa"/>
            <w:shd w:val="clear" w:color="auto" w:fill="EBEBEB" w:themeFill="background2"/>
            <w:noWrap/>
            <w:hideMark/>
          </w:tcPr>
          <w:p w14:paraId="66A50B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52</w:t>
            </w:r>
          </w:p>
        </w:tc>
        <w:tc>
          <w:tcPr>
            <w:tcW w:w="992" w:type="dxa"/>
            <w:noWrap/>
            <w:hideMark/>
          </w:tcPr>
          <w:p w14:paraId="64C323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1068" w:type="dxa"/>
          </w:tcPr>
          <w:p w14:paraId="2D2FDF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064</w:t>
            </w:r>
          </w:p>
        </w:tc>
        <w:tc>
          <w:tcPr>
            <w:tcW w:w="1058" w:type="dxa"/>
          </w:tcPr>
          <w:p w14:paraId="20A4E1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706F2D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C2F5E41"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4F1E9CB8" w14:textId="77777777" w:rsidR="00F65296" w:rsidRPr="00940E38" w:rsidRDefault="00F65296" w:rsidP="00EE379B">
            <w:pPr>
              <w:ind w:left="340"/>
              <w:rPr>
                <w:rFonts w:cstheme="majorHAnsi"/>
              </w:rPr>
            </w:pPr>
            <w:r w:rsidRPr="00940E38">
              <w:rPr>
                <w:rFonts w:cstheme="majorHAnsi"/>
              </w:rPr>
              <w:t>Advances from government</w:t>
            </w:r>
          </w:p>
        </w:tc>
        <w:tc>
          <w:tcPr>
            <w:tcW w:w="1276" w:type="dxa"/>
            <w:shd w:val="clear" w:color="auto" w:fill="EBEBEB" w:themeFill="background2"/>
            <w:noWrap/>
            <w:hideMark/>
          </w:tcPr>
          <w:p w14:paraId="646F26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92" w:type="dxa"/>
            <w:noWrap/>
            <w:hideMark/>
          </w:tcPr>
          <w:p w14:paraId="17182B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14</w:t>
            </w:r>
          </w:p>
        </w:tc>
        <w:tc>
          <w:tcPr>
            <w:tcW w:w="1068" w:type="dxa"/>
          </w:tcPr>
          <w:p w14:paraId="155B95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7586D3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506D4C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314</w:t>
            </w:r>
          </w:p>
        </w:tc>
      </w:tr>
      <w:tr w:rsidR="00F65296" w:rsidRPr="00940E38" w14:paraId="3B2B8570"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14:paraId="103F9D03" w14:textId="77777777" w:rsidR="00F65296" w:rsidRPr="00940E38" w:rsidRDefault="00F65296" w:rsidP="00EE379B">
            <w:pPr>
              <w:ind w:left="340"/>
              <w:rPr>
                <w:rFonts w:cstheme="majorHAnsi"/>
              </w:rPr>
            </w:pPr>
            <w:r w:rsidRPr="00940E38">
              <w:rPr>
                <w:rFonts w:cstheme="majorHAnsi"/>
              </w:rPr>
              <w:t>Loans from TCV</w:t>
            </w:r>
          </w:p>
        </w:tc>
        <w:tc>
          <w:tcPr>
            <w:tcW w:w="1276" w:type="dxa"/>
            <w:tcBorders>
              <w:bottom w:val="single" w:sz="4" w:space="0" w:color="auto"/>
            </w:tcBorders>
            <w:shd w:val="clear" w:color="auto" w:fill="EBEBEB" w:themeFill="background2"/>
            <w:noWrap/>
            <w:hideMark/>
          </w:tcPr>
          <w:p w14:paraId="737734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5</w:t>
            </w:r>
          </w:p>
        </w:tc>
        <w:tc>
          <w:tcPr>
            <w:tcW w:w="992" w:type="dxa"/>
            <w:tcBorders>
              <w:bottom w:val="single" w:sz="4" w:space="0" w:color="auto"/>
            </w:tcBorders>
            <w:noWrap/>
            <w:hideMark/>
          </w:tcPr>
          <w:p w14:paraId="3F31D6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1068" w:type="dxa"/>
            <w:tcBorders>
              <w:bottom w:val="single" w:sz="4" w:space="0" w:color="auto"/>
            </w:tcBorders>
          </w:tcPr>
          <w:p w14:paraId="75F6E7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96</w:t>
            </w:r>
          </w:p>
        </w:tc>
        <w:tc>
          <w:tcPr>
            <w:tcW w:w="1058" w:type="dxa"/>
            <w:tcBorders>
              <w:bottom w:val="single" w:sz="4" w:space="0" w:color="auto"/>
            </w:tcBorders>
          </w:tcPr>
          <w:p w14:paraId="1C0B5F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Borders>
              <w:bottom w:val="single" w:sz="4" w:space="0" w:color="auto"/>
            </w:tcBorders>
          </w:tcPr>
          <w:p w14:paraId="7B605F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13B5064"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0FAADC27" w14:textId="77777777" w:rsidR="00F65296" w:rsidRPr="00940E38" w:rsidRDefault="00F65296" w:rsidP="00EE379B">
            <w:pPr>
              <w:rPr>
                <w:rFonts w:cstheme="majorHAnsi"/>
                <w:b w:val="0"/>
              </w:rPr>
            </w:pPr>
            <w:r w:rsidRPr="00940E38">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14:paraId="28CC7C1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992" w:type="dxa"/>
            <w:tcBorders>
              <w:top w:val="single" w:sz="4" w:space="0" w:color="auto"/>
              <w:bottom w:val="single" w:sz="12" w:space="0" w:color="auto"/>
            </w:tcBorders>
            <w:noWrap/>
            <w:hideMark/>
          </w:tcPr>
          <w:p w14:paraId="47C05EF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78 247</w:t>
            </w:r>
          </w:p>
        </w:tc>
        <w:tc>
          <w:tcPr>
            <w:tcW w:w="1068" w:type="dxa"/>
            <w:tcBorders>
              <w:top w:val="single" w:sz="4" w:space="0" w:color="auto"/>
              <w:bottom w:val="single" w:sz="12" w:space="0" w:color="auto"/>
            </w:tcBorders>
          </w:tcPr>
          <w:p w14:paraId="3A08B5F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6 760</w:t>
            </w:r>
          </w:p>
        </w:tc>
        <w:tc>
          <w:tcPr>
            <w:tcW w:w="1058" w:type="dxa"/>
            <w:tcBorders>
              <w:top w:val="single" w:sz="4" w:space="0" w:color="auto"/>
              <w:bottom w:val="single" w:sz="12" w:space="0" w:color="auto"/>
            </w:tcBorders>
          </w:tcPr>
          <w:p w14:paraId="7B39F5C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132" w:type="dxa"/>
            <w:tcBorders>
              <w:top w:val="single" w:sz="4" w:space="0" w:color="auto"/>
              <w:bottom w:val="single" w:sz="12" w:space="0" w:color="auto"/>
            </w:tcBorders>
          </w:tcPr>
          <w:p w14:paraId="7997022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1 487</w:t>
            </w:r>
          </w:p>
        </w:tc>
      </w:tr>
    </w:tbl>
    <w:p w14:paraId="4B87D04A" w14:textId="77777777" w:rsidR="00F65296" w:rsidRPr="00940E38" w:rsidRDefault="00F65296" w:rsidP="00F34B46">
      <w:pPr>
        <w:pStyle w:val="Note"/>
      </w:pPr>
      <w:r w:rsidRPr="00940E38">
        <w:t xml:space="preserve">Note: </w:t>
      </w:r>
      <w:r w:rsidRPr="00940E38">
        <w:rPr>
          <w:rStyle w:val="SourceReference"/>
          <w:i w:val="0"/>
        </w:rPr>
        <w:t>[AASB 132.AG12]</w:t>
      </w:r>
    </w:p>
    <w:p w14:paraId="344E770F" w14:textId="77777777" w:rsidR="00F65296" w:rsidRPr="00940E38" w:rsidRDefault="00F65296" w:rsidP="00F34B46">
      <w:pPr>
        <w:pStyle w:val="Note"/>
      </w:pPr>
      <w:r w:rsidRPr="00940E38">
        <w:t>(a)</w:t>
      </w:r>
      <w:r w:rsidRPr="00940E38">
        <w:tab/>
        <w:t>The carrying amounts disclosed here exclude statutory amounts (e.g. amounts owing from Victorian Government and GST input tax credit recoverable).</w:t>
      </w:r>
    </w:p>
    <w:p w14:paraId="413A3B90" w14:textId="77777777" w:rsidR="00F65296" w:rsidRPr="00940E38" w:rsidRDefault="00F65296" w:rsidP="00F34B46"/>
    <w:p w14:paraId="720BD73B" w14:textId="77777777" w:rsidR="00F65296" w:rsidRPr="00940E38" w:rsidRDefault="00F65296" w:rsidP="00F34B46">
      <w:pPr>
        <w:keepLines w:val="0"/>
        <w:rPr>
          <w:rFonts w:asciiTheme="majorHAnsi" w:hAnsiTheme="majorHAnsi"/>
          <w:b/>
          <w:szCs w:val="20"/>
        </w:rPr>
      </w:pPr>
      <w:r w:rsidRPr="00940E38">
        <w:br w:type="page"/>
      </w:r>
    </w:p>
    <w:p w14:paraId="4B4CDD0E" w14:textId="77777777" w:rsidR="00F65296" w:rsidRPr="00940E38" w:rsidRDefault="00F65296" w:rsidP="00F34B46">
      <w:pPr>
        <w:pStyle w:val="TableUnits"/>
      </w:pPr>
      <w:r w:rsidRPr="00940E38">
        <w:lastRenderedPageBreak/>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111"/>
        <w:gridCol w:w="1276"/>
        <w:gridCol w:w="992"/>
        <w:gridCol w:w="1068"/>
        <w:gridCol w:w="1058"/>
        <w:gridCol w:w="1132"/>
      </w:tblGrid>
      <w:tr w:rsidR="00F65296" w:rsidRPr="00940E38" w14:paraId="772ABC1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tcPr>
          <w:p w14:paraId="5EC94E35" w14:textId="77777777" w:rsidR="00F65296" w:rsidRPr="00940E38" w:rsidRDefault="00F65296" w:rsidP="00EE379B">
            <w:pPr>
              <w:ind w:left="0" w:firstLine="0"/>
            </w:pPr>
          </w:p>
        </w:tc>
        <w:tc>
          <w:tcPr>
            <w:tcW w:w="1276" w:type="dxa"/>
            <w:noWrap/>
          </w:tcPr>
          <w:p w14:paraId="6BCA25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992" w:type="dxa"/>
          </w:tcPr>
          <w:p w14:paraId="4502804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3258" w:type="dxa"/>
            <w:gridSpan w:val="3"/>
          </w:tcPr>
          <w:p w14:paraId="0C0000C8"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Interest rate exposure</w:t>
            </w:r>
          </w:p>
        </w:tc>
      </w:tr>
      <w:tr w:rsidR="00F65296" w:rsidRPr="00940E38" w14:paraId="0AFFEDB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11" w:type="dxa"/>
            <w:noWrap/>
            <w:hideMark/>
          </w:tcPr>
          <w:p w14:paraId="3D7EAA7A" w14:textId="77777777" w:rsidR="00F65296" w:rsidRPr="00940E38" w:rsidRDefault="00F65296" w:rsidP="00EE379B">
            <w:pPr>
              <w:ind w:left="0" w:firstLine="0"/>
            </w:pPr>
            <w:r w:rsidRPr="00940E38">
              <w:br/>
              <w:t>2018</w:t>
            </w:r>
          </w:p>
        </w:tc>
        <w:tc>
          <w:tcPr>
            <w:tcW w:w="1276" w:type="dxa"/>
            <w:noWrap/>
            <w:hideMark/>
          </w:tcPr>
          <w:p w14:paraId="3F5EE85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Weighted average </w:t>
            </w:r>
            <w:r w:rsidRPr="00940E38">
              <w:br/>
              <w:t>interest rate (%)</w:t>
            </w:r>
          </w:p>
        </w:tc>
        <w:tc>
          <w:tcPr>
            <w:tcW w:w="992" w:type="dxa"/>
            <w:noWrap/>
            <w:hideMark/>
          </w:tcPr>
          <w:p w14:paraId="3704C35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w:t>
            </w:r>
            <w:r w:rsidRPr="00940E38">
              <w:br/>
              <w:t>amount</w:t>
            </w:r>
          </w:p>
        </w:tc>
        <w:tc>
          <w:tcPr>
            <w:tcW w:w="1068" w:type="dxa"/>
          </w:tcPr>
          <w:p w14:paraId="4CC61FF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ixed interest rate</w:t>
            </w:r>
          </w:p>
        </w:tc>
        <w:tc>
          <w:tcPr>
            <w:tcW w:w="1058" w:type="dxa"/>
          </w:tcPr>
          <w:p w14:paraId="67C443C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Variable interest rate</w:t>
            </w:r>
          </w:p>
        </w:tc>
        <w:tc>
          <w:tcPr>
            <w:tcW w:w="1132" w:type="dxa"/>
          </w:tcPr>
          <w:p w14:paraId="6F682FD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Non</w:t>
            </w:r>
            <w:r w:rsidRPr="00940E38">
              <w:noBreakHyphen/>
              <w:t>interest bearing</w:t>
            </w:r>
          </w:p>
        </w:tc>
      </w:tr>
      <w:tr w:rsidR="00F65296" w:rsidRPr="00940E38" w14:paraId="65628F3D"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174FA90D" w14:textId="77777777" w:rsidR="00F65296" w:rsidRPr="00940E38" w:rsidRDefault="00F65296" w:rsidP="00EE379B">
            <w:pPr>
              <w:rPr>
                <w:rFonts w:cstheme="majorHAnsi"/>
                <w:b/>
              </w:rPr>
            </w:pPr>
            <w:r w:rsidRPr="00940E38">
              <w:rPr>
                <w:rFonts w:cstheme="majorHAnsi"/>
                <w:b/>
              </w:rPr>
              <w:t>Financial assets</w:t>
            </w:r>
          </w:p>
        </w:tc>
        <w:tc>
          <w:tcPr>
            <w:tcW w:w="1276" w:type="dxa"/>
            <w:shd w:val="clear" w:color="auto" w:fill="EBEBEB" w:themeFill="background2"/>
            <w:noWrap/>
            <w:hideMark/>
          </w:tcPr>
          <w:p w14:paraId="66151F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992" w:type="dxa"/>
            <w:noWrap/>
            <w:hideMark/>
          </w:tcPr>
          <w:p w14:paraId="535AF2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68" w:type="dxa"/>
          </w:tcPr>
          <w:p w14:paraId="631C6F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szCs w:val="20"/>
              </w:rPr>
              <w:t xml:space="preserve"> </w:t>
            </w:r>
          </w:p>
        </w:tc>
        <w:tc>
          <w:tcPr>
            <w:tcW w:w="1058" w:type="dxa"/>
          </w:tcPr>
          <w:p w14:paraId="54F6F1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szCs w:val="20"/>
              </w:rPr>
              <w:t xml:space="preserve"> </w:t>
            </w:r>
          </w:p>
        </w:tc>
        <w:tc>
          <w:tcPr>
            <w:tcW w:w="1132" w:type="dxa"/>
          </w:tcPr>
          <w:p w14:paraId="20A497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szCs w:val="20"/>
              </w:rPr>
              <w:t xml:space="preserve"> </w:t>
            </w:r>
          </w:p>
        </w:tc>
      </w:tr>
      <w:tr w:rsidR="00F65296" w:rsidRPr="00940E38" w14:paraId="34B862B3"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111DF978" w14:textId="77777777" w:rsidR="00F65296" w:rsidRPr="00940E38" w:rsidRDefault="00F65296" w:rsidP="00EE379B">
            <w:pPr>
              <w:rPr>
                <w:rFonts w:cstheme="majorHAnsi"/>
              </w:rPr>
            </w:pPr>
            <w:r w:rsidRPr="00940E38">
              <w:rPr>
                <w:rFonts w:cstheme="majorHAnsi"/>
              </w:rPr>
              <w:t>Cash and deposits</w:t>
            </w:r>
          </w:p>
        </w:tc>
        <w:tc>
          <w:tcPr>
            <w:tcW w:w="1276" w:type="dxa"/>
            <w:shd w:val="clear" w:color="auto" w:fill="EBEBEB" w:themeFill="background2"/>
            <w:noWrap/>
            <w:hideMark/>
          </w:tcPr>
          <w:p w14:paraId="45F830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3.55</w:t>
            </w:r>
          </w:p>
        </w:tc>
        <w:tc>
          <w:tcPr>
            <w:tcW w:w="992" w:type="dxa"/>
            <w:noWrap/>
            <w:hideMark/>
          </w:tcPr>
          <w:p w14:paraId="5D5883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 848</w:t>
            </w:r>
          </w:p>
        </w:tc>
        <w:tc>
          <w:tcPr>
            <w:tcW w:w="1068" w:type="dxa"/>
          </w:tcPr>
          <w:p w14:paraId="27BA5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32BC20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 848</w:t>
            </w:r>
          </w:p>
        </w:tc>
        <w:tc>
          <w:tcPr>
            <w:tcW w:w="1132" w:type="dxa"/>
          </w:tcPr>
          <w:p w14:paraId="76339A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0327A435"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0AF46DE" w14:textId="77777777" w:rsidR="00F65296" w:rsidRPr="00940E38" w:rsidRDefault="00F65296" w:rsidP="00EE379B">
            <w:pPr>
              <w:ind w:left="340"/>
              <w:rPr>
                <w:rFonts w:cstheme="majorHAnsi"/>
              </w:rPr>
            </w:pPr>
            <w:r w:rsidRPr="00940E38">
              <w:rPr>
                <w:rFonts w:cstheme="majorHAnsi"/>
              </w:rPr>
              <w:t>Receivables</w:t>
            </w:r>
            <w:r w:rsidRPr="00940E38">
              <w:rPr>
                <w:rFonts w:cstheme="majorHAnsi"/>
                <w:vertAlign w:val="superscript"/>
              </w:rPr>
              <w:t xml:space="preserve"> (a)</w:t>
            </w:r>
          </w:p>
        </w:tc>
        <w:tc>
          <w:tcPr>
            <w:tcW w:w="1276" w:type="dxa"/>
            <w:shd w:val="clear" w:color="auto" w:fill="EBEBEB" w:themeFill="background2"/>
            <w:noWrap/>
            <w:hideMark/>
          </w:tcPr>
          <w:p w14:paraId="7F3E84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992" w:type="dxa"/>
            <w:noWrap/>
            <w:hideMark/>
          </w:tcPr>
          <w:p w14:paraId="1C6717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68" w:type="dxa"/>
          </w:tcPr>
          <w:p w14:paraId="39F10E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58" w:type="dxa"/>
          </w:tcPr>
          <w:p w14:paraId="6FB35BC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132" w:type="dxa"/>
          </w:tcPr>
          <w:p w14:paraId="4ED602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r>
      <w:tr w:rsidR="00F65296" w:rsidRPr="00940E38" w14:paraId="1B8E04E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22D336DC" w14:textId="77777777" w:rsidR="00F65296" w:rsidRPr="00940E38" w:rsidRDefault="00F65296" w:rsidP="00EE379B">
            <w:pPr>
              <w:ind w:left="340"/>
              <w:rPr>
                <w:rFonts w:cstheme="majorHAnsi"/>
              </w:rPr>
            </w:pPr>
            <w:r w:rsidRPr="00940E38">
              <w:rPr>
                <w:rFonts w:cstheme="majorHAnsi"/>
              </w:rPr>
              <w:t>Finance lease receivables</w:t>
            </w:r>
          </w:p>
        </w:tc>
        <w:tc>
          <w:tcPr>
            <w:tcW w:w="1276" w:type="dxa"/>
            <w:shd w:val="clear" w:color="auto" w:fill="EBEBEB" w:themeFill="background2"/>
            <w:noWrap/>
            <w:hideMark/>
          </w:tcPr>
          <w:p w14:paraId="1BEC52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05</w:t>
            </w:r>
          </w:p>
        </w:tc>
        <w:tc>
          <w:tcPr>
            <w:tcW w:w="992" w:type="dxa"/>
            <w:noWrap/>
            <w:hideMark/>
          </w:tcPr>
          <w:p w14:paraId="5432E6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231</w:t>
            </w:r>
          </w:p>
        </w:tc>
        <w:tc>
          <w:tcPr>
            <w:tcW w:w="1068" w:type="dxa"/>
          </w:tcPr>
          <w:p w14:paraId="3FBF12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231</w:t>
            </w:r>
          </w:p>
        </w:tc>
        <w:tc>
          <w:tcPr>
            <w:tcW w:w="1058" w:type="dxa"/>
          </w:tcPr>
          <w:p w14:paraId="2034D0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253273B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66D7EBB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25FE2F2" w14:textId="77777777" w:rsidR="00F65296" w:rsidRPr="00940E38" w:rsidRDefault="00F65296" w:rsidP="00EE379B">
            <w:pPr>
              <w:ind w:left="340"/>
              <w:rPr>
                <w:rFonts w:cstheme="majorHAnsi"/>
              </w:rPr>
            </w:pPr>
            <w:r w:rsidRPr="00940E38">
              <w:rPr>
                <w:rFonts w:cstheme="majorHAnsi"/>
              </w:rPr>
              <w:t>Sale of goods and services</w:t>
            </w:r>
          </w:p>
        </w:tc>
        <w:tc>
          <w:tcPr>
            <w:tcW w:w="1276" w:type="dxa"/>
            <w:shd w:val="clear" w:color="auto" w:fill="EBEBEB" w:themeFill="background2"/>
            <w:noWrap/>
          </w:tcPr>
          <w:p w14:paraId="239238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3B8E77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985</w:t>
            </w:r>
          </w:p>
        </w:tc>
        <w:tc>
          <w:tcPr>
            <w:tcW w:w="1068" w:type="dxa"/>
          </w:tcPr>
          <w:p w14:paraId="638AF3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64A53C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320AE3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985</w:t>
            </w:r>
          </w:p>
        </w:tc>
      </w:tr>
      <w:tr w:rsidR="00F65296" w:rsidRPr="00940E38" w14:paraId="04210BD6"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47BCBA4" w14:textId="77777777" w:rsidR="00F65296" w:rsidRPr="00940E38" w:rsidRDefault="00F65296" w:rsidP="00EE379B">
            <w:pPr>
              <w:ind w:left="340"/>
              <w:rPr>
                <w:rFonts w:cstheme="majorHAnsi"/>
              </w:rPr>
            </w:pPr>
            <w:r w:rsidRPr="00940E38">
              <w:rPr>
                <w:rFonts w:cstheme="majorHAnsi"/>
              </w:rPr>
              <w:t>Loans to third parties</w:t>
            </w:r>
          </w:p>
        </w:tc>
        <w:tc>
          <w:tcPr>
            <w:tcW w:w="1276" w:type="dxa"/>
            <w:shd w:val="clear" w:color="auto" w:fill="EBEBEB" w:themeFill="background2"/>
            <w:noWrap/>
          </w:tcPr>
          <w:p w14:paraId="1C4010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60C4A6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5</w:t>
            </w:r>
          </w:p>
        </w:tc>
        <w:tc>
          <w:tcPr>
            <w:tcW w:w="1068" w:type="dxa"/>
          </w:tcPr>
          <w:p w14:paraId="733F22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5821D6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251DD2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85</w:t>
            </w:r>
          </w:p>
        </w:tc>
      </w:tr>
      <w:tr w:rsidR="00F65296" w:rsidRPr="00940E38" w14:paraId="1F7A5527"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2CFBEFA" w14:textId="77777777" w:rsidR="00F65296" w:rsidRPr="00940E38" w:rsidRDefault="00F65296" w:rsidP="00EE379B">
            <w:pPr>
              <w:ind w:left="340"/>
              <w:rPr>
                <w:rFonts w:cstheme="majorHAnsi"/>
              </w:rPr>
            </w:pPr>
            <w:r w:rsidRPr="00940E38">
              <w:rPr>
                <w:rFonts w:cstheme="majorHAnsi"/>
              </w:rPr>
              <w:t>Accrued investment income</w:t>
            </w:r>
          </w:p>
        </w:tc>
        <w:tc>
          <w:tcPr>
            <w:tcW w:w="1276" w:type="dxa"/>
            <w:shd w:val="clear" w:color="auto" w:fill="EBEBEB" w:themeFill="background2"/>
            <w:noWrap/>
          </w:tcPr>
          <w:p w14:paraId="76DE331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455A00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058</w:t>
            </w:r>
          </w:p>
        </w:tc>
        <w:tc>
          <w:tcPr>
            <w:tcW w:w="1068" w:type="dxa"/>
          </w:tcPr>
          <w:p w14:paraId="28D1F9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1A5D9C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14586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058</w:t>
            </w:r>
          </w:p>
        </w:tc>
      </w:tr>
      <w:tr w:rsidR="00F65296" w:rsidRPr="00940E38" w14:paraId="4BA4744E"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33218BAA" w14:textId="77777777" w:rsidR="00F65296" w:rsidRPr="00940E38" w:rsidRDefault="00F65296" w:rsidP="00EE379B">
            <w:pPr>
              <w:ind w:left="340"/>
              <w:rPr>
                <w:rFonts w:cstheme="majorHAnsi"/>
              </w:rPr>
            </w:pPr>
            <w:r w:rsidRPr="00940E38">
              <w:rPr>
                <w:rFonts w:cstheme="majorHAnsi"/>
              </w:rPr>
              <w:t>Other receivables</w:t>
            </w:r>
          </w:p>
        </w:tc>
        <w:tc>
          <w:tcPr>
            <w:tcW w:w="1276" w:type="dxa"/>
            <w:shd w:val="clear" w:color="auto" w:fill="EBEBEB" w:themeFill="background2"/>
            <w:noWrap/>
          </w:tcPr>
          <w:p w14:paraId="28F7D2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4642EA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38</w:t>
            </w:r>
          </w:p>
        </w:tc>
        <w:tc>
          <w:tcPr>
            <w:tcW w:w="1068" w:type="dxa"/>
          </w:tcPr>
          <w:p w14:paraId="101DF6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6890AF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119CE9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38</w:t>
            </w:r>
          </w:p>
        </w:tc>
      </w:tr>
      <w:tr w:rsidR="00F65296" w:rsidRPr="00940E38" w14:paraId="7383F5B3"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7F0EA81A" w14:textId="77777777" w:rsidR="00F65296" w:rsidRPr="00940E38" w:rsidRDefault="00F65296" w:rsidP="00EE379B">
            <w:pPr>
              <w:rPr>
                <w:rFonts w:cstheme="majorHAnsi"/>
              </w:rPr>
            </w:pPr>
            <w:r w:rsidRPr="00940E38">
              <w:rPr>
                <w:rFonts w:cstheme="majorHAnsi"/>
              </w:rPr>
              <w:t>Investments and other contractual financial assets</w:t>
            </w:r>
          </w:p>
        </w:tc>
        <w:tc>
          <w:tcPr>
            <w:tcW w:w="1276" w:type="dxa"/>
            <w:shd w:val="clear" w:color="auto" w:fill="EBEBEB" w:themeFill="background2"/>
            <w:noWrap/>
          </w:tcPr>
          <w:p w14:paraId="7053F0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5F3E06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68" w:type="dxa"/>
          </w:tcPr>
          <w:p w14:paraId="697E4A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58" w:type="dxa"/>
          </w:tcPr>
          <w:p w14:paraId="2CE9C1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132" w:type="dxa"/>
          </w:tcPr>
          <w:p w14:paraId="1EA9CF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r>
      <w:tr w:rsidR="00F65296" w:rsidRPr="00940E38" w14:paraId="269DB04F"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2875BD9A" w14:textId="77777777" w:rsidR="00F65296" w:rsidRPr="00940E38" w:rsidRDefault="00F65296" w:rsidP="00EE379B">
            <w:pPr>
              <w:ind w:left="340"/>
              <w:rPr>
                <w:rFonts w:cstheme="majorHAnsi"/>
              </w:rPr>
            </w:pPr>
            <w:r w:rsidRPr="00940E38">
              <w:rPr>
                <w:rFonts w:cstheme="majorHAnsi"/>
              </w:rPr>
              <w:t>Equities and managed investment schemes</w:t>
            </w:r>
          </w:p>
        </w:tc>
        <w:tc>
          <w:tcPr>
            <w:tcW w:w="1276" w:type="dxa"/>
            <w:shd w:val="clear" w:color="auto" w:fill="EBEBEB" w:themeFill="background2"/>
            <w:noWrap/>
          </w:tcPr>
          <w:p w14:paraId="47F794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7FFEB3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 179</w:t>
            </w:r>
          </w:p>
        </w:tc>
        <w:tc>
          <w:tcPr>
            <w:tcW w:w="1068" w:type="dxa"/>
          </w:tcPr>
          <w:p w14:paraId="692945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6F588E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33678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 179</w:t>
            </w:r>
          </w:p>
        </w:tc>
      </w:tr>
      <w:tr w:rsidR="00F65296" w:rsidRPr="00940E38" w14:paraId="579B574C"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0A819C92" w14:textId="77777777" w:rsidR="00F65296" w:rsidRPr="00940E38" w:rsidRDefault="00F65296" w:rsidP="00EE379B">
            <w:pPr>
              <w:ind w:left="340"/>
              <w:rPr>
                <w:rFonts w:cstheme="majorHAnsi"/>
              </w:rPr>
            </w:pPr>
            <w:r w:rsidRPr="00940E38">
              <w:rPr>
                <w:rFonts w:cstheme="majorHAnsi"/>
              </w:rPr>
              <w:t>Term deposits</w:t>
            </w:r>
          </w:p>
        </w:tc>
        <w:tc>
          <w:tcPr>
            <w:tcW w:w="1276" w:type="dxa"/>
            <w:shd w:val="clear" w:color="auto" w:fill="EBEBEB" w:themeFill="background2"/>
            <w:noWrap/>
            <w:hideMark/>
          </w:tcPr>
          <w:p w14:paraId="296046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05</w:t>
            </w:r>
          </w:p>
        </w:tc>
        <w:tc>
          <w:tcPr>
            <w:tcW w:w="992" w:type="dxa"/>
            <w:noWrap/>
            <w:hideMark/>
          </w:tcPr>
          <w:p w14:paraId="6D838F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130</w:t>
            </w:r>
          </w:p>
        </w:tc>
        <w:tc>
          <w:tcPr>
            <w:tcW w:w="1068" w:type="dxa"/>
          </w:tcPr>
          <w:p w14:paraId="6B1293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42B34E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130</w:t>
            </w:r>
          </w:p>
        </w:tc>
        <w:tc>
          <w:tcPr>
            <w:tcW w:w="1132" w:type="dxa"/>
          </w:tcPr>
          <w:p w14:paraId="73E5F2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57E6A1D4"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bottom w:val="single" w:sz="4" w:space="0" w:color="auto"/>
            </w:tcBorders>
            <w:hideMark/>
          </w:tcPr>
          <w:p w14:paraId="7D70DC0B" w14:textId="77777777" w:rsidR="00F65296" w:rsidRPr="00940E38" w:rsidRDefault="00F65296" w:rsidP="00EE379B">
            <w:pPr>
              <w:ind w:left="340"/>
              <w:rPr>
                <w:rFonts w:cstheme="majorHAnsi"/>
              </w:rPr>
            </w:pPr>
            <w:r w:rsidRPr="00940E38">
              <w:rPr>
                <w:rFonts w:cstheme="majorHAnsi"/>
              </w:rPr>
              <w:t>Debt securities</w:t>
            </w:r>
          </w:p>
        </w:tc>
        <w:tc>
          <w:tcPr>
            <w:tcW w:w="1276" w:type="dxa"/>
            <w:tcBorders>
              <w:bottom w:val="single" w:sz="4" w:space="0" w:color="auto"/>
            </w:tcBorders>
            <w:shd w:val="clear" w:color="auto" w:fill="EBEBEB" w:themeFill="background2"/>
            <w:noWrap/>
            <w:hideMark/>
          </w:tcPr>
          <w:p w14:paraId="6DB67F3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57</w:t>
            </w:r>
          </w:p>
        </w:tc>
        <w:tc>
          <w:tcPr>
            <w:tcW w:w="992" w:type="dxa"/>
            <w:tcBorders>
              <w:bottom w:val="single" w:sz="4" w:space="0" w:color="auto"/>
            </w:tcBorders>
            <w:noWrap/>
            <w:hideMark/>
          </w:tcPr>
          <w:p w14:paraId="0D3C41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7 422</w:t>
            </w:r>
          </w:p>
        </w:tc>
        <w:tc>
          <w:tcPr>
            <w:tcW w:w="1068" w:type="dxa"/>
            <w:tcBorders>
              <w:bottom w:val="single" w:sz="4" w:space="0" w:color="auto"/>
            </w:tcBorders>
          </w:tcPr>
          <w:p w14:paraId="5B9917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013</w:t>
            </w:r>
          </w:p>
        </w:tc>
        <w:tc>
          <w:tcPr>
            <w:tcW w:w="1058" w:type="dxa"/>
            <w:tcBorders>
              <w:bottom w:val="single" w:sz="4" w:space="0" w:color="auto"/>
            </w:tcBorders>
          </w:tcPr>
          <w:p w14:paraId="1B235E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2 409</w:t>
            </w:r>
          </w:p>
        </w:tc>
        <w:tc>
          <w:tcPr>
            <w:tcW w:w="1132" w:type="dxa"/>
            <w:tcBorders>
              <w:bottom w:val="single" w:sz="4" w:space="0" w:color="auto"/>
            </w:tcBorders>
          </w:tcPr>
          <w:p w14:paraId="36FE61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7933C504"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45DB3555" w14:textId="77777777" w:rsidR="00F65296" w:rsidRPr="00940E38" w:rsidRDefault="00F65296" w:rsidP="00EE379B">
            <w:pPr>
              <w:rPr>
                <w:rFonts w:cstheme="majorHAnsi"/>
                <w:b/>
              </w:rPr>
            </w:pPr>
            <w:r w:rsidRPr="00940E38">
              <w:rPr>
                <w:rFonts w:cstheme="majorHAnsi"/>
                <w:b/>
              </w:rPr>
              <w:t>Total financial assets</w:t>
            </w:r>
          </w:p>
        </w:tc>
        <w:tc>
          <w:tcPr>
            <w:tcW w:w="1276" w:type="dxa"/>
            <w:tcBorders>
              <w:top w:val="single" w:sz="4" w:space="0" w:color="auto"/>
              <w:bottom w:val="single" w:sz="12" w:space="0" w:color="auto"/>
            </w:tcBorders>
            <w:shd w:val="clear" w:color="auto" w:fill="EBEBEB" w:themeFill="background2"/>
            <w:noWrap/>
            <w:hideMark/>
          </w:tcPr>
          <w:p w14:paraId="0599C6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4" w:space="0" w:color="auto"/>
              <w:bottom w:val="single" w:sz="12" w:space="0" w:color="auto"/>
            </w:tcBorders>
            <w:noWrap/>
            <w:hideMark/>
          </w:tcPr>
          <w:p w14:paraId="7757BD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69 776</w:t>
            </w:r>
          </w:p>
        </w:tc>
        <w:tc>
          <w:tcPr>
            <w:tcW w:w="1068" w:type="dxa"/>
            <w:tcBorders>
              <w:top w:val="single" w:sz="4" w:space="0" w:color="auto"/>
              <w:bottom w:val="single" w:sz="12" w:space="0" w:color="auto"/>
            </w:tcBorders>
          </w:tcPr>
          <w:p w14:paraId="7C1363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6 244</w:t>
            </w:r>
          </w:p>
        </w:tc>
        <w:tc>
          <w:tcPr>
            <w:tcW w:w="1058" w:type="dxa"/>
            <w:tcBorders>
              <w:top w:val="single" w:sz="4" w:space="0" w:color="auto"/>
              <w:bottom w:val="single" w:sz="12" w:space="0" w:color="auto"/>
            </w:tcBorders>
          </w:tcPr>
          <w:p w14:paraId="0EE932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56 186</w:t>
            </w:r>
          </w:p>
        </w:tc>
        <w:tc>
          <w:tcPr>
            <w:tcW w:w="1132" w:type="dxa"/>
            <w:tcBorders>
              <w:top w:val="single" w:sz="4" w:space="0" w:color="auto"/>
              <w:bottom w:val="single" w:sz="12" w:space="0" w:color="auto"/>
            </w:tcBorders>
          </w:tcPr>
          <w:p w14:paraId="23546F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6 818</w:t>
            </w:r>
          </w:p>
        </w:tc>
      </w:tr>
      <w:tr w:rsidR="00F65296" w:rsidRPr="00940E38" w14:paraId="3A3C5DC6" w14:textId="77777777" w:rsidTr="00EE379B">
        <w:tc>
          <w:tcPr>
            <w:cnfStyle w:val="001000000000" w:firstRow="0" w:lastRow="0" w:firstColumn="1" w:lastColumn="0" w:oddVBand="0" w:evenVBand="0" w:oddHBand="0" w:evenHBand="0" w:firstRowFirstColumn="0" w:firstRowLastColumn="0" w:lastRowFirstColumn="0" w:lastRowLastColumn="0"/>
            <w:tcW w:w="4111" w:type="dxa"/>
            <w:tcBorders>
              <w:top w:val="single" w:sz="12" w:space="0" w:color="auto"/>
            </w:tcBorders>
            <w:noWrap/>
            <w:hideMark/>
          </w:tcPr>
          <w:p w14:paraId="521A1F1E" w14:textId="77777777" w:rsidR="00F65296" w:rsidRPr="00940E38" w:rsidRDefault="00F65296" w:rsidP="00EE379B">
            <w:pPr>
              <w:rPr>
                <w:rFonts w:cstheme="majorHAnsi"/>
                <w:b/>
              </w:rPr>
            </w:pPr>
            <w:r w:rsidRPr="00940E38">
              <w:rPr>
                <w:rFonts w:cstheme="majorHAnsi"/>
                <w:b/>
              </w:rPr>
              <w:t>Financial liabilities</w:t>
            </w:r>
          </w:p>
        </w:tc>
        <w:tc>
          <w:tcPr>
            <w:tcW w:w="1276" w:type="dxa"/>
            <w:tcBorders>
              <w:top w:val="single" w:sz="12" w:space="0" w:color="auto"/>
            </w:tcBorders>
            <w:shd w:val="clear" w:color="auto" w:fill="EBEBEB" w:themeFill="background2"/>
            <w:noWrap/>
            <w:hideMark/>
          </w:tcPr>
          <w:p w14:paraId="4F2894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tcBorders>
              <w:top w:val="single" w:sz="12" w:space="0" w:color="auto"/>
            </w:tcBorders>
            <w:noWrap/>
            <w:hideMark/>
          </w:tcPr>
          <w:p w14:paraId="62DD3F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68" w:type="dxa"/>
            <w:tcBorders>
              <w:top w:val="single" w:sz="12" w:space="0" w:color="auto"/>
            </w:tcBorders>
          </w:tcPr>
          <w:p w14:paraId="5CD97B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58" w:type="dxa"/>
            <w:tcBorders>
              <w:top w:val="single" w:sz="12" w:space="0" w:color="auto"/>
            </w:tcBorders>
          </w:tcPr>
          <w:p w14:paraId="1E657B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132" w:type="dxa"/>
            <w:tcBorders>
              <w:top w:val="single" w:sz="12" w:space="0" w:color="auto"/>
            </w:tcBorders>
          </w:tcPr>
          <w:p w14:paraId="36356A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r>
      <w:tr w:rsidR="00F65296" w:rsidRPr="00940E38" w14:paraId="4519F98F"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38E63F2F" w14:textId="77777777" w:rsidR="00F65296" w:rsidRPr="00940E38" w:rsidRDefault="00F65296" w:rsidP="00EE379B">
            <w:pPr>
              <w:rPr>
                <w:rFonts w:cstheme="majorHAnsi"/>
              </w:rPr>
            </w:pPr>
            <w:r w:rsidRPr="00940E38">
              <w:rPr>
                <w:rFonts w:cstheme="majorHAnsi"/>
              </w:rPr>
              <w:t>Payables</w:t>
            </w:r>
            <w:r w:rsidRPr="00940E38">
              <w:rPr>
                <w:rFonts w:cstheme="majorHAnsi"/>
                <w:vertAlign w:val="superscript"/>
              </w:rPr>
              <w:t xml:space="preserve"> (a)</w:t>
            </w:r>
          </w:p>
        </w:tc>
        <w:tc>
          <w:tcPr>
            <w:tcW w:w="1276" w:type="dxa"/>
            <w:shd w:val="clear" w:color="auto" w:fill="EBEBEB" w:themeFill="background2"/>
            <w:noWrap/>
            <w:hideMark/>
          </w:tcPr>
          <w:p w14:paraId="7412C8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0F94C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 xml:space="preserve"> </w:t>
            </w:r>
          </w:p>
        </w:tc>
        <w:tc>
          <w:tcPr>
            <w:tcW w:w="1068" w:type="dxa"/>
          </w:tcPr>
          <w:p w14:paraId="5A9483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058" w:type="dxa"/>
          </w:tcPr>
          <w:p w14:paraId="0E7FC3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1132" w:type="dxa"/>
          </w:tcPr>
          <w:p w14:paraId="56819A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r>
      <w:tr w:rsidR="00F65296" w:rsidRPr="00940E38" w14:paraId="474E2AD1"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087C5EF" w14:textId="77777777" w:rsidR="00F65296" w:rsidRPr="00940E38" w:rsidRDefault="00F65296" w:rsidP="00EE379B">
            <w:pPr>
              <w:ind w:left="340"/>
              <w:rPr>
                <w:rFonts w:cstheme="majorHAnsi"/>
              </w:rPr>
            </w:pPr>
            <w:r w:rsidRPr="00940E38">
              <w:rPr>
                <w:rFonts w:cstheme="majorHAnsi"/>
              </w:rPr>
              <w:t>Supplies and services</w:t>
            </w:r>
          </w:p>
        </w:tc>
        <w:tc>
          <w:tcPr>
            <w:tcW w:w="1276" w:type="dxa"/>
            <w:shd w:val="clear" w:color="auto" w:fill="EBEBEB" w:themeFill="background2"/>
            <w:noWrap/>
          </w:tcPr>
          <w:p w14:paraId="43C113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610D60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3 430</w:t>
            </w:r>
          </w:p>
        </w:tc>
        <w:tc>
          <w:tcPr>
            <w:tcW w:w="1068" w:type="dxa"/>
          </w:tcPr>
          <w:p w14:paraId="592DF4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530158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75B1F6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3 430</w:t>
            </w:r>
          </w:p>
        </w:tc>
      </w:tr>
      <w:tr w:rsidR="00F65296" w:rsidRPr="00940E38" w14:paraId="6A62F5E2"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1CCD68AC" w14:textId="77777777" w:rsidR="00F65296" w:rsidRPr="00940E38" w:rsidRDefault="00F65296" w:rsidP="00EE379B">
            <w:pPr>
              <w:ind w:left="340"/>
              <w:rPr>
                <w:rFonts w:cstheme="majorHAnsi"/>
              </w:rPr>
            </w:pPr>
            <w:r w:rsidRPr="00940E38">
              <w:rPr>
                <w:rFonts w:cstheme="majorHAnsi"/>
              </w:rPr>
              <w:t>Amounts payable to government and agencies</w:t>
            </w:r>
          </w:p>
        </w:tc>
        <w:tc>
          <w:tcPr>
            <w:tcW w:w="1276" w:type="dxa"/>
            <w:shd w:val="clear" w:color="auto" w:fill="EBEBEB" w:themeFill="background2"/>
            <w:noWrap/>
          </w:tcPr>
          <w:p w14:paraId="0F355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0BB14F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796</w:t>
            </w:r>
          </w:p>
        </w:tc>
        <w:tc>
          <w:tcPr>
            <w:tcW w:w="1068" w:type="dxa"/>
          </w:tcPr>
          <w:p w14:paraId="2C3832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Pr>
          <w:p w14:paraId="02FB92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Pr>
          <w:p w14:paraId="0834BD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 796</w:t>
            </w:r>
          </w:p>
        </w:tc>
      </w:tr>
      <w:tr w:rsidR="00F65296" w:rsidRPr="00940E38" w14:paraId="4F5FDA8B"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717FD2B4" w14:textId="77777777" w:rsidR="00F65296" w:rsidRPr="00940E38" w:rsidRDefault="00F65296" w:rsidP="00EE379B">
            <w:pPr>
              <w:ind w:left="340"/>
              <w:rPr>
                <w:rFonts w:cstheme="majorHAnsi"/>
              </w:rPr>
            </w:pPr>
            <w:r w:rsidRPr="00940E38">
              <w:rPr>
                <w:rFonts w:cstheme="majorHAnsi"/>
              </w:rPr>
              <w:t>Other payables</w:t>
            </w:r>
          </w:p>
        </w:tc>
        <w:tc>
          <w:tcPr>
            <w:tcW w:w="1276" w:type="dxa"/>
            <w:shd w:val="clear" w:color="auto" w:fill="EBEBEB" w:themeFill="background2"/>
            <w:noWrap/>
          </w:tcPr>
          <w:p w14:paraId="4FC33E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noWrap/>
            <w:hideMark/>
          </w:tcPr>
          <w:p w14:paraId="104A187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8 925</w:t>
            </w:r>
          </w:p>
        </w:tc>
        <w:tc>
          <w:tcPr>
            <w:tcW w:w="1068" w:type="dxa"/>
          </w:tcPr>
          <w:p w14:paraId="0598B412" w14:textId="31B30738" w:rsidR="00F65296" w:rsidRPr="00940E38" w:rsidRDefault="008A3DAB"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Pr>
                <w:rFonts w:cstheme="majorHAnsi"/>
              </w:rPr>
              <w:t>..</w:t>
            </w:r>
            <w:r w:rsidR="00F65296" w:rsidRPr="00940E38">
              <w:rPr>
                <w:rFonts w:cstheme="majorHAnsi"/>
              </w:rPr>
              <w:t xml:space="preserve"> </w:t>
            </w:r>
          </w:p>
        </w:tc>
        <w:tc>
          <w:tcPr>
            <w:tcW w:w="1058" w:type="dxa"/>
          </w:tcPr>
          <w:p w14:paraId="4E40C42B" w14:textId="37FC02BB" w:rsidR="00F65296" w:rsidRPr="00940E38" w:rsidRDefault="008A3DAB"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Pr>
                <w:rFonts w:cstheme="majorHAnsi"/>
              </w:rPr>
              <w:t>..</w:t>
            </w:r>
            <w:r w:rsidR="00F65296" w:rsidRPr="00940E38">
              <w:rPr>
                <w:rFonts w:cstheme="majorHAnsi"/>
              </w:rPr>
              <w:t xml:space="preserve"> </w:t>
            </w:r>
          </w:p>
        </w:tc>
        <w:tc>
          <w:tcPr>
            <w:tcW w:w="1132" w:type="dxa"/>
          </w:tcPr>
          <w:p w14:paraId="25B297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8 925</w:t>
            </w:r>
          </w:p>
        </w:tc>
      </w:tr>
      <w:tr w:rsidR="00F65296" w:rsidRPr="00940E38" w14:paraId="03E70B8D" w14:textId="77777777" w:rsidTr="00EE379B">
        <w:tc>
          <w:tcPr>
            <w:cnfStyle w:val="001000000000" w:firstRow="0" w:lastRow="0" w:firstColumn="1" w:lastColumn="0" w:oddVBand="0" w:evenVBand="0" w:oddHBand="0" w:evenHBand="0" w:firstRowFirstColumn="0" w:firstRowLastColumn="0" w:lastRowFirstColumn="0" w:lastRowLastColumn="0"/>
            <w:tcW w:w="4111" w:type="dxa"/>
            <w:noWrap/>
            <w:hideMark/>
          </w:tcPr>
          <w:p w14:paraId="2B4FDDDD" w14:textId="77777777" w:rsidR="00F65296" w:rsidRPr="00940E38" w:rsidRDefault="00F65296" w:rsidP="00EE379B">
            <w:pPr>
              <w:rPr>
                <w:rFonts w:cstheme="majorHAnsi"/>
                <w:b/>
              </w:rPr>
            </w:pPr>
            <w:r w:rsidRPr="00940E38">
              <w:rPr>
                <w:rFonts w:cstheme="majorHAnsi"/>
                <w:b/>
              </w:rPr>
              <w:t>Borrowings</w:t>
            </w:r>
          </w:p>
        </w:tc>
        <w:tc>
          <w:tcPr>
            <w:tcW w:w="1276" w:type="dxa"/>
            <w:shd w:val="clear" w:color="auto" w:fill="EBEBEB" w:themeFill="background2"/>
            <w:noWrap/>
          </w:tcPr>
          <w:p w14:paraId="31FF39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992" w:type="dxa"/>
            <w:noWrap/>
            <w:hideMark/>
          </w:tcPr>
          <w:p w14:paraId="274188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r w:rsidRPr="00940E38">
              <w:rPr>
                <w:rFonts w:cstheme="majorHAnsi"/>
                <w:b/>
              </w:rPr>
              <w:t xml:space="preserve"> </w:t>
            </w:r>
          </w:p>
        </w:tc>
        <w:tc>
          <w:tcPr>
            <w:tcW w:w="1068" w:type="dxa"/>
          </w:tcPr>
          <w:p w14:paraId="180B76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058" w:type="dxa"/>
          </w:tcPr>
          <w:p w14:paraId="0AD14B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c>
          <w:tcPr>
            <w:tcW w:w="1132" w:type="dxa"/>
          </w:tcPr>
          <w:p w14:paraId="1A532C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Cs w:val="20"/>
              </w:rPr>
            </w:pPr>
          </w:p>
        </w:tc>
      </w:tr>
      <w:tr w:rsidR="00F65296" w:rsidRPr="00940E38" w14:paraId="7E9D257D" w14:textId="77777777" w:rsidTr="00EE379B">
        <w:tc>
          <w:tcPr>
            <w:cnfStyle w:val="001000000000" w:firstRow="0" w:lastRow="0" w:firstColumn="1" w:lastColumn="0" w:oddVBand="0" w:evenVBand="0" w:oddHBand="0" w:evenHBand="0" w:firstRowFirstColumn="0" w:firstRowLastColumn="0" w:lastRowFirstColumn="0" w:lastRowLastColumn="0"/>
            <w:tcW w:w="4111" w:type="dxa"/>
          </w:tcPr>
          <w:p w14:paraId="51B2D3FF" w14:textId="77777777" w:rsidR="00F65296" w:rsidRPr="00940E38" w:rsidRDefault="00F65296" w:rsidP="00EE379B">
            <w:pPr>
              <w:ind w:left="340"/>
              <w:rPr>
                <w:rFonts w:cstheme="majorHAnsi"/>
              </w:rPr>
            </w:pPr>
            <w:r w:rsidRPr="00940E38">
              <w:rPr>
                <w:rFonts w:cstheme="majorHAnsi"/>
              </w:rPr>
              <w:t>Bank overdraft</w:t>
            </w:r>
          </w:p>
        </w:tc>
        <w:tc>
          <w:tcPr>
            <w:tcW w:w="1276" w:type="dxa"/>
            <w:shd w:val="clear" w:color="auto" w:fill="EBEBEB" w:themeFill="background2"/>
            <w:noWrap/>
          </w:tcPr>
          <w:p w14:paraId="547BCB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0.25</w:t>
            </w:r>
          </w:p>
        </w:tc>
        <w:tc>
          <w:tcPr>
            <w:tcW w:w="992" w:type="dxa"/>
            <w:noWrap/>
          </w:tcPr>
          <w:p w14:paraId="2C2E92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437</w:t>
            </w:r>
          </w:p>
        </w:tc>
        <w:tc>
          <w:tcPr>
            <w:tcW w:w="1068" w:type="dxa"/>
          </w:tcPr>
          <w:p w14:paraId="11C976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78E386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Pr>
          <w:p w14:paraId="4BA471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45</w:t>
            </w:r>
          </w:p>
        </w:tc>
      </w:tr>
      <w:tr w:rsidR="00F65296" w:rsidRPr="00940E38" w14:paraId="54CAAF7F" w14:textId="77777777" w:rsidTr="00EE379B">
        <w:tc>
          <w:tcPr>
            <w:cnfStyle w:val="001000000000" w:firstRow="0" w:lastRow="0" w:firstColumn="1" w:lastColumn="0" w:oddVBand="0" w:evenVBand="0" w:oddHBand="0" w:evenHBand="0" w:firstRowFirstColumn="0" w:firstRowLastColumn="0" w:lastRowFirstColumn="0" w:lastRowLastColumn="0"/>
            <w:tcW w:w="4111" w:type="dxa"/>
            <w:hideMark/>
          </w:tcPr>
          <w:p w14:paraId="6DB43B85" w14:textId="77777777" w:rsidR="00F65296" w:rsidRPr="00940E38" w:rsidRDefault="00F65296" w:rsidP="00EE379B">
            <w:pPr>
              <w:ind w:left="340"/>
              <w:rPr>
                <w:rFonts w:cstheme="majorHAnsi"/>
              </w:rPr>
            </w:pPr>
            <w:r w:rsidRPr="00940E38">
              <w:rPr>
                <w:rFonts w:cstheme="majorHAnsi"/>
              </w:rPr>
              <w:t>Finance lease liabilities</w:t>
            </w:r>
          </w:p>
        </w:tc>
        <w:tc>
          <w:tcPr>
            <w:tcW w:w="1276" w:type="dxa"/>
            <w:shd w:val="clear" w:color="auto" w:fill="EBEBEB" w:themeFill="background2"/>
            <w:noWrap/>
          </w:tcPr>
          <w:p w14:paraId="365C5B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4.52</w:t>
            </w:r>
          </w:p>
        </w:tc>
        <w:tc>
          <w:tcPr>
            <w:tcW w:w="992" w:type="dxa"/>
            <w:noWrap/>
            <w:hideMark/>
          </w:tcPr>
          <w:p w14:paraId="10208D3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20 062</w:t>
            </w:r>
          </w:p>
        </w:tc>
        <w:tc>
          <w:tcPr>
            <w:tcW w:w="1068" w:type="dxa"/>
          </w:tcPr>
          <w:p w14:paraId="4BD5CE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20 062</w:t>
            </w:r>
          </w:p>
        </w:tc>
        <w:tc>
          <w:tcPr>
            <w:tcW w:w="1058" w:type="dxa"/>
          </w:tcPr>
          <w:p w14:paraId="64665A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5 437</w:t>
            </w:r>
          </w:p>
        </w:tc>
        <w:tc>
          <w:tcPr>
            <w:tcW w:w="1132" w:type="dxa"/>
          </w:tcPr>
          <w:p w14:paraId="45AE8F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0F7802E0" w14:textId="77777777" w:rsidTr="00F65296">
        <w:tc>
          <w:tcPr>
            <w:cnfStyle w:val="001000000000" w:firstRow="0" w:lastRow="0" w:firstColumn="1" w:lastColumn="0" w:oddVBand="0" w:evenVBand="0" w:oddHBand="0" w:evenHBand="0" w:firstRowFirstColumn="0" w:firstRowLastColumn="0" w:lastRowFirstColumn="0" w:lastRowLastColumn="0"/>
            <w:tcW w:w="4111" w:type="dxa"/>
            <w:tcBorders>
              <w:bottom w:val="nil"/>
            </w:tcBorders>
            <w:hideMark/>
          </w:tcPr>
          <w:p w14:paraId="7EBB7832" w14:textId="77777777" w:rsidR="00F65296" w:rsidRPr="00940E38" w:rsidRDefault="00F65296" w:rsidP="00EE379B">
            <w:pPr>
              <w:ind w:left="340"/>
              <w:rPr>
                <w:rFonts w:cstheme="majorHAnsi"/>
              </w:rPr>
            </w:pPr>
            <w:r w:rsidRPr="00940E38">
              <w:rPr>
                <w:rFonts w:cstheme="majorHAnsi"/>
              </w:rPr>
              <w:t>Advances from government</w:t>
            </w:r>
          </w:p>
        </w:tc>
        <w:tc>
          <w:tcPr>
            <w:tcW w:w="1276" w:type="dxa"/>
            <w:tcBorders>
              <w:bottom w:val="nil"/>
            </w:tcBorders>
            <w:shd w:val="clear" w:color="auto" w:fill="EBEBEB" w:themeFill="background2"/>
            <w:noWrap/>
          </w:tcPr>
          <w:p w14:paraId="78FF06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p>
        </w:tc>
        <w:tc>
          <w:tcPr>
            <w:tcW w:w="992" w:type="dxa"/>
            <w:tcBorders>
              <w:bottom w:val="nil"/>
            </w:tcBorders>
            <w:noWrap/>
            <w:hideMark/>
          </w:tcPr>
          <w:p w14:paraId="6AB9C0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2 344</w:t>
            </w:r>
          </w:p>
        </w:tc>
        <w:tc>
          <w:tcPr>
            <w:tcW w:w="1068" w:type="dxa"/>
            <w:tcBorders>
              <w:bottom w:val="nil"/>
            </w:tcBorders>
          </w:tcPr>
          <w:p w14:paraId="731C2D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058" w:type="dxa"/>
            <w:tcBorders>
              <w:bottom w:val="nil"/>
            </w:tcBorders>
          </w:tcPr>
          <w:p w14:paraId="1AFCDB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Borders>
              <w:bottom w:val="nil"/>
            </w:tcBorders>
          </w:tcPr>
          <w:p w14:paraId="717ACF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12 344</w:t>
            </w:r>
          </w:p>
        </w:tc>
      </w:tr>
      <w:tr w:rsidR="00F65296" w:rsidRPr="00940E38" w14:paraId="4AC412F2" w14:textId="77777777" w:rsidTr="00F65296">
        <w:tc>
          <w:tcPr>
            <w:cnfStyle w:val="001000000000" w:firstRow="0" w:lastRow="0" w:firstColumn="1" w:lastColumn="0" w:oddVBand="0" w:evenVBand="0" w:oddHBand="0" w:evenHBand="0" w:firstRowFirstColumn="0" w:firstRowLastColumn="0" w:lastRowFirstColumn="0" w:lastRowLastColumn="0"/>
            <w:tcW w:w="4111" w:type="dxa"/>
            <w:tcBorders>
              <w:bottom w:val="nil"/>
            </w:tcBorders>
            <w:hideMark/>
          </w:tcPr>
          <w:p w14:paraId="0A131209" w14:textId="77777777" w:rsidR="00F65296" w:rsidRPr="00940E38" w:rsidRDefault="00F65296" w:rsidP="00EE379B">
            <w:pPr>
              <w:ind w:left="340"/>
              <w:rPr>
                <w:rFonts w:cstheme="majorHAnsi"/>
              </w:rPr>
            </w:pPr>
            <w:r w:rsidRPr="00940E38">
              <w:rPr>
                <w:rFonts w:cstheme="majorHAnsi"/>
              </w:rPr>
              <w:t>Loans from TCV</w:t>
            </w:r>
          </w:p>
        </w:tc>
        <w:tc>
          <w:tcPr>
            <w:tcW w:w="1276" w:type="dxa"/>
            <w:tcBorders>
              <w:bottom w:val="nil"/>
            </w:tcBorders>
            <w:shd w:val="clear" w:color="auto" w:fill="EBEBEB" w:themeFill="background2"/>
            <w:noWrap/>
            <w:hideMark/>
          </w:tcPr>
          <w:p w14:paraId="18A7A1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szCs w:val="20"/>
              </w:rPr>
              <w:t>5.00</w:t>
            </w:r>
          </w:p>
        </w:tc>
        <w:tc>
          <w:tcPr>
            <w:tcW w:w="992" w:type="dxa"/>
            <w:tcBorders>
              <w:bottom w:val="nil"/>
            </w:tcBorders>
            <w:noWrap/>
            <w:hideMark/>
          </w:tcPr>
          <w:p w14:paraId="71F57C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27 705</w:t>
            </w:r>
          </w:p>
        </w:tc>
        <w:tc>
          <w:tcPr>
            <w:tcW w:w="1068" w:type="dxa"/>
            <w:tcBorders>
              <w:bottom w:val="nil"/>
            </w:tcBorders>
          </w:tcPr>
          <w:p w14:paraId="71A4B9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27 705</w:t>
            </w:r>
          </w:p>
        </w:tc>
        <w:tc>
          <w:tcPr>
            <w:tcW w:w="1058" w:type="dxa"/>
            <w:tcBorders>
              <w:bottom w:val="nil"/>
            </w:tcBorders>
          </w:tcPr>
          <w:p w14:paraId="577773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c>
          <w:tcPr>
            <w:tcW w:w="1132" w:type="dxa"/>
            <w:tcBorders>
              <w:bottom w:val="nil"/>
            </w:tcBorders>
          </w:tcPr>
          <w:p w14:paraId="1C88E4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20"/>
              </w:rPr>
            </w:pPr>
            <w:r w:rsidRPr="00940E38">
              <w:rPr>
                <w:rFonts w:cstheme="majorHAnsi"/>
              </w:rPr>
              <w:t>..</w:t>
            </w:r>
          </w:p>
        </w:tc>
      </w:tr>
      <w:tr w:rsidR="00F65296" w:rsidRPr="00940E38" w14:paraId="213DCE2D"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Borders>
              <w:top w:val="single" w:sz="4" w:space="0" w:color="auto"/>
              <w:bottom w:val="single" w:sz="12" w:space="0" w:color="auto"/>
            </w:tcBorders>
            <w:hideMark/>
          </w:tcPr>
          <w:p w14:paraId="5F17B17E" w14:textId="77777777" w:rsidR="00F65296" w:rsidRPr="00940E38" w:rsidRDefault="00F65296" w:rsidP="00F65296">
            <w:pPr>
              <w:rPr>
                <w:rFonts w:cstheme="majorHAnsi"/>
                <w:b w:val="0"/>
              </w:rPr>
            </w:pPr>
            <w:r w:rsidRPr="00940E38">
              <w:rPr>
                <w:rFonts w:cstheme="majorHAnsi"/>
              </w:rPr>
              <w:t>Total financial liabilities</w:t>
            </w:r>
          </w:p>
        </w:tc>
        <w:tc>
          <w:tcPr>
            <w:tcW w:w="1276" w:type="dxa"/>
            <w:tcBorders>
              <w:top w:val="single" w:sz="4" w:space="0" w:color="auto"/>
              <w:bottom w:val="single" w:sz="12" w:space="0" w:color="auto"/>
            </w:tcBorders>
            <w:shd w:val="clear" w:color="auto" w:fill="EBEBEB" w:themeFill="background2"/>
            <w:noWrap/>
            <w:hideMark/>
          </w:tcPr>
          <w:p w14:paraId="2B0117F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p>
        </w:tc>
        <w:tc>
          <w:tcPr>
            <w:tcW w:w="992" w:type="dxa"/>
            <w:tcBorders>
              <w:top w:val="single" w:sz="4" w:space="0" w:color="auto"/>
              <w:bottom w:val="single" w:sz="12" w:space="0" w:color="auto"/>
            </w:tcBorders>
            <w:noWrap/>
            <w:hideMark/>
          </w:tcPr>
          <w:p w14:paraId="64018631"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szCs w:val="20"/>
              </w:rPr>
              <w:t>79 699</w:t>
            </w:r>
          </w:p>
        </w:tc>
        <w:tc>
          <w:tcPr>
            <w:tcW w:w="1068" w:type="dxa"/>
            <w:tcBorders>
              <w:top w:val="single" w:sz="4" w:space="0" w:color="auto"/>
              <w:bottom w:val="single" w:sz="12" w:space="0" w:color="auto"/>
            </w:tcBorders>
          </w:tcPr>
          <w:p w14:paraId="298604BB"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rPr>
              <w:t>47 767</w:t>
            </w:r>
          </w:p>
        </w:tc>
        <w:tc>
          <w:tcPr>
            <w:tcW w:w="1058" w:type="dxa"/>
            <w:tcBorders>
              <w:top w:val="single" w:sz="4" w:space="0" w:color="auto"/>
              <w:bottom w:val="single" w:sz="12" w:space="0" w:color="auto"/>
            </w:tcBorders>
          </w:tcPr>
          <w:p w14:paraId="1570483D"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rPr>
              <w:t>5 437</w:t>
            </w:r>
          </w:p>
        </w:tc>
        <w:tc>
          <w:tcPr>
            <w:tcW w:w="1132" w:type="dxa"/>
            <w:tcBorders>
              <w:top w:val="single" w:sz="4" w:space="0" w:color="auto"/>
              <w:bottom w:val="single" w:sz="12" w:space="0" w:color="auto"/>
            </w:tcBorders>
          </w:tcPr>
          <w:p w14:paraId="0F8FF885"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szCs w:val="20"/>
              </w:rPr>
            </w:pPr>
            <w:r w:rsidRPr="00940E38">
              <w:rPr>
                <w:rFonts w:cstheme="majorHAnsi"/>
              </w:rPr>
              <w:t>26 495</w:t>
            </w:r>
          </w:p>
        </w:tc>
      </w:tr>
    </w:tbl>
    <w:p w14:paraId="5B1B4F3D" w14:textId="77777777" w:rsidR="00F65296" w:rsidRPr="00940E38" w:rsidRDefault="00F65296" w:rsidP="00F34B46">
      <w:pPr>
        <w:pStyle w:val="Note"/>
      </w:pPr>
      <w:r w:rsidRPr="00940E38">
        <w:t xml:space="preserve">Note: </w:t>
      </w:r>
      <w:r w:rsidRPr="00940E38">
        <w:rPr>
          <w:rStyle w:val="SourceReference"/>
          <w:i w:val="0"/>
        </w:rPr>
        <w:t>[AASB 132.AG12]</w:t>
      </w:r>
    </w:p>
    <w:p w14:paraId="41BBCE85" w14:textId="77777777" w:rsidR="00F65296" w:rsidRPr="00940E38" w:rsidRDefault="00F65296" w:rsidP="00F34B46">
      <w:pPr>
        <w:pStyle w:val="Note"/>
      </w:pPr>
      <w:r w:rsidRPr="00940E38">
        <w:t>(a)</w:t>
      </w:r>
      <w:r w:rsidRPr="00940E38">
        <w:tab/>
        <w:t>The carrying amounts disclosed here exclude statutory amounts (e.g. amounts owing from Victorian Government and GST input tax credit recoverable).</w:t>
      </w:r>
    </w:p>
    <w:p w14:paraId="5CEEABB7" w14:textId="77777777" w:rsidR="00F65296" w:rsidRPr="00940E38" w:rsidRDefault="00F65296" w:rsidP="00F34B46"/>
    <w:p w14:paraId="4B3E7ECB" w14:textId="77777777" w:rsidR="00F65296" w:rsidRPr="00940E38" w:rsidRDefault="00F65296" w:rsidP="00F34B46">
      <w:pPr>
        <w:pStyle w:val="TableHeading"/>
      </w:pPr>
      <w:r w:rsidRPr="00940E38">
        <w:t xml:space="preserve">Interest rate risk sensitivity </w:t>
      </w:r>
      <w:r w:rsidRPr="00940E38">
        <w:rPr>
          <w:rStyle w:val="SourceReference"/>
        </w:rPr>
        <w:t>[AASB 7.31, 34, 40(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1060"/>
        <w:gridCol w:w="997"/>
        <w:gridCol w:w="1058"/>
        <w:gridCol w:w="1132"/>
      </w:tblGrid>
      <w:tr w:rsidR="00F65296" w:rsidRPr="00940E38" w14:paraId="3014D61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14:paraId="3793207E" w14:textId="77777777" w:rsidR="00F65296" w:rsidRPr="00940E38" w:rsidRDefault="00F65296" w:rsidP="00EE379B">
            <w:pPr>
              <w:ind w:left="0" w:firstLine="0"/>
            </w:pPr>
          </w:p>
        </w:tc>
        <w:tc>
          <w:tcPr>
            <w:tcW w:w="1137" w:type="dxa"/>
          </w:tcPr>
          <w:p w14:paraId="2252471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2057" w:type="dxa"/>
            <w:gridSpan w:val="2"/>
          </w:tcPr>
          <w:p w14:paraId="497DCB2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noBreakHyphen/>
              <w:t>100 basis points</w:t>
            </w:r>
          </w:p>
        </w:tc>
        <w:tc>
          <w:tcPr>
            <w:tcW w:w="2190" w:type="dxa"/>
            <w:gridSpan w:val="2"/>
          </w:tcPr>
          <w:p w14:paraId="79E70E19"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100 basis points</w:t>
            </w:r>
          </w:p>
        </w:tc>
      </w:tr>
      <w:tr w:rsidR="00F65296" w:rsidRPr="00940E38" w14:paraId="3ECD21D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Pr>
          <w:p w14:paraId="2A66C1EC" w14:textId="77777777" w:rsidR="00F65296" w:rsidRPr="00940E38" w:rsidRDefault="00F65296" w:rsidP="00EE379B">
            <w:pPr>
              <w:ind w:left="0" w:firstLine="0"/>
            </w:pPr>
            <w:r w:rsidRPr="00940E38">
              <w:t>2019</w:t>
            </w:r>
          </w:p>
        </w:tc>
        <w:tc>
          <w:tcPr>
            <w:tcW w:w="1137" w:type="dxa"/>
          </w:tcPr>
          <w:p w14:paraId="432A34B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060" w:type="dxa"/>
          </w:tcPr>
          <w:p w14:paraId="4535B4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br/>
            </w:r>
            <w:r w:rsidRPr="00940E38">
              <w:br/>
              <w:t xml:space="preserve">Net </w:t>
            </w:r>
            <w:r w:rsidRPr="00940E38">
              <w:br/>
              <w:t>result</w:t>
            </w:r>
          </w:p>
        </w:tc>
        <w:tc>
          <w:tcPr>
            <w:tcW w:w="997" w:type="dxa"/>
          </w:tcPr>
          <w:p w14:paraId="3848AFC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c>
          <w:tcPr>
            <w:tcW w:w="1058" w:type="dxa"/>
          </w:tcPr>
          <w:p w14:paraId="578B944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br/>
            </w:r>
            <w:r w:rsidRPr="00940E38">
              <w:br/>
              <w:t xml:space="preserve">Net </w:t>
            </w:r>
            <w:r w:rsidRPr="00940E38">
              <w:br/>
              <w:t>result</w:t>
            </w:r>
          </w:p>
        </w:tc>
        <w:tc>
          <w:tcPr>
            <w:tcW w:w="1132" w:type="dxa"/>
          </w:tcPr>
          <w:p w14:paraId="20C4F3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r>
      <w:tr w:rsidR="00F65296" w:rsidRPr="00940E38" w14:paraId="77763C57"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5E98B8F5" w14:textId="77777777" w:rsidR="00F65296" w:rsidRPr="00940E38" w:rsidRDefault="00F65296" w:rsidP="00EE379B">
            <w:pPr>
              <w:rPr>
                <w:rFonts w:cstheme="majorHAnsi"/>
              </w:rPr>
            </w:pPr>
            <w:r w:rsidRPr="00940E38">
              <w:rPr>
                <w:rFonts w:cstheme="majorHAnsi"/>
              </w:rPr>
              <w:t>Contractual financial assets</w:t>
            </w:r>
          </w:p>
        </w:tc>
        <w:tc>
          <w:tcPr>
            <w:tcW w:w="1137" w:type="dxa"/>
            <w:shd w:val="clear" w:color="auto" w:fill="EBEBEB" w:themeFill="background2"/>
          </w:tcPr>
          <w:p w14:paraId="23FC66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0" w:type="dxa"/>
          </w:tcPr>
          <w:p w14:paraId="24E77C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7" w:type="dxa"/>
            <w:shd w:val="clear" w:color="auto" w:fill="EBEBEB" w:themeFill="background2"/>
          </w:tcPr>
          <w:p w14:paraId="5FAB72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4F50C0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shd w:val="clear" w:color="auto" w:fill="EBEBEB" w:themeFill="background2"/>
          </w:tcPr>
          <w:p w14:paraId="67F685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3DA9AEF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0DF5BFC8" w14:textId="77777777" w:rsidR="00F65296" w:rsidRPr="00940E38" w:rsidRDefault="00F65296" w:rsidP="00EE379B">
            <w:pPr>
              <w:rPr>
                <w:rFonts w:cstheme="majorHAnsi"/>
              </w:rPr>
            </w:pPr>
            <w:r w:rsidRPr="00940E38">
              <w:rPr>
                <w:rFonts w:cstheme="majorHAnsi"/>
              </w:rPr>
              <w:t xml:space="preserve">Cash and deposits </w:t>
            </w:r>
            <w:r w:rsidRPr="00940E38">
              <w:rPr>
                <w:rFonts w:cstheme="majorHAnsi"/>
                <w:vertAlign w:val="superscript"/>
              </w:rPr>
              <w:t>(a)</w:t>
            </w:r>
          </w:p>
        </w:tc>
        <w:tc>
          <w:tcPr>
            <w:tcW w:w="1137" w:type="dxa"/>
            <w:shd w:val="clear" w:color="auto" w:fill="EBEBEB" w:themeFill="background2"/>
          </w:tcPr>
          <w:p w14:paraId="27CB1D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728</w:t>
            </w:r>
          </w:p>
        </w:tc>
        <w:tc>
          <w:tcPr>
            <w:tcW w:w="1060" w:type="dxa"/>
          </w:tcPr>
          <w:p w14:paraId="364983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5)</w:t>
            </w:r>
          </w:p>
        </w:tc>
        <w:tc>
          <w:tcPr>
            <w:tcW w:w="997" w:type="dxa"/>
            <w:shd w:val="clear" w:color="auto" w:fill="EBEBEB" w:themeFill="background2"/>
          </w:tcPr>
          <w:p w14:paraId="3D436EE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5F031F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5)</w:t>
            </w:r>
          </w:p>
        </w:tc>
        <w:tc>
          <w:tcPr>
            <w:tcW w:w="1132" w:type="dxa"/>
            <w:shd w:val="clear" w:color="auto" w:fill="EBEBEB" w:themeFill="background2"/>
          </w:tcPr>
          <w:p w14:paraId="15D8EA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E785FE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31A9C126"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b)</w:t>
            </w:r>
          </w:p>
        </w:tc>
        <w:tc>
          <w:tcPr>
            <w:tcW w:w="1137" w:type="dxa"/>
            <w:shd w:val="clear" w:color="auto" w:fill="EBEBEB" w:themeFill="background2"/>
          </w:tcPr>
          <w:p w14:paraId="5863A7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13</w:t>
            </w:r>
          </w:p>
        </w:tc>
        <w:tc>
          <w:tcPr>
            <w:tcW w:w="1060" w:type="dxa"/>
          </w:tcPr>
          <w:p w14:paraId="022FB4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7)</w:t>
            </w:r>
          </w:p>
        </w:tc>
        <w:tc>
          <w:tcPr>
            <w:tcW w:w="997" w:type="dxa"/>
            <w:shd w:val="clear" w:color="auto" w:fill="EBEBEB" w:themeFill="background2"/>
          </w:tcPr>
          <w:p w14:paraId="7B370E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A309D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7)</w:t>
            </w:r>
          </w:p>
        </w:tc>
        <w:tc>
          <w:tcPr>
            <w:tcW w:w="1132" w:type="dxa"/>
            <w:shd w:val="clear" w:color="auto" w:fill="EBEBEB" w:themeFill="background2"/>
          </w:tcPr>
          <w:p w14:paraId="0603E5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41D013C7"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bottom w:val="single" w:sz="12" w:space="0" w:color="auto"/>
            </w:tcBorders>
          </w:tcPr>
          <w:p w14:paraId="4B03CB67" w14:textId="77777777" w:rsidR="00F65296" w:rsidRPr="00940E38" w:rsidRDefault="00F65296" w:rsidP="00EE379B">
            <w:pPr>
              <w:rPr>
                <w:rFonts w:cstheme="majorHAnsi"/>
              </w:rPr>
            </w:pPr>
            <w:r w:rsidRPr="00940E38">
              <w:rPr>
                <w:rFonts w:cstheme="majorHAnsi"/>
              </w:rPr>
              <w:t>Total impact</w:t>
            </w:r>
          </w:p>
        </w:tc>
        <w:tc>
          <w:tcPr>
            <w:tcW w:w="1137" w:type="dxa"/>
            <w:tcBorders>
              <w:bottom w:val="single" w:sz="12" w:space="0" w:color="auto"/>
            </w:tcBorders>
            <w:shd w:val="clear" w:color="auto" w:fill="EBEBEB" w:themeFill="background2"/>
          </w:tcPr>
          <w:p w14:paraId="6B9F07E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1060" w:type="dxa"/>
            <w:tcBorders>
              <w:bottom w:val="single" w:sz="12" w:space="0" w:color="auto"/>
            </w:tcBorders>
          </w:tcPr>
          <w:p w14:paraId="4EFE3E4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62)</w:t>
            </w:r>
          </w:p>
        </w:tc>
        <w:tc>
          <w:tcPr>
            <w:tcW w:w="997" w:type="dxa"/>
            <w:tcBorders>
              <w:bottom w:val="single" w:sz="12" w:space="0" w:color="auto"/>
            </w:tcBorders>
            <w:shd w:val="clear" w:color="auto" w:fill="EBEBEB" w:themeFill="background2"/>
          </w:tcPr>
          <w:p w14:paraId="0AA8B152"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Borders>
              <w:bottom w:val="single" w:sz="12" w:space="0" w:color="auto"/>
            </w:tcBorders>
          </w:tcPr>
          <w:p w14:paraId="04A743C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62)</w:t>
            </w:r>
          </w:p>
        </w:tc>
        <w:tc>
          <w:tcPr>
            <w:tcW w:w="1132" w:type="dxa"/>
            <w:tcBorders>
              <w:bottom w:val="single" w:sz="12" w:space="0" w:color="auto"/>
            </w:tcBorders>
            <w:shd w:val="clear" w:color="auto" w:fill="EBEBEB" w:themeFill="background2"/>
          </w:tcPr>
          <w:p w14:paraId="1FDECFA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66938D49"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7"/>
        <w:gridCol w:w="993"/>
        <w:gridCol w:w="1064"/>
        <w:gridCol w:w="1058"/>
        <w:gridCol w:w="1132"/>
      </w:tblGrid>
      <w:tr w:rsidR="00F65296" w:rsidRPr="00940E38" w14:paraId="47FBC0DB"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14:paraId="45A01B1C" w14:textId="77777777" w:rsidR="00F65296" w:rsidRPr="00940E38" w:rsidRDefault="00F65296" w:rsidP="00EE379B">
            <w:pPr>
              <w:rPr>
                <w:rFonts w:cstheme="majorHAnsi"/>
              </w:rPr>
            </w:pPr>
            <w:r w:rsidRPr="00940E38">
              <w:rPr>
                <w:rFonts w:cstheme="majorHAnsi"/>
              </w:rPr>
              <w:t>2018</w:t>
            </w:r>
          </w:p>
        </w:tc>
        <w:tc>
          <w:tcPr>
            <w:tcW w:w="1137" w:type="dxa"/>
            <w:tcBorders>
              <w:top w:val="nil"/>
            </w:tcBorders>
          </w:tcPr>
          <w:p w14:paraId="2A3CE91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i w:val="0"/>
              </w:rPr>
            </w:pPr>
          </w:p>
        </w:tc>
        <w:tc>
          <w:tcPr>
            <w:tcW w:w="2057" w:type="dxa"/>
            <w:gridSpan w:val="2"/>
            <w:tcBorders>
              <w:top w:val="nil"/>
            </w:tcBorders>
          </w:tcPr>
          <w:p w14:paraId="7DC73B7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190" w:type="dxa"/>
            <w:gridSpan w:val="2"/>
            <w:tcBorders>
              <w:top w:val="nil"/>
            </w:tcBorders>
          </w:tcPr>
          <w:p w14:paraId="5F407CA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r>
      <w:tr w:rsidR="00F65296" w:rsidRPr="00940E38" w14:paraId="370A022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20225A64" w14:textId="77777777" w:rsidR="00F65296" w:rsidRPr="00940E38" w:rsidRDefault="00F65296" w:rsidP="00EE379B">
            <w:pPr>
              <w:rPr>
                <w:rFonts w:cstheme="majorHAnsi"/>
              </w:rPr>
            </w:pPr>
            <w:r w:rsidRPr="00940E38">
              <w:rPr>
                <w:rFonts w:cstheme="majorHAnsi"/>
              </w:rPr>
              <w:t>Contractual financial assets</w:t>
            </w:r>
          </w:p>
        </w:tc>
        <w:tc>
          <w:tcPr>
            <w:tcW w:w="1137" w:type="dxa"/>
            <w:shd w:val="clear" w:color="auto" w:fill="EBEBEB" w:themeFill="background2"/>
          </w:tcPr>
          <w:p w14:paraId="60F277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3" w:type="dxa"/>
          </w:tcPr>
          <w:p w14:paraId="50CF48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shd w:val="clear" w:color="auto" w:fill="EBEBEB" w:themeFill="background2"/>
          </w:tcPr>
          <w:p w14:paraId="3B27E6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04C50E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14:paraId="16BEF6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5BDD1A4B"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1601213B" w14:textId="77777777" w:rsidR="00F65296" w:rsidRPr="00940E38" w:rsidRDefault="00F65296" w:rsidP="00EE379B">
            <w:pPr>
              <w:rPr>
                <w:rFonts w:cstheme="majorHAnsi"/>
              </w:rPr>
            </w:pPr>
            <w:r w:rsidRPr="00940E38">
              <w:rPr>
                <w:rFonts w:cstheme="majorHAnsi"/>
              </w:rPr>
              <w:t xml:space="preserve">Cash and deposits </w:t>
            </w:r>
            <w:r w:rsidRPr="00940E38">
              <w:rPr>
                <w:rFonts w:cstheme="majorHAnsi"/>
                <w:vertAlign w:val="superscript"/>
              </w:rPr>
              <w:t>(a)</w:t>
            </w:r>
          </w:p>
        </w:tc>
        <w:tc>
          <w:tcPr>
            <w:tcW w:w="1137" w:type="dxa"/>
            <w:shd w:val="clear" w:color="auto" w:fill="EBEBEB" w:themeFill="background2"/>
          </w:tcPr>
          <w:p w14:paraId="44649B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848</w:t>
            </w:r>
          </w:p>
        </w:tc>
        <w:tc>
          <w:tcPr>
            <w:tcW w:w="993" w:type="dxa"/>
          </w:tcPr>
          <w:p w14:paraId="62AD05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6)</w:t>
            </w:r>
          </w:p>
        </w:tc>
        <w:tc>
          <w:tcPr>
            <w:tcW w:w="1064" w:type="dxa"/>
            <w:shd w:val="clear" w:color="auto" w:fill="EBEBEB" w:themeFill="background2"/>
          </w:tcPr>
          <w:p w14:paraId="22BB3D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42AB0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6</w:t>
            </w:r>
          </w:p>
        </w:tc>
        <w:tc>
          <w:tcPr>
            <w:tcW w:w="1132" w:type="dxa"/>
            <w:shd w:val="clear" w:color="auto" w:fill="EBEBEB" w:themeFill="background2"/>
          </w:tcPr>
          <w:p w14:paraId="74B196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F9E25B4"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4C468663"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b)</w:t>
            </w:r>
          </w:p>
        </w:tc>
        <w:tc>
          <w:tcPr>
            <w:tcW w:w="1137" w:type="dxa"/>
            <w:shd w:val="clear" w:color="auto" w:fill="EBEBEB" w:themeFill="background2"/>
          </w:tcPr>
          <w:p w14:paraId="489E675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539</w:t>
            </w:r>
          </w:p>
        </w:tc>
        <w:tc>
          <w:tcPr>
            <w:tcW w:w="993" w:type="dxa"/>
          </w:tcPr>
          <w:p w14:paraId="7FEE89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w:t>
            </w:r>
          </w:p>
        </w:tc>
        <w:tc>
          <w:tcPr>
            <w:tcW w:w="1064" w:type="dxa"/>
            <w:shd w:val="clear" w:color="auto" w:fill="EBEBEB" w:themeFill="background2"/>
          </w:tcPr>
          <w:p w14:paraId="7D0DD1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1633CA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w:t>
            </w:r>
          </w:p>
        </w:tc>
        <w:tc>
          <w:tcPr>
            <w:tcW w:w="1132" w:type="dxa"/>
            <w:shd w:val="clear" w:color="auto" w:fill="EBEBEB" w:themeFill="background2"/>
          </w:tcPr>
          <w:p w14:paraId="5BE79D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AE717CF"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51194EDE" w14:textId="77777777" w:rsidR="00F65296" w:rsidRPr="00940E38" w:rsidRDefault="00F65296" w:rsidP="00EE379B">
            <w:pPr>
              <w:rPr>
                <w:rFonts w:cstheme="majorHAnsi"/>
              </w:rPr>
            </w:pPr>
            <w:r w:rsidRPr="00940E38">
              <w:rPr>
                <w:rFonts w:cstheme="majorHAnsi"/>
              </w:rPr>
              <w:t>Total impact</w:t>
            </w:r>
          </w:p>
        </w:tc>
        <w:tc>
          <w:tcPr>
            <w:tcW w:w="1137" w:type="dxa"/>
            <w:shd w:val="clear" w:color="auto" w:fill="EBEBEB" w:themeFill="background2"/>
          </w:tcPr>
          <w:p w14:paraId="52F38A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993" w:type="dxa"/>
          </w:tcPr>
          <w:p w14:paraId="641E6A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62)</w:t>
            </w:r>
          </w:p>
        </w:tc>
        <w:tc>
          <w:tcPr>
            <w:tcW w:w="1064" w:type="dxa"/>
            <w:shd w:val="clear" w:color="auto" w:fill="EBEBEB" w:themeFill="background2"/>
          </w:tcPr>
          <w:p w14:paraId="7DEF25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058" w:type="dxa"/>
          </w:tcPr>
          <w:p w14:paraId="5A8036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62)</w:t>
            </w:r>
          </w:p>
        </w:tc>
        <w:tc>
          <w:tcPr>
            <w:tcW w:w="1132" w:type="dxa"/>
            <w:shd w:val="clear" w:color="auto" w:fill="EBEBEB" w:themeFill="background2"/>
          </w:tcPr>
          <w:p w14:paraId="03AE90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4F608376"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6E895037" w14:textId="77777777" w:rsidR="00F65296" w:rsidRPr="00940E38" w:rsidRDefault="00F65296" w:rsidP="00EE379B">
            <w:pPr>
              <w:rPr>
                <w:rFonts w:cstheme="majorHAnsi"/>
              </w:rPr>
            </w:pPr>
            <w:r w:rsidRPr="00940E38">
              <w:rPr>
                <w:rFonts w:cstheme="majorHAnsi"/>
              </w:rPr>
              <w:t>Contractual financial liabilities</w:t>
            </w:r>
          </w:p>
        </w:tc>
        <w:tc>
          <w:tcPr>
            <w:tcW w:w="1137" w:type="dxa"/>
            <w:shd w:val="clear" w:color="auto" w:fill="EBEBEB" w:themeFill="background2"/>
          </w:tcPr>
          <w:p w14:paraId="24D73D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3" w:type="dxa"/>
          </w:tcPr>
          <w:p w14:paraId="704CF0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4" w:type="dxa"/>
            <w:shd w:val="clear" w:color="auto" w:fill="EBEBEB" w:themeFill="background2"/>
          </w:tcPr>
          <w:p w14:paraId="52B3A9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517C90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shd w:val="clear" w:color="auto" w:fill="EBEBEB" w:themeFill="background2"/>
          </w:tcPr>
          <w:p w14:paraId="32ADC4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15856A5"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44A01DAF" w14:textId="77777777" w:rsidR="00F65296" w:rsidRPr="00940E38" w:rsidRDefault="00F65296" w:rsidP="00EE379B">
            <w:pPr>
              <w:rPr>
                <w:rFonts w:cstheme="majorHAnsi"/>
              </w:rPr>
            </w:pPr>
            <w:r w:rsidRPr="00940E38">
              <w:rPr>
                <w:rFonts w:cstheme="majorHAnsi"/>
              </w:rPr>
              <w:t xml:space="preserve">Borrowings </w:t>
            </w:r>
            <w:r w:rsidRPr="00940E38">
              <w:rPr>
                <w:rFonts w:cstheme="majorHAnsi"/>
                <w:vertAlign w:val="superscript"/>
              </w:rPr>
              <w:t>(b)</w:t>
            </w:r>
          </w:p>
        </w:tc>
        <w:tc>
          <w:tcPr>
            <w:tcW w:w="1137" w:type="dxa"/>
            <w:shd w:val="clear" w:color="auto" w:fill="EBEBEB" w:themeFill="background2"/>
          </w:tcPr>
          <w:p w14:paraId="4D9F97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37</w:t>
            </w:r>
          </w:p>
        </w:tc>
        <w:tc>
          <w:tcPr>
            <w:tcW w:w="993" w:type="dxa"/>
          </w:tcPr>
          <w:p w14:paraId="7E93E7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w:t>
            </w:r>
          </w:p>
        </w:tc>
        <w:tc>
          <w:tcPr>
            <w:tcW w:w="1064" w:type="dxa"/>
            <w:shd w:val="clear" w:color="auto" w:fill="EBEBEB" w:themeFill="background2"/>
          </w:tcPr>
          <w:p w14:paraId="0B35CC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29F94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4</w:t>
            </w:r>
          </w:p>
        </w:tc>
        <w:tc>
          <w:tcPr>
            <w:tcW w:w="1132" w:type="dxa"/>
            <w:shd w:val="clear" w:color="auto" w:fill="EBEBEB" w:themeFill="background2"/>
          </w:tcPr>
          <w:p w14:paraId="5C220C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EB30A9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14:paraId="5500B588" w14:textId="77777777" w:rsidR="00F65296" w:rsidRPr="00940E38" w:rsidRDefault="00F65296" w:rsidP="00EE379B">
            <w:pPr>
              <w:rPr>
                <w:rFonts w:cstheme="majorHAnsi"/>
              </w:rPr>
            </w:pPr>
            <w:r w:rsidRPr="00940E38">
              <w:rPr>
                <w:rFonts w:cstheme="majorHAnsi"/>
              </w:rPr>
              <w:t>Total impact</w:t>
            </w:r>
          </w:p>
        </w:tc>
        <w:tc>
          <w:tcPr>
            <w:tcW w:w="1137" w:type="dxa"/>
            <w:shd w:val="clear" w:color="auto" w:fill="EBEBEB" w:themeFill="background2"/>
          </w:tcPr>
          <w:p w14:paraId="1741081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993" w:type="dxa"/>
          </w:tcPr>
          <w:p w14:paraId="34DFFA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4</w:t>
            </w:r>
          </w:p>
        </w:tc>
        <w:tc>
          <w:tcPr>
            <w:tcW w:w="1064" w:type="dxa"/>
            <w:shd w:val="clear" w:color="auto" w:fill="EBEBEB" w:themeFill="background2"/>
          </w:tcPr>
          <w:p w14:paraId="0F8B781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Pr>
          <w:p w14:paraId="7489E0D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54</w:t>
            </w:r>
          </w:p>
        </w:tc>
        <w:tc>
          <w:tcPr>
            <w:tcW w:w="1132" w:type="dxa"/>
            <w:shd w:val="clear" w:color="auto" w:fill="EBEBEB" w:themeFill="background2"/>
          </w:tcPr>
          <w:p w14:paraId="6884836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75AB52AB" w14:textId="77777777" w:rsidR="00F65296" w:rsidRPr="00940E38" w:rsidRDefault="00F65296" w:rsidP="00F34B46">
      <w:pPr>
        <w:pStyle w:val="Note"/>
      </w:pPr>
      <w:r w:rsidRPr="00940E38">
        <w:t xml:space="preserve">Notes: </w:t>
      </w:r>
    </w:p>
    <w:p w14:paraId="488F7351" w14:textId="77777777" w:rsidR="00F65296" w:rsidRPr="00940E38" w:rsidRDefault="00F65296" w:rsidP="00F34B46">
      <w:pPr>
        <w:pStyle w:val="Note"/>
      </w:pPr>
      <w:r w:rsidRPr="00940E38">
        <w:t>(a)</w:t>
      </w:r>
      <w:r w:rsidRPr="00940E38">
        <w:tab/>
        <w:t>Cash and deposits include a deposit of $59 728 thousand (2018: $48 848 thousand) that is exposed to floating rates movements. Sensitivities to these movements are calculated as follows:</w:t>
      </w:r>
    </w:p>
    <w:p w14:paraId="4247B461" w14:textId="77777777" w:rsidR="00F65296" w:rsidRPr="00940E38" w:rsidRDefault="00F65296" w:rsidP="00F65296">
      <w:pPr>
        <w:pStyle w:val="NoteDash"/>
        <w:ind w:left="644" w:hanging="360"/>
      </w:pPr>
      <w:r w:rsidRPr="00940E38">
        <w:t xml:space="preserve">2019: $59 728 thousand </w:t>
      </w:r>
      <w:r w:rsidRPr="00940E38">
        <w:rPr>
          <w:rFonts w:cstheme="majorHAnsi"/>
        </w:rPr>
        <w:t>×</w:t>
      </w:r>
      <w:r w:rsidRPr="00940E38">
        <w:t xml:space="preserve"> 0.01 = $595 thousand; and $59 728 thousand </w:t>
      </w:r>
      <w:r w:rsidRPr="00940E38">
        <w:rPr>
          <w:rFonts w:cstheme="majorHAnsi"/>
        </w:rPr>
        <w:t>×</w:t>
      </w:r>
      <w:r w:rsidRPr="00940E38">
        <w:t xml:space="preserve"> 0.01 = $595 thousand; and</w:t>
      </w:r>
    </w:p>
    <w:p w14:paraId="53DFD1CB" w14:textId="77777777" w:rsidR="00F65296" w:rsidRPr="00940E38" w:rsidRDefault="00F65296" w:rsidP="00F65296">
      <w:pPr>
        <w:pStyle w:val="NoteDash"/>
        <w:ind w:left="644" w:hanging="360"/>
      </w:pPr>
      <w:r w:rsidRPr="00940E38">
        <w:t xml:space="preserve">2018: $48 848 thousand </w:t>
      </w:r>
      <w:r w:rsidRPr="00940E38">
        <w:rPr>
          <w:rFonts w:cstheme="majorHAnsi"/>
        </w:rPr>
        <w:t>×</w:t>
      </w:r>
      <w:r w:rsidRPr="00940E38">
        <w:t xml:space="preserve"> 0.01 = $486 thousand; and $48 848 thousand </w:t>
      </w:r>
      <w:r w:rsidRPr="00940E38">
        <w:rPr>
          <w:rFonts w:cstheme="majorHAnsi"/>
        </w:rPr>
        <w:t>×</w:t>
      </w:r>
      <w:r w:rsidRPr="00940E38">
        <w:t xml:space="preserve"> 0.01 = $486 thousand. </w:t>
      </w:r>
      <w:r w:rsidRPr="00940E38">
        <w:rPr>
          <w:rStyle w:val="SourceReference"/>
          <w:i w:val="0"/>
        </w:rPr>
        <w:t>[AASB 7.40(b)]</w:t>
      </w:r>
    </w:p>
    <w:p w14:paraId="4C802972" w14:textId="77777777" w:rsidR="00F65296" w:rsidRPr="00940E38" w:rsidRDefault="00F65296" w:rsidP="00F34B46">
      <w:pPr>
        <w:pStyle w:val="Note"/>
      </w:pPr>
      <w:r w:rsidRPr="00940E38">
        <w:t>(b)</w:t>
      </w:r>
      <w:r w:rsidRPr="00940E38">
        <w:tab/>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6BC2C5F0" w14:textId="77777777" w:rsidR="00F65296" w:rsidRPr="00940E38" w:rsidRDefault="00F65296" w:rsidP="00F34B46"/>
    <w:p w14:paraId="2A308BFD" w14:textId="77777777" w:rsidR="00F65296" w:rsidRPr="00940E38" w:rsidRDefault="00F65296" w:rsidP="00F34B46">
      <w:pPr>
        <w:pStyle w:val="Heading30"/>
      </w:pPr>
      <w:r w:rsidRPr="00940E38">
        <w:lastRenderedPageBreak/>
        <w:t xml:space="preserve">Foreign currency risk </w:t>
      </w:r>
      <w:r w:rsidRPr="00940E38">
        <w:rPr>
          <w:rStyle w:val="SourceReference"/>
          <w:b w:val="0"/>
        </w:rPr>
        <w:t>[AASB 7.33, 40(b)]</w:t>
      </w:r>
    </w:p>
    <w:p w14:paraId="23772FDF" w14:textId="77777777" w:rsidR="00F65296" w:rsidRPr="00940E38" w:rsidRDefault="00F65296" w:rsidP="00F34B46">
      <w:r w:rsidRPr="00940E38">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14:paraId="2E743203" w14:textId="77777777" w:rsidR="00F65296" w:rsidRPr="00940E38" w:rsidRDefault="00F65296" w:rsidP="00F34B46">
      <w:r w:rsidRPr="00940E38">
        <w:t>The Department is exposed to foreign currency risk mainly through its foreign currency term deposits, other receivables relating to the hire of the Department’s venue by overseas clients, and payables relating to purchases of supplies and consumables from overseas. The Department has a limited amount of transactions denominated in foreign currencies and there is a relatively short timeframe between commitment and settlement, therefore risk is minimal.</w:t>
      </w:r>
    </w:p>
    <w:p w14:paraId="3AAF792D" w14:textId="77777777" w:rsidR="00F65296" w:rsidRPr="00940E38" w:rsidRDefault="00F65296" w:rsidP="00F34B46">
      <w:r w:rsidRPr="00940E38">
        <w:t>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enter into any hedging arrangements to manage the risk.</w:t>
      </w:r>
    </w:p>
    <w:p w14:paraId="78C89640" w14:textId="77777777" w:rsidR="00F65296" w:rsidRPr="00940E38" w:rsidRDefault="00F65296" w:rsidP="00F34B46">
      <w:r w:rsidRPr="00940E38">
        <w:t>The Department’s sensitivity to foreign currency movements is set out below.</w:t>
      </w:r>
    </w:p>
    <w:p w14:paraId="42390C76" w14:textId="77777777" w:rsidR="00F65296" w:rsidRPr="00940E38" w:rsidRDefault="00F65296" w:rsidP="00F34B46">
      <w:pPr>
        <w:pStyle w:val="TableHeading"/>
      </w:pPr>
      <w:r w:rsidRPr="00940E38">
        <w:t xml:space="preserve">Foreign exchange risk sensitivity </w:t>
      </w:r>
      <w:r w:rsidRPr="00940E38">
        <w:rPr>
          <w:rStyle w:val="SourceReference"/>
          <w:b w:val="0"/>
        </w:rPr>
        <w:t>[AASB 7.31, 34, 40(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F65296" w:rsidRPr="00940E38" w14:paraId="377F7BFE"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219FE469" w14:textId="77777777" w:rsidR="00F65296" w:rsidRPr="00940E38" w:rsidRDefault="00F65296" w:rsidP="00EE379B">
            <w:pPr>
              <w:ind w:left="0" w:firstLine="0"/>
              <w:rPr>
                <w:rFonts w:cstheme="majorHAnsi"/>
              </w:rPr>
            </w:pPr>
          </w:p>
        </w:tc>
        <w:tc>
          <w:tcPr>
            <w:tcW w:w="1134" w:type="dxa"/>
          </w:tcPr>
          <w:p w14:paraId="0E0A45F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060" w:type="dxa"/>
            <w:gridSpan w:val="2"/>
          </w:tcPr>
          <w:p w14:paraId="3B2A186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noBreakHyphen/>
              <w:t>15%</w:t>
            </w:r>
          </w:p>
        </w:tc>
        <w:tc>
          <w:tcPr>
            <w:tcW w:w="2190" w:type="dxa"/>
            <w:gridSpan w:val="2"/>
          </w:tcPr>
          <w:p w14:paraId="58F7DA5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6BA8BB3D"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30C490F2" w14:textId="77777777" w:rsidR="00F65296" w:rsidRPr="00940E38" w:rsidRDefault="00F65296" w:rsidP="00EE379B">
            <w:pPr>
              <w:ind w:left="0" w:firstLine="0"/>
              <w:rPr>
                <w:rFonts w:cstheme="majorHAnsi"/>
              </w:rPr>
            </w:pPr>
            <w:bookmarkStart w:id="608" w:name="_Hlk535771740"/>
            <w:r w:rsidRPr="00940E38">
              <w:rPr>
                <w:rFonts w:cstheme="majorHAnsi"/>
              </w:rPr>
              <w:t>2019</w:t>
            </w:r>
          </w:p>
        </w:tc>
        <w:tc>
          <w:tcPr>
            <w:tcW w:w="1134" w:type="dxa"/>
          </w:tcPr>
          <w:p w14:paraId="7FF96D4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Carrying amount</w:t>
            </w:r>
          </w:p>
        </w:tc>
        <w:tc>
          <w:tcPr>
            <w:tcW w:w="992" w:type="dxa"/>
          </w:tcPr>
          <w:p w14:paraId="1EE3179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068" w:type="dxa"/>
          </w:tcPr>
          <w:p w14:paraId="090BBB1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FVOCI revaluation surplus</w:t>
            </w:r>
          </w:p>
        </w:tc>
        <w:tc>
          <w:tcPr>
            <w:tcW w:w="1058" w:type="dxa"/>
          </w:tcPr>
          <w:p w14:paraId="221447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132" w:type="dxa"/>
          </w:tcPr>
          <w:p w14:paraId="7EFA840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FVOCI revaluation surplus</w:t>
            </w:r>
          </w:p>
        </w:tc>
      </w:tr>
      <w:bookmarkEnd w:id="608"/>
      <w:tr w:rsidR="00F65296" w:rsidRPr="00940E38" w14:paraId="1141B696"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43240F2B" w14:textId="77777777" w:rsidR="00F65296" w:rsidRPr="00940E38" w:rsidRDefault="00F65296" w:rsidP="00EE379B">
            <w:pPr>
              <w:rPr>
                <w:rFonts w:cstheme="majorHAnsi"/>
              </w:rPr>
            </w:pPr>
            <w:r w:rsidRPr="00940E38">
              <w:rPr>
                <w:rFonts w:cstheme="majorHAnsi"/>
              </w:rPr>
              <w:t>Contractual financial assets</w:t>
            </w:r>
          </w:p>
        </w:tc>
        <w:tc>
          <w:tcPr>
            <w:tcW w:w="1134" w:type="dxa"/>
            <w:shd w:val="clear" w:color="auto" w:fill="EBEBEB" w:themeFill="background2"/>
          </w:tcPr>
          <w:p w14:paraId="5966AF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Pr>
          <w:p w14:paraId="53721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shd w:val="clear" w:color="auto" w:fill="EBEBEB" w:themeFill="background2"/>
          </w:tcPr>
          <w:p w14:paraId="5C3E22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56CFBC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shd w:val="clear" w:color="auto" w:fill="EBEBEB" w:themeFill="background2"/>
          </w:tcPr>
          <w:p w14:paraId="7A7262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89F2447"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210663A6" w14:textId="77777777" w:rsidR="00F65296" w:rsidRPr="00940E38" w:rsidRDefault="00F65296" w:rsidP="00EE379B">
            <w:pPr>
              <w:rPr>
                <w:rFonts w:cstheme="majorHAnsi"/>
              </w:rPr>
            </w:pPr>
            <w:r w:rsidRPr="00940E38">
              <w:rPr>
                <w:rFonts w:cstheme="majorHAnsi"/>
              </w:rPr>
              <w:t xml:space="preserve">Cash and deposits </w:t>
            </w:r>
            <w:r w:rsidRPr="00940E38">
              <w:rPr>
                <w:rFonts w:cstheme="majorHAnsi"/>
                <w:vertAlign w:val="superscript"/>
              </w:rPr>
              <w:t>(b)</w:t>
            </w:r>
          </w:p>
        </w:tc>
        <w:tc>
          <w:tcPr>
            <w:tcW w:w="1134" w:type="dxa"/>
            <w:shd w:val="clear" w:color="auto" w:fill="EBEBEB" w:themeFill="background2"/>
          </w:tcPr>
          <w:p w14:paraId="0D2991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 712</w:t>
            </w:r>
          </w:p>
        </w:tc>
        <w:tc>
          <w:tcPr>
            <w:tcW w:w="992" w:type="dxa"/>
          </w:tcPr>
          <w:p w14:paraId="0ECF00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14</w:t>
            </w:r>
          </w:p>
        </w:tc>
        <w:tc>
          <w:tcPr>
            <w:tcW w:w="1068" w:type="dxa"/>
            <w:shd w:val="clear" w:color="auto" w:fill="EBEBEB" w:themeFill="background2"/>
          </w:tcPr>
          <w:p w14:paraId="3641778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0892F4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67)</w:t>
            </w:r>
          </w:p>
        </w:tc>
        <w:tc>
          <w:tcPr>
            <w:tcW w:w="1132" w:type="dxa"/>
            <w:shd w:val="clear" w:color="auto" w:fill="EBEBEB" w:themeFill="background2"/>
          </w:tcPr>
          <w:p w14:paraId="08C500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BA543EE"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5C3F6473" w14:textId="77777777" w:rsidR="00F65296" w:rsidRPr="00940E38" w:rsidRDefault="00F65296" w:rsidP="00EE379B">
            <w:pPr>
              <w:rPr>
                <w:rFonts w:cstheme="majorHAnsi"/>
              </w:rPr>
            </w:pPr>
            <w:r w:rsidRPr="00940E38">
              <w:rPr>
                <w:rFonts w:cstheme="majorHAnsi"/>
              </w:rPr>
              <w:t xml:space="preserve">Receivables </w:t>
            </w:r>
            <w:r w:rsidRPr="00940E38">
              <w:rPr>
                <w:rFonts w:cstheme="majorHAnsi"/>
                <w:vertAlign w:val="superscript"/>
              </w:rPr>
              <w:t>(a)(c)</w:t>
            </w:r>
          </w:p>
        </w:tc>
        <w:tc>
          <w:tcPr>
            <w:tcW w:w="1134" w:type="dxa"/>
            <w:shd w:val="clear" w:color="auto" w:fill="EBEBEB" w:themeFill="background2"/>
          </w:tcPr>
          <w:p w14:paraId="06FD73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78</w:t>
            </w:r>
          </w:p>
        </w:tc>
        <w:tc>
          <w:tcPr>
            <w:tcW w:w="992" w:type="dxa"/>
          </w:tcPr>
          <w:p w14:paraId="444513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0</w:t>
            </w:r>
          </w:p>
        </w:tc>
        <w:tc>
          <w:tcPr>
            <w:tcW w:w="1068" w:type="dxa"/>
            <w:shd w:val="clear" w:color="auto" w:fill="EBEBEB" w:themeFill="background2"/>
          </w:tcPr>
          <w:p w14:paraId="28F6B9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1C3716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6)</w:t>
            </w:r>
          </w:p>
        </w:tc>
        <w:tc>
          <w:tcPr>
            <w:tcW w:w="1132" w:type="dxa"/>
            <w:shd w:val="clear" w:color="auto" w:fill="EBEBEB" w:themeFill="background2"/>
          </w:tcPr>
          <w:p w14:paraId="086527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536755E"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7E2BCD0F" w14:textId="77777777" w:rsidR="00F65296" w:rsidRPr="00940E38" w:rsidRDefault="00F65296" w:rsidP="00EE379B">
            <w:r w:rsidRPr="00940E38">
              <w:t xml:space="preserve">Investments and other contractual financial assets </w:t>
            </w:r>
            <w:r w:rsidRPr="00940E38">
              <w:rPr>
                <w:vertAlign w:val="superscript"/>
              </w:rPr>
              <w:t>(c)</w:t>
            </w:r>
          </w:p>
        </w:tc>
        <w:tc>
          <w:tcPr>
            <w:tcW w:w="1134" w:type="dxa"/>
            <w:tcBorders>
              <w:bottom w:val="single" w:sz="4" w:space="0" w:color="auto"/>
            </w:tcBorders>
            <w:shd w:val="clear" w:color="auto" w:fill="EBEBEB" w:themeFill="background2"/>
          </w:tcPr>
          <w:p w14:paraId="7166C3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97</w:t>
            </w:r>
          </w:p>
        </w:tc>
        <w:tc>
          <w:tcPr>
            <w:tcW w:w="992" w:type="dxa"/>
            <w:tcBorders>
              <w:bottom w:val="single" w:sz="4" w:space="0" w:color="auto"/>
            </w:tcBorders>
          </w:tcPr>
          <w:p w14:paraId="0E5BFE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6</w:t>
            </w:r>
          </w:p>
        </w:tc>
        <w:tc>
          <w:tcPr>
            <w:tcW w:w="1068" w:type="dxa"/>
            <w:tcBorders>
              <w:bottom w:val="single" w:sz="4" w:space="0" w:color="auto"/>
            </w:tcBorders>
            <w:shd w:val="clear" w:color="auto" w:fill="EBEBEB" w:themeFill="background2"/>
          </w:tcPr>
          <w:p w14:paraId="7A3025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Borders>
              <w:bottom w:val="single" w:sz="4" w:space="0" w:color="auto"/>
            </w:tcBorders>
          </w:tcPr>
          <w:p w14:paraId="24215B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0)</w:t>
            </w:r>
          </w:p>
        </w:tc>
        <w:tc>
          <w:tcPr>
            <w:tcW w:w="1132" w:type="dxa"/>
            <w:tcBorders>
              <w:bottom w:val="single" w:sz="4" w:space="0" w:color="auto"/>
            </w:tcBorders>
            <w:shd w:val="clear" w:color="auto" w:fill="EBEBEB" w:themeFill="background2"/>
          </w:tcPr>
          <w:p w14:paraId="2EB949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911BF07"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6541417B" w14:textId="77777777" w:rsidR="00F65296" w:rsidRPr="00940E38" w:rsidRDefault="00F65296" w:rsidP="00EE379B">
            <w:pPr>
              <w:rPr>
                <w:rFonts w:cstheme="majorHAnsi"/>
              </w:rPr>
            </w:pPr>
            <w:r w:rsidRPr="00940E38">
              <w:rPr>
                <w:rFonts w:cstheme="majorHAnsi"/>
              </w:rPr>
              <w:t>Total impact</w:t>
            </w:r>
          </w:p>
        </w:tc>
        <w:tc>
          <w:tcPr>
            <w:tcW w:w="1134" w:type="dxa"/>
            <w:tcBorders>
              <w:top w:val="single" w:sz="4" w:space="0" w:color="auto"/>
              <w:bottom w:val="single" w:sz="12" w:space="0" w:color="auto"/>
            </w:tcBorders>
            <w:shd w:val="clear" w:color="auto" w:fill="EBEBEB" w:themeFill="background2"/>
          </w:tcPr>
          <w:p w14:paraId="1379FD9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4" w:space="0" w:color="auto"/>
              <w:bottom w:val="single" w:sz="12" w:space="0" w:color="auto"/>
            </w:tcBorders>
          </w:tcPr>
          <w:p w14:paraId="4A01C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980</w:t>
            </w:r>
          </w:p>
        </w:tc>
        <w:tc>
          <w:tcPr>
            <w:tcW w:w="1068" w:type="dxa"/>
            <w:tcBorders>
              <w:top w:val="single" w:sz="4" w:space="0" w:color="auto"/>
              <w:bottom w:val="single" w:sz="12" w:space="0" w:color="auto"/>
            </w:tcBorders>
            <w:shd w:val="clear" w:color="auto" w:fill="EBEBEB" w:themeFill="background2"/>
          </w:tcPr>
          <w:p w14:paraId="424277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058" w:type="dxa"/>
            <w:tcBorders>
              <w:top w:val="single" w:sz="4" w:space="0" w:color="auto"/>
              <w:bottom w:val="single" w:sz="12" w:space="0" w:color="auto"/>
            </w:tcBorders>
          </w:tcPr>
          <w:p w14:paraId="0B01F8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463)</w:t>
            </w:r>
          </w:p>
        </w:tc>
        <w:tc>
          <w:tcPr>
            <w:tcW w:w="1132" w:type="dxa"/>
            <w:tcBorders>
              <w:top w:val="single" w:sz="4" w:space="0" w:color="auto"/>
              <w:bottom w:val="single" w:sz="12" w:space="0" w:color="auto"/>
            </w:tcBorders>
            <w:shd w:val="clear" w:color="auto" w:fill="EBEBEB" w:themeFill="background2"/>
          </w:tcPr>
          <w:p w14:paraId="659FA8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7A63DEE8"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14:paraId="78DA43E9" w14:textId="77777777" w:rsidR="00F65296" w:rsidRPr="00940E38" w:rsidRDefault="00F65296" w:rsidP="00EE379B">
            <w:pPr>
              <w:rPr>
                <w:rFonts w:cstheme="majorHAnsi"/>
              </w:rPr>
            </w:pPr>
            <w:r w:rsidRPr="00940E38">
              <w:rPr>
                <w:rFonts w:cstheme="majorHAnsi"/>
              </w:rPr>
              <w:t>Contractual financial liabilities</w:t>
            </w:r>
          </w:p>
        </w:tc>
        <w:tc>
          <w:tcPr>
            <w:tcW w:w="1134" w:type="dxa"/>
            <w:tcBorders>
              <w:top w:val="single" w:sz="12" w:space="0" w:color="auto"/>
            </w:tcBorders>
            <w:shd w:val="clear" w:color="auto" w:fill="EBEBEB" w:themeFill="background2"/>
          </w:tcPr>
          <w:p w14:paraId="686C2F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12" w:space="0" w:color="auto"/>
            </w:tcBorders>
          </w:tcPr>
          <w:p w14:paraId="196F52E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Borders>
              <w:top w:val="single" w:sz="12" w:space="0" w:color="auto"/>
            </w:tcBorders>
            <w:shd w:val="clear" w:color="auto" w:fill="EBEBEB" w:themeFill="background2"/>
          </w:tcPr>
          <w:p w14:paraId="5ECB3B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Borders>
              <w:top w:val="single" w:sz="12" w:space="0" w:color="auto"/>
            </w:tcBorders>
          </w:tcPr>
          <w:p w14:paraId="35B9A5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Borders>
              <w:top w:val="single" w:sz="12" w:space="0" w:color="auto"/>
            </w:tcBorders>
            <w:shd w:val="clear" w:color="auto" w:fill="EBEBEB" w:themeFill="background2"/>
          </w:tcPr>
          <w:p w14:paraId="2E1518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0F33E0EC"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646B63F7" w14:textId="77777777" w:rsidR="00F65296" w:rsidRPr="00940E38" w:rsidRDefault="00F65296" w:rsidP="00EE379B">
            <w:pPr>
              <w:rPr>
                <w:rFonts w:cstheme="majorHAnsi"/>
              </w:rPr>
            </w:pPr>
            <w:r w:rsidRPr="00940E38">
              <w:rPr>
                <w:rFonts w:cstheme="majorHAnsi"/>
              </w:rPr>
              <w:t xml:space="preserve">Payables </w:t>
            </w:r>
            <w:r w:rsidRPr="00940E38">
              <w:rPr>
                <w:rFonts w:cstheme="majorHAnsi"/>
                <w:vertAlign w:val="superscript"/>
              </w:rPr>
              <w:t>(a)(c)</w:t>
            </w:r>
          </w:p>
        </w:tc>
        <w:tc>
          <w:tcPr>
            <w:tcW w:w="1134" w:type="dxa"/>
            <w:shd w:val="clear" w:color="auto" w:fill="EBEBEB" w:themeFill="background2"/>
          </w:tcPr>
          <w:p w14:paraId="06E6D3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30</w:t>
            </w:r>
          </w:p>
        </w:tc>
        <w:tc>
          <w:tcPr>
            <w:tcW w:w="992" w:type="dxa"/>
          </w:tcPr>
          <w:p w14:paraId="605EB7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9)</w:t>
            </w:r>
          </w:p>
        </w:tc>
        <w:tc>
          <w:tcPr>
            <w:tcW w:w="1068" w:type="dxa"/>
            <w:shd w:val="clear" w:color="auto" w:fill="EBEBEB" w:themeFill="background2"/>
          </w:tcPr>
          <w:p w14:paraId="2CBBEE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40B4F0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5</w:t>
            </w:r>
          </w:p>
        </w:tc>
        <w:tc>
          <w:tcPr>
            <w:tcW w:w="1132" w:type="dxa"/>
            <w:shd w:val="clear" w:color="auto" w:fill="EBEBEB" w:themeFill="background2"/>
          </w:tcPr>
          <w:p w14:paraId="7887DC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ECE36A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auto"/>
              <w:bottom w:val="single" w:sz="12" w:space="0" w:color="auto"/>
            </w:tcBorders>
          </w:tcPr>
          <w:p w14:paraId="5448696B" w14:textId="77777777" w:rsidR="00F65296" w:rsidRPr="00940E38" w:rsidRDefault="00F65296" w:rsidP="00EE379B">
            <w:pPr>
              <w:rPr>
                <w:rFonts w:cstheme="majorHAnsi"/>
              </w:rPr>
            </w:pPr>
            <w:r w:rsidRPr="00940E38">
              <w:rPr>
                <w:rFonts w:cstheme="majorHAnsi"/>
              </w:rPr>
              <w:t>Total impact</w:t>
            </w:r>
          </w:p>
        </w:tc>
        <w:tc>
          <w:tcPr>
            <w:tcW w:w="1134" w:type="dxa"/>
            <w:tcBorders>
              <w:top w:val="single" w:sz="6" w:space="0" w:color="auto"/>
              <w:bottom w:val="single" w:sz="12" w:space="0" w:color="auto"/>
            </w:tcBorders>
            <w:shd w:val="clear" w:color="auto" w:fill="EBEBEB" w:themeFill="background2"/>
          </w:tcPr>
          <w:p w14:paraId="790103B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992" w:type="dxa"/>
            <w:tcBorders>
              <w:top w:val="single" w:sz="6" w:space="0" w:color="auto"/>
              <w:bottom w:val="single" w:sz="12" w:space="0" w:color="auto"/>
            </w:tcBorders>
          </w:tcPr>
          <w:p w14:paraId="36F949A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29)</w:t>
            </w:r>
          </w:p>
        </w:tc>
        <w:tc>
          <w:tcPr>
            <w:tcW w:w="1068" w:type="dxa"/>
            <w:tcBorders>
              <w:top w:val="single" w:sz="6" w:space="0" w:color="auto"/>
              <w:bottom w:val="single" w:sz="12" w:space="0" w:color="auto"/>
            </w:tcBorders>
            <w:shd w:val="clear" w:color="auto" w:fill="EBEBEB" w:themeFill="background2"/>
          </w:tcPr>
          <w:p w14:paraId="148B0CA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Borders>
              <w:top w:val="single" w:sz="6" w:space="0" w:color="auto"/>
              <w:bottom w:val="single" w:sz="12" w:space="0" w:color="auto"/>
            </w:tcBorders>
          </w:tcPr>
          <w:p w14:paraId="3570D74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b w:val="0"/>
              </w:rPr>
              <w:t>95</w:t>
            </w:r>
          </w:p>
        </w:tc>
        <w:tc>
          <w:tcPr>
            <w:tcW w:w="1132" w:type="dxa"/>
            <w:tcBorders>
              <w:top w:val="single" w:sz="6" w:space="0" w:color="auto"/>
              <w:bottom w:val="single" w:sz="12" w:space="0" w:color="auto"/>
            </w:tcBorders>
            <w:shd w:val="clear" w:color="auto" w:fill="EBEBEB" w:themeFill="background2"/>
          </w:tcPr>
          <w:p w14:paraId="44FFA79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6813B833"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34"/>
        <w:gridCol w:w="992"/>
        <w:gridCol w:w="1068"/>
        <w:gridCol w:w="1058"/>
        <w:gridCol w:w="1132"/>
      </w:tblGrid>
      <w:tr w:rsidR="00F65296" w:rsidRPr="00940E38" w14:paraId="212CAEF6"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14:paraId="578E6F51" w14:textId="77777777" w:rsidR="00F65296" w:rsidRPr="00940E38" w:rsidRDefault="00F65296" w:rsidP="00EE379B">
            <w:pPr>
              <w:ind w:left="0" w:firstLine="0"/>
              <w:rPr>
                <w:rFonts w:cstheme="majorHAnsi"/>
              </w:rPr>
            </w:pPr>
          </w:p>
        </w:tc>
        <w:tc>
          <w:tcPr>
            <w:tcW w:w="3194" w:type="dxa"/>
            <w:gridSpan w:val="3"/>
            <w:tcBorders>
              <w:top w:val="nil"/>
            </w:tcBorders>
          </w:tcPr>
          <w:p w14:paraId="0E515AC2" w14:textId="77777777" w:rsidR="00F65296" w:rsidRPr="00940E38" w:rsidRDefault="00F65296" w:rsidP="00F6529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noBreakHyphen/>
              <w:t>15%</w:t>
            </w:r>
          </w:p>
        </w:tc>
        <w:tc>
          <w:tcPr>
            <w:tcW w:w="2190" w:type="dxa"/>
            <w:gridSpan w:val="2"/>
            <w:tcBorders>
              <w:top w:val="nil"/>
            </w:tcBorders>
          </w:tcPr>
          <w:p w14:paraId="62138045" w14:textId="77777777" w:rsidR="00F65296" w:rsidRPr="00940E38" w:rsidRDefault="00F65296" w:rsidP="00F65296">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5%</w:t>
            </w:r>
          </w:p>
        </w:tc>
      </w:tr>
      <w:tr w:rsidR="00F65296" w:rsidRPr="00940E38" w14:paraId="599AB86F" w14:textId="77777777" w:rsidTr="00F6529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4A40C951" w14:textId="77777777" w:rsidR="00F65296" w:rsidRPr="00940E38" w:rsidRDefault="00F65296" w:rsidP="00F65296">
            <w:pPr>
              <w:ind w:left="0" w:firstLine="0"/>
              <w:rPr>
                <w:rFonts w:cstheme="majorHAnsi"/>
              </w:rPr>
            </w:pPr>
            <w:r w:rsidRPr="00940E38">
              <w:rPr>
                <w:rFonts w:cstheme="majorHAnsi"/>
              </w:rPr>
              <w:t>2018</w:t>
            </w:r>
          </w:p>
        </w:tc>
        <w:tc>
          <w:tcPr>
            <w:tcW w:w="1134" w:type="dxa"/>
          </w:tcPr>
          <w:p w14:paraId="3277F9E0"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Carrying amount</w:t>
            </w:r>
          </w:p>
        </w:tc>
        <w:tc>
          <w:tcPr>
            <w:tcW w:w="992" w:type="dxa"/>
          </w:tcPr>
          <w:p w14:paraId="3FB9CADC"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068" w:type="dxa"/>
          </w:tcPr>
          <w:p w14:paraId="55A83482"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FS revaluation surplus</w:t>
            </w:r>
          </w:p>
        </w:tc>
        <w:tc>
          <w:tcPr>
            <w:tcW w:w="1058" w:type="dxa"/>
          </w:tcPr>
          <w:p w14:paraId="30F35038"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br/>
              <w:t xml:space="preserve">Net </w:t>
            </w:r>
            <w:r w:rsidRPr="00940E38">
              <w:rPr>
                <w:rFonts w:cstheme="majorHAnsi"/>
              </w:rPr>
              <w:br/>
              <w:t>result</w:t>
            </w:r>
          </w:p>
        </w:tc>
        <w:tc>
          <w:tcPr>
            <w:tcW w:w="1132" w:type="dxa"/>
          </w:tcPr>
          <w:p w14:paraId="01594AE4" w14:textId="77777777" w:rsidR="00F65296" w:rsidRPr="00940E38" w:rsidRDefault="00F65296" w:rsidP="00F65296">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vailable</w:t>
            </w:r>
            <w:r w:rsidRPr="00940E38">
              <w:rPr>
                <w:rFonts w:cstheme="majorHAnsi"/>
              </w:rPr>
              <w:noBreakHyphen/>
            </w:r>
            <w:r w:rsidRPr="00940E38">
              <w:rPr>
                <w:rFonts w:cstheme="majorHAnsi"/>
              </w:rPr>
              <w:br/>
              <w:t>for</w:t>
            </w:r>
            <w:r w:rsidRPr="00940E38">
              <w:rPr>
                <w:rFonts w:cstheme="majorHAnsi"/>
              </w:rPr>
              <w:noBreakHyphen/>
              <w:t>sale revaluation surplus</w:t>
            </w:r>
          </w:p>
        </w:tc>
      </w:tr>
      <w:tr w:rsidR="00F65296" w:rsidRPr="00940E38" w14:paraId="15AA1591"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1FA26F97" w14:textId="77777777" w:rsidR="00F65296" w:rsidRPr="00940E38" w:rsidRDefault="00F65296" w:rsidP="00F65296">
            <w:pPr>
              <w:rPr>
                <w:rFonts w:cstheme="majorHAnsi"/>
              </w:rPr>
            </w:pPr>
            <w:r w:rsidRPr="00940E38">
              <w:rPr>
                <w:rFonts w:cstheme="majorHAnsi"/>
              </w:rPr>
              <w:t>Contractual financial assets</w:t>
            </w:r>
          </w:p>
        </w:tc>
        <w:tc>
          <w:tcPr>
            <w:tcW w:w="1134" w:type="dxa"/>
            <w:shd w:val="clear" w:color="auto" w:fill="EBEBEB" w:themeFill="background2"/>
          </w:tcPr>
          <w:p w14:paraId="359FBD1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Pr>
          <w:p w14:paraId="4C24D40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shd w:val="clear" w:color="auto" w:fill="EBEBEB" w:themeFill="background2"/>
          </w:tcPr>
          <w:p w14:paraId="3BE7A3E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4087C31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132" w:type="dxa"/>
            <w:shd w:val="clear" w:color="auto" w:fill="EBEBEB" w:themeFill="background2"/>
          </w:tcPr>
          <w:p w14:paraId="3353171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7BA54E63"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390A1C57" w14:textId="77777777" w:rsidR="00F65296" w:rsidRPr="00940E38" w:rsidRDefault="00F65296" w:rsidP="00F65296">
            <w:pPr>
              <w:rPr>
                <w:rFonts w:cstheme="majorHAnsi"/>
              </w:rPr>
            </w:pPr>
            <w:r w:rsidRPr="00940E38">
              <w:rPr>
                <w:rFonts w:cstheme="majorHAnsi"/>
              </w:rPr>
              <w:t xml:space="preserve">Cash and deposits </w:t>
            </w:r>
            <w:r w:rsidRPr="00940E38">
              <w:rPr>
                <w:rFonts w:cstheme="majorHAnsi"/>
                <w:vertAlign w:val="superscript"/>
              </w:rPr>
              <w:t>(b)</w:t>
            </w:r>
          </w:p>
        </w:tc>
        <w:tc>
          <w:tcPr>
            <w:tcW w:w="1134" w:type="dxa"/>
            <w:shd w:val="clear" w:color="auto" w:fill="EBEBEB" w:themeFill="background2"/>
          </w:tcPr>
          <w:p w14:paraId="53EE061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936</w:t>
            </w:r>
          </w:p>
        </w:tc>
        <w:tc>
          <w:tcPr>
            <w:tcW w:w="992" w:type="dxa"/>
          </w:tcPr>
          <w:p w14:paraId="6D6C0A4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01</w:t>
            </w:r>
          </w:p>
        </w:tc>
        <w:tc>
          <w:tcPr>
            <w:tcW w:w="1068" w:type="dxa"/>
            <w:shd w:val="clear" w:color="auto" w:fill="EBEBEB" w:themeFill="background2"/>
          </w:tcPr>
          <w:p w14:paraId="64D2230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6C976F7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35)</w:t>
            </w:r>
          </w:p>
        </w:tc>
        <w:tc>
          <w:tcPr>
            <w:tcW w:w="1132" w:type="dxa"/>
            <w:shd w:val="clear" w:color="auto" w:fill="EBEBEB" w:themeFill="background2"/>
          </w:tcPr>
          <w:p w14:paraId="089C9FA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A38E23D"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0FBD16D1" w14:textId="77777777" w:rsidR="00F65296" w:rsidRPr="00940E38" w:rsidRDefault="00F65296" w:rsidP="00F65296">
            <w:pPr>
              <w:rPr>
                <w:rFonts w:cstheme="majorHAnsi"/>
              </w:rPr>
            </w:pPr>
            <w:r w:rsidRPr="00940E38">
              <w:rPr>
                <w:rFonts w:cstheme="majorHAnsi"/>
              </w:rPr>
              <w:t xml:space="preserve">Receivables </w:t>
            </w:r>
            <w:r w:rsidRPr="00940E38">
              <w:rPr>
                <w:rFonts w:cstheme="majorHAnsi"/>
                <w:vertAlign w:val="superscript"/>
              </w:rPr>
              <w:t>(a)(c)</w:t>
            </w:r>
          </w:p>
        </w:tc>
        <w:tc>
          <w:tcPr>
            <w:tcW w:w="1134" w:type="dxa"/>
            <w:shd w:val="clear" w:color="auto" w:fill="EBEBEB" w:themeFill="background2"/>
          </w:tcPr>
          <w:p w14:paraId="6421044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70</w:t>
            </w:r>
          </w:p>
        </w:tc>
        <w:tc>
          <w:tcPr>
            <w:tcW w:w="992" w:type="dxa"/>
          </w:tcPr>
          <w:p w14:paraId="61AED68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6</w:t>
            </w:r>
          </w:p>
        </w:tc>
        <w:tc>
          <w:tcPr>
            <w:tcW w:w="1068" w:type="dxa"/>
            <w:shd w:val="clear" w:color="auto" w:fill="EBEBEB" w:themeFill="background2"/>
          </w:tcPr>
          <w:p w14:paraId="0B693A7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Pr>
          <w:p w14:paraId="5EF3870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2</w:t>
            </w:r>
          </w:p>
        </w:tc>
        <w:tc>
          <w:tcPr>
            <w:tcW w:w="1132" w:type="dxa"/>
            <w:shd w:val="clear" w:color="auto" w:fill="EBEBEB" w:themeFill="background2"/>
          </w:tcPr>
          <w:p w14:paraId="3F909F3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182DDF6"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634C0F28" w14:textId="77777777" w:rsidR="00F65296" w:rsidRPr="00940E38" w:rsidRDefault="00F65296" w:rsidP="00F65296">
            <w:pPr>
              <w:rPr>
                <w:rFonts w:cstheme="majorHAnsi"/>
              </w:rPr>
            </w:pPr>
            <w:r w:rsidRPr="00940E38">
              <w:rPr>
                <w:rFonts w:cstheme="majorHAnsi"/>
              </w:rPr>
              <w:t xml:space="preserve">Investments and other contractual financial assets </w:t>
            </w:r>
            <w:r w:rsidRPr="00940E38">
              <w:rPr>
                <w:rFonts w:cstheme="majorHAnsi"/>
                <w:vertAlign w:val="superscript"/>
              </w:rPr>
              <w:t>(c)</w:t>
            </w:r>
          </w:p>
        </w:tc>
        <w:tc>
          <w:tcPr>
            <w:tcW w:w="1134" w:type="dxa"/>
            <w:tcBorders>
              <w:bottom w:val="single" w:sz="4" w:space="0" w:color="auto"/>
            </w:tcBorders>
            <w:shd w:val="clear" w:color="auto" w:fill="EBEBEB" w:themeFill="background2"/>
          </w:tcPr>
          <w:p w14:paraId="77EE58E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0</w:t>
            </w:r>
          </w:p>
        </w:tc>
        <w:tc>
          <w:tcPr>
            <w:tcW w:w="992" w:type="dxa"/>
            <w:tcBorders>
              <w:bottom w:val="single" w:sz="4" w:space="0" w:color="auto"/>
            </w:tcBorders>
          </w:tcPr>
          <w:p w14:paraId="0DD695C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2</w:t>
            </w:r>
          </w:p>
        </w:tc>
        <w:tc>
          <w:tcPr>
            <w:tcW w:w="1068" w:type="dxa"/>
            <w:tcBorders>
              <w:bottom w:val="single" w:sz="4" w:space="0" w:color="auto"/>
            </w:tcBorders>
            <w:shd w:val="clear" w:color="auto" w:fill="EBEBEB" w:themeFill="background2"/>
          </w:tcPr>
          <w:p w14:paraId="7C3CBBB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Borders>
              <w:bottom w:val="single" w:sz="4" w:space="0" w:color="auto"/>
            </w:tcBorders>
          </w:tcPr>
          <w:p w14:paraId="40FB810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w:t>
            </w:r>
          </w:p>
        </w:tc>
        <w:tc>
          <w:tcPr>
            <w:tcW w:w="1132" w:type="dxa"/>
            <w:tcBorders>
              <w:bottom w:val="single" w:sz="4" w:space="0" w:color="auto"/>
            </w:tcBorders>
            <w:shd w:val="clear" w:color="auto" w:fill="EBEBEB" w:themeFill="background2"/>
          </w:tcPr>
          <w:p w14:paraId="0B91C01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D276221"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448A1BA1" w14:textId="77777777" w:rsidR="00F65296" w:rsidRPr="00940E38" w:rsidRDefault="00F65296" w:rsidP="00F65296">
            <w:pPr>
              <w:rPr>
                <w:rFonts w:cstheme="majorHAnsi"/>
              </w:rPr>
            </w:pPr>
            <w:r w:rsidRPr="00940E38">
              <w:rPr>
                <w:rFonts w:cstheme="majorHAnsi"/>
              </w:rPr>
              <w:t>Total impact</w:t>
            </w:r>
          </w:p>
        </w:tc>
        <w:tc>
          <w:tcPr>
            <w:tcW w:w="1134" w:type="dxa"/>
            <w:tcBorders>
              <w:top w:val="single" w:sz="4" w:space="0" w:color="auto"/>
              <w:bottom w:val="single" w:sz="12" w:space="0" w:color="auto"/>
            </w:tcBorders>
            <w:shd w:val="clear" w:color="auto" w:fill="EBEBEB" w:themeFill="background2"/>
          </w:tcPr>
          <w:p w14:paraId="0152D3A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4" w:space="0" w:color="auto"/>
              <w:bottom w:val="single" w:sz="12" w:space="0" w:color="auto"/>
            </w:tcBorders>
          </w:tcPr>
          <w:p w14:paraId="618F1B5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589</w:t>
            </w:r>
          </w:p>
        </w:tc>
        <w:tc>
          <w:tcPr>
            <w:tcW w:w="1068" w:type="dxa"/>
            <w:tcBorders>
              <w:top w:val="single" w:sz="4" w:space="0" w:color="auto"/>
              <w:bottom w:val="single" w:sz="12" w:space="0" w:color="auto"/>
            </w:tcBorders>
            <w:shd w:val="clear" w:color="auto" w:fill="EBEBEB" w:themeFill="background2"/>
          </w:tcPr>
          <w:p w14:paraId="4A18B8B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058" w:type="dxa"/>
            <w:tcBorders>
              <w:top w:val="single" w:sz="4" w:space="0" w:color="auto"/>
              <w:bottom w:val="single" w:sz="12" w:space="0" w:color="auto"/>
            </w:tcBorders>
          </w:tcPr>
          <w:p w14:paraId="317411B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175)</w:t>
            </w:r>
          </w:p>
        </w:tc>
        <w:tc>
          <w:tcPr>
            <w:tcW w:w="1132" w:type="dxa"/>
            <w:tcBorders>
              <w:top w:val="single" w:sz="4" w:space="0" w:color="auto"/>
              <w:bottom w:val="single" w:sz="12" w:space="0" w:color="auto"/>
            </w:tcBorders>
            <w:shd w:val="clear" w:color="auto" w:fill="EBEBEB" w:themeFill="background2"/>
          </w:tcPr>
          <w:p w14:paraId="4CD75D6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r>
      <w:tr w:rsidR="00F65296" w:rsidRPr="00940E38" w14:paraId="75ADF237"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top w:val="single" w:sz="12" w:space="0" w:color="auto"/>
            </w:tcBorders>
          </w:tcPr>
          <w:p w14:paraId="6AEC75C9" w14:textId="77777777" w:rsidR="00F65296" w:rsidRPr="00940E38" w:rsidRDefault="00F65296" w:rsidP="00F65296">
            <w:pPr>
              <w:rPr>
                <w:rFonts w:cstheme="majorHAnsi"/>
              </w:rPr>
            </w:pPr>
            <w:r w:rsidRPr="00940E38">
              <w:rPr>
                <w:rFonts w:cstheme="majorHAnsi"/>
              </w:rPr>
              <w:t>Contractual financial liabilities</w:t>
            </w:r>
          </w:p>
        </w:tc>
        <w:tc>
          <w:tcPr>
            <w:tcW w:w="1134" w:type="dxa"/>
            <w:tcBorders>
              <w:top w:val="single" w:sz="12" w:space="0" w:color="auto"/>
            </w:tcBorders>
            <w:shd w:val="clear" w:color="auto" w:fill="EBEBEB" w:themeFill="background2"/>
          </w:tcPr>
          <w:p w14:paraId="0C6F8C2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92" w:type="dxa"/>
            <w:tcBorders>
              <w:top w:val="single" w:sz="12" w:space="0" w:color="auto"/>
            </w:tcBorders>
          </w:tcPr>
          <w:p w14:paraId="2E601F1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Borders>
              <w:top w:val="single" w:sz="12" w:space="0" w:color="auto"/>
            </w:tcBorders>
            <w:shd w:val="clear" w:color="auto" w:fill="EBEBEB" w:themeFill="background2"/>
          </w:tcPr>
          <w:p w14:paraId="389673C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Borders>
              <w:top w:val="single" w:sz="12" w:space="0" w:color="auto"/>
            </w:tcBorders>
          </w:tcPr>
          <w:p w14:paraId="7EE5584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Borders>
              <w:top w:val="single" w:sz="12" w:space="0" w:color="auto"/>
            </w:tcBorders>
            <w:shd w:val="clear" w:color="auto" w:fill="EBEBEB" w:themeFill="background2"/>
          </w:tcPr>
          <w:p w14:paraId="3F77E58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14F26861"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2D321753" w14:textId="77777777" w:rsidR="00F65296" w:rsidRPr="00940E38" w:rsidRDefault="00F65296" w:rsidP="00F65296">
            <w:pPr>
              <w:rPr>
                <w:rFonts w:cstheme="majorHAnsi"/>
              </w:rPr>
            </w:pPr>
            <w:r w:rsidRPr="00940E38">
              <w:rPr>
                <w:rFonts w:cstheme="majorHAnsi"/>
              </w:rPr>
              <w:t xml:space="preserve">Payables </w:t>
            </w:r>
            <w:r w:rsidRPr="00940E38">
              <w:rPr>
                <w:rFonts w:cstheme="majorHAnsi"/>
                <w:vertAlign w:val="superscript"/>
              </w:rPr>
              <w:t>(a)(c)</w:t>
            </w:r>
          </w:p>
        </w:tc>
        <w:tc>
          <w:tcPr>
            <w:tcW w:w="1134" w:type="dxa"/>
            <w:tcBorders>
              <w:bottom w:val="single" w:sz="4" w:space="0" w:color="auto"/>
            </w:tcBorders>
            <w:shd w:val="clear" w:color="auto" w:fill="EBEBEB" w:themeFill="background2"/>
          </w:tcPr>
          <w:p w14:paraId="75B5A1F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66</w:t>
            </w:r>
          </w:p>
        </w:tc>
        <w:tc>
          <w:tcPr>
            <w:tcW w:w="992" w:type="dxa"/>
            <w:tcBorders>
              <w:bottom w:val="single" w:sz="4" w:space="0" w:color="auto"/>
            </w:tcBorders>
          </w:tcPr>
          <w:p w14:paraId="54147B1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3)</w:t>
            </w:r>
          </w:p>
        </w:tc>
        <w:tc>
          <w:tcPr>
            <w:tcW w:w="1068" w:type="dxa"/>
            <w:tcBorders>
              <w:bottom w:val="single" w:sz="4" w:space="0" w:color="auto"/>
            </w:tcBorders>
            <w:shd w:val="clear" w:color="auto" w:fill="EBEBEB" w:themeFill="background2"/>
          </w:tcPr>
          <w:p w14:paraId="30C412D4"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58" w:type="dxa"/>
            <w:tcBorders>
              <w:bottom w:val="single" w:sz="4" w:space="0" w:color="auto"/>
            </w:tcBorders>
          </w:tcPr>
          <w:p w14:paraId="6D131C3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3</w:t>
            </w:r>
          </w:p>
        </w:tc>
        <w:tc>
          <w:tcPr>
            <w:tcW w:w="1132" w:type="dxa"/>
            <w:tcBorders>
              <w:bottom w:val="single" w:sz="4" w:space="0" w:color="auto"/>
            </w:tcBorders>
            <w:shd w:val="clear" w:color="auto" w:fill="EBEBEB" w:themeFill="background2"/>
          </w:tcPr>
          <w:p w14:paraId="112D6117"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3421760B"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329B0D7B" w14:textId="77777777" w:rsidR="00F65296" w:rsidRPr="00940E38" w:rsidRDefault="00F65296" w:rsidP="00F65296">
            <w:pPr>
              <w:rPr>
                <w:rFonts w:cstheme="majorHAnsi"/>
              </w:rPr>
            </w:pPr>
            <w:r w:rsidRPr="00940E38">
              <w:rPr>
                <w:rFonts w:cstheme="majorHAnsi"/>
              </w:rPr>
              <w:t>Total impact</w:t>
            </w:r>
          </w:p>
        </w:tc>
        <w:tc>
          <w:tcPr>
            <w:tcW w:w="1134" w:type="dxa"/>
            <w:tcBorders>
              <w:top w:val="single" w:sz="4" w:space="0" w:color="auto"/>
              <w:bottom w:val="single" w:sz="12" w:space="0" w:color="auto"/>
            </w:tcBorders>
            <w:shd w:val="clear" w:color="auto" w:fill="EBEBEB" w:themeFill="background2"/>
          </w:tcPr>
          <w:p w14:paraId="01610306"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992" w:type="dxa"/>
            <w:tcBorders>
              <w:top w:val="single" w:sz="4" w:space="0" w:color="auto"/>
              <w:bottom w:val="single" w:sz="12" w:space="0" w:color="auto"/>
            </w:tcBorders>
          </w:tcPr>
          <w:p w14:paraId="01BDC0C5"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53)</w:t>
            </w:r>
          </w:p>
        </w:tc>
        <w:tc>
          <w:tcPr>
            <w:tcW w:w="1068" w:type="dxa"/>
            <w:tcBorders>
              <w:top w:val="single" w:sz="4" w:space="0" w:color="auto"/>
              <w:bottom w:val="single" w:sz="12" w:space="0" w:color="auto"/>
            </w:tcBorders>
            <w:shd w:val="clear" w:color="auto" w:fill="EBEBEB" w:themeFill="background2"/>
          </w:tcPr>
          <w:p w14:paraId="6798F2E6"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58" w:type="dxa"/>
            <w:tcBorders>
              <w:top w:val="single" w:sz="4" w:space="0" w:color="auto"/>
              <w:bottom w:val="single" w:sz="12" w:space="0" w:color="auto"/>
            </w:tcBorders>
          </w:tcPr>
          <w:p w14:paraId="71AB42C5"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113</w:t>
            </w:r>
          </w:p>
        </w:tc>
        <w:tc>
          <w:tcPr>
            <w:tcW w:w="1132" w:type="dxa"/>
            <w:tcBorders>
              <w:top w:val="single" w:sz="4" w:space="0" w:color="auto"/>
              <w:bottom w:val="single" w:sz="12" w:space="0" w:color="auto"/>
            </w:tcBorders>
            <w:shd w:val="clear" w:color="auto" w:fill="EBEBEB" w:themeFill="background2"/>
          </w:tcPr>
          <w:p w14:paraId="522D6FA9" w14:textId="77777777" w:rsidR="00F65296" w:rsidRPr="00940E38" w:rsidRDefault="00F65296" w:rsidP="00F65296">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02BA6110" w14:textId="77777777" w:rsidR="00F65296" w:rsidRPr="00940E38" w:rsidRDefault="00F65296" w:rsidP="00F34B46">
      <w:pPr>
        <w:pStyle w:val="Note"/>
      </w:pPr>
      <w:r w:rsidRPr="00940E38">
        <w:t>Notes:</w:t>
      </w:r>
    </w:p>
    <w:p w14:paraId="432A46DA" w14:textId="77777777" w:rsidR="00F65296" w:rsidRPr="00940E38" w:rsidRDefault="00F65296" w:rsidP="00F34B46">
      <w:pPr>
        <w:pStyle w:val="Note"/>
      </w:pPr>
      <w:r w:rsidRPr="00940E38">
        <w:t>(a)</w:t>
      </w:r>
      <w:r w:rsidRPr="00940E38">
        <w:tab/>
        <w:t xml:space="preserve">The carrying amounts disclosed here exclude statutory amounts (e.g. amounts owing from the Victorian Government, GST input tax credit recoverable, and GST payables). </w:t>
      </w:r>
      <w:r w:rsidRPr="00940E38">
        <w:rPr>
          <w:rStyle w:val="SourceReference"/>
          <w:i w:val="0"/>
        </w:rPr>
        <w:t>[AASB 132.AG12]</w:t>
      </w:r>
    </w:p>
    <w:p w14:paraId="47ED0133" w14:textId="77777777" w:rsidR="00F65296" w:rsidRPr="00940E38" w:rsidRDefault="00F65296" w:rsidP="00F34B46">
      <w:pPr>
        <w:pStyle w:val="Note"/>
      </w:pPr>
      <w:r w:rsidRPr="00940E38">
        <w:t>(b)</w:t>
      </w:r>
      <w:r w:rsidRPr="00940E38">
        <w:tab/>
        <w:t>Cash and deposits include a deposit of $9 712 thousand (2018: $7 936 thousand) that is exposed to USD foreign currency movements. Sensitivities to these movements are calculated as follows:</w:t>
      </w:r>
    </w:p>
    <w:p w14:paraId="6A53D080" w14:textId="77777777" w:rsidR="00F65296" w:rsidRPr="00940E38" w:rsidRDefault="00F65296" w:rsidP="00F65296">
      <w:pPr>
        <w:pStyle w:val="NoteDash"/>
        <w:ind w:left="644" w:hanging="360"/>
      </w:pPr>
      <w:r w:rsidRPr="00940E38">
        <w:t xml:space="preserve">2019: </w:t>
      </w:r>
      <w:r w:rsidRPr="00940E38">
        <w:rPr>
          <w:rStyle w:val="SourceReference"/>
          <w:color w:val="auto"/>
        </w:rPr>
        <w:t>[$9 712 thousand x 0.9/(0.9(1-0.15))]</w:t>
      </w:r>
      <w:r w:rsidRPr="00940E38">
        <w:t xml:space="preserve"> – $9 712 thousand = $1 714 thousand; and </w:t>
      </w:r>
      <w:r w:rsidRPr="00940E38">
        <w:rPr>
          <w:rStyle w:val="SourceReference"/>
          <w:color w:val="auto"/>
        </w:rPr>
        <w:t>[$9 712 thousand x 0.9/(0.9(1+0.15))]</w:t>
      </w:r>
      <w:r w:rsidRPr="00940E38">
        <w:t xml:space="preserve"> – $9 712 thousand = $1 267 thousand; and</w:t>
      </w:r>
    </w:p>
    <w:p w14:paraId="2C72A993" w14:textId="77777777" w:rsidR="00F65296" w:rsidRPr="00940E38" w:rsidRDefault="00F65296" w:rsidP="00F65296">
      <w:pPr>
        <w:pStyle w:val="NoteDash"/>
        <w:ind w:left="644" w:hanging="360"/>
      </w:pPr>
      <w:r w:rsidRPr="00940E38">
        <w:t xml:space="preserve">2018: </w:t>
      </w:r>
      <w:r w:rsidRPr="00940E38">
        <w:rPr>
          <w:rStyle w:val="SourceReference"/>
          <w:color w:val="auto"/>
        </w:rPr>
        <w:t>[$7 936 thousand x 0.9/(0.9(1-0.15))]</w:t>
      </w:r>
      <w:r w:rsidRPr="00940E38">
        <w:t xml:space="preserve"> – $7 936 thousand = $1 401 thousand; and </w:t>
      </w:r>
      <w:r w:rsidRPr="00940E38">
        <w:rPr>
          <w:rStyle w:val="SourceReference"/>
          <w:color w:val="auto"/>
        </w:rPr>
        <w:t>[$7 936 thousand x 0.9/(0.9(1+0.1))]</w:t>
      </w:r>
      <w:r w:rsidRPr="00940E38">
        <w:t xml:space="preserve"> – $7 936 thousand = – $1 035 thousand. </w:t>
      </w:r>
      <w:r w:rsidRPr="00940E38">
        <w:rPr>
          <w:rStyle w:val="SourceReference"/>
          <w:i w:val="0"/>
        </w:rPr>
        <w:t>[AASB 7.40(b)]</w:t>
      </w:r>
    </w:p>
    <w:p w14:paraId="45E03588" w14:textId="77777777" w:rsidR="00F65296" w:rsidRPr="00940E38" w:rsidRDefault="00F65296" w:rsidP="00F34B46">
      <w:pPr>
        <w:pStyle w:val="Note"/>
      </w:pPr>
      <w:r w:rsidRPr="00940E38">
        <w:t>(c)</w:t>
      </w:r>
      <w:r w:rsidRPr="00940E38">
        <w:tab/>
      </w:r>
      <w:r w:rsidRPr="00940E38">
        <w:rPr>
          <w:rStyle w:val="SourceReference"/>
        </w:rPr>
        <w:t>[Disclosures on amounts exposed to movements in foreign currencies and the method of calculations as per note (b)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45728709" w14:textId="77777777" w:rsidR="00F65296" w:rsidRPr="00940E38" w:rsidRDefault="00F65296" w:rsidP="00F34B46">
      <w:pPr>
        <w:keepLines w:val="0"/>
        <w:rPr>
          <w:rFonts w:asciiTheme="majorHAnsi" w:eastAsiaTheme="majorEastAsia" w:hAnsiTheme="majorHAnsi" w:cstheme="majorBidi"/>
          <w:b/>
          <w:bCs/>
          <w:spacing w:val="-2"/>
          <w:sz w:val="20"/>
          <w:szCs w:val="26"/>
        </w:rPr>
      </w:pPr>
      <w:r w:rsidRPr="00940E38">
        <w:br w:type="page"/>
      </w:r>
    </w:p>
    <w:p w14:paraId="55B33BEF" w14:textId="77777777" w:rsidR="00F65296" w:rsidRPr="00940E38" w:rsidRDefault="00F65296" w:rsidP="00F34B46">
      <w:pPr>
        <w:pStyle w:val="Heading30"/>
      </w:pPr>
      <w:r w:rsidRPr="00940E38">
        <w:lastRenderedPageBreak/>
        <w:t xml:space="preserve">Equity price risk </w:t>
      </w:r>
      <w:r w:rsidRPr="00940E38">
        <w:rPr>
          <w:rStyle w:val="SourceReference"/>
          <w:b w:val="0"/>
        </w:rPr>
        <w:t>[AASB 7.33]</w:t>
      </w:r>
    </w:p>
    <w:p w14:paraId="580F2D98" w14:textId="77777777" w:rsidR="00F65296" w:rsidRPr="00940E38" w:rsidRDefault="00F65296" w:rsidP="00F34B46">
      <w:r w:rsidRPr="00940E38">
        <w:t>The Department is exposed to equity price risk through its investments in listed and unlisted shares and managed investment schemes. Such investments are allocated and traded to match the investment objectives appropriate for the Department’s liabilities.</w:t>
      </w:r>
    </w:p>
    <w:p w14:paraId="5954FE07" w14:textId="77777777" w:rsidR="00F65296" w:rsidRPr="00940E38" w:rsidRDefault="00F65296" w:rsidP="00F34B46">
      <w:r w:rsidRPr="00940E38">
        <w:t>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14:paraId="2CA23C45" w14:textId="77777777" w:rsidR="00F65296" w:rsidRPr="00940E38" w:rsidRDefault="00F65296" w:rsidP="00F34B46">
      <w:r w:rsidRPr="00940E38">
        <w:t>The Department’s sensitivity to equity price risk is set out below.</w:t>
      </w:r>
    </w:p>
    <w:p w14:paraId="66EEE1DB" w14:textId="77777777" w:rsidR="00F65296" w:rsidRPr="00940E38" w:rsidRDefault="00F65296" w:rsidP="00F34B46">
      <w:pPr>
        <w:pStyle w:val="TableHeading"/>
      </w:pPr>
      <w:r w:rsidRPr="00940E38">
        <w:t xml:space="preserve">Other price risk sensitivity </w:t>
      </w:r>
      <w:r w:rsidRPr="00940E38">
        <w:rPr>
          <w:rStyle w:val="SourceReference"/>
          <w:b w:val="0"/>
        </w:rPr>
        <w:t>[AASB 7.31, 34, 40(a)]</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68"/>
        <w:gridCol w:w="1058"/>
        <w:gridCol w:w="1132"/>
      </w:tblGrid>
      <w:tr w:rsidR="00F65296" w:rsidRPr="00940E38" w14:paraId="5FD21E8F"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755B70A3" w14:textId="77777777" w:rsidR="00F65296" w:rsidRPr="00940E38" w:rsidRDefault="00F65296" w:rsidP="00EE379B">
            <w:pPr>
              <w:ind w:left="0" w:firstLine="0"/>
            </w:pPr>
          </w:p>
        </w:tc>
        <w:tc>
          <w:tcPr>
            <w:tcW w:w="1110" w:type="dxa"/>
          </w:tcPr>
          <w:p w14:paraId="4FFD148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2084" w:type="dxa"/>
            <w:gridSpan w:val="2"/>
          </w:tcPr>
          <w:p w14:paraId="3B0852E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noBreakHyphen/>
              <w:t>15%</w:t>
            </w:r>
          </w:p>
        </w:tc>
        <w:tc>
          <w:tcPr>
            <w:tcW w:w="2190" w:type="dxa"/>
            <w:gridSpan w:val="2"/>
          </w:tcPr>
          <w:p w14:paraId="49626BE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15%</w:t>
            </w:r>
          </w:p>
        </w:tc>
      </w:tr>
      <w:tr w:rsidR="00F65296" w:rsidRPr="00940E38" w14:paraId="1853D6C2"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253" w:type="dxa"/>
          </w:tcPr>
          <w:p w14:paraId="1AEB4325" w14:textId="77777777" w:rsidR="00F65296" w:rsidRPr="00940E38" w:rsidRDefault="00F65296" w:rsidP="00EE379B">
            <w:pPr>
              <w:ind w:left="0" w:firstLine="0"/>
            </w:pPr>
            <w:r w:rsidRPr="00940E38">
              <w:t>2019</w:t>
            </w:r>
          </w:p>
        </w:tc>
        <w:tc>
          <w:tcPr>
            <w:tcW w:w="1110" w:type="dxa"/>
          </w:tcPr>
          <w:p w14:paraId="4E7BAB3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016" w:type="dxa"/>
          </w:tcPr>
          <w:p w14:paraId="7963855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Net </w:t>
            </w:r>
            <w:r w:rsidRPr="00940E38">
              <w:br/>
              <w:t>result</w:t>
            </w:r>
          </w:p>
        </w:tc>
        <w:tc>
          <w:tcPr>
            <w:tcW w:w="1068" w:type="dxa"/>
          </w:tcPr>
          <w:p w14:paraId="79FE3A5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c>
          <w:tcPr>
            <w:tcW w:w="1058" w:type="dxa"/>
          </w:tcPr>
          <w:p w14:paraId="2910BAD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Net </w:t>
            </w:r>
            <w:r w:rsidRPr="00940E38">
              <w:br/>
              <w:t>result</w:t>
            </w:r>
          </w:p>
        </w:tc>
        <w:tc>
          <w:tcPr>
            <w:tcW w:w="1132" w:type="dxa"/>
          </w:tcPr>
          <w:p w14:paraId="01DD0D4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vailable</w:t>
            </w:r>
            <w:r w:rsidRPr="00940E38">
              <w:noBreakHyphen/>
            </w:r>
            <w:r w:rsidRPr="00940E38">
              <w:br/>
              <w:t>for</w:t>
            </w:r>
            <w:r w:rsidRPr="00940E38">
              <w:noBreakHyphen/>
              <w:t>sale revaluation surplus</w:t>
            </w:r>
          </w:p>
        </w:tc>
      </w:tr>
      <w:tr w:rsidR="00F65296" w:rsidRPr="00940E38" w14:paraId="2062CD89"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63628228" w14:textId="77777777" w:rsidR="00F65296" w:rsidRPr="00940E38" w:rsidRDefault="00F65296" w:rsidP="00EE379B">
            <w:pPr>
              <w:rPr>
                <w:rFonts w:cstheme="majorHAnsi"/>
              </w:rPr>
            </w:pPr>
            <w:r w:rsidRPr="00940E38">
              <w:rPr>
                <w:rFonts w:cstheme="majorHAnsi"/>
              </w:rPr>
              <w:t>Contractual financial assets</w:t>
            </w:r>
          </w:p>
        </w:tc>
        <w:tc>
          <w:tcPr>
            <w:tcW w:w="1110" w:type="dxa"/>
          </w:tcPr>
          <w:p w14:paraId="552813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16" w:type="dxa"/>
          </w:tcPr>
          <w:p w14:paraId="7D7DD6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68" w:type="dxa"/>
          </w:tcPr>
          <w:p w14:paraId="5F95E6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58" w:type="dxa"/>
          </w:tcPr>
          <w:p w14:paraId="14C932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059E2E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52B2D7C0"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0973D5E4"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i)</w:t>
            </w:r>
          </w:p>
        </w:tc>
        <w:tc>
          <w:tcPr>
            <w:tcW w:w="1110" w:type="dxa"/>
            <w:tcBorders>
              <w:bottom w:val="single" w:sz="4" w:space="0" w:color="auto"/>
            </w:tcBorders>
          </w:tcPr>
          <w:p w14:paraId="3BE14C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165</w:t>
            </w:r>
          </w:p>
        </w:tc>
        <w:tc>
          <w:tcPr>
            <w:tcW w:w="1016" w:type="dxa"/>
            <w:tcBorders>
              <w:bottom w:val="single" w:sz="4" w:space="0" w:color="auto"/>
            </w:tcBorders>
          </w:tcPr>
          <w:p w14:paraId="4D404E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6)</w:t>
            </w:r>
          </w:p>
        </w:tc>
        <w:tc>
          <w:tcPr>
            <w:tcW w:w="1068" w:type="dxa"/>
            <w:tcBorders>
              <w:bottom w:val="single" w:sz="4" w:space="0" w:color="auto"/>
            </w:tcBorders>
          </w:tcPr>
          <w:p w14:paraId="3706A3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w:t>
            </w:r>
          </w:p>
        </w:tc>
        <w:tc>
          <w:tcPr>
            <w:tcW w:w="1058" w:type="dxa"/>
            <w:tcBorders>
              <w:bottom w:val="single" w:sz="4" w:space="0" w:color="auto"/>
            </w:tcBorders>
          </w:tcPr>
          <w:p w14:paraId="14C98B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6</w:t>
            </w:r>
          </w:p>
        </w:tc>
        <w:tc>
          <w:tcPr>
            <w:tcW w:w="1132" w:type="dxa"/>
            <w:tcBorders>
              <w:bottom w:val="single" w:sz="4" w:space="0" w:color="auto"/>
            </w:tcBorders>
          </w:tcPr>
          <w:p w14:paraId="130570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w:t>
            </w:r>
          </w:p>
        </w:tc>
      </w:tr>
      <w:tr w:rsidR="00F65296" w:rsidRPr="00940E38" w14:paraId="0BC85F6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320BB20C" w14:textId="77777777" w:rsidR="00F65296" w:rsidRPr="00940E38" w:rsidRDefault="00F65296" w:rsidP="00EE379B">
            <w:pPr>
              <w:rPr>
                <w:rFonts w:cstheme="majorHAnsi"/>
              </w:rPr>
            </w:pPr>
            <w:r w:rsidRPr="00940E38">
              <w:rPr>
                <w:rFonts w:cstheme="majorHAnsi"/>
              </w:rPr>
              <w:t>Total impact</w:t>
            </w:r>
          </w:p>
        </w:tc>
        <w:tc>
          <w:tcPr>
            <w:tcW w:w="1110" w:type="dxa"/>
            <w:tcBorders>
              <w:top w:val="single" w:sz="4" w:space="0" w:color="auto"/>
              <w:bottom w:val="single" w:sz="12" w:space="0" w:color="auto"/>
            </w:tcBorders>
          </w:tcPr>
          <w:p w14:paraId="05BA534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 xml:space="preserve"> </w:t>
            </w:r>
          </w:p>
        </w:tc>
        <w:tc>
          <w:tcPr>
            <w:tcW w:w="1016" w:type="dxa"/>
            <w:tcBorders>
              <w:top w:val="single" w:sz="4" w:space="0" w:color="auto"/>
              <w:bottom w:val="single" w:sz="12" w:space="0" w:color="auto"/>
            </w:tcBorders>
          </w:tcPr>
          <w:p w14:paraId="581960E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76)</w:t>
            </w:r>
          </w:p>
        </w:tc>
        <w:tc>
          <w:tcPr>
            <w:tcW w:w="1068" w:type="dxa"/>
            <w:tcBorders>
              <w:top w:val="single" w:sz="4" w:space="0" w:color="auto"/>
              <w:bottom w:val="single" w:sz="12" w:space="0" w:color="auto"/>
            </w:tcBorders>
          </w:tcPr>
          <w:p w14:paraId="60A7216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48)</w:t>
            </w:r>
          </w:p>
        </w:tc>
        <w:tc>
          <w:tcPr>
            <w:tcW w:w="1058" w:type="dxa"/>
            <w:tcBorders>
              <w:top w:val="single" w:sz="4" w:space="0" w:color="auto"/>
              <w:bottom w:val="single" w:sz="12" w:space="0" w:color="auto"/>
            </w:tcBorders>
          </w:tcPr>
          <w:p w14:paraId="06BA7CE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76</w:t>
            </w:r>
          </w:p>
        </w:tc>
        <w:tc>
          <w:tcPr>
            <w:tcW w:w="1132" w:type="dxa"/>
            <w:tcBorders>
              <w:top w:val="single" w:sz="4" w:space="0" w:color="auto"/>
              <w:bottom w:val="single" w:sz="12" w:space="0" w:color="auto"/>
            </w:tcBorders>
          </w:tcPr>
          <w:p w14:paraId="3B56CB7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48</w:t>
            </w:r>
          </w:p>
        </w:tc>
      </w:tr>
    </w:tbl>
    <w:p w14:paraId="21001390"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253"/>
        <w:gridCol w:w="1110"/>
        <w:gridCol w:w="1016"/>
        <w:gridCol w:w="1082"/>
        <w:gridCol w:w="1044"/>
        <w:gridCol w:w="1132"/>
      </w:tblGrid>
      <w:tr w:rsidR="00F65296" w:rsidRPr="00940E38" w14:paraId="774B49B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3" w:type="dxa"/>
            <w:tcBorders>
              <w:top w:val="nil"/>
            </w:tcBorders>
          </w:tcPr>
          <w:p w14:paraId="1AFB3070" w14:textId="77777777" w:rsidR="00F65296" w:rsidRPr="00940E38" w:rsidRDefault="00F65296" w:rsidP="00EE379B">
            <w:pPr>
              <w:ind w:left="0" w:firstLine="0"/>
              <w:rPr>
                <w:rFonts w:cstheme="majorHAnsi"/>
              </w:rPr>
            </w:pPr>
            <w:r w:rsidRPr="00940E38">
              <w:rPr>
                <w:rFonts w:cstheme="majorHAnsi"/>
              </w:rPr>
              <w:t>2018</w:t>
            </w:r>
          </w:p>
        </w:tc>
        <w:tc>
          <w:tcPr>
            <w:tcW w:w="1110" w:type="dxa"/>
            <w:tcBorders>
              <w:top w:val="nil"/>
            </w:tcBorders>
          </w:tcPr>
          <w:p w14:paraId="317E0A3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098" w:type="dxa"/>
            <w:gridSpan w:val="2"/>
            <w:tcBorders>
              <w:top w:val="nil"/>
            </w:tcBorders>
          </w:tcPr>
          <w:p w14:paraId="4B5A851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c>
          <w:tcPr>
            <w:tcW w:w="2176" w:type="dxa"/>
            <w:gridSpan w:val="2"/>
            <w:tcBorders>
              <w:top w:val="nil"/>
            </w:tcBorders>
          </w:tcPr>
          <w:p w14:paraId="6AAFDA0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p>
        </w:tc>
      </w:tr>
      <w:tr w:rsidR="00F65296" w:rsidRPr="00940E38" w14:paraId="56D37186" w14:textId="77777777" w:rsidTr="00EE379B">
        <w:tc>
          <w:tcPr>
            <w:cnfStyle w:val="001000000000" w:firstRow="0" w:lastRow="0" w:firstColumn="1" w:lastColumn="0" w:oddVBand="0" w:evenVBand="0" w:oddHBand="0" w:evenHBand="0" w:firstRowFirstColumn="0" w:firstRowLastColumn="0" w:lastRowFirstColumn="0" w:lastRowLastColumn="0"/>
            <w:tcW w:w="4253" w:type="dxa"/>
          </w:tcPr>
          <w:p w14:paraId="1E585DF5" w14:textId="77777777" w:rsidR="00F65296" w:rsidRPr="00940E38" w:rsidRDefault="00F65296" w:rsidP="00EE379B">
            <w:pPr>
              <w:rPr>
                <w:rFonts w:cstheme="majorHAnsi"/>
              </w:rPr>
            </w:pPr>
            <w:r w:rsidRPr="00940E38">
              <w:rPr>
                <w:rFonts w:cstheme="majorHAnsi"/>
              </w:rPr>
              <w:t>Contractual financial assets</w:t>
            </w:r>
          </w:p>
        </w:tc>
        <w:tc>
          <w:tcPr>
            <w:tcW w:w="1110" w:type="dxa"/>
          </w:tcPr>
          <w:p w14:paraId="3F193D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16" w:type="dxa"/>
          </w:tcPr>
          <w:p w14:paraId="465436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82" w:type="dxa"/>
          </w:tcPr>
          <w:p w14:paraId="27B361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044" w:type="dxa"/>
          </w:tcPr>
          <w:p w14:paraId="279DAF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1132" w:type="dxa"/>
          </w:tcPr>
          <w:p w14:paraId="676CDF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65296" w:rsidRPr="00940E38" w14:paraId="2D8CAA2C" w14:textId="77777777" w:rsidTr="00EE379B">
        <w:tc>
          <w:tcPr>
            <w:cnfStyle w:val="001000000000" w:firstRow="0" w:lastRow="0" w:firstColumn="1" w:lastColumn="0" w:oddVBand="0" w:evenVBand="0" w:oddHBand="0" w:evenHBand="0" w:firstRowFirstColumn="0" w:firstRowLastColumn="0" w:lastRowFirstColumn="0" w:lastRowLastColumn="0"/>
            <w:tcW w:w="4253" w:type="dxa"/>
            <w:tcBorders>
              <w:bottom w:val="single" w:sz="4" w:space="0" w:color="auto"/>
            </w:tcBorders>
          </w:tcPr>
          <w:p w14:paraId="08B713A6" w14:textId="77777777" w:rsidR="00F65296" w:rsidRPr="00940E38" w:rsidRDefault="00F65296" w:rsidP="00EE379B">
            <w:pPr>
              <w:rPr>
                <w:rFonts w:cstheme="majorHAnsi"/>
              </w:rPr>
            </w:pPr>
            <w:r w:rsidRPr="00940E38">
              <w:rPr>
                <w:rFonts w:cstheme="majorHAnsi"/>
              </w:rPr>
              <w:t xml:space="preserve">Investments and other contractual financial assets </w:t>
            </w:r>
            <w:r w:rsidRPr="00940E38">
              <w:rPr>
                <w:rFonts w:cstheme="majorHAnsi"/>
                <w:vertAlign w:val="superscript"/>
              </w:rPr>
              <w:t>(i)</w:t>
            </w:r>
          </w:p>
        </w:tc>
        <w:tc>
          <w:tcPr>
            <w:tcW w:w="1110" w:type="dxa"/>
            <w:tcBorders>
              <w:bottom w:val="single" w:sz="4" w:space="0" w:color="auto"/>
            </w:tcBorders>
          </w:tcPr>
          <w:p w14:paraId="727985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179</w:t>
            </w:r>
          </w:p>
        </w:tc>
        <w:tc>
          <w:tcPr>
            <w:tcW w:w="1016" w:type="dxa"/>
            <w:tcBorders>
              <w:bottom w:val="single" w:sz="4" w:space="0" w:color="auto"/>
            </w:tcBorders>
          </w:tcPr>
          <w:p w14:paraId="3AFD6A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82" w:type="dxa"/>
            <w:tcBorders>
              <w:bottom w:val="single" w:sz="4" w:space="0" w:color="auto"/>
            </w:tcBorders>
          </w:tcPr>
          <w:p w14:paraId="26DBEE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c>
          <w:tcPr>
            <w:tcW w:w="1044" w:type="dxa"/>
            <w:tcBorders>
              <w:bottom w:val="single" w:sz="4" w:space="0" w:color="auto"/>
            </w:tcBorders>
          </w:tcPr>
          <w:p w14:paraId="5E5BED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32" w:type="dxa"/>
            <w:tcBorders>
              <w:bottom w:val="single" w:sz="4" w:space="0" w:color="auto"/>
            </w:tcBorders>
          </w:tcPr>
          <w:p w14:paraId="07C50C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27</w:t>
            </w:r>
          </w:p>
        </w:tc>
      </w:tr>
      <w:tr w:rsidR="00F65296" w:rsidRPr="00940E38" w14:paraId="43DA85F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Borders>
              <w:top w:val="single" w:sz="4" w:space="0" w:color="auto"/>
              <w:bottom w:val="single" w:sz="12" w:space="0" w:color="auto"/>
            </w:tcBorders>
          </w:tcPr>
          <w:p w14:paraId="086932EE" w14:textId="77777777" w:rsidR="00F65296" w:rsidRPr="00940E38" w:rsidRDefault="00F65296" w:rsidP="00EE379B">
            <w:pPr>
              <w:rPr>
                <w:rFonts w:cstheme="majorHAnsi"/>
              </w:rPr>
            </w:pPr>
            <w:r w:rsidRPr="00940E38">
              <w:rPr>
                <w:rFonts w:cstheme="majorHAnsi"/>
              </w:rPr>
              <w:t>Total impact</w:t>
            </w:r>
          </w:p>
        </w:tc>
        <w:tc>
          <w:tcPr>
            <w:tcW w:w="1110" w:type="dxa"/>
            <w:tcBorders>
              <w:top w:val="single" w:sz="4" w:space="0" w:color="auto"/>
              <w:bottom w:val="single" w:sz="12" w:space="0" w:color="auto"/>
            </w:tcBorders>
          </w:tcPr>
          <w:p w14:paraId="46D378E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p>
        </w:tc>
        <w:tc>
          <w:tcPr>
            <w:tcW w:w="1016" w:type="dxa"/>
            <w:tcBorders>
              <w:top w:val="single" w:sz="4" w:space="0" w:color="auto"/>
              <w:bottom w:val="single" w:sz="12" w:space="0" w:color="auto"/>
            </w:tcBorders>
          </w:tcPr>
          <w:p w14:paraId="39D10DD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82" w:type="dxa"/>
            <w:tcBorders>
              <w:top w:val="single" w:sz="4" w:space="0" w:color="auto"/>
              <w:bottom w:val="single" w:sz="12" w:space="0" w:color="auto"/>
            </w:tcBorders>
          </w:tcPr>
          <w:p w14:paraId="240D544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27)</w:t>
            </w:r>
          </w:p>
        </w:tc>
        <w:tc>
          <w:tcPr>
            <w:tcW w:w="1044" w:type="dxa"/>
            <w:tcBorders>
              <w:top w:val="single" w:sz="4" w:space="0" w:color="auto"/>
              <w:bottom w:val="single" w:sz="12" w:space="0" w:color="auto"/>
            </w:tcBorders>
          </w:tcPr>
          <w:p w14:paraId="2E676A8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132" w:type="dxa"/>
            <w:tcBorders>
              <w:top w:val="single" w:sz="4" w:space="0" w:color="auto"/>
              <w:bottom w:val="single" w:sz="12" w:space="0" w:color="auto"/>
            </w:tcBorders>
          </w:tcPr>
          <w:p w14:paraId="506EC07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627</w:t>
            </w:r>
          </w:p>
        </w:tc>
      </w:tr>
    </w:tbl>
    <w:p w14:paraId="31536FA3" w14:textId="77777777" w:rsidR="00F65296" w:rsidRPr="00940E38" w:rsidRDefault="00F65296" w:rsidP="00F34B46">
      <w:pPr>
        <w:pStyle w:val="Note"/>
      </w:pPr>
      <w:r w:rsidRPr="00940E38">
        <w:t xml:space="preserve">Notes: </w:t>
      </w:r>
    </w:p>
    <w:p w14:paraId="68EE9E8C" w14:textId="77777777" w:rsidR="00F65296" w:rsidRPr="00940E38" w:rsidRDefault="00F65296" w:rsidP="00F34B46">
      <w:pPr>
        <w:pStyle w:val="Note"/>
      </w:pPr>
      <w:r w:rsidRPr="00940E38">
        <w:t>(i)</w:t>
      </w:r>
      <w:r w:rsidRPr="00940E38">
        <w:tab/>
        <w:t xml:space="preserve">Investments and other contractual financial assets include equities and managed investment schemes to the value of $2 065 thousand </w:t>
      </w:r>
      <w:r w:rsidRPr="00940E38">
        <w:br/>
        <w:t>(2018: $4 179 thousand) that are exposed to movements in equity prices. Sensitivities to these movements are calculated as follows:</w:t>
      </w:r>
    </w:p>
    <w:p w14:paraId="25455500" w14:textId="77777777" w:rsidR="00F65296" w:rsidRPr="00940E38" w:rsidRDefault="00F65296" w:rsidP="00F65296">
      <w:pPr>
        <w:pStyle w:val="NoteDash"/>
        <w:ind w:left="644" w:hanging="360"/>
      </w:pPr>
      <w:r w:rsidRPr="00940E38">
        <w:t xml:space="preserve">2019 net result: $1 843 thousand </w:t>
      </w:r>
      <w:r w:rsidRPr="00940E38">
        <w:rPr>
          <w:rFonts w:cstheme="majorHAnsi"/>
        </w:rPr>
        <w:t>×</w:t>
      </w:r>
      <w:r w:rsidRPr="00940E38">
        <w:t xml:space="preserve"> (+/-) 0.15 = $276 thousand; and </w:t>
      </w:r>
    </w:p>
    <w:p w14:paraId="6FDAA94E" w14:textId="77777777" w:rsidR="00F65296" w:rsidRPr="00940E38" w:rsidRDefault="00F65296" w:rsidP="00F65296">
      <w:pPr>
        <w:pStyle w:val="NoteDash"/>
        <w:ind w:left="644" w:hanging="360"/>
      </w:pPr>
      <w:r w:rsidRPr="00940E38">
        <w:t xml:space="preserve">2019 Fair Value OCI Revaluation surplus: $222 thousand </w:t>
      </w:r>
      <w:r w:rsidRPr="00940E38">
        <w:rPr>
          <w:rFonts w:cstheme="majorHAnsi"/>
        </w:rPr>
        <w:t>×</w:t>
      </w:r>
      <w:r w:rsidRPr="00940E38">
        <w:t xml:space="preserve"> (+/-) 0.15 = (+/-) $33 thousand; and </w:t>
      </w:r>
    </w:p>
    <w:p w14:paraId="329DFA0A" w14:textId="77777777" w:rsidR="00F65296" w:rsidRPr="00940E38" w:rsidRDefault="00F65296" w:rsidP="00F65296">
      <w:pPr>
        <w:pStyle w:val="NoteDash"/>
        <w:ind w:left="644" w:hanging="360"/>
      </w:pPr>
      <w:r w:rsidRPr="00940E38">
        <w:t xml:space="preserve">2018: AFS Revaluation Surplus: $4 179 thousand </w:t>
      </w:r>
      <w:r w:rsidRPr="00940E38">
        <w:rPr>
          <w:rFonts w:cstheme="majorHAnsi"/>
        </w:rPr>
        <w:t>× (+/-)</w:t>
      </w:r>
      <w:r w:rsidRPr="00940E38">
        <w:t xml:space="preserve"> 0.15 = (+/-) $627 thousand.</w:t>
      </w:r>
    </w:p>
    <w:p w14:paraId="718E3044" w14:textId="77777777" w:rsidR="00F65296" w:rsidRPr="00940E38" w:rsidRDefault="00F65296" w:rsidP="00F34B46">
      <w:pPr>
        <w:pStyle w:val="Note"/>
        <w:rPr>
          <w:rStyle w:val="SourceReference"/>
          <w:i w:val="0"/>
        </w:rPr>
      </w:pPr>
      <w:r w:rsidRPr="00940E38">
        <w:rPr>
          <w:rStyle w:val="SourceReference"/>
          <w:i w:val="0"/>
        </w:rPr>
        <w:tab/>
        <w:t>[AASB 7.40(b)]</w:t>
      </w:r>
    </w:p>
    <w:p w14:paraId="76DE8A59" w14:textId="77777777" w:rsidR="00F65296" w:rsidRPr="00940E38" w:rsidRDefault="00F65296" w:rsidP="00F34B46">
      <w:pPr>
        <w:pStyle w:val="Note"/>
      </w:pPr>
      <w:r w:rsidRPr="00940E38">
        <w:t>(ii)</w:t>
      </w:r>
      <w:r w:rsidRPr="00940E38">
        <w:tab/>
      </w:r>
      <w:r w:rsidRPr="00940E38">
        <w:rPr>
          <w:rStyle w:val="SourceReference"/>
        </w:rPr>
        <w:t>[Disclosures on amounts exposed to movements in foreign currencies and the method of calculations as per note (i)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526E7D07" w14:textId="77777777" w:rsidR="00F65296" w:rsidRPr="00940E38" w:rsidRDefault="00F65296" w:rsidP="00F34B46">
      <w:r w:rsidRPr="00940E38">
        <w:t>The balances for these calculations are to be gross of any income tax equivalents.</w:t>
      </w:r>
    </w:p>
    <w:p w14:paraId="73BF69C1"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3994D47C"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114906C1" w14:textId="77777777" w:rsidR="00F65296" w:rsidRPr="00940E38" w:rsidRDefault="00F65296" w:rsidP="00F65296">
            <w:pPr>
              <w:pStyle w:val="Guidanceheading"/>
            </w:pPr>
            <w:r w:rsidRPr="00940E38">
              <w:t>Guidance – Market risk disclosures</w:t>
            </w:r>
          </w:p>
        </w:tc>
      </w:tr>
      <w:tr w:rsidR="00F65296" w:rsidRPr="00940E38" w14:paraId="6D45FB99" w14:textId="77777777" w:rsidTr="00EE379B">
        <w:tc>
          <w:tcPr>
            <w:tcW w:w="9854" w:type="dxa"/>
          </w:tcPr>
          <w:p w14:paraId="1DA85FA2" w14:textId="77777777" w:rsidR="00F65296" w:rsidRPr="00940E38" w:rsidRDefault="00F65296" w:rsidP="00EE379B">
            <w:pPr>
              <w:rPr>
                <w:b/>
              </w:rPr>
            </w:pPr>
            <w:r w:rsidRPr="00940E38">
              <w:rPr>
                <w:b/>
              </w:rPr>
              <w:t xml:space="preserve">Market risk </w:t>
            </w:r>
            <w:r w:rsidRPr="00940E38">
              <w:rPr>
                <w:rStyle w:val="SourceReference"/>
              </w:rPr>
              <w:t>[AASB 7.40]</w:t>
            </w:r>
          </w:p>
          <w:p w14:paraId="5F69815F" w14:textId="77777777" w:rsidR="00F65296" w:rsidRPr="00940E38" w:rsidRDefault="00F65296" w:rsidP="00EE379B">
            <w:r w:rsidRPr="00940E38">
              <w:t xml:space="preserve">Market risk comprises foreign currency risk, interest rate risk, and other price risk. </w:t>
            </w:r>
          </w:p>
          <w:p w14:paraId="6D950A34" w14:textId="77777777" w:rsidR="00F65296" w:rsidRPr="00940E38" w:rsidRDefault="00F65296" w:rsidP="00EE379B">
            <w:r w:rsidRPr="00940E38">
              <w:t>Unless an entity prepares a sensitivity analysis, such as value at risk, that reflects interdependencies between risk variables (e.g. interest rates and exchange rates) and uses it to manage financial risks, an entity shall disclose:</w:t>
            </w:r>
          </w:p>
          <w:p w14:paraId="09B54DED" w14:textId="77777777" w:rsidR="00F65296" w:rsidRPr="00940E38" w:rsidRDefault="00F65296" w:rsidP="00EE379B">
            <w:pPr>
              <w:pStyle w:val="List"/>
            </w:pPr>
            <w:r w:rsidRPr="00940E38">
              <w:t>(a)</w:t>
            </w:r>
            <w:r w:rsidRPr="00940E38">
              <w:tab/>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14:paraId="0B7B3945" w14:textId="77777777" w:rsidR="00F65296" w:rsidRPr="00940E38" w:rsidRDefault="00F65296" w:rsidP="00EE379B">
            <w:pPr>
              <w:pStyle w:val="List"/>
            </w:pPr>
            <w:r w:rsidRPr="00940E38">
              <w:t>(b)</w:t>
            </w:r>
            <w:r w:rsidRPr="00940E38">
              <w:tab/>
              <w:t>the methods and assumptions used in preparing the sensitivity analysis; and</w:t>
            </w:r>
          </w:p>
          <w:p w14:paraId="1150BA13" w14:textId="77777777" w:rsidR="00F65296" w:rsidRPr="00940E38" w:rsidRDefault="00F65296" w:rsidP="00EE379B">
            <w:pPr>
              <w:pStyle w:val="List"/>
            </w:pPr>
            <w:r w:rsidRPr="00940E38">
              <w:t>(c)</w:t>
            </w:r>
            <w:r w:rsidRPr="00940E38">
              <w:tab/>
              <w:t>changes from the previous period in the methods and assumptions used, and the reasons for such changes.</w:t>
            </w:r>
          </w:p>
          <w:p w14:paraId="60FF329B" w14:textId="77777777" w:rsidR="00F65296" w:rsidRPr="00940E38" w:rsidRDefault="00F65296" w:rsidP="00EE379B">
            <w:pPr>
              <w:rPr>
                <w:b/>
              </w:rPr>
            </w:pPr>
            <w:r w:rsidRPr="00940E38">
              <w:rPr>
                <w:b/>
              </w:rPr>
              <w:t>Further guidance for preparation of sensitivity analysis</w:t>
            </w:r>
          </w:p>
          <w:p w14:paraId="39455DFE" w14:textId="77777777" w:rsidR="00F65296" w:rsidRPr="00940E38" w:rsidRDefault="00F65296" w:rsidP="00EE379B">
            <w:pPr>
              <w:rPr>
                <w:b/>
              </w:rPr>
            </w:pPr>
            <w:r w:rsidRPr="00940E38">
              <w:rPr>
                <w:b/>
              </w:rPr>
              <w:t>Interest rate risk sensitivity</w:t>
            </w:r>
          </w:p>
          <w:p w14:paraId="3533B284" w14:textId="77777777" w:rsidR="00F65296" w:rsidRPr="00940E38" w:rsidRDefault="00F65296" w:rsidP="00F65296">
            <w:pPr>
              <w:pStyle w:val="ListBullet"/>
              <w:numPr>
                <w:ilvl w:val="0"/>
                <w:numId w:val="7"/>
              </w:numPr>
              <w:ind w:left="360" w:hanging="360"/>
            </w:pPr>
            <w:r w:rsidRPr="00940E38">
              <w:t>The carrying value of a floating rate interest bearing instrument valued at fair value would not be impacted by a change in interest rates, however the change in interest rates would result in a change in the interest earned (if interest rates increase, the interest earned on the instrument would also increase).</w:t>
            </w:r>
          </w:p>
          <w:p w14:paraId="1B54323F" w14:textId="77777777" w:rsidR="00F65296" w:rsidRPr="00940E38" w:rsidRDefault="00F65296" w:rsidP="00F65296">
            <w:pPr>
              <w:pStyle w:val="ListBullet"/>
              <w:numPr>
                <w:ilvl w:val="0"/>
                <w:numId w:val="7"/>
              </w:numPr>
              <w:ind w:left="360" w:hanging="360"/>
            </w:pPr>
            <w:r w:rsidRPr="00940E38">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14:paraId="08184886" w14:textId="77777777" w:rsidR="00F65296" w:rsidRPr="00940E38" w:rsidRDefault="00F65296" w:rsidP="00F65296">
            <w:pPr>
              <w:pStyle w:val="ListBullet"/>
              <w:numPr>
                <w:ilvl w:val="0"/>
                <w:numId w:val="7"/>
              </w:numPr>
              <w:ind w:left="360" w:hanging="360"/>
            </w:pPr>
            <w:r w:rsidRPr="00940E38">
              <w:t xml:space="preserve">The carrying value of a fixed rate interest bearing instrument valued at amortised cost would not be impacted by a change in interest rates and neither would the interest earned. </w:t>
            </w:r>
          </w:p>
          <w:p w14:paraId="26A2E18C" w14:textId="77777777" w:rsidR="00F65296" w:rsidRPr="00940E38" w:rsidRDefault="00F65296" w:rsidP="00F65296">
            <w:pPr>
              <w:pStyle w:val="ListBullet"/>
              <w:numPr>
                <w:ilvl w:val="0"/>
                <w:numId w:val="7"/>
              </w:numPr>
              <w:ind w:left="360" w:hanging="360"/>
            </w:pPr>
            <w:r w:rsidRPr="00940E38">
              <w:t>The impacts resulting from the above will change to the extent that interest rate risk was hedged.</w:t>
            </w:r>
          </w:p>
          <w:p w14:paraId="51B3796C" w14:textId="77777777" w:rsidR="00F65296" w:rsidRPr="00940E38" w:rsidRDefault="00F65296" w:rsidP="00EE379B">
            <w:r w:rsidRPr="00940E38">
              <w:t xml:space="preserve">The balances to be used for the interest rate sensitivity analysis should be the period-end balances. Where the year-end balances are not reflective of the balance held through the year, narrative explaining this and the impact on the sensitivity analysis should be included as an additional disclosure. </w:t>
            </w:r>
            <w:r w:rsidRPr="00940E38">
              <w:rPr>
                <w:rStyle w:val="SourceReference"/>
              </w:rPr>
              <w:t>[AASB 7.42]</w:t>
            </w:r>
          </w:p>
        </w:tc>
      </w:tr>
    </w:tbl>
    <w:p w14:paraId="30D214D8"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07DF9328"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06766A7B" w14:textId="77777777" w:rsidR="00F65296" w:rsidRPr="00940E38" w:rsidRDefault="00F65296" w:rsidP="00F65296">
            <w:pPr>
              <w:pStyle w:val="Guidanceheading"/>
            </w:pPr>
            <w:r w:rsidRPr="00940E38">
              <w:rPr>
                <w:noProof/>
                <w:sz w:val="16"/>
                <w:szCs w:val="16"/>
                <w:lang w:eastAsia="en-AU"/>
              </w:rPr>
              <mc:AlternateContent>
                <mc:Choice Requires="wpg">
                  <w:drawing>
                    <wp:anchor distT="0" distB="0" distL="114300" distR="114300" simplePos="0" relativeHeight="251938816" behindDoc="0" locked="1" layoutInCell="1" allowOverlap="1" wp14:anchorId="45C0FCF4" wp14:editId="17B4FD00">
                      <wp:simplePos x="0" y="0"/>
                      <wp:positionH relativeFrom="column">
                        <wp:posOffset>2400935</wp:posOffset>
                      </wp:positionH>
                      <wp:positionV relativeFrom="page">
                        <wp:posOffset>1132205</wp:posOffset>
                      </wp:positionV>
                      <wp:extent cx="904875" cy="1042035"/>
                      <wp:effectExtent l="19050" t="0" r="9525" b="43815"/>
                      <wp:wrapNone/>
                      <wp:docPr id="93" name="Group 93"/>
                      <wp:cNvGraphicFramePr/>
                      <a:graphic xmlns:a="http://schemas.openxmlformats.org/drawingml/2006/main">
                        <a:graphicData uri="http://schemas.microsoft.com/office/word/2010/wordprocessingGroup">
                          <wpg:wgp>
                            <wpg:cNvGrpSpPr/>
                            <wpg:grpSpPr>
                              <a:xfrm>
                                <a:off x="0" y="0"/>
                                <a:ext cx="904875" cy="1042035"/>
                                <a:chOff x="0" y="0"/>
                                <a:chExt cx="908272" cy="1040254"/>
                              </a:xfrm>
                            </wpg:grpSpPr>
                            <wps:wsp>
                              <wps:cNvPr id="94" name="Elbow Connector 94"/>
                              <wps:cNvCnPr/>
                              <wps:spPr>
                                <a:xfrm rot="10800000" flipV="1">
                                  <a:off x="5937" y="0"/>
                                  <a:ext cx="902335" cy="235585"/>
                                </a:xfrm>
                                <a:prstGeom prst="bentConnector3">
                                  <a:avLst>
                                    <a:gd name="adj1" fmla="val 18414"/>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95" name="Elbow Connector 95"/>
                              <wps:cNvCnPr/>
                              <wps:spPr>
                                <a:xfrm rot="10800000">
                                  <a:off x="0" y="403761"/>
                                  <a:ext cx="895985" cy="100330"/>
                                </a:xfrm>
                                <a:prstGeom prst="bentConnector3">
                                  <a:avLst>
                                    <a:gd name="adj1" fmla="val 16865"/>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295" name="Elbow Connector 295"/>
                              <wps:cNvCnPr/>
                              <wps:spPr>
                                <a:xfrm rot="10800000" flipV="1">
                                  <a:off x="0" y="866899"/>
                                  <a:ext cx="904875" cy="173355"/>
                                </a:xfrm>
                                <a:prstGeom prst="bentConnector3">
                                  <a:avLst>
                                    <a:gd name="adj1" fmla="val 8788"/>
                                  </a:avLst>
                                </a:prstGeom>
                                <a:noFill/>
                                <a:ln w="12700" cap="flat" cmpd="sng" algn="ctr">
                                  <a:solidFill>
                                    <a:srgbClr val="AF272F"/>
                                  </a:solidFill>
                                  <a:prstDash val="solid"/>
                                  <a:tailEnd type="oval" w="sm" len="sm"/>
                                </a:ln>
                                <a:effectLst/>
                              </wps:spPr>
                              <wps:bodyPr/>
                            </wps:wsp>
                            <wps:wsp>
                              <wps:cNvPr id="310" name="Elbow Connector 310"/>
                              <wps:cNvCnPr/>
                              <wps:spPr>
                                <a:xfrm rot="10800000" flipV="1">
                                  <a:off x="0" y="136566"/>
                                  <a:ext cx="908050" cy="740410"/>
                                </a:xfrm>
                                <a:prstGeom prst="bentConnector3">
                                  <a:avLst>
                                    <a:gd name="adj1" fmla="val 13382"/>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B671DFE" id="Group 93" o:spid="_x0000_s1026" style="position:absolute;margin-left:189.05pt;margin-top:89.15pt;width:71.25pt;height:82.05pt;z-index:251938816;mso-position-vertical-relative:page;mso-width-relative:margin;mso-height-relative:margin" coordsize="9082,10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">
                      <v:shape id="Elbow Connector 94" o:spid="_x0000_s1027" type="#_x0000_t34" style="position:absolute;left:59;width:9023;height:235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" adj="3977" strokecolor="#af272f" strokeweight="1pt">
                        <v:stroke endarrow="oval" endarrowwidth="narrow" endarrowlength="short"/>
                      </v:shape>
                      <v:shape id="Elbow Connector 95" o:spid="_x0000_s1028" type="#_x0000_t34" style="position:absolute;top:4037;width:8959;height:100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" adj="3643" strokecolor="#af272f" strokeweight="1pt">
                        <v:stroke endarrow="oval" endarrowwidth="narrow" endarrowlength="short"/>
                      </v:shape>
                      <v:shape id="Elbow Connector 295" o:spid="_x0000_s1029" type="#_x0000_t34" style="position:absolute;top:8668;width:9048;height:173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" adj="1898" strokecolor="#af272f" strokeweight="1pt">
                        <v:stroke endarrow="oval" endarrowwidth="narrow" endarrowlength="short"/>
                      </v:shape>
                      <v:shape id="Elbow Connector 310" o:spid="_x0000_s1030" type="#_x0000_t34" style="position:absolute;top:1365;width:9080;height:740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" adj="2891" strokecolor="#af272f" strokeweight="1pt">
                        <v:stroke endarrow="oval" endarrowwidth="narrow" endarrowlength="short"/>
                      </v:shape>
                      <w10:wrap anchory="page"/>
                      <w10:anchorlock/>
                    </v:group>
                  </w:pict>
                </mc:Fallback>
              </mc:AlternateContent>
            </w:r>
            <w:r w:rsidRPr="00940E38">
              <w:t xml:space="preserve">Guidance – Market risk disclosures </w:t>
            </w:r>
            <w:r w:rsidRPr="00940E38">
              <w:rPr>
                <w:i/>
              </w:rPr>
              <w:t>(continued)</w:t>
            </w:r>
          </w:p>
        </w:tc>
      </w:tr>
      <w:tr w:rsidR="00F65296" w:rsidRPr="00940E38" w14:paraId="586850F1" w14:textId="77777777" w:rsidTr="00EE379B">
        <w:tc>
          <w:tcPr>
            <w:tcW w:w="9752" w:type="dxa"/>
          </w:tcPr>
          <w:p w14:paraId="271D07ED" w14:textId="77777777" w:rsidR="00F65296" w:rsidRPr="00940E38" w:rsidRDefault="00F65296" w:rsidP="00EE379B">
            <w:pPr>
              <w:pStyle w:val="Guidancenoborder"/>
            </w:pPr>
          </w:p>
          <w:tbl>
            <w:tblPr>
              <w:tblStyle w:val="DTFtexttable0"/>
              <w:tblW w:w="4996" w:type="pct"/>
              <w:tblLook w:val="06A0" w:firstRow="1" w:lastRow="0" w:firstColumn="1" w:lastColumn="0" w:noHBand="1" w:noVBand="1"/>
            </w:tblPr>
            <w:tblGrid>
              <w:gridCol w:w="933"/>
              <w:gridCol w:w="971"/>
              <w:gridCol w:w="913"/>
              <w:gridCol w:w="1023"/>
              <w:gridCol w:w="973"/>
              <w:gridCol w:w="4817"/>
            </w:tblGrid>
            <w:tr w:rsidR="00F65296" w:rsidRPr="00940E38" w14:paraId="19F6DA69"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99" w:type="pct"/>
                  <w:gridSpan w:val="5"/>
                  <w:shd w:val="clear" w:color="auto" w:fill="auto"/>
                </w:tcPr>
                <w:p w14:paraId="1FC5D0E3" w14:textId="77777777" w:rsidR="00F65296" w:rsidRPr="00940E38" w:rsidRDefault="00F65296" w:rsidP="00EE379B">
                  <w:pPr>
                    <w:pStyle w:val="Guidancenoborder"/>
                    <w:rPr>
                      <w:b w:val="0"/>
                      <w:spacing w:val="0"/>
                    </w:rPr>
                  </w:pPr>
                  <w:r w:rsidRPr="00940E38">
                    <w:rPr>
                      <w:b w:val="0"/>
                      <w:spacing w:val="0"/>
                    </w:rPr>
                    <w:t xml:space="preserve">Impacts of an </w:t>
                  </w:r>
                  <w:r w:rsidRPr="00940E38">
                    <w:rPr>
                      <w:spacing w:val="0"/>
                    </w:rPr>
                    <w:t>increase</w:t>
                  </w:r>
                  <w:r w:rsidRPr="00940E38">
                    <w:rPr>
                      <w:b w:val="0"/>
                      <w:spacing w:val="0"/>
                    </w:rPr>
                    <w:t xml:space="preserve"> in interest rates</w:t>
                  </w:r>
                </w:p>
              </w:tc>
              <w:tc>
                <w:tcPr>
                  <w:tcW w:w="2501" w:type="pct"/>
                  <w:shd w:val="clear" w:color="auto" w:fill="auto"/>
                </w:tcPr>
                <w:p w14:paraId="02EB5A61" w14:textId="77777777" w:rsidR="00F65296" w:rsidRPr="00940E38" w:rsidRDefault="00F65296" w:rsidP="00EE379B">
                  <w:pPr>
                    <w:ind w:left="373"/>
                    <w:cnfStyle w:val="100000000000" w:firstRow="1" w:lastRow="0" w:firstColumn="0" w:lastColumn="0" w:oddVBand="0" w:evenVBand="0" w:oddHBand="0" w:evenHBand="0" w:firstRowFirstColumn="0" w:firstRowLastColumn="0" w:lastRowFirstColumn="0" w:lastRowLastColumn="0"/>
                    <w:rPr>
                      <w:b w:val="0"/>
                      <w:color w:val="auto"/>
                      <w:sz w:val="18"/>
                      <w:szCs w:val="18"/>
                    </w:rPr>
                  </w:pPr>
                </w:p>
              </w:tc>
            </w:tr>
            <w:tr w:rsidR="00F65296" w:rsidRPr="00940E38" w14:paraId="45EAB307" w14:textId="77777777" w:rsidTr="00EE379B">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14:paraId="2E25B734" w14:textId="77777777" w:rsidR="00F65296" w:rsidRPr="00940E38" w:rsidRDefault="00F65296" w:rsidP="00EE379B">
                  <w:pPr>
                    <w:jc w:val="center"/>
                    <w:rPr>
                      <w:b/>
                      <w:sz w:val="16"/>
                      <w:szCs w:val="16"/>
                    </w:rPr>
                  </w:pPr>
                </w:p>
              </w:tc>
              <w:tc>
                <w:tcPr>
                  <w:tcW w:w="978" w:type="pct"/>
                  <w:gridSpan w:val="2"/>
                  <w:tcBorders>
                    <w:top w:val="single" w:sz="4" w:space="0" w:color="009CDE" w:themeColor="accent5"/>
                    <w:left w:val="single" w:sz="4" w:space="0" w:color="FFFFFF" w:themeColor="background1"/>
                    <w:bottom w:val="single" w:sz="4" w:space="0" w:color="009CDE" w:themeColor="accent5"/>
                    <w:right w:val="single" w:sz="4" w:space="0" w:color="FFFFFF" w:themeColor="background1"/>
                  </w:tcBorders>
                  <w:shd w:val="clear" w:color="auto" w:fill="0072CE" w:themeFill="accent4"/>
                  <w:vAlign w:val="center"/>
                </w:tcPr>
                <w:p w14:paraId="77F21430"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fair value</w:t>
                  </w:r>
                </w:p>
              </w:tc>
              <w:tc>
                <w:tcPr>
                  <w:tcW w:w="1036" w:type="pct"/>
                  <w:gridSpan w:val="2"/>
                  <w:tcBorders>
                    <w:top w:val="single" w:sz="4" w:space="0" w:color="009CDE" w:themeColor="accent5"/>
                    <w:left w:val="single" w:sz="4" w:space="0" w:color="FFFFFF" w:themeColor="background1"/>
                    <w:bottom w:val="single" w:sz="4" w:space="0" w:color="009CDE" w:themeColor="accent5"/>
                    <w:right w:val="single" w:sz="4" w:space="0" w:color="009CDE" w:themeColor="accent5"/>
                  </w:tcBorders>
                  <w:shd w:val="clear" w:color="auto" w:fill="0072CE" w:themeFill="accent4"/>
                  <w:vAlign w:val="center"/>
                </w:tcPr>
                <w:p w14:paraId="1CFD6E86"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amortised cost</w:t>
                  </w:r>
                </w:p>
              </w:tc>
              <w:tc>
                <w:tcPr>
                  <w:tcW w:w="2501" w:type="pct"/>
                  <w:tcBorders>
                    <w:left w:val="single" w:sz="4" w:space="0" w:color="009CDE" w:themeColor="accent5"/>
                  </w:tcBorders>
                  <w:shd w:val="clear" w:color="auto" w:fill="auto"/>
                </w:tcPr>
                <w:p w14:paraId="4185D289"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b/>
                      <w:sz w:val="14"/>
                      <w:szCs w:val="14"/>
                    </w:rPr>
                  </w:pPr>
                </w:p>
              </w:tc>
            </w:tr>
            <w:tr w:rsidR="00F65296" w:rsidRPr="00940E38" w14:paraId="6123C7C3"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57E2E48A" w14:textId="77777777" w:rsidR="00F65296" w:rsidRPr="00940E38" w:rsidRDefault="00F65296" w:rsidP="00EE379B">
                  <w:pPr>
                    <w:jc w:val="center"/>
                    <w:rPr>
                      <w:b/>
                      <w:sz w:val="16"/>
                      <w:szCs w:val="16"/>
                    </w:rPr>
                  </w:pPr>
                  <w:r w:rsidRPr="00940E38">
                    <w:rPr>
                      <w:sz w:val="16"/>
                      <w:szCs w:val="16"/>
                    </w:rPr>
                    <w:t>Fixed rate asset (liability)</w:t>
                  </w:r>
                </w:p>
              </w:tc>
              <w:tc>
                <w:tcPr>
                  <w:tcW w:w="50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3666698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11EB79B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11A97697"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2D37442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val="restart"/>
                  <w:tcBorders>
                    <w:left w:val="single" w:sz="4" w:space="0" w:color="0072CE" w:themeColor="accent4"/>
                  </w:tcBorders>
                  <w:shd w:val="clear" w:color="auto" w:fill="auto"/>
                </w:tcPr>
                <w:p w14:paraId="3C3ED9C6"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b/>
                      <w:color w:val="0072CE" w:themeColor="accent4"/>
                      <w:spacing w:val="0"/>
                      <w:sz w:val="14"/>
                      <w:szCs w:val="14"/>
                    </w:rPr>
                  </w:pPr>
                  <w:r w:rsidRPr="00940E38">
                    <w:rPr>
                      <w:b/>
                      <w:color w:val="0072CE" w:themeColor="accent4"/>
                      <w:spacing w:val="0"/>
                      <w:sz w:val="14"/>
                      <w:szCs w:val="14"/>
                    </w:rPr>
                    <w:t>Finance leases are held at amortised cost</w:t>
                  </w:r>
                </w:p>
                <w:p w14:paraId="52354497"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fixed rate there will be no impact</w:t>
                  </w:r>
                </w:p>
                <w:p w14:paraId="60952F84" w14:textId="77777777" w:rsidR="00F65296" w:rsidRPr="00940E38" w:rsidRDefault="00F65296" w:rsidP="00C337FF">
                  <w:pPr>
                    <w:pStyle w:val="Tablebullet"/>
                    <w:numPr>
                      <w:ilvl w:val="0"/>
                      <w:numId w:val="48"/>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floating rate the impact will need to be quantified</w:t>
                  </w:r>
                </w:p>
                <w:p w14:paraId="564CD2EA" w14:textId="77777777" w:rsidR="00F65296" w:rsidRPr="00940E38" w:rsidRDefault="00F65296" w:rsidP="00EE379B">
                  <w:pPr>
                    <w:pStyle w:val="Tabletext"/>
                    <w:ind w:left="350" w:firstLine="0"/>
                    <w:cnfStyle w:val="000000000000" w:firstRow="0" w:lastRow="0" w:firstColumn="0" w:lastColumn="0" w:oddVBand="0" w:evenVBand="0" w:oddHBand="0" w:evenHBand="0" w:firstRowFirstColumn="0" w:firstRowLastColumn="0" w:lastRowFirstColumn="0" w:lastRowLastColumn="0"/>
                    <w:rPr>
                      <w:rFonts w:eastAsiaTheme="minorHAnsi" w:cstheme="minorBidi"/>
                      <w:noProof w:val="0"/>
                      <w:color w:val="0072CE" w:themeColor="accent4"/>
                      <w:spacing w:val="0"/>
                      <w:sz w:val="14"/>
                      <w:szCs w:val="14"/>
                      <w:lang w:eastAsia="en-US"/>
                    </w:rPr>
                  </w:pPr>
                  <w:r w:rsidRPr="00940E38">
                    <w:rPr>
                      <w:rFonts w:eastAsiaTheme="minorHAnsi" w:cstheme="minorBidi"/>
                      <w:noProof w:val="0"/>
                      <w:color w:val="0072CE" w:themeColor="accent4"/>
                      <w:spacing w:val="0"/>
                      <w:sz w:val="14"/>
                      <w:szCs w:val="14"/>
                      <w:lang w:eastAsia="en-US"/>
                    </w:rPr>
                    <w:t>Term deposits are held at amortised cost</w:t>
                  </w:r>
                </w:p>
                <w:p w14:paraId="5C442D6D" w14:textId="77777777" w:rsidR="00F65296" w:rsidRPr="00940E38" w:rsidRDefault="00F65296" w:rsidP="00C337FF">
                  <w:pPr>
                    <w:pStyle w:val="Tablebullet"/>
                    <w:numPr>
                      <w:ilvl w:val="0"/>
                      <w:numId w:val="48"/>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ixed rate so there will be no impact</w:t>
                  </w:r>
                </w:p>
                <w:p w14:paraId="3E8FA74F" w14:textId="77777777" w:rsidR="00F65296" w:rsidRPr="00940E38" w:rsidRDefault="00F65296" w:rsidP="00EE379B">
                  <w:pPr>
                    <w:spacing w:before="0" w:after="0"/>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Cash deposits are normally at call</w:t>
                  </w:r>
                </w:p>
                <w:p w14:paraId="28124D14"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loating rate so the impact will need to be quantified</w:t>
                  </w:r>
                </w:p>
              </w:tc>
            </w:tr>
            <w:tr w:rsidR="00F65296" w:rsidRPr="00940E38" w14:paraId="49C3873B" w14:textId="77777777" w:rsidTr="00EE379B">
              <w:trPr>
                <w:trHeight w:val="333"/>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vAlign w:val="center"/>
                </w:tcPr>
                <w:p w14:paraId="34B37954" w14:textId="77777777" w:rsidR="00F65296" w:rsidRPr="00940E38" w:rsidRDefault="00F65296" w:rsidP="00EE379B">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64425E2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6123322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AF272F"/>
                      <w:spacing w:val="0"/>
                      <w:sz w:val="16"/>
                      <w:szCs w:val="16"/>
                    </w:rPr>
                  </w:pPr>
                  <w:r w:rsidRPr="00940E38">
                    <w:rPr>
                      <w:rFonts w:ascii="Arial" w:hAnsi="Arial"/>
                      <w:b/>
                      <w:color w:val="AF272F"/>
                      <w:spacing w:val="0"/>
                      <w:sz w:val="16"/>
                      <w:szCs w:val="16"/>
                    </w:rPr>
                    <w:t>De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1E479AD2"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3C0B3AE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15DFE792"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F65296" w:rsidRPr="00940E38" w14:paraId="54A1F250"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6D27CF4D" w14:textId="77777777" w:rsidR="00F65296" w:rsidRPr="00940E38" w:rsidRDefault="00F65296" w:rsidP="00EE379B">
                  <w:pPr>
                    <w:jc w:val="center"/>
                    <w:rPr>
                      <w:b/>
                      <w:sz w:val="16"/>
                      <w:szCs w:val="16"/>
                    </w:rPr>
                  </w:pPr>
                  <w:r w:rsidRPr="00940E38">
                    <w:rPr>
                      <w:sz w:val="16"/>
                      <w:szCs w:val="16"/>
                    </w:rPr>
                    <w:t>Floating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2B48BA41"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201E1E11"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3E742C78"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09DADD93"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tcBorders>
                    <w:left w:val="single" w:sz="4" w:space="0" w:color="0072CE" w:themeColor="accent4"/>
                  </w:tcBorders>
                  <w:shd w:val="clear" w:color="auto" w:fill="auto"/>
                </w:tcPr>
                <w:p w14:paraId="2C730C0C"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F65296" w:rsidRPr="00940E38" w14:paraId="656CE4E4" w14:textId="77777777" w:rsidTr="00EE379B">
              <w:trPr>
                <w:trHeight w:val="315"/>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63D9CB9D" w14:textId="77777777" w:rsidR="00F65296" w:rsidRPr="00940E38" w:rsidRDefault="00F65296" w:rsidP="00EE379B">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35653D1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07E5B39D"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1228451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2DF00A0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6CBE8E7B"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F65296" w:rsidRPr="00940E38" w14:paraId="69BE32DC" w14:textId="77777777" w:rsidTr="00EE379B">
              <w:tc>
                <w:tcPr>
                  <w:cnfStyle w:val="001000000000" w:firstRow="0" w:lastRow="0" w:firstColumn="1" w:lastColumn="0" w:oddVBand="0" w:evenVBand="0" w:oddHBand="0" w:evenHBand="0" w:firstRowFirstColumn="0" w:firstRowLastColumn="0" w:lastRowFirstColumn="0" w:lastRowLastColumn="0"/>
                  <w:tcW w:w="485" w:type="pct"/>
                  <w:tcBorders>
                    <w:top w:val="single" w:sz="4" w:space="0" w:color="0072CE" w:themeColor="accent4"/>
                  </w:tcBorders>
                  <w:shd w:val="clear" w:color="auto" w:fill="auto"/>
                </w:tcPr>
                <w:p w14:paraId="1D95E15C" w14:textId="77777777" w:rsidR="00F65296" w:rsidRPr="00940E38" w:rsidRDefault="00F65296" w:rsidP="00EE379B">
                  <w:pPr>
                    <w:rPr>
                      <w:sz w:val="16"/>
                      <w:szCs w:val="16"/>
                    </w:rPr>
                  </w:pPr>
                </w:p>
              </w:tc>
              <w:tc>
                <w:tcPr>
                  <w:tcW w:w="504" w:type="pct"/>
                  <w:tcBorders>
                    <w:top w:val="single" w:sz="4" w:space="0" w:color="0072CE" w:themeColor="accent4"/>
                  </w:tcBorders>
                </w:tcPr>
                <w:p w14:paraId="19F35A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474" w:type="pct"/>
                  <w:tcBorders>
                    <w:top w:val="single" w:sz="4" w:space="0" w:color="0072CE" w:themeColor="accent4"/>
                  </w:tcBorders>
                </w:tcPr>
                <w:p w14:paraId="27EEE5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531" w:type="pct"/>
                  <w:tcBorders>
                    <w:top w:val="single" w:sz="4" w:space="0" w:color="0072CE" w:themeColor="accent4"/>
                  </w:tcBorders>
                </w:tcPr>
                <w:p w14:paraId="12E566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505" w:type="pct"/>
                  <w:tcBorders>
                    <w:top w:val="single" w:sz="4" w:space="0" w:color="0072CE" w:themeColor="accent4"/>
                  </w:tcBorders>
                </w:tcPr>
                <w:p w14:paraId="059896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2501" w:type="pct"/>
                  <w:shd w:val="clear" w:color="auto" w:fill="auto"/>
                </w:tcPr>
                <w:p w14:paraId="49C37076"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spacing w:val="0"/>
                      <w:sz w:val="14"/>
                      <w:szCs w:val="14"/>
                    </w:rPr>
                  </w:pPr>
                </w:p>
              </w:tc>
            </w:tr>
            <w:tr w:rsidR="00F65296" w:rsidRPr="00940E38" w14:paraId="3B204F52" w14:textId="77777777" w:rsidTr="00EE379B">
              <w:tc>
                <w:tcPr>
                  <w:cnfStyle w:val="001000000000" w:firstRow="0" w:lastRow="0" w:firstColumn="1" w:lastColumn="0" w:oddVBand="0" w:evenVBand="0" w:oddHBand="0" w:evenHBand="0" w:firstRowFirstColumn="0" w:firstRowLastColumn="0" w:lastRowFirstColumn="0" w:lastRowLastColumn="0"/>
                  <w:tcW w:w="2499" w:type="pct"/>
                  <w:gridSpan w:val="5"/>
                  <w:shd w:val="clear" w:color="auto" w:fill="auto"/>
                </w:tcPr>
                <w:p w14:paraId="40B21383" w14:textId="77777777" w:rsidR="00F65296" w:rsidRPr="00940E38" w:rsidRDefault="00F65296" w:rsidP="00EE379B">
                  <w:pPr>
                    <w:pStyle w:val="Guidancenoborder"/>
                    <w:rPr>
                      <w:b/>
                      <w:spacing w:val="0"/>
                    </w:rPr>
                  </w:pPr>
                  <w:r w:rsidRPr="00940E38">
                    <w:rPr>
                      <w:spacing w:val="0"/>
                    </w:rPr>
                    <w:t xml:space="preserve">Impacts of a </w:t>
                  </w:r>
                  <w:r w:rsidRPr="00940E38">
                    <w:rPr>
                      <w:b/>
                      <w:spacing w:val="0"/>
                    </w:rPr>
                    <w:t>decrease</w:t>
                  </w:r>
                  <w:r w:rsidRPr="00940E38">
                    <w:rPr>
                      <w:spacing w:val="0"/>
                    </w:rPr>
                    <w:t xml:space="preserve"> in interest rates</w:t>
                  </w:r>
                </w:p>
              </w:tc>
              <w:tc>
                <w:tcPr>
                  <w:tcW w:w="2501" w:type="pct"/>
                  <w:shd w:val="clear" w:color="auto" w:fill="auto"/>
                </w:tcPr>
                <w:p w14:paraId="0AA37085"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spacing w:val="0"/>
                      <w:sz w:val="18"/>
                      <w:szCs w:val="18"/>
                    </w:rPr>
                  </w:pPr>
                </w:p>
              </w:tc>
            </w:tr>
            <w:tr w:rsidR="00F65296" w:rsidRPr="00940E38" w14:paraId="24242207" w14:textId="77777777" w:rsidTr="00EE379B">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14:paraId="618FCEAF" w14:textId="77777777" w:rsidR="00F65296" w:rsidRPr="00940E38" w:rsidRDefault="00F65296" w:rsidP="00EE379B">
                  <w:pPr>
                    <w:jc w:val="center"/>
                    <w:rPr>
                      <w:b/>
                      <w:sz w:val="16"/>
                      <w:szCs w:val="16"/>
                    </w:rPr>
                  </w:pPr>
                </w:p>
              </w:tc>
              <w:tc>
                <w:tcPr>
                  <w:tcW w:w="978" w:type="pct"/>
                  <w:gridSpan w:val="2"/>
                  <w:tcBorders>
                    <w:top w:val="single" w:sz="4" w:space="0" w:color="009CDE" w:themeColor="accent5"/>
                    <w:left w:val="single" w:sz="4" w:space="0" w:color="FFFFFF" w:themeColor="background1"/>
                    <w:bottom w:val="single" w:sz="4" w:space="0" w:color="009CDE" w:themeColor="accent5"/>
                    <w:right w:val="single" w:sz="4" w:space="0" w:color="FFFFFF" w:themeColor="background1"/>
                  </w:tcBorders>
                  <w:shd w:val="clear" w:color="auto" w:fill="0072CE" w:themeFill="accent4"/>
                  <w:vAlign w:val="center"/>
                </w:tcPr>
                <w:p w14:paraId="64F8FDD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fair value</w:t>
                  </w:r>
                </w:p>
              </w:tc>
              <w:tc>
                <w:tcPr>
                  <w:tcW w:w="1036" w:type="pct"/>
                  <w:gridSpan w:val="2"/>
                  <w:tcBorders>
                    <w:top w:val="single" w:sz="4" w:space="0" w:color="009CDE" w:themeColor="accent5"/>
                    <w:left w:val="single" w:sz="4" w:space="0" w:color="FFFFFF" w:themeColor="background1"/>
                    <w:bottom w:val="single" w:sz="4" w:space="0" w:color="009CDE" w:themeColor="accent5"/>
                    <w:right w:val="single" w:sz="4" w:space="0" w:color="009CDE" w:themeColor="accent5"/>
                  </w:tcBorders>
                  <w:shd w:val="clear" w:color="auto" w:fill="0072CE" w:themeFill="accent4"/>
                  <w:vAlign w:val="center"/>
                </w:tcPr>
                <w:p w14:paraId="3F3015E0"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amortised cost</w:t>
                  </w:r>
                </w:p>
              </w:tc>
              <w:tc>
                <w:tcPr>
                  <w:tcW w:w="2501" w:type="pct"/>
                  <w:tcBorders>
                    <w:left w:val="single" w:sz="4" w:space="0" w:color="009CDE" w:themeColor="accent5"/>
                  </w:tcBorders>
                  <w:shd w:val="clear" w:color="auto" w:fill="auto"/>
                </w:tcPr>
                <w:p w14:paraId="32C3FF41" w14:textId="77777777" w:rsidR="00F65296" w:rsidRPr="00940E38" w:rsidRDefault="00F65296" w:rsidP="00EE379B">
                  <w:pPr>
                    <w:pStyle w:val="Tabletext"/>
                    <w:cnfStyle w:val="000000000000" w:firstRow="0" w:lastRow="0" w:firstColumn="0" w:lastColumn="0" w:oddVBand="0" w:evenVBand="0" w:oddHBand="0" w:evenHBand="0" w:firstRowFirstColumn="0" w:firstRowLastColumn="0" w:lastRowFirstColumn="0" w:lastRowLastColumn="0"/>
                    <w:rPr>
                      <w:spacing w:val="0"/>
                    </w:rPr>
                  </w:pPr>
                </w:p>
              </w:tc>
            </w:tr>
            <w:tr w:rsidR="00F65296" w:rsidRPr="00940E38" w14:paraId="5AF4D89A"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193A2FFA" w14:textId="77777777" w:rsidR="00F65296" w:rsidRPr="00940E38" w:rsidRDefault="00F65296" w:rsidP="00EE379B">
                  <w:pPr>
                    <w:jc w:val="center"/>
                    <w:rPr>
                      <w:b/>
                      <w:sz w:val="16"/>
                      <w:szCs w:val="16"/>
                    </w:rPr>
                  </w:pPr>
                  <w:r w:rsidRPr="00940E38">
                    <w:rPr>
                      <w:sz w:val="16"/>
                      <w:szCs w:val="16"/>
                    </w:rPr>
                    <w:t>Fixed rate asset (liability)</w:t>
                  </w:r>
                </w:p>
              </w:tc>
              <w:tc>
                <w:tcPr>
                  <w:tcW w:w="50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684F3D98"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42FADDC4"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2D1A711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noProof/>
                      <w:spacing w:val="0"/>
                      <w:sz w:val="16"/>
                      <w:szCs w:val="16"/>
                      <w:lang w:eastAsia="en-AU"/>
                    </w:rPr>
                    <mc:AlternateContent>
                      <mc:Choice Requires="wpg">
                        <w:drawing>
                          <wp:anchor distT="0" distB="0" distL="114300" distR="114300" simplePos="0" relativeHeight="251940864" behindDoc="0" locked="0" layoutInCell="1" allowOverlap="1" wp14:anchorId="155AB31B" wp14:editId="5395DEEF">
                            <wp:simplePos x="0" y="0"/>
                            <wp:positionH relativeFrom="column">
                              <wp:posOffset>559861</wp:posOffset>
                            </wp:positionH>
                            <wp:positionV relativeFrom="page">
                              <wp:posOffset>210185</wp:posOffset>
                            </wp:positionV>
                            <wp:extent cx="923544" cy="1060704"/>
                            <wp:effectExtent l="19050" t="0" r="10160" b="44450"/>
                            <wp:wrapNone/>
                            <wp:docPr id="311" name="Group 311"/>
                            <wp:cNvGraphicFramePr/>
                            <a:graphic xmlns:a="http://schemas.openxmlformats.org/drawingml/2006/main">
                              <a:graphicData uri="http://schemas.microsoft.com/office/word/2010/wordprocessingGroup">
                                <wpg:wgp>
                                  <wpg:cNvGrpSpPr/>
                                  <wpg:grpSpPr>
                                    <a:xfrm>
                                      <a:off x="0" y="0"/>
                                      <a:ext cx="923544" cy="1060704"/>
                                      <a:chOff x="0" y="0"/>
                                      <a:chExt cx="918845" cy="1057477"/>
                                    </a:xfrm>
                                  </wpg:grpSpPr>
                                  <wps:wsp>
                                    <wps:cNvPr id="312" name="Elbow Connector 312"/>
                                    <wps:cNvCnPr/>
                                    <wps:spPr>
                                      <a:xfrm rot="10800000" flipV="1">
                                        <a:off x="0" y="145701"/>
                                        <a:ext cx="909320" cy="756920"/>
                                      </a:xfrm>
                                      <a:prstGeom prst="bentConnector3">
                                        <a:avLst>
                                          <a:gd name="adj1" fmla="val 12429"/>
                                        </a:avLst>
                                      </a:prstGeom>
                                      <a:noFill/>
                                      <a:ln w="12700" cap="flat" cmpd="sng" algn="ctr">
                                        <a:solidFill>
                                          <a:srgbClr val="AF272F"/>
                                        </a:solidFill>
                                        <a:prstDash val="solid"/>
                                        <a:tailEnd type="oval" w="sm" len="sm"/>
                                      </a:ln>
                                      <a:effectLst/>
                                    </wps:spPr>
                                    <wps:bodyPr/>
                                  </wps:wsp>
                                  <wps:wsp>
                                    <wps:cNvPr id="313" name="Elbow Connector 313"/>
                                    <wps:cNvCnPr/>
                                    <wps:spPr>
                                      <a:xfrm rot="10800000">
                                        <a:off x="0" y="422030"/>
                                        <a:ext cx="914400" cy="63500"/>
                                      </a:xfrm>
                                      <a:prstGeom prst="bentConnector3">
                                        <a:avLst>
                                          <a:gd name="adj1" fmla="val 17686"/>
                                        </a:avLst>
                                      </a:prstGeom>
                                      <a:noFill/>
                                      <a:ln w="12700" cap="flat" cmpd="sng" algn="ctr">
                                        <a:solidFill>
                                          <a:srgbClr val="AF272F"/>
                                        </a:solidFill>
                                        <a:prstDash val="solid"/>
                                        <a:tailEnd type="oval" w="sm" len="sm"/>
                                      </a:ln>
                                      <a:effectLst/>
                                    </wps:spPr>
                                    <wps:bodyPr/>
                                  </wps:wsp>
                                  <wps:wsp>
                                    <wps:cNvPr id="314" name="Elbow Connector 314"/>
                                    <wps:cNvCnPr/>
                                    <wps:spPr>
                                      <a:xfrm rot="10800000" flipV="1">
                                        <a:off x="0" y="0"/>
                                        <a:ext cx="918845" cy="250825"/>
                                      </a:xfrm>
                                      <a:prstGeom prst="bentConnector3">
                                        <a:avLst>
                                          <a:gd name="adj1" fmla="val 19380"/>
                                        </a:avLst>
                                      </a:prstGeom>
                                      <a:noFill/>
                                      <a:ln w="12700" cap="flat" cmpd="sng" algn="ctr">
                                        <a:solidFill>
                                          <a:srgbClr val="AF272F"/>
                                        </a:solidFill>
                                        <a:prstDash val="solid"/>
                                        <a:tailEnd type="oval" w="sm" len="sm"/>
                                      </a:ln>
                                      <a:effectLst/>
                                    </wps:spPr>
                                    <wps:bodyPr/>
                                  </wps:wsp>
                                  <wps:wsp>
                                    <wps:cNvPr id="315" name="Elbow Connector 315"/>
                                    <wps:cNvCnPr/>
                                    <wps:spPr>
                                      <a:xfrm rot="10800000" flipV="1">
                                        <a:off x="0" y="839037"/>
                                        <a:ext cx="914400" cy="218440"/>
                                      </a:xfrm>
                                      <a:prstGeom prst="bentConnector3">
                                        <a:avLst>
                                          <a:gd name="adj1" fmla="val 8791"/>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2A5B331" id="Group 311" o:spid="_x0000_s1026" style="position:absolute;margin-left:44.1pt;margin-top:16.55pt;width:72.7pt;height:83.5pt;z-index:251940864;mso-position-vertical-relative:page;mso-width-relative:margin;mso-height-relative:margin" coordsize="9188,1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">
                            <v:shape id="Elbow Connector 312" o:spid="_x0000_s1027" type="#_x0000_t34" style="position:absolute;top:1457;width:9093;height:7569;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" adj="2685" strokecolor="#af272f" strokeweight="1pt">
                              <v:stroke endarrow="oval" endarrowwidth="narrow" endarrowlength="short"/>
                            </v:shape>
                            <v:shape id="Elbow Connector 313" o:spid="_x0000_s1028" type="#_x0000_t34" style="position:absolute;top:4220;width:9144;height:635;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" adj="3820" strokecolor="#af272f" strokeweight="1pt">
                              <v:stroke endarrow="oval" endarrowwidth="narrow" endarrowlength="short"/>
                            </v:shape>
                            <v:shape id="Elbow Connector 314" o:spid="_x0000_s1029" type="#_x0000_t34" style="position:absolute;width:9188;height:25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" adj="4186" strokecolor="#af272f" strokeweight="1pt">
                              <v:stroke endarrow="oval" endarrowwidth="narrow" endarrowlength="short"/>
                            </v:shape>
                            <v:shape id="Elbow Connector 315" o:spid="_x0000_s1030" type="#_x0000_t34" style="position:absolute;top:8390;width:9144;height:218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" adj="1899" strokecolor="#af272f" strokeweight="1pt">
                              <v:stroke endarrow="oval" endarrowwidth="narrow" endarrowlength="short"/>
                            </v:shape>
                            <w10:wrap anchory="page"/>
                          </v:group>
                        </w:pict>
                      </mc:Fallback>
                    </mc:AlternateContent>
                  </w:r>
                  <w:r w:rsidRPr="00940E38">
                    <w:rPr>
                      <w:rFonts w:ascii="Arial" w:hAnsi="Arial"/>
                      <w:spacing w:val="0"/>
                      <w:sz w:val="16"/>
                      <w:szCs w:val="16"/>
                    </w:rPr>
                    <w:t>Interest income (expense)</w:t>
                  </w:r>
                </w:p>
              </w:tc>
              <w:tc>
                <w:tcPr>
                  <w:tcW w:w="505" w:type="pct"/>
                  <w:tcBorders>
                    <w:top w:val="single" w:sz="4" w:space="0" w:color="009CDE" w:themeColor="accent5"/>
                    <w:left w:val="single" w:sz="4" w:space="0" w:color="0072CE" w:themeColor="accent4"/>
                    <w:bottom w:val="dotted" w:sz="4" w:space="0" w:color="0072CE" w:themeColor="accent4"/>
                    <w:right w:val="single" w:sz="4" w:space="0" w:color="0072CE" w:themeColor="accent4"/>
                  </w:tcBorders>
                  <w:vAlign w:val="center"/>
                </w:tcPr>
                <w:p w14:paraId="6A720EE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val="restart"/>
                  <w:tcBorders>
                    <w:left w:val="single" w:sz="4" w:space="0" w:color="0072CE" w:themeColor="accent4"/>
                  </w:tcBorders>
                  <w:shd w:val="clear" w:color="auto" w:fill="auto"/>
                </w:tcPr>
                <w:p w14:paraId="34B24B39"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b/>
                      <w:color w:val="0072CE" w:themeColor="accent4"/>
                      <w:spacing w:val="0"/>
                      <w:sz w:val="14"/>
                      <w:szCs w:val="14"/>
                    </w:rPr>
                  </w:pPr>
                  <w:r w:rsidRPr="00940E38">
                    <w:rPr>
                      <w:b/>
                      <w:color w:val="0072CE" w:themeColor="accent4"/>
                      <w:spacing w:val="0"/>
                      <w:sz w:val="14"/>
                      <w:szCs w:val="14"/>
                    </w:rPr>
                    <w:t>Finance leases are held at amortised cost</w:t>
                  </w:r>
                </w:p>
                <w:p w14:paraId="36FC8FFE"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a fixed rate there will be no impact</w:t>
                  </w:r>
                </w:p>
                <w:p w14:paraId="122CC54A" w14:textId="77777777" w:rsidR="00F65296" w:rsidRPr="00940E38" w:rsidRDefault="00F65296" w:rsidP="00C337FF">
                  <w:pPr>
                    <w:pStyle w:val="Tablebullet"/>
                    <w:numPr>
                      <w:ilvl w:val="0"/>
                      <w:numId w:val="48"/>
                    </w:numPr>
                    <w:tabs>
                      <w:tab w:val="clear" w:pos="288"/>
                    </w:tabs>
                    <w:spacing w:after="15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If these are at floating rate the impact will need to be quantified</w:t>
                  </w:r>
                </w:p>
                <w:p w14:paraId="5A995C55"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Term deposits are held at amortised cost</w:t>
                  </w:r>
                </w:p>
                <w:p w14:paraId="4878086A" w14:textId="77777777" w:rsidR="00F65296" w:rsidRPr="00940E38" w:rsidRDefault="00F65296" w:rsidP="00C337FF">
                  <w:pPr>
                    <w:pStyle w:val="Tablebullet"/>
                    <w:numPr>
                      <w:ilvl w:val="0"/>
                      <w:numId w:val="48"/>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ixed rate so there will be no impact</w:t>
                  </w:r>
                </w:p>
                <w:p w14:paraId="3FE794B0" w14:textId="77777777" w:rsidR="00F65296" w:rsidRPr="00940E38" w:rsidRDefault="00F65296" w:rsidP="00EE379B">
                  <w:pPr>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Cash deposits are normally at call</w:t>
                  </w:r>
                </w:p>
                <w:p w14:paraId="323FF709"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40E38">
                    <w:rPr>
                      <w:rFonts w:asciiTheme="minorHAnsi" w:hAnsiTheme="minorHAnsi"/>
                      <w:spacing w:val="0"/>
                    </w:rPr>
                    <w:t>Normally at a floating rate so the impact will need to be quantified</w:t>
                  </w:r>
                </w:p>
              </w:tc>
            </w:tr>
            <w:tr w:rsidR="00F65296" w:rsidRPr="00940E38" w14:paraId="56340B61" w14:textId="77777777" w:rsidTr="00EE379B">
              <w:trPr>
                <w:trHeight w:val="351"/>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7E267EF5" w14:textId="77777777" w:rsidR="00F65296" w:rsidRPr="00940E38" w:rsidRDefault="00F65296" w:rsidP="00EE379B">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25E1763D"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5581D81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714C4465"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15E8C690"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1E163D22"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65296" w:rsidRPr="00940E38" w14:paraId="142F00A7" w14:textId="77777777" w:rsidTr="00EE379B">
              <w:tc>
                <w:tcPr>
                  <w:cnfStyle w:val="001000000000" w:firstRow="0" w:lastRow="0" w:firstColumn="1" w:lastColumn="0" w:oddVBand="0" w:evenVBand="0" w:oddHBand="0" w:evenHBand="0" w:firstRowFirstColumn="0" w:firstRowLastColumn="0" w:lastRowFirstColumn="0" w:lastRowLastColumn="0"/>
                  <w:tcW w:w="485" w:type="pct"/>
                  <w:vMerge w:val="restart"/>
                  <w:tcBorders>
                    <w:top w:val="nil"/>
                    <w:left w:val="single" w:sz="4" w:space="0" w:color="0072CE" w:themeColor="accent4"/>
                    <w:bottom w:val="single" w:sz="4" w:space="0" w:color="0072CE" w:themeColor="accent4"/>
                    <w:right w:val="single" w:sz="4" w:space="0" w:color="0072CE" w:themeColor="accent4"/>
                  </w:tcBorders>
                  <w:vAlign w:val="center"/>
                </w:tcPr>
                <w:p w14:paraId="25A573C3" w14:textId="77777777" w:rsidR="00F65296" w:rsidRPr="00940E38" w:rsidRDefault="00F65296" w:rsidP="00EE379B">
                  <w:pPr>
                    <w:jc w:val="center"/>
                    <w:rPr>
                      <w:b/>
                      <w:sz w:val="16"/>
                      <w:szCs w:val="16"/>
                    </w:rPr>
                  </w:pPr>
                  <w:r w:rsidRPr="00940E38">
                    <w:rPr>
                      <w:sz w:val="16"/>
                      <w:szCs w:val="16"/>
                    </w:rPr>
                    <w:t>Fixed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5756CC6A"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37ECF0C6"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17DDB5D9"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2F95F81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tcBorders>
                    <w:left w:val="single" w:sz="4" w:space="0" w:color="0072CE" w:themeColor="accent4"/>
                  </w:tcBorders>
                  <w:shd w:val="clear" w:color="auto" w:fill="auto"/>
                </w:tcPr>
                <w:p w14:paraId="275C1F71"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F65296" w:rsidRPr="00940E38" w14:paraId="014830A6" w14:textId="77777777" w:rsidTr="00EE379B">
              <w:trPr>
                <w:trHeight w:val="324"/>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6A38CEE6" w14:textId="77777777" w:rsidR="00F65296" w:rsidRPr="00940E38" w:rsidRDefault="00F65296" w:rsidP="00EE379B">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20662B4B"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color w:val="AF272F"/>
                      <w:spacing w:val="0"/>
                      <w:sz w:val="16"/>
                      <w:szCs w:val="16"/>
                    </w:rPr>
                  </w:pPr>
                  <w:r w:rsidRPr="00940E38">
                    <w:rPr>
                      <w:rFonts w:ascii="Arial" w:hAnsi="Arial"/>
                      <w:b/>
                      <w:color w:val="AF272F"/>
                      <w:spacing w:val="0"/>
                      <w:sz w:val="16"/>
                      <w:szCs w:val="16"/>
                    </w:rPr>
                    <w:t>De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0A9798A4"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74C78E7C"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b/>
                      <w:color w:val="AF272F"/>
                      <w:spacing w:val="0"/>
                      <w:sz w:val="16"/>
                      <w:szCs w:val="16"/>
                    </w:rPr>
                  </w:pPr>
                  <w:r w:rsidRPr="00940E38">
                    <w:rPr>
                      <w:rFonts w:ascii="Arial" w:hAnsi="Arial"/>
                      <w:b/>
                      <w:color w:val="AF272F"/>
                      <w:spacing w:val="0"/>
                      <w:sz w:val="16"/>
                      <w:szCs w:val="16"/>
                    </w:rPr>
                    <w:t>De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EBEBEB" w:themeFill="background2"/>
                  <w:vAlign w:val="center"/>
                </w:tcPr>
                <w:p w14:paraId="26B2331E" w14:textId="77777777" w:rsidR="00F65296" w:rsidRPr="00940E38" w:rsidRDefault="00F65296" w:rsidP="00EE379B">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bottom w:val="nil"/>
                  </w:tcBorders>
                  <w:shd w:val="clear" w:color="auto" w:fill="auto"/>
                </w:tcPr>
                <w:p w14:paraId="1D5FDA58" w14:textId="77777777" w:rsidR="00F65296" w:rsidRPr="00940E38" w:rsidRDefault="00F65296" w:rsidP="00C337FF">
                  <w:pPr>
                    <w:pStyle w:val="Tablebullet"/>
                    <w:numPr>
                      <w:ilvl w:val="0"/>
                      <w:numId w:val="48"/>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bl>
          <w:p w14:paraId="497EF924" w14:textId="77777777" w:rsidR="00F65296" w:rsidRPr="00940E38" w:rsidRDefault="00F65296" w:rsidP="00EE379B">
            <w:pPr>
              <w:pStyle w:val="Guidancenoborder"/>
            </w:pPr>
          </w:p>
          <w:p w14:paraId="2728B3B2" w14:textId="77777777" w:rsidR="00F65296" w:rsidRPr="00940E38" w:rsidRDefault="00F65296" w:rsidP="00EE379B">
            <w:pPr>
              <w:rPr>
                <w:b/>
              </w:rPr>
            </w:pPr>
            <w:r w:rsidRPr="00940E38">
              <w:rPr>
                <w:b/>
              </w:rPr>
              <w:t>Foreign currency risk sensitivity</w:t>
            </w:r>
          </w:p>
          <w:p w14:paraId="5F827BE5" w14:textId="77777777" w:rsidR="00F65296" w:rsidRPr="00940E38" w:rsidRDefault="00F65296" w:rsidP="00EE379B">
            <w:r w:rsidRPr="00940E38">
              <w:t xml:space="preserve">The sensitivity analysis on foreign currency risk should include foreign currency denominated investments items, and adjust their translation at the period-end by the percentage of change in foreign currency rates determined to be reasonably possible. </w:t>
            </w:r>
          </w:p>
          <w:p w14:paraId="2BD7DDEE" w14:textId="77777777" w:rsidR="00F65296" w:rsidRPr="00940E38" w:rsidRDefault="00F65296" w:rsidP="00EE379B">
            <w:r w:rsidRPr="00940E38">
              <w:t>A positive number indicates an increase in the net result where the Australian dollar strengthens against the respective currency.</w:t>
            </w:r>
          </w:p>
          <w:p w14:paraId="1369AFDB" w14:textId="77777777" w:rsidR="00F65296" w:rsidRPr="00940E38" w:rsidRDefault="00F65296" w:rsidP="00EE379B">
            <w:r w:rsidRPr="00940E38">
              <w:t xml:space="preserve">The balances to be used for the foreign currency sensitivity analysis should be the period end balances. Where the year-end balances are not reflective of the balance held through the year, narrative explaining this and the impact on the sensitivity analysis should be included as an additional disclosure. </w:t>
            </w:r>
            <w:r w:rsidRPr="00940E38">
              <w:rPr>
                <w:rStyle w:val="SourceReference"/>
              </w:rPr>
              <w:t>[AASB 7.42]</w:t>
            </w:r>
          </w:p>
          <w:p w14:paraId="588C2778" w14:textId="77777777" w:rsidR="00F65296" w:rsidRPr="00940E38" w:rsidRDefault="00F65296" w:rsidP="00EE379B">
            <w:pPr>
              <w:rPr>
                <w:b/>
              </w:rPr>
            </w:pPr>
            <w:r w:rsidRPr="00940E38">
              <w:rPr>
                <w:b/>
              </w:rPr>
              <w:t>Other price risk sensitivity</w:t>
            </w:r>
          </w:p>
          <w:p w14:paraId="13D3084E" w14:textId="77777777" w:rsidR="00F65296" w:rsidRPr="00940E38" w:rsidRDefault="00F65296" w:rsidP="00EE379B">
            <w:r w:rsidRPr="00940E38">
              <w:t xml:space="preserve">Equity price risk arises from equity investments (comprising both shares and investments in managed investment schemes). This price risk arises from listed and/or unlisted Australian and/or overseas securities. </w:t>
            </w:r>
          </w:p>
          <w:p w14:paraId="21F2466B" w14:textId="77777777" w:rsidR="00F65296" w:rsidRPr="00940E38" w:rsidRDefault="00F65296" w:rsidP="00EE379B">
            <w:r w:rsidRPr="00940E38">
              <w:t>The sensitivity data collection for price risk is based on the:</w:t>
            </w:r>
          </w:p>
          <w:p w14:paraId="6684458B" w14:textId="77777777" w:rsidR="00F65296" w:rsidRPr="00940E38" w:rsidRDefault="00F65296" w:rsidP="00F65296">
            <w:pPr>
              <w:pStyle w:val="ListBullet"/>
              <w:numPr>
                <w:ilvl w:val="0"/>
                <w:numId w:val="7"/>
              </w:numPr>
              <w:ind w:left="360" w:hanging="360"/>
            </w:pPr>
            <w:r w:rsidRPr="00940E38">
              <w:t>exposure to the prices of listed equities (including managed investment schemes), and also unlisted equities (including managed investment schemes) both in Australia and overseas markets, at the end of the reporting period; and</w:t>
            </w:r>
          </w:p>
          <w:p w14:paraId="7B6CDB0E" w14:textId="77777777" w:rsidR="00F65296" w:rsidRPr="00940E38" w:rsidRDefault="00F65296" w:rsidP="00F65296">
            <w:pPr>
              <w:pStyle w:val="ListBullet"/>
              <w:numPr>
                <w:ilvl w:val="0"/>
                <w:numId w:val="7"/>
              </w:numPr>
              <w:ind w:left="360" w:hanging="360"/>
            </w:pPr>
            <w:r w:rsidRPr="00940E38">
              <w:t>stipulated change taking place at the beginning of the financial year and held constant throughout the reporting period.</w:t>
            </w:r>
          </w:p>
          <w:p w14:paraId="1A1CA811" w14:textId="77777777" w:rsidR="00F65296" w:rsidRPr="00940E38" w:rsidRDefault="00F65296" w:rsidP="00EE379B">
            <w:r w:rsidRPr="00940E38">
              <w:t>The balances to be used for the other price risk sensitivity analysis should be the period end balances. Where the year</w:t>
            </w:r>
            <w:r w:rsidRPr="00940E38">
              <w:noBreakHyphen/>
              <w:t xml:space="preserve">end balances do not reflect the balance held through the year, narrative explaining this and the impact on the sensitivity analysis should be included as an additional disclosure. </w:t>
            </w:r>
            <w:r w:rsidRPr="00940E38">
              <w:rPr>
                <w:rStyle w:val="SourceReference"/>
              </w:rPr>
              <w:t>[AASB 7.42]</w:t>
            </w:r>
          </w:p>
        </w:tc>
      </w:tr>
    </w:tbl>
    <w:p w14:paraId="34F6134E"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03CCF302"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F4F6470" w14:textId="77777777" w:rsidR="00F65296" w:rsidRPr="00940E38" w:rsidRDefault="00F65296" w:rsidP="00EE379B">
            <w:pPr>
              <w:keepNext/>
            </w:pPr>
            <w:r w:rsidRPr="00940E38">
              <w:lastRenderedPageBreak/>
              <w:t xml:space="preserve">Guidance – Market risk disclosures </w:t>
            </w:r>
            <w:r w:rsidRPr="00940E38">
              <w:rPr>
                <w:i/>
              </w:rPr>
              <w:t>(continued)</w:t>
            </w:r>
          </w:p>
        </w:tc>
      </w:tr>
      <w:tr w:rsidR="00F65296" w:rsidRPr="00940E38" w14:paraId="60C1AE66" w14:textId="77777777" w:rsidTr="00EE379B">
        <w:tc>
          <w:tcPr>
            <w:tcW w:w="9752" w:type="dxa"/>
          </w:tcPr>
          <w:p w14:paraId="689350CA" w14:textId="77777777" w:rsidR="00F65296" w:rsidRPr="00940E38" w:rsidRDefault="00F65296" w:rsidP="00EE379B">
            <w:pPr>
              <w:keepNext/>
            </w:pPr>
            <w:r w:rsidRPr="00940E38">
              <w:rPr>
                <w:b/>
              </w:rPr>
              <w:t>Value-at-risk</w:t>
            </w:r>
            <w:r w:rsidRPr="00940E38">
              <w:t xml:space="preserve"> </w:t>
            </w:r>
            <w:r w:rsidRPr="00940E38">
              <w:rPr>
                <w:rStyle w:val="SourceReference"/>
              </w:rPr>
              <w:t>[AASB 7.41]</w:t>
            </w:r>
          </w:p>
          <w:p w14:paraId="768F5701" w14:textId="77777777" w:rsidR="00F65296" w:rsidRPr="00940E38" w:rsidRDefault="00F65296" w:rsidP="00EE379B">
            <w:r w:rsidRPr="00940E38">
              <w:t>If an entity uses value-at-risk for its sensitivity analysis, which reflects interdependencies between risk variables, and uses it to manage financial risks, it may use that sensitivity analysis in place of the analysis specified above. The entity shall also disclose:</w:t>
            </w:r>
          </w:p>
          <w:p w14:paraId="7409CAB4" w14:textId="77777777" w:rsidR="00F65296" w:rsidRPr="00940E38" w:rsidRDefault="00F65296" w:rsidP="00EE379B">
            <w:pPr>
              <w:pStyle w:val="List"/>
            </w:pPr>
            <w:r w:rsidRPr="00940E38">
              <w:t>(a)</w:t>
            </w:r>
            <w:r w:rsidRPr="00940E38">
              <w:tab/>
              <w:t>an explanation of the method used in preparing such a sensitivity analysis, and of the main parameters and assumptions underlying the data provided; and</w:t>
            </w:r>
          </w:p>
          <w:p w14:paraId="36B259A5" w14:textId="77777777" w:rsidR="00F65296" w:rsidRPr="00940E38" w:rsidRDefault="00F65296" w:rsidP="00EE379B">
            <w:pPr>
              <w:pStyle w:val="List"/>
            </w:pPr>
            <w:r w:rsidRPr="00940E38">
              <w:t>(b)</w:t>
            </w:r>
            <w:r w:rsidRPr="00940E38">
              <w:tab/>
              <w:t>an explanation of the objective of the method used and of limitations that may result in the information not fully reflecting the fair value of the assets and liabilities involved.</w:t>
            </w:r>
          </w:p>
          <w:p w14:paraId="7325EB53" w14:textId="77777777" w:rsidR="00F65296" w:rsidRPr="00940E38" w:rsidRDefault="00F65296" w:rsidP="00EE379B">
            <w:pPr>
              <w:rPr>
                <w:b/>
              </w:rPr>
            </w:pPr>
            <w:r w:rsidRPr="00940E38">
              <w:rPr>
                <w:b/>
              </w:rPr>
              <w:t>Investments held through trusts or managed investments</w:t>
            </w:r>
          </w:p>
          <w:p w14:paraId="10C1CDEF" w14:textId="77777777" w:rsidR="00F65296" w:rsidRPr="00940E38" w:rsidRDefault="00F65296" w:rsidP="00EE379B">
            <w:r w:rsidRPr="00940E38">
              <w:t>Entities are not required to prepare sensitivity analyses for such investments on a look-through basis. Sensitivity for these investments may be prepared on the price per unit level only, not on the individual investments in the trust or portfolio, and disclosed as other price risk sensitivity.</w:t>
            </w:r>
          </w:p>
          <w:p w14:paraId="76060A2F" w14:textId="77777777" w:rsidR="00F65296" w:rsidRPr="00940E38" w:rsidRDefault="00F65296" w:rsidP="002974D0">
            <w:pPr>
              <w:spacing w:after="60"/>
              <w:rPr>
                <w:noProof/>
                <w:lang w:eastAsia="en-AU"/>
              </w:rPr>
            </w:pPr>
            <w:r w:rsidRPr="00940E38">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tc>
      </w:tr>
    </w:tbl>
    <w:p w14:paraId="014C6CAE" w14:textId="77777777" w:rsidR="00F65296" w:rsidRPr="00940E38" w:rsidRDefault="00F65296" w:rsidP="00F34B46">
      <w:pPr>
        <w:pStyle w:val="Heading2"/>
      </w:pPr>
      <w:bookmarkStart w:id="609" w:name="_Toc507490182"/>
      <w:bookmarkStart w:id="610" w:name="_Toc5613884"/>
      <w:bookmarkStart w:id="611" w:name="_Toc5615035"/>
      <w:r w:rsidRPr="00940E38">
        <w:t>Contingent assets and contingent liabilities</w:t>
      </w:r>
      <w:bookmarkEnd w:id="609"/>
      <w:bookmarkEnd w:id="610"/>
      <w:bookmarkEnd w:id="611"/>
    </w:p>
    <w:p w14:paraId="6BF1F8B8" w14:textId="77777777" w:rsidR="00F65296" w:rsidRPr="00940E38" w:rsidRDefault="00F65296" w:rsidP="00F34B46">
      <w:r w:rsidRPr="00940E38">
        <w:t>Contingent assets and contingent liabilities are not recognised in the balance sheet but are disclosed and, if quantifiable, are measured at nominal value.</w:t>
      </w:r>
    </w:p>
    <w:p w14:paraId="3CDF9CD0" w14:textId="77777777" w:rsidR="00F65296" w:rsidRPr="00940E38" w:rsidRDefault="00F65296" w:rsidP="00F34B46">
      <w:r w:rsidRPr="00940E38">
        <w:t>Contingent assets and liabilities are presented inclusive of GST receivable or payable respectively.</w:t>
      </w:r>
    </w:p>
    <w:p w14:paraId="698FA137" w14:textId="77777777" w:rsidR="00F65296" w:rsidRPr="00940E38" w:rsidRDefault="00F65296" w:rsidP="00F34B46">
      <w:pPr>
        <w:pStyle w:val="Heading30"/>
      </w:pPr>
      <w:r w:rsidRPr="00940E38">
        <w:t>Contingent assets</w:t>
      </w:r>
    </w:p>
    <w:p w14:paraId="4628AA06" w14:textId="77777777" w:rsidR="00F65296" w:rsidRPr="00940E38" w:rsidRDefault="00F65296" w:rsidP="00F34B46">
      <w:r w:rsidRPr="00940E38">
        <w:t>Contingent assets are possible assets that arise from past events, whose existence will be confirmed only by the occurrence or non-occurrence of one or more uncertain future events not wholly within the control of the entity.</w:t>
      </w:r>
    </w:p>
    <w:p w14:paraId="210F895D" w14:textId="77777777" w:rsidR="00F65296" w:rsidRPr="00940E38" w:rsidRDefault="00F65296" w:rsidP="00F34B46">
      <w:r w:rsidRPr="00940E38">
        <w:t>These are classified as either quantifiable, where the potential economic benefit is known, or non-quantifiable.</w:t>
      </w:r>
    </w:p>
    <w:p w14:paraId="6C157ED0" w14:textId="77777777" w:rsidR="00F65296" w:rsidRPr="00940E38" w:rsidRDefault="00F65296" w:rsidP="00F34B46">
      <w:pPr>
        <w:keepNext/>
        <w:tabs>
          <w:tab w:val="left" w:pos="1134"/>
          <w:tab w:val="right" w:pos="9639"/>
          <w:tab w:val="right" w:pos="14572"/>
        </w:tabs>
        <w:spacing w:before="240" w:after="60"/>
        <w:ind w:left="1134" w:hanging="1134"/>
        <w:rPr>
          <w:rFonts w:asciiTheme="majorHAnsi" w:hAnsiTheme="majorHAnsi"/>
          <w:b/>
          <w:szCs w:val="20"/>
        </w:rPr>
      </w:pPr>
      <w:r w:rsidRPr="00940E38">
        <w:rPr>
          <w:rFonts w:asciiTheme="majorHAnsi" w:hAnsiTheme="majorHAnsi"/>
          <w:b/>
          <w:szCs w:val="20"/>
        </w:rPr>
        <w:t>Quantifiable contingent assets (arising from outside of government)</w:t>
      </w:r>
      <w:r w:rsidRPr="00940E38">
        <w:rPr>
          <w:rFonts w:asciiTheme="majorHAnsi" w:hAnsiTheme="majorHAnsi"/>
          <w:b/>
          <w:szCs w:val="20"/>
        </w:rPr>
        <w:tab/>
        <w:t>($ thousand)</w:t>
      </w:r>
    </w:p>
    <w:tbl>
      <w:tblPr>
        <w:tblStyle w:val="DTFTable"/>
        <w:tblW w:w="9637" w:type="dxa"/>
        <w:tblLayout w:type="fixed"/>
        <w:tblLook w:val="06E0" w:firstRow="1" w:lastRow="1" w:firstColumn="1" w:lastColumn="0" w:noHBand="1" w:noVBand="1"/>
      </w:tblPr>
      <w:tblGrid>
        <w:gridCol w:w="7677"/>
        <w:gridCol w:w="980"/>
        <w:gridCol w:w="980"/>
      </w:tblGrid>
      <w:tr w:rsidR="00F65296" w:rsidRPr="00940E38" w14:paraId="2605065B"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hideMark/>
          </w:tcPr>
          <w:p w14:paraId="0FAEDD16" w14:textId="77777777" w:rsidR="00F65296" w:rsidRPr="00940E38" w:rsidRDefault="00F65296" w:rsidP="00EE379B"/>
        </w:tc>
        <w:tc>
          <w:tcPr>
            <w:tcW w:w="980" w:type="dxa"/>
            <w:tcBorders>
              <w:bottom w:val="nil"/>
            </w:tcBorders>
            <w:noWrap/>
            <w:hideMark/>
          </w:tcPr>
          <w:p w14:paraId="426461A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hideMark/>
          </w:tcPr>
          <w:p w14:paraId="2002C9D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413D002" w14:textId="77777777" w:rsidTr="00EE379B">
        <w:tc>
          <w:tcPr>
            <w:cnfStyle w:val="001000000000" w:firstRow="0" w:lastRow="0" w:firstColumn="1" w:lastColumn="0" w:oddVBand="0" w:evenVBand="0" w:oddHBand="0" w:evenHBand="0" w:firstRowFirstColumn="0" w:firstRowLastColumn="0" w:lastRowFirstColumn="0" w:lastRowLastColumn="0"/>
            <w:tcW w:w="7677" w:type="dxa"/>
          </w:tcPr>
          <w:p w14:paraId="29D1AA13" w14:textId="77777777" w:rsidR="00F65296" w:rsidRPr="00940E38" w:rsidRDefault="00F65296" w:rsidP="00EE379B">
            <w:r w:rsidRPr="00940E38">
              <w:t>Contingent assets</w:t>
            </w:r>
          </w:p>
        </w:tc>
        <w:tc>
          <w:tcPr>
            <w:tcW w:w="980" w:type="dxa"/>
            <w:shd w:val="clear" w:color="auto" w:fill="EBEBEB" w:themeFill="background2"/>
            <w:noWrap/>
          </w:tcPr>
          <w:p w14:paraId="6B766C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980" w:type="dxa"/>
            <w:noWrap/>
          </w:tcPr>
          <w:p w14:paraId="3932FC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750240A3" w14:textId="77777777" w:rsidTr="00EE379B">
        <w:tc>
          <w:tcPr>
            <w:cnfStyle w:val="001000000000" w:firstRow="0" w:lastRow="0" w:firstColumn="1" w:lastColumn="0" w:oddVBand="0" w:evenVBand="0" w:oddHBand="0" w:evenHBand="0" w:firstRowFirstColumn="0" w:firstRowLastColumn="0" w:lastRowFirstColumn="0" w:lastRowLastColumn="0"/>
            <w:tcW w:w="7677" w:type="dxa"/>
          </w:tcPr>
          <w:p w14:paraId="371FDD28" w14:textId="77777777" w:rsidR="00F65296" w:rsidRPr="00940E38" w:rsidRDefault="00F65296" w:rsidP="00EE379B">
            <w:r w:rsidRPr="00940E38">
              <w:t xml:space="preserve">Guarantees </w:t>
            </w:r>
            <w:r w:rsidRPr="00940E38">
              <w:rPr>
                <w:vertAlign w:val="superscript"/>
              </w:rPr>
              <w:t>(a)</w:t>
            </w:r>
          </w:p>
        </w:tc>
        <w:tc>
          <w:tcPr>
            <w:tcW w:w="980" w:type="dxa"/>
            <w:shd w:val="clear" w:color="auto" w:fill="EBEBEB" w:themeFill="background2"/>
            <w:noWrap/>
          </w:tcPr>
          <w:p w14:paraId="5C7407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0</w:t>
            </w:r>
          </w:p>
        </w:tc>
        <w:tc>
          <w:tcPr>
            <w:tcW w:w="980" w:type="dxa"/>
            <w:noWrap/>
          </w:tcPr>
          <w:p w14:paraId="6A5FB7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11625E1" w14:textId="77777777" w:rsidTr="00EE379B">
        <w:tc>
          <w:tcPr>
            <w:cnfStyle w:val="001000000000" w:firstRow="0" w:lastRow="0" w:firstColumn="1" w:lastColumn="0" w:oddVBand="0" w:evenVBand="0" w:oddHBand="0" w:evenHBand="0" w:firstRowFirstColumn="0" w:firstRowLastColumn="0" w:lastRowFirstColumn="0" w:lastRowLastColumn="0"/>
            <w:tcW w:w="7677" w:type="dxa"/>
          </w:tcPr>
          <w:p w14:paraId="72769583" w14:textId="77777777" w:rsidR="00F65296" w:rsidRPr="00940E38" w:rsidRDefault="00F65296" w:rsidP="00EE379B">
            <w:r w:rsidRPr="00940E38">
              <w:t>Early termination of contractual arrangement</w:t>
            </w:r>
          </w:p>
        </w:tc>
        <w:tc>
          <w:tcPr>
            <w:tcW w:w="980" w:type="dxa"/>
            <w:shd w:val="clear" w:color="auto" w:fill="EBEBEB" w:themeFill="background2"/>
            <w:noWrap/>
          </w:tcPr>
          <w:p w14:paraId="4A52BC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6321C1D6" w14:textId="77777777" w:rsidR="00F65296" w:rsidRPr="00940E38" w:rsidDel="00C22320"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58E349E"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7" w:type="dxa"/>
          </w:tcPr>
          <w:p w14:paraId="69B7FB3B" w14:textId="77777777" w:rsidR="00F65296" w:rsidRPr="00940E38" w:rsidRDefault="00F65296" w:rsidP="00EE379B"/>
        </w:tc>
        <w:tc>
          <w:tcPr>
            <w:tcW w:w="980" w:type="dxa"/>
            <w:shd w:val="clear" w:color="auto" w:fill="EBEBEB" w:themeFill="background2"/>
            <w:noWrap/>
          </w:tcPr>
          <w:p w14:paraId="522E061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40</w:t>
            </w:r>
          </w:p>
        </w:tc>
        <w:tc>
          <w:tcPr>
            <w:tcW w:w="980" w:type="dxa"/>
            <w:noWrap/>
          </w:tcPr>
          <w:p w14:paraId="4AAD4DC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r>
    </w:tbl>
    <w:p w14:paraId="6B85835D"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 xml:space="preserve">Note: </w:t>
      </w:r>
    </w:p>
    <w:p w14:paraId="7C0D6B43"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a)</w:t>
      </w:r>
      <w:r w:rsidRPr="00940E38">
        <w:rPr>
          <w:rFonts w:asciiTheme="majorHAnsi" w:hAnsiTheme="majorHAnsi"/>
          <w:i/>
          <w:spacing w:val="-2"/>
          <w:sz w:val="14"/>
        </w:rPr>
        <w:tab/>
        <w:t>The Department has a claim outstanding against a supplier for the supply of faulty products. Based on negotiations to date, management believes that it may be possible to recover this amount.</w:t>
      </w:r>
    </w:p>
    <w:p w14:paraId="29D8D982" w14:textId="77777777" w:rsidR="00F65296" w:rsidRPr="00940E38" w:rsidRDefault="00F65296" w:rsidP="00F34B46">
      <w:pPr>
        <w:pStyle w:val="Heading30"/>
      </w:pPr>
      <w:r w:rsidRPr="00940E38">
        <w:t>Contingent liabilities</w:t>
      </w:r>
    </w:p>
    <w:p w14:paraId="7F1D26EA" w14:textId="77777777" w:rsidR="00F65296" w:rsidRPr="00940E38" w:rsidRDefault="00F65296" w:rsidP="00F34B46">
      <w:r w:rsidRPr="00940E38">
        <w:t>Contingent liabilities are:</w:t>
      </w:r>
    </w:p>
    <w:p w14:paraId="1C6AE548" w14:textId="77777777" w:rsidR="00F65296" w:rsidRPr="00940E38" w:rsidRDefault="00F65296" w:rsidP="00F34B46">
      <w:pPr>
        <w:numPr>
          <w:ilvl w:val="0"/>
          <w:numId w:val="7"/>
        </w:numPr>
        <w:spacing w:before="60"/>
        <w:contextualSpacing/>
      </w:pPr>
      <w:r w:rsidRPr="00940E38">
        <w:t>possible obligations that arise from past events, whose existence will be confirmed only by the occurrence or non-occurrence of one or more uncertain future events not wholly within the control of the entity; or</w:t>
      </w:r>
    </w:p>
    <w:p w14:paraId="4BEAC1D0" w14:textId="77777777" w:rsidR="00F65296" w:rsidRPr="00940E38" w:rsidRDefault="00F65296" w:rsidP="00F34B46">
      <w:pPr>
        <w:numPr>
          <w:ilvl w:val="0"/>
          <w:numId w:val="7"/>
        </w:numPr>
        <w:spacing w:before="60"/>
        <w:contextualSpacing/>
      </w:pPr>
      <w:r w:rsidRPr="00940E38">
        <w:t>present obligations that arise from past events but are not recognised because:</w:t>
      </w:r>
    </w:p>
    <w:p w14:paraId="081A2D6B" w14:textId="77777777" w:rsidR="00F65296" w:rsidRPr="00940E38" w:rsidRDefault="00F65296" w:rsidP="00F34B46">
      <w:pPr>
        <w:numPr>
          <w:ilvl w:val="1"/>
          <w:numId w:val="7"/>
        </w:numPr>
        <w:spacing w:before="60"/>
        <w:contextualSpacing/>
      </w:pPr>
      <w:r w:rsidRPr="00940E38">
        <w:t>it is not probable that an outflow of resources embodying economic benefits will be required to settle the obligations; or</w:t>
      </w:r>
    </w:p>
    <w:p w14:paraId="6F4D2814" w14:textId="77777777" w:rsidR="00F65296" w:rsidRPr="00940E38" w:rsidRDefault="00F65296" w:rsidP="00F34B46">
      <w:pPr>
        <w:numPr>
          <w:ilvl w:val="1"/>
          <w:numId w:val="7"/>
        </w:numPr>
        <w:spacing w:before="60"/>
        <w:contextualSpacing/>
      </w:pPr>
      <w:r w:rsidRPr="00940E38">
        <w:t>the amount of the obligations cannot be measured with sufficient reliability.</w:t>
      </w:r>
    </w:p>
    <w:p w14:paraId="7E0768AB" w14:textId="77777777" w:rsidR="00F65296" w:rsidRPr="00940E38" w:rsidRDefault="00F65296" w:rsidP="00F34B46">
      <w:r w:rsidRPr="00940E38">
        <w:t>Contingent liabilities are also classified as either quantifiable or non-quantifiable.</w:t>
      </w:r>
    </w:p>
    <w:p w14:paraId="7D476D6A" w14:textId="77777777" w:rsidR="00F65296" w:rsidRPr="00940E38" w:rsidRDefault="00F65296" w:rsidP="00F34B46">
      <w:pPr>
        <w:pStyle w:val="Heading4"/>
      </w:pPr>
      <w:r w:rsidRPr="00940E38">
        <w:t>Non-quantifiable contingent liabilities</w:t>
      </w:r>
    </w:p>
    <w:p w14:paraId="383D811B" w14:textId="77777777" w:rsidR="00F65296" w:rsidRPr="00940E38" w:rsidRDefault="00F65296" w:rsidP="00F34B46">
      <w:r w:rsidRPr="00940E38">
        <w:t>A number of potential obligations are non-quantifiable at this time arising from:</w:t>
      </w:r>
    </w:p>
    <w:p w14:paraId="2A8EBD8E" w14:textId="77777777" w:rsidR="00F65296" w:rsidRPr="00940E38" w:rsidRDefault="00F65296" w:rsidP="00F34B46">
      <w:pPr>
        <w:numPr>
          <w:ilvl w:val="0"/>
          <w:numId w:val="7"/>
        </w:numPr>
        <w:spacing w:before="60"/>
        <w:contextualSpacing/>
      </w:pPr>
      <w:r w:rsidRPr="00940E38">
        <w:t>indemnities provided in relation to transactions, including financial arrangements and consultancy services, as well as for directors and administrators;</w:t>
      </w:r>
    </w:p>
    <w:p w14:paraId="410AB4C5" w14:textId="77777777" w:rsidR="00F65296" w:rsidRPr="00940E38" w:rsidRDefault="00F65296" w:rsidP="00F34B46">
      <w:pPr>
        <w:numPr>
          <w:ilvl w:val="0"/>
          <w:numId w:val="7"/>
        </w:numPr>
        <w:spacing w:before="60"/>
        <w:contextualSpacing/>
      </w:pPr>
      <w:r w:rsidRPr="00940E38">
        <w:t>performance guarantees, warranties, letters of comfort and the like;</w:t>
      </w:r>
    </w:p>
    <w:p w14:paraId="52C5CEA5" w14:textId="77777777" w:rsidR="00F65296" w:rsidRPr="00940E38" w:rsidRDefault="00F65296" w:rsidP="00F34B46">
      <w:pPr>
        <w:numPr>
          <w:ilvl w:val="0"/>
          <w:numId w:val="7"/>
        </w:numPr>
        <w:spacing w:before="60"/>
        <w:contextualSpacing/>
      </w:pPr>
      <w:r w:rsidRPr="00940E38">
        <w:t>deeds in respect of certain obligations; and</w:t>
      </w:r>
    </w:p>
    <w:p w14:paraId="09956B0F" w14:textId="77777777" w:rsidR="00F65296" w:rsidRPr="00940E38" w:rsidRDefault="00F65296" w:rsidP="00F34B46">
      <w:pPr>
        <w:numPr>
          <w:ilvl w:val="0"/>
          <w:numId w:val="7"/>
        </w:numPr>
        <w:spacing w:before="60"/>
        <w:contextualSpacing/>
      </w:pPr>
      <w:r w:rsidRPr="00940E38">
        <w:t>unclaimed monies, which may be subject to future claims by the general public against the State.</w:t>
      </w:r>
    </w:p>
    <w:p w14:paraId="4438CD21" w14:textId="77777777" w:rsidR="00F65296" w:rsidRPr="00940E38" w:rsidRDefault="00F65296" w:rsidP="00F34B46">
      <w:pPr>
        <w:keepLines w:val="0"/>
        <w:rPr>
          <w:rFonts w:asciiTheme="majorHAnsi" w:eastAsiaTheme="majorEastAsia" w:hAnsiTheme="majorHAnsi" w:cstheme="majorBidi"/>
          <w:i/>
          <w:iCs/>
          <w:spacing w:val="0"/>
          <w:sz w:val="22"/>
          <w:szCs w:val="26"/>
        </w:rPr>
      </w:pPr>
      <w:r w:rsidRPr="00940E38">
        <w:br w:type="page"/>
      </w:r>
      <w:r w:rsidRPr="00940E38">
        <w:rPr>
          <w:rFonts w:asciiTheme="majorHAnsi" w:eastAsiaTheme="majorEastAsia" w:hAnsiTheme="majorHAnsi" w:cstheme="majorBidi"/>
          <w:i/>
          <w:iCs/>
          <w:spacing w:val="0"/>
          <w:sz w:val="20"/>
          <w:szCs w:val="26"/>
        </w:rPr>
        <w:lastRenderedPageBreak/>
        <w:t>Quantifiable contingent liabilities</w:t>
      </w:r>
    </w:p>
    <w:p w14:paraId="52224B0C" w14:textId="77777777" w:rsidR="00F65296" w:rsidRPr="00940E38" w:rsidRDefault="00F65296" w:rsidP="00F34B46">
      <w:pPr>
        <w:keepNext/>
        <w:spacing w:before="0" w:after="60"/>
        <w:jc w:val="right"/>
        <w:rPr>
          <w:rFonts w:asciiTheme="majorHAnsi" w:hAnsiTheme="majorHAnsi"/>
          <w:b/>
          <w:szCs w:val="20"/>
        </w:rPr>
      </w:pPr>
      <w:r w:rsidRPr="00940E38">
        <w:rPr>
          <w:rFonts w:asciiTheme="majorHAnsi" w:hAnsiTheme="majorHAnsi"/>
          <w:b/>
          <w:szCs w:val="20"/>
        </w:rPr>
        <w:t>($ thousand)</w:t>
      </w:r>
    </w:p>
    <w:tbl>
      <w:tblPr>
        <w:tblStyle w:val="DTFTable"/>
        <w:tblW w:w="9637" w:type="dxa"/>
        <w:tblLayout w:type="fixed"/>
        <w:tblLook w:val="06E0" w:firstRow="1" w:lastRow="1" w:firstColumn="1" w:lastColumn="0" w:noHBand="1" w:noVBand="1"/>
      </w:tblPr>
      <w:tblGrid>
        <w:gridCol w:w="7751"/>
        <w:gridCol w:w="970"/>
        <w:gridCol w:w="916"/>
      </w:tblGrid>
      <w:tr w:rsidR="00F65296" w:rsidRPr="00940E38" w14:paraId="02A59F68"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hideMark/>
          </w:tcPr>
          <w:p w14:paraId="08A5DFF5" w14:textId="77777777" w:rsidR="00F65296" w:rsidRPr="00940E38" w:rsidRDefault="00F65296" w:rsidP="00EE379B"/>
        </w:tc>
        <w:tc>
          <w:tcPr>
            <w:tcW w:w="970" w:type="dxa"/>
            <w:tcBorders>
              <w:bottom w:val="nil"/>
            </w:tcBorders>
            <w:noWrap/>
            <w:hideMark/>
          </w:tcPr>
          <w:p w14:paraId="5E8D704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6" w:type="dxa"/>
            <w:noWrap/>
            <w:hideMark/>
          </w:tcPr>
          <w:p w14:paraId="7318349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98887AE"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26E10EA8" w14:textId="77777777" w:rsidR="00F65296" w:rsidRPr="00940E38" w:rsidRDefault="00F65296" w:rsidP="00EE379B">
            <w:r w:rsidRPr="00940E38">
              <w:t>Legal proceedings and disputes</w:t>
            </w:r>
            <w:r w:rsidRPr="00940E38">
              <w:rPr>
                <w:vertAlign w:val="superscript"/>
              </w:rPr>
              <w:t xml:space="preserve"> (a)</w:t>
            </w:r>
          </w:p>
        </w:tc>
        <w:tc>
          <w:tcPr>
            <w:tcW w:w="970" w:type="dxa"/>
            <w:shd w:val="clear" w:color="auto" w:fill="EBEBEB" w:themeFill="background2"/>
            <w:noWrap/>
          </w:tcPr>
          <w:p w14:paraId="22FC0D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c>
          <w:tcPr>
            <w:tcW w:w="916" w:type="dxa"/>
            <w:noWrap/>
          </w:tcPr>
          <w:p w14:paraId="3A9F3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10</w:t>
            </w:r>
          </w:p>
        </w:tc>
      </w:tr>
      <w:tr w:rsidR="00F65296" w:rsidRPr="00940E38" w14:paraId="64C666A2"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55C9C6D2" w14:textId="77777777" w:rsidR="00F65296" w:rsidRPr="00940E38" w:rsidRDefault="00F65296" w:rsidP="00EE379B">
            <w:r w:rsidRPr="00940E38">
              <w:t xml:space="preserve">Share of an associate’s contingent liabilities </w:t>
            </w:r>
            <w:r w:rsidRPr="00940E38">
              <w:rPr>
                <w:vertAlign w:val="superscript"/>
              </w:rPr>
              <w:t>(b)</w:t>
            </w:r>
          </w:p>
        </w:tc>
        <w:tc>
          <w:tcPr>
            <w:tcW w:w="970" w:type="dxa"/>
            <w:shd w:val="clear" w:color="auto" w:fill="EBEBEB" w:themeFill="background2"/>
            <w:noWrap/>
          </w:tcPr>
          <w:p w14:paraId="38DD51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16" w:type="dxa"/>
            <w:noWrap/>
          </w:tcPr>
          <w:p w14:paraId="1D8725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F52BEFF"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2A5C52E2" w14:textId="77777777" w:rsidR="00F65296" w:rsidRPr="00940E38" w:rsidRDefault="00F65296" w:rsidP="00EE379B">
            <w:r w:rsidRPr="00940E38">
              <w:t>Share of a joint ventures’ contingent liabilities</w:t>
            </w:r>
          </w:p>
        </w:tc>
        <w:tc>
          <w:tcPr>
            <w:tcW w:w="970" w:type="dxa"/>
            <w:shd w:val="clear" w:color="auto" w:fill="EBEBEB" w:themeFill="background2"/>
            <w:noWrap/>
          </w:tcPr>
          <w:p w14:paraId="32E46F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16" w:type="dxa"/>
            <w:noWrap/>
          </w:tcPr>
          <w:p w14:paraId="0096AC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5346101"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1475FB6E" w14:textId="77777777" w:rsidR="00F65296" w:rsidRPr="00940E38" w:rsidRDefault="00F65296" w:rsidP="00EE379B">
            <w:r w:rsidRPr="00940E38">
              <w:t xml:space="preserve">Guarantees for loans to other entities </w:t>
            </w:r>
            <w:r w:rsidRPr="00940E38">
              <w:rPr>
                <w:vertAlign w:val="superscript"/>
              </w:rPr>
              <w:t>(c)</w:t>
            </w:r>
          </w:p>
        </w:tc>
        <w:tc>
          <w:tcPr>
            <w:tcW w:w="970" w:type="dxa"/>
            <w:shd w:val="clear" w:color="auto" w:fill="EBEBEB" w:themeFill="background2"/>
            <w:noWrap/>
          </w:tcPr>
          <w:p w14:paraId="0D3B72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c>
          <w:tcPr>
            <w:tcW w:w="916" w:type="dxa"/>
            <w:noWrap/>
          </w:tcPr>
          <w:p w14:paraId="3C982E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r>
      <w:tr w:rsidR="00F65296" w:rsidRPr="00940E38" w14:paraId="750C31FB" w14:textId="77777777" w:rsidTr="00EE379B">
        <w:tc>
          <w:tcPr>
            <w:cnfStyle w:val="001000000000" w:firstRow="0" w:lastRow="0" w:firstColumn="1" w:lastColumn="0" w:oddVBand="0" w:evenVBand="0" w:oddHBand="0" w:evenHBand="0" w:firstRowFirstColumn="0" w:firstRowLastColumn="0" w:lastRowFirstColumn="0" w:lastRowLastColumn="0"/>
            <w:tcW w:w="7751" w:type="dxa"/>
          </w:tcPr>
          <w:p w14:paraId="357A2141" w14:textId="77777777" w:rsidR="00F65296" w:rsidRPr="00940E38" w:rsidRDefault="00F65296" w:rsidP="00EE379B">
            <w:pPr>
              <w:rPr>
                <w:b/>
              </w:rPr>
            </w:pPr>
            <w:r w:rsidRPr="00940E38">
              <w:rPr>
                <w:b/>
              </w:rPr>
              <w:t>Total</w:t>
            </w:r>
          </w:p>
        </w:tc>
        <w:tc>
          <w:tcPr>
            <w:tcW w:w="970" w:type="dxa"/>
            <w:shd w:val="clear" w:color="auto" w:fill="EBEBEB" w:themeFill="background2"/>
            <w:noWrap/>
          </w:tcPr>
          <w:p w14:paraId="295A95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50</w:t>
            </w:r>
          </w:p>
        </w:tc>
        <w:tc>
          <w:tcPr>
            <w:tcW w:w="916" w:type="dxa"/>
            <w:noWrap/>
          </w:tcPr>
          <w:p w14:paraId="1331B5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410</w:t>
            </w:r>
          </w:p>
        </w:tc>
      </w:tr>
      <w:tr w:rsidR="00F65296" w:rsidRPr="00940E38" w14:paraId="6292FE14"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1" w:type="dxa"/>
          </w:tcPr>
          <w:p w14:paraId="6FE66583" w14:textId="77777777" w:rsidR="00F65296" w:rsidRPr="00940E38" w:rsidRDefault="00F65296" w:rsidP="00EE379B">
            <w:r w:rsidRPr="00940E38">
              <w:t xml:space="preserve">The Department is severally liable for all/part of the liabilities of an associate, [name] </w:t>
            </w:r>
            <w:r w:rsidRPr="00940E38">
              <w:rPr>
                <w:vertAlign w:val="superscript"/>
              </w:rPr>
              <w:t>(d)</w:t>
            </w:r>
          </w:p>
        </w:tc>
        <w:tc>
          <w:tcPr>
            <w:tcW w:w="970" w:type="dxa"/>
            <w:shd w:val="clear" w:color="auto" w:fill="EBEBEB" w:themeFill="background2"/>
            <w:noWrap/>
          </w:tcPr>
          <w:p w14:paraId="74D1523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c>
          <w:tcPr>
            <w:tcW w:w="916" w:type="dxa"/>
            <w:noWrap/>
          </w:tcPr>
          <w:p w14:paraId="1D4B088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p>
        </w:tc>
      </w:tr>
    </w:tbl>
    <w:p w14:paraId="3C2A39B4"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Notes:</w:t>
      </w:r>
    </w:p>
    <w:p w14:paraId="3AF49292"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a)</w:t>
      </w:r>
      <w:r w:rsidRPr="00940E38">
        <w:rPr>
          <w:rFonts w:asciiTheme="majorHAnsi" w:hAnsiTheme="majorHAnsi"/>
          <w:i/>
          <w:spacing w:val="-2"/>
          <w:sz w:val="14"/>
        </w:rPr>
        <w:tab/>
        <w:t>Claims for damages were lodged during the year against the Department and certain staff in relation to alleged non-performance under a technology contract. The Department has disclaimed liability and is defending the action.</w:t>
      </w:r>
    </w:p>
    <w:p w14:paraId="53A7BF42"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b)</w:t>
      </w:r>
      <w:r w:rsidRPr="00940E38">
        <w:rPr>
          <w:rFonts w:asciiTheme="majorHAnsi" w:hAnsiTheme="majorHAnsi"/>
          <w:i/>
          <w:spacing w:val="-2"/>
          <w:sz w:val="14"/>
        </w:rPr>
        <w:tab/>
        <w:t>The extent to which an outflow of funds will be required is dependent on the future operations of the associate being more or less favourable than currently expected.</w:t>
      </w:r>
    </w:p>
    <w:p w14:paraId="6561271C"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c)</w:t>
      </w:r>
      <w:r w:rsidRPr="00940E38">
        <w:rPr>
          <w:rFonts w:asciiTheme="majorHAnsi" w:hAnsiTheme="majorHAnsi"/>
          <w:i/>
          <w:spacing w:val="-2"/>
          <w:sz w:val="14"/>
        </w:rPr>
        <w:tab/>
        <w:t>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2019.</w:t>
      </w:r>
    </w:p>
    <w:p w14:paraId="5B2638BC" w14:textId="77777777" w:rsidR="00F65296" w:rsidRPr="00940E38" w:rsidRDefault="00F65296" w:rsidP="00F34B4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d)</w:t>
      </w:r>
      <w:r w:rsidRPr="00940E38">
        <w:rPr>
          <w:rFonts w:asciiTheme="majorHAnsi" w:hAnsiTheme="majorHAnsi"/>
          <w:i/>
          <w:spacing w:val="-2"/>
          <w:sz w:val="14"/>
        </w:rPr>
        <w:tab/>
        <w:t>The Department’s joint and several liabilities for the liabilities of [name] will only be called upon in the event of default by [name]. The term of this arrangement is indefinite. The amount disclosed as a contingent liability is the aggregate liabilities of [name] as at 30 June 2019. The extent to which an outflow of funds will be required is dependent on the future operations of [name] being more or less favourable than currently expected.</w:t>
      </w:r>
    </w:p>
    <w:p w14:paraId="645B5CC9"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403ADB53"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200378B8" w14:textId="77777777" w:rsidR="00F65296" w:rsidRPr="00940E38" w:rsidRDefault="00F65296" w:rsidP="00EE379B">
            <w:pPr>
              <w:rPr>
                <w:b w:val="0"/>
                <w:color w:val="auto"/>
              </w:rPr>
            </w:pPr>
            <w:r w:rsidRPr="00940E38">
              <w:t>Guidance – Contingent assets and contingent liabilities</w:t>
            </w:r>
          </w:p>
        </w:tc>
      </w:tr>
      <w:tr w:rsidR="00F65296" w:rsidRPr="00940E38" w14:paraId="52291140" w14:textId="77777777" w:rsidTr="00EE379B">
        <w:tc>
          <w:tcPr>
            <w:tcW w:w="9854" w:type="dxa"/>
          </w:tcPr>
          <w:p w14:paraId="2CFCC6A3" w14:textId="77777777" w:rsidR="00F65296" w:rsidRPr="00940E38" w:rsidRDefault="00F65296" w:rsidP="00EE379B">
            <w:pPr>
              <w:rPr>
                <w:color w:val="auto"/>
              </w:rPr>
            </w:pPr>
            <w:r w:rsidRPr="00940E38">
              <w:rPr>
                <w:b/>
              </w:rPr>
              <w:t>Contingent assets</w:t>
            </w:r>
            <w:r w:rsidRPr="00940E38">
              <w:rPr>
                <w:color w:val="auto"/>
              </w:rPr>
              <w:t xml:space="preserve"> </w:t>
            </w:r>
            <w:r w:rsidRPr="00940E38">
              <w:rPr>
                <w:noProof/>
                <w:sz w:val="14"/>
              </w:rPr>
              <w:t>[AASB 137.89-91]</w:t>
            </w:r>
          </w:p>
          <w:p w14:paraId="785D19A1" w14:textId="77777777" w:rsidR="00F65296" w:rsidRPr="00940E38" w:rsidRDefault="00F65296" w:rsidP="00EE379B">
            <w:r w:rsidRPr="00940E38">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14:paraId="26AD1B18" w14:textId="77777777" w:rsidR="00F65296" w:rsidRPr="00940E38" w:rsidRDefault="00F65296" w:rsidP="00EE379B">
            <w:r w:rsidRPr="00940E38">
              <w:t xml:space="preserve">It is important disclosures for contingent assets avoid giving misleading indications of the likelihood of income arising. </w:t>
            </w:r>
          </w:p>
          <w:p w14:paraId="59F526E2" w14:textId="77777777" w:rsidR="00F65296" w:rsidRPr="00940E38" w:rsidRDefault="00F65296" w:rsidP="00EE379B">
            <w:r w:rsidRPr="00940E38">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14:paraId="2CE18AAA" w14:textId="77777777" w:rsidR="00F65296" w:rsidRPr="00940E38" w:rsidRDefault="00F65296" w:rsidP="00EE379B">
            <w:pPr>
              <w:rPr>
                <w:color w:val="auto"/>
              </w:rPr>
            </w:pPr>
            <w:r w:rsidRPr="00940E38">
              <w:rPr>
                <w:b/>
              </w:rPr>
              <w:t>Exemptions</w:t>
            </w:r>
            <w:r w:rsidRPr="00940E38">
              <w:rPr>
                <w:color w:val="auto"/>
              </w:rPr>
              <w:t xml:space="preserve"> </w:t>
            </w:r>
            <w:r w:rsidRPr="00940E38">
              <w:rPr>
                <w:noProof/>
                <w:sz w:val="14"/>
              </w:rPr>
              <w:t>[AASB 137.92]</w:t>
            </w:r>
          </w:p>
          <w:p w14:paraId="63915813" w14:textId="77777777" w:rsidR="00F65296" w:rsidRPr="00940E38" w:rsidRDefault="00F65296" w:rsidP="00EE379B">
            <w:r w:rsidRPr="00940E38">
              <w:t xml:space="preserve">In extremely rare cases, disclosure of some or all of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14:paraId="59ECB335" w14:textId="77777777" w:rsidR="00F65296" w:rsidRPr="00940E38" w:rsidRDefault="00F65296" w:rsidP="00EE379B">
            <w:pPr>
              <w:rPr>
                <w:color w:val="auto"/>
              </w:rPr>
            </w:pPr>
            <w:r w:rsidRPr="00940E38">
              <w:rPr>
                <w:b/>
              </w:rPr>
              <w:t>Provisions</w:t>
            </w:r>
            <w:r w:rsidRPr="00940E38">
              <w:rPr>
                <w:color w:val="auto"/>
              </w:rPr>
              <w:t xml:space="preserve"> </w:t>
            </w:r>
            <w:r w:rsidRPr="00940E38">
              <w:rPr>
                <w:noProof/>
                <w:sz w:val="14"/>
              </w:rPr>
              <w:t>[AASB 137.88]</w:t>
            </w:r>
          </w:p>
          <w:p w14:paraId="68A3DE14" w14:textId="77777777" w:rsidR="00F65296" w:rsidRPr="00940E38" w:rsidRDefault="00F65296" w:rsidP="00EE379B">
            <w:r w:rsidRPr="00940E38">
              <w:t xml:space="preserve">Where a provision and a contingent liability arise from the same set of circumstances, an entity makes the required disclosures in a way that shows the link between the provision and the contingent liability. </w:t>
            </w:r>
          </w:p>
          <w:p w14:paraId="718B9FB2" w14:textId="77777777" w:rsidR="00F65296" w:rsidRPr="00940E38" w:rsidRDefault="00F65296" w:rsidP="00EE379B">
            <w:pPr>
              <w:rPr>
                <w:color w:val="auto"/>
              </w:rPr>
            </w:pPr>
            <w:r w:rsidRPr="00940E38">
              <w:rPr>
                <w:b/>
              </w:rPr>
              <w:t>Contingent liabilities</w:t>
            </w:r>
            <w:r w:rsidRPr="00940E38">
              <w:rPr>
                <w:color w:val="auto"/>
              </w:rPr>
              <w:t xml:space="preserve"> </w:t>
            </w:r>
            <w:r w:rsidRPr="00940E38">
              <w:rPr>
                <w:noProof/>
                <w:sz w:val="14"/>
              </w:rPr>
              <w:t>[AASB 137.86-87, 137.91]</w:t>
            </w:r>
          </w:p>
          <w:p w14:paraId="147A683A" w14:textId="77777777" w:rsidR="00F65296" w:rsidRPr="00940E38" w:rsidRDefault="00F65296" w:rsidP="00EE379B">
            <w:r w:rsidRPr="00940E38">
              <w:t xml:space="preserve">Unless the possibility of any outflow in settlement is remote, an entity shall disclose for each class of contingent liability at the end of the reporting period a brief description of the nature of the contingent liability and, where practicable: </w:t>
            </w:r>
          </w:p>
          <w:p w14:paraId="36FD3696" w14:textId="77777777" w:rsidR="00F65296" w:rsidRPr="00940E38" w:rsidRDefault="00F65296" w:rsidP="00EE379B">
            <w:pPr>
              <w:pStyle w:val="List"/>
            </w:pPr>
            <w:r w:rsidRPr="00940E38">
              <w:t>(a)</w:t>
            </w:r>
            <w:r w:rsidRPr="00940E38">
              <w:tab/>
              <w:t xml:space="preserve">an estimate of its financial effect; </w:t>
            </w:r>
          </w:p>
          <w:p w14:paraId="2B23F734" w14:textId="77777777" w:rsidR="00F65296" w:rsidRPr="00940E38" w:rsidRDefault="00F65296" w:rsidP="00EE379B">
            <w:pPr>
              <w:pStyle w:val="List"/>
            </w:pPr>
            <w:r w:rsidRPr="00940E38">
              <w:t>(b)</w:t>
            </w:r>
            <w:r w:rsidRPr="00940E38">
              <w:tab/>
              <w:t>an indication of the uncertainties relating to the amount or timing of any outflow; and</w:t>
            </w:r>
          </w:p>
          <w:p w14:paraId="1DCF5026" w14:textId="77777777" w:rsidR="00F65296" w:rsidRPr="00940E38" w:rsidRDefault="00F65296" w:rsidP="00EE379B">
            <w:pPr>
              <w:pStyle w:val="List"/>
            </w:pPr>
            <w:r w:rsidRPr="00940E38">
              <w:t>(c)</w:t>
            </w:r>
            <w:r w:rsidRPr="00940E38">
              <w:tab/>
              <w:t>the possibility of any reimbursement.</w:t>
            </w:r>
          </w:p>
          <w:p w14:paraId="35427582" w14:textId="77777777" w:rsidR="00F65296" w:rsidRPr="00940E38" w:rsidRDefault="00F65296" w:rsidP="00EE379B">
            <w:r w:rsidRPr="00940E38">
              <w:t xml:space="preserve">Where any of the information is not disclosed because it is not practicable to do so, that fact shall be stated. </w:t>
            </w:r>
          </w:p>
          <w:p w14:paraId="51A2BC70" w14:textId="77777777" w:rsidR="00F65296" w:rsidRPr="00940E38" w:rsidRDefault="00F65296" w:rsidP="00EE379B">
            <w:r w:rsidRPr="00940E38">
              <w:t xml:space="preserve">In determining which contingent liabilities may be aggregated to form a class, it is necessary to consider whether the nature of the items is sufficiently similar for a single statement about them to fulfil the requirements of AASB 137.86 (a) and (b) above. </w:t>
            </w:r>
          </w:p>
          <w:p w14:paraId="6B240813" w14:textId="77777777" w:rsidR="00F65296" w:rsidRPr="00940E38" w:rsidRDefault="00F65296" w:rsidP="00EE379B">
            <w:r w:rsidRPr="00940E38">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14:paraId="6056B69D" w14:textId="77777777" w:rsidR="00F65296" w:rsidRPr="00940E38" w:rsidRDefault="00F65296" w:rsidP="00EE379B">
            <w:pPr>
              <w:rPr>
                <w:b/>
              </w:rPr>
            </w:pPr>
            <w:r w:rsidRPr="00940E38">
              <w:rPr>
                <w:b/>
              </w:rPr>
              <w:t>Financial guarantee</w:t>
            </w:r>
          </w:p>
          <w:p w14:paraId="79A88CA8" w14:textId="77777777" w:rsidR="00F65296" w:rsidRPr="00940E38" w:rsidRDefault="00F65296" w:rsidP="002974D0">
            <w:pPr>
              <w:spacing w:after="60"/>
              <w:rPr>
                <w:color w:val="auto"/>
              </w:rPr>
            </w:pPr>
            <w:r w:rsidRPr="00940E38">
              <w:t>Entities are encouraged to disclose the underlying nominal amounts of any loan, for which it provided financial guarantees, in this note under contingent liabilities.</w:t>
            </w:r>
          </w:p>
        </w:tc>
      </w:tr>
    </w:tbl>
    <w:p w14:paraId="0C87A6C9" w14:textId="77777777" w:rsidR="00F65296" w:rsidRPr="00940E38" w:rsidRDefault="00F65296" w:rsidP="00F34B46"/>
    <w:p w14:paraId="4B161B06" w14:textId="77777777" w:rsidR="00F65296" w:rsidRPr="00940E38" w:rsidRDefault="00F65296" w:rsidP="00F34B46">
      <w:pPr>
        <w:pStyle w:val="Heading2"/>
      </w:pPr>
      <w:bookmarkStart w:id="612" w:name="_Toc507490183"/>
      <w:bookmarkStart w:id="613" w:name="_Toc5613885"/>
      <w:bookmarkStart w:id="614" w:name="_Toc5615036"/>
      <w:r w:rsidRPr="00940E38">
        <w:lastRenderedPageBreak/>
        <w:t>Fair value determination</w:t>
      </w:r>
      <w:bookmarkEnd w:id="612"/>
      <w:bookmarkEnd w:id="613"/>
      <w:bookmarkEnd w:id="614"/>
    </w:p>
    <w:p w14:paraId="2A17A340" w14:textId="77777777" w:rsidR="00F65296" w:rsidRPr="00940E38" w:rsidRDefault="00F65296" w:rsidP="00F34B46">
      <w:pPr>
        <w:pStyle w:val="HighlightBoxText"/>
        <w:rPr>
          <w:i/>
        </w:rPr>
      </w:pPr>
      <w:r w:rsidRPr="00940E38">
        <w:rPr>
          <w:i/>
        </w:rPr>
        <w:t>Significant judgement: Fair value measurements of assets and liabilities</w:t>
      </w:r>
    </w:p>
    <w:p w14:paraId="67DEA191" w14:textId="77777777" w:rsidR="00F65296" w:rsidRPr="00940E38" w:rsidRDefault="00F65296" w:rsidP="00F34B46">
      <w:pPr>
        <w:pStyle w:val="HighlightBoxText"/>
      </w:pPr>
      <w:r w:rsidRPr="00940E38">
        <w:t>Fair value determination requires judgement and the use of assumptions. This section discloses the most significant assumptions used in determining fair values. Changes to assumptions could have a material impact on the results and financial position of the Department.</w:t>
      </w:r>
    </w:p>
    <w:p w14:paraId="62E93747" w14:textId="77777777" w:rsidR="00F65296" w:rsidRPr="00940E38" w:rsidRDefault="00F65296" w:rsidP="00F34B46">
      <w:r w:rsidRPr="00940E38">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14:paraId="27FA8572" w14:textId="77777777" w:rsidR="00F65296" w:rsidRPr="00940E38" w:rsidRDefault="00F65296" w:rsidP="00F34B46">
      <w:r w:rsidRPr="00940E38">
        <w:t xml:space="preserve">The following assets and liabilities are carried at fair value: </w:t>
      </w:r>
    </w:p>
    <w:p w14:paraId="50DE3A68" w14:textId="77777777" w:rsidR="00F65296" w:rsidRPr="00940E38" w:rsidRDefault="00F65296" w:rsidP="00F34B46">
      <w:pPr>
        <w:pStyle w:val="ListBullet"/>
        <w:numPr>
          <w:ilvl w:val="0"/>
          <w:numId w:val="7"/>
        </w:numPr>
      </w:pPr>
      <w:r w:rsidRPr="00940E38">
        <w:t>financial assets and liabilities at fair value through operating result;</w:t>
      </w:r>
    </w:p>
    <w:p w14:paraId="7873995F" w14:textId="77777777" w:rsidR="00F65296" w:rsidRPr="00940E38" w:rsidRDefault="00F65296" w:rsidP="00F34B46">
      <w:pPr>
        <w:pStyle w:val="ListBullet"/>
        <w:numPr>
          <w:ilvl w:val="0"/>
          <w:numId w:val="7"/>
        </w:numPr>
      </w:pPr>
      <w:r w:rsidRPr="00940E38">
        <w:t>available-for-sale financial assets;</w:t>
      </w:r>
    </w:p>
    <w:p w14:paraId="05CFB971" w14:textId="77777777" w:rsidR="00F65296" w:rsidRPr="00940E38" w:rsidRDefault="00F65296" w:rsidP="00F34B46">
      <w:pPr>
        <w:pStyle w:val="ListBullet"/>
        <w:numPr>
          <w:ilvl w:val="0"/>
          <w:numId w:val="7"/>
        </w:numPr>
      </w:pPr>
      <w:r w:rsidRPr="00940E38">
        <w:t>land, buildings, infrastructure, plant and equipment;</w:t>
      </w:r>
    </w:p>
    <w:p w14:paraId="0D09D522" w14:textId="77777777" w:rsidR="00F65296" w:rsidRPr="00940E38" w:rsidRDefault="00F65296" w:rsidP="00F34B46">
      <w:pPr>
        <w:pStyle w:val="ListBullet"/>
        <w:numPr>
          <w:ilvl w:val="0"/>
          <w:numId w:val="7"/>
        </w:numPr>
      </w:pPr>
      <w:r w:rsidRPr="00940E38">
        <w:t>investment properties; and</w:t>
      </w:r>
    </w:p>
    <w:p w14:paraId="4D422BDA" w14:textId="77777777" w:rsidR="00F65296" w:rsidRPr="00940E38" w:rsidRDefault="00F65296" w:rsidP="00F34B46">
      <w:pPr>
        <w:pStyle w:val="ListBullet"/>
        <w:numPr>
          <w:ilvl w:val="0"/>
          <w:numId w:val="7"/>
        </w:numPr>
      </w:pPr>
      <w:r w:rsidRPr="00940E38">
        <w:t>biological assets.</w:t>
      </w:r>
    </w:p>
    <w:p w14:paraId="7E99345D" w14:textId="77777777" w:rsidR="00F65296" w:rsidRPr="00940E38" w:rsidRDefault="00F65296" w:rsidP="00F34B46">
      <w:r w:rsidRPr="00940E38">
        <w:t xml:space="preserve">In addition, the fair values of other assets and liabilities that are carried at amortised cost, also need to be determined for disclosure purposes. </w:t>
      </w:r>
    </w:p>
    <w:p w14:paraId="567AE2BF" w14:textId="77777777" w:rsidR="00F65296" w:rsidRPr="00940E38" w:rsidRDefault="00F65296" w:rsidP="00F34B46">
      <w:r w:rsidRPr="00940E38">
        <w:t>The Department determines the policies and procedures for determining fair values for both financial and non-financial assets and liabilities as required.</w:t>
      </w:r>
    </w:p>
    <w:p w14:paraId="4359A91B" w14:textId="77777777" w:rsidR="00F65296" w:rsidRPr="00940E38" w:rsidRDefault="00F65296" w:rsidP="00F34B46">
      <w:pPr>
        <w:pStyle w:val="Heading30"/>
      </w:pPr>
      <w:r w:rsidRPr="00940E38">
        <w:t>Fair value hierarchy</w:t>
      </w:r>
    </w:p>
    <w:p w14:paraId="61B943FA" w14:textId="77777777" w:rsidR="00F65296" w:rsidRPr="00940E38" w:rsidRDefault="00F65296" w:rsidP="00F34B46">
      <w:r w:rsidRPr="00940E38">
        <w:t>In determining fair values a number of inputs are used. To increase consistency and comparability in the financial statements, these inputs are categorised into three levels, also known as the fair value hierarchy. The levels are as follows:</w:t>
      </w:r>
    </w:p>
    <w:p w14:paraId="1B71BF7D" w14:textId="77777777" w:rsidR="00F65296" w:rsidRPr="00940E38" w:rsidRDefault="00F65296" w:rsidP="00F34B46">
      <w:pPr>
        <w:pStyle w:val="ListBullet"/>
        <w:numPr>
          <w:ilvl w:val="0"/>
          <w:numId w:val="7"/>
        </w:numPr>
      </w:pPr>
      <w:r w:rsidRPr="00940E38">
        <w:t>Level 1 – quoted (unadjusted) market prices in active markets for identical assets or liabilities;</w:t>
      </w:r>
    </w:p>
    <w:p w14:paraId="75CBE6F0" w14:textId="77777777" w:rsidR="00F65296" w:rsidRPr="00940E38" w:rsidRDefault="00F65296" w:rsidP="00F34B46">
      <w:pPr>
        <w:pStyle w:val="ListBullet"/>
        <w:numPr>
          <w:ilvl w:val="0"/>
          <w:numId w:val="7"/>
        </w:numPr>
      </w:pPr>
      <w:r w:rsidRPr="00940E38">
        <w:t xml:space="preserve">Level 2 – valuation techniques for which the lowest level input that is significant to the fair value measurement is directly or indirectly observable; and </w:t>
      </w:r>
    </w:p>
    <w:p w14:paraId="2A677ECC" w14:textId="77777777" w:rsidR="00F65296" w:rsidRPr="00940E38" w:rsidRDefault="00F65296" w:rsidP="00F34B46">
      <w:pPr>
        <w:pStyle w:val="ListBullet"/>
        <w:numPr>
          <w:ilvl w:val="0"/>
          <w:numId w:val="7"/>
        </w:numPr>
      </w:pPr>
      <w:r w:rsidRPr="00940E38">
        <w:t>Level 3 – valuation techniques for which the lowest level input that is significant to the fair value measurement is unobservable.</w:t>
      </w:r>
    </w:p>
    <w:p w14:paraId="5F782A74" w14:textId="77777777" w:rsidR="00F65296" w:rsidRPr="00940E38" w:rsidRDefault="00F65296" w:rsidP="00F34B46">
      <w:r w:rsidRPr="00940E38">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14:paraId="200195E2" w14:textId="77777777" w:rsidR="00F65296" w:rsidRPr="00940E38" w:rsidRDefault="00F65296" w:rsidP="00F34B46">
      <w:r w:rsidRPr="00940E38">
        <w:t>The Valuer</w:t>
      </w:r>
      <w:r w:rsidRPr="00940E38">
        <w:noBreakHyphen/>
        <w:t xml:space="preserve">General Victoria (VGV) is the Department’s independent valuation agency (or) the Department, in conjunction with VGV </w:t>
      </w:r>
      <w:r w:rsidRPr="00940E38">
        <w:rPr>
          <w:i/>
        </w:rPr>
        <w:t>[and other external valuers, if applicable]</w:t>
      </w:r>
      <w:r w:rsidRPr="00940E38">
        <w:t>, monitors changes in the fair value of each asset and liability through relevant data sources to determine whether revaluation is required.</w:t>
      </w:r>
    </w:p>
    <w:p w14:paraId="77DFCE99" w14:textId="77777777" w:rsidR="00F65296" w:rsidRPr="00940E38" w:rsidRDefault="00F65296" w:rsidP="00F34B46">
      <w:pPr>
        <w:pStyle w:val="Heading30"/>
      </w:pPr>
      <w:r w:rsidRPr="00940E38">
        <w:t>How this section is structured</w:t>
      </w:r>
    </w:p>
    <w:p w14:paraId="6005B911" w14:textId="77777777" w:rsidR="00F65296" w:rsidRPr="00940E38" w:rsidRDefault="00F65296" w:rsidP="00F34B46">
      <w:r w:rsidRPr="00940E38">
        <w:t>For those assets and liabilities for which fair values are determined, the following disclosures are provided:</w:t>
      </w:r>
    </w:p>
    <w:p w14:paraId="5699BA2F" w14:textId="77777777" w:rsidR="00F65296" w:rsidRPr="00940E38" w:rsidRDefault="00F65296" w:rsidP="00F34B46">
      <w:pPr>
        <w:pStyle w:val="ListBullet"/>
        <w:numPr>
          <w:ilvl w:val="0"/>
          <w:numId w:val="7"/>
        </w:numPr>
      </w:pPr>
      <w:r w:rsidRPr="00940E38">
        <w:t>carrying amount and the fair value (which would be the same for those assets measured at fair value);</w:t>
      </w:r>
    </w:p>
    <w:p w14:paraId="62888453" w14:textId="77777777" w:rsidR="00F65296" w:rsidRPr="00940E38" w:rsidRDefault="00F65296" w:rsidP="00F34B46">
      <w:pPr>
        <w:pStyle w:val="ListBullet"/>
        <w:numPr>
          <w:ilvl w:val="0"/>
          <w:numId w:val="7"/>
        </w:numPr>
      </w:pPr>
      <w:r w:rsidRPr="00940E38">
        <w:t>which level of the fair value hierarchy was used to determine the fair value; and</w:t>
      </w:r>
    </w:p>
    <w:p w14:paraId="2A494988" w14:textId="77777777" w:rsidR="00F65296" w:rsidRPr="00940E38" w:rsidRDefault="00F65296" w:rsidP="00F34B46">
      <w:pPr>
        <w:pStyle w:val="ListBullet"/>
        <w:numPr>
          <w:ilvl w:val="0"/>
          <w:numId w:val="7"/>
        </w:numPr>
      </w:pPr>
      <w:r w:rsidRPr="00940E38">
        <w:t>in respect of those assets and liabilities subject to fair value determination using Level 3 inputs:</w:t>
      </w:r>
    </w:p>
    <w:p w14:paraId="5896B707" w14:textId="77777777" w:rsidR="00F65296" w:rsidRPr="00940E38" w:rsidRDefault="00F65296" w:rsidP="00F34B46">
      <w:pPr>
        <w:pStyle w:val="ListBullet2"/>
        <w:numPr>
          <w:ilvl w:val="1"/>
          <w:numId w:val="7"/>
        </w:numPr>
      </w:pPr>
      <w:r w:rsidRPr="00940E38">
        <w:t>a reconciliation of the movements in fair values from the beginning of the year to the end; and</w:t>
      </w:r>
    </w:p>
    <w:p w14:paraId="28F87278" w14:textId="77777777" w:rsidR="00F65296" w:rsidRPr="00940E38" w:rsidRDefault="00F65296" w:rsidP="00F34B46">
      <w:pPr>
        <w:pStyle w:val="ListBullet2"/>
        <w:numPr>
          <w:ilvl w:val="1"/>
          <w:numId w:val="7"/>
        </w:numPr>
      </w:pPr>
      <w:r w:rsidRPr="00940E38">
        <w:t>details of significant unobservable inputs used in the fair value determination.</w:t>
      </w:r>
    </w:p>
    <w:p w14:paraId="5E4C20C9" w14:textId="77777777" w:rsidR="00F65296" w:rsidRPr="00940E38" w:rsidRDefault="00F65296" w:rsidP="00F34B46">
      <w:r w:rsidRPr="00940E38">
        <w:t>This section is divided between disclosures in connection with fair value determination for financial instruments (refer to Note 8.3.1) and non-financial physical assets (refer to Note 8.3.2).</w:t>
      </w:r>
    </w:p>
    <w:p w14:paraId="2992ABE4" w14:textId="77777777" w:rsidR="00F65296" w:rsidRPr="00940E38" w:rsidRDefault="00F65296" w:rsidP="00F34B46">
      <w:pPr>
        <w:pStyle w:val="Heading2nonTOC"/>
      </w:pPr>
      <w:r w:rsidRPr="00940E38">
        <w:t>8.3.1 Fair value determination of financial assets and liabilities</w:t>
      </w:r>
    </w:p>
    <w:p w14:paraId="7AD920BE" w14:textId="77777777" w:rsidR="00F65296" w:rsidRPr="00940E38" w:rsidRDefault="00F65296" w:rsidP="00F34B46">
      <w:r w:rsidRPr="00940E38">
        <w:t xml:space="preserve">The fair values and net fair values of financial assets and liabilities are determined as follows: </w:t>
      </w:r>
      <w:r w:rsidRPr="00940E38">
        <w:rPr>
          <w:rStyle w:val="SourceReference"/>
        </w:rPr>
        <w:t>[AASB 13.93(a)(b)]</w:t>
      </w:r>
      <w:r w:rsidRPr="00940E38">
        <w:t xml:space="preserve"> </w:t>
      </w:r>
    </w:p>
    <w:p w14:paraId="76CA0DD5" w14:textId="77777777" w:rsidR="00F65296" w:rsidRPr="00940E38" w:rsidRDefault="00F65296" w:rsidP="00F34B46">
      <w:pPr>
        <w:pStyle w:val="ListBullet"/>
        <w:numPr>
          <w:ilvl w:val="0"/>
          <w:numId w:val="7"/>
        </w:numPr>
      </w:pPr>
      <w:r w:rsidRPr="00940E38">
        <w:t>Level 1 – the fair value of financial instruments with standard terms and conditions and traded in active liquid markets are determined with reference to quoted market prices;</w:t>
      </w:r>
    </w:p>
    <w:p w14:paraId="4081AB7A" w14:textId="77777777" w:rsidR="00F65296" w:rsidRPr="00940E38" w:rsidRDefault="00F65296" w:rsidP="00F34B46">
      <w:pPr>
        <w:pStyle w:val="ListBullet"/>
        <w:numPr>
          <w:ilvl w:val="0"/>
          <w:numId w:val="7"/>
        </w:numPr>
      </w:pPr>
      <w:r w:rsidRPr="00940E38">
        <w:t>Level 2 – the fair value is determined using inputs other than quoted prices that are observable for the financial asset or liability, either directly or indirectly; and</w:t>
      </w:r>
    </w:p>
    <w:p w14:paraId="499C2DFA" w14:textId="77777777" w:rsidR="00F65296" w:rsidRPr="00940E38" w:rsidRDefault="00F65296" w:rsidP="00F34B46">
      <w:pPr>
        <w:pStyle w:val="ListBullet"/>
        <w:numPr>
          <w:ilvl w:val="0"/>
          <w:numId w:val="7"/>
        </w:numPr>
      </w:pPr>
      <w:r w:rsidRPr="00940E38">
        <w:t>Level 3 – the fair value is determined in accordance with generally accepted pricing models based on discounted cash flow analysis using unobservable market inputs.</w:t>
      </w:r>
    </w:p>
    <w:p w14:paraId="079CB4AD" w14:textId="77777777" w:rsidR="00F65296" w:rsidRPr="00940E38" w:rsidRDefault="00F65296" w:rsidP="00F34B46">
      <w:r w:rsidRPr="00940E38">
        <w:t xml:space="preserve">The Department currently holds a range of financial instruments that are recorded in the financial statements where the carrying amounts approximate to fair value, due to their short-term nature or with the expectation that they will be paid in full by the end of the 2018-19 reporting period. </w:t>
      </w:r>
      <w:r w:rsidRPr="00940E38">
        <w:rPr>
          <w:rStyle w:val="SourceReference"/>
        </w:rPr>
        <w:t>[AASB 7.29(a)]</w:t>
      </w:r>
    </w:p>
    <w:p w14:paraId="21CC170F" w14:textId="77777777" w:rsidR="00F65296" w:rsidRPr="00940E38" w:rsidRDefault="00F65296" w:rsidP="00F34B46">
      <w:pPr>
        <w:keepNext/>
        <w:spacing w:after="120"/>
      </w:pPr>
      <w:r w:rsidRPr="00940E38">
        <w:lastRenderedPageBreak/>
        <w:t>These financial instruments include:</w:t>
      </w:r>
    </w:p>
    <w:tbl>
      <w:tblPr>
        <w:tblStyle w:val="DTFTextTable"/>
        <w:tblW w:w="9637" w:type="dxa"/>
        <w:tblLayout w:type="fixed"/>
        <w:tblLook w:val="0620" w:firstRow="1" w:lastRow="0" w:firstColumn="0" w:lastColumn="0" w:noHBand="1" w:noVBand="1"/>
      </w:tblPr>
      <w:tblGrid>
        <w:gridCol w:w="4743"/>
        <w:gridCol w:w="4894"/>
      </w:tblGrid>
      <w:tr w:rsidR="00F65296" w:rsidRPr="00940E38" w14:paraId="0F797BEB" w14:textId="77777777" w:rsidTr="00EE379B">
        <w:trPr>
          <w:cnfStyle w:val="100000000000" w:firstRow="1" w:lastRow="0" w:firstColumn="0" w:lastColumn="0" w:oddVBand="0" w:evenVBand="0" w:oddHBand="0" w:evenHBand="0" w:firstRowFirstColumn="0" w:firstRowLastColumn="0" w:lastRowFirstColumn="0" w:lastRowLastColumn="0"/>
        </w:trPr>
        <w:tc>
          <w:tcPr>
            <w:tcW w:w="4788" w:type="dxa"/>
          </w:tcPr>
          <w:p w14:paraId="2D9D557F" w14:textId="77777777" w:rsidR="00F65296" w:rsidRPr="00940E38" w:rsidRDefault="00F65296" w:rsidP="00EE379B">
            <w:pPr>
              <w:keepNext/>
            </w:pPr>
            <w:r w:rsidRPr="00940E38">
              <w:t>Financial assets</w:t>
            </w:r>
          </w:p>
        </w:tc>
        <w:tc>
          <w:tcPr>
            <w:tcW w:w="4940" w:type="dxa"/>
          </w:tcPr>
          <w:p w14:paraId="07E5A1B6" w14:textId="77777777" w:rsidR="00F65296" w:rsidRPr="00940E38" w:rsidRDefault="00F65296" w:rsidP="00EE379B">
            <w:r w:rsidRPr="00940E38">
              <w:t>Financial liabilities</w:t>
            </w:r>
          </w:p>
        </w:tc>
      </w:tr>
      <w:tr w:rsidR="00F65296" w:rsidRPr="00940E38" w14:paraId="6EC280D7" w14:textId="77777777" w:rsidTr="00EE379B">
        <w:tc>
          <w:tcPr>
            <w:tcW w:w="4788" w:type="dxa"/>
          </w:tcPr>
          <w:p w14:paraId="42938DB5" w14:textId="77777777" w:rsidR="00F65296" w:rsidRPr="00940E38" w:rsidRDefault="00F65296" w:rsidP="00EE379B">
            <w:r w:rsidRPr="00940E38">
              <w:t>Cash and deposits</w:t>
            </w:r>
          </w:p>
          <w:p w14:paraId="31B04075" w14:textId="77777777" w:rsidR="00F65296" w:rsidRPr="00940E38" w:rsidRDefault="00F65296" w:rsidP="00EE379B">
            <w:r w:rsidRPr="00940E38">
              <w:t xml:space="preserve">Receivables: </w:t>
            </w:r>
          </w:p>
          <w:p w14:paraId="51A58AF7" w14:textId="77777777" w:rsidR="00F65296" w:rsidRPr="00940E38" w:rsidRDefault="00F65296" w:rsidP="00F34B46">
            <w:pPr>
              <w:pStyle w:val="ListBullet"/>
              <w:numPr>
                <w:ilvl w:val="0"/>
                <w:numId w:val="7"/>
              </w:numPr>
            </w:pPr>
            <w:r w:rsidRPr="00940E38">
              <w:t xml:space="preserve">Sale of goods and services </w:t>
            </w:r>
          </w:p>
          <w:p w14:paraId="56D103FD" w14:textId="77777777" w:rsidR="00F65296" w:rsidRPr="00940E38" w:rsidRDefault="00F65296" w:rsidP="00F34B46">
            <w:pPr>
              <w:pStyle w:val="ListBullet"/>
              <w:numPr>
                <w:ilvl w:val="0"/>
                <w:numId w:val="7"/>
              </w:numPr>
            </w:pPr>
            <w:r w:rsidRPr="00940E38">
              <w:t xml:space="preserve">Accrued investment income </w:t>
            </w:r>
          </w:p>
          <w:p w14:paraId="2B92EE15" w14:textId="77777777" w:rsidR="00F65296" w:rsidRPr="00940E38" w:rsidRDefault="00F65296" w:rsidP="00F34B46">
            <w:pPr>
              <w:pStyle w:val="ListBullet"/>
              <w:numPr>
                <w:ilvl w:val="0"/>
                <w:numId w:val="7"/>
              </w:numPr>
            </w:pPr>
            <w:r w:rsidRPr="00940E38">
              <w:t xml:space="preserve">Other receivables </w:t>
            </w:r>
          </w:p>
          <w:p w14:paraId="3EC4680E" w14:textId="77777777" w:rsidR="00F65296" w:rsidRPr="00940E38" w:rsidRDefault="00F65296" w:rsidP="00EE379B">
            <w:r w:rsidRPr="00940E38">
              <w:t xml:space="preserve">Investments and other contractual financial assets: </w:t>
            </w:r>
          </w:p>
          <w:p w14:paraId="0FD8C56B" w14:textId="77777777" w:rsidR="00F65296" w:rsidRPr="00940E38" w:rsidRDefault="00F65296" w:rsidP="00F34B46">
            <w:pPr>
              <w:pStyle w:val="ListBullet"/>
              <w:numPr>
                <w:ilvl w:val="0"/>
                <w:numId w:val="7"/>
              </w:numPr>
            </w:pPr>
            <w:r w:rsidRPr="00940E38">
              <w:t>Term deposits</w:t>
            </w:r>
          </w:p>
        </w:tc>
        <w:tc>
          <w:tcPr>
            <w:tcW w:w="4940" w:type="dxa"/>
          </w:tcPr>
          <w:p w14:paraId="0A1A55AB" w14:textId="77777777" w:rsidR="00F65296" w:rsidRPr="00940E38" w:rsidRDefault="00F65296" w:rsidP="00EE379B">
            <w:r w:rsidRPr="00940E38">
              <w:t>Payables:</w:t>
            </w:r>
          </w:p>
          <w:p w14:paraId="2F5532A6" w14:textId="77777777" w:rsidR="00F65296" w:rsidRPr="00940E38" w:rsidRDefault="00F65296" w:rsidP="00F34B46">
            <w:pPr>
              <w:pStyle w:val="ListBullet"/>
              <w:numPr>
                <w:ilvl w:val="0"/>
                <w:numId w:val="7"/>
              </w:numPr>
            </w:pPr>
            <w:r w:rsidRPr="00940E38">
              <w:t xml:space="preserve">For supplies and services </w:t>
            </w:r>
          </w:p>
          <w:p w14:paraId="7284E69D" w14:textId="77777777" w:rsidR="00F65296" w:rsidRPr="00940E38" w:rsidRDefault="00F65296" w:rsidP="00F34B46">
            <w:pPr>
              <w:pStyle w:val="ListBullet"/>
              <w:numPr>
                <w:ilvl w:val="0"/>
                <w:numId w:val="7"/>
              </w:numPr>
            </w:pPr>
            <w:r w:rsidRPr="00940E38">
              <w:t xml:space="preserve">Amounts payable to government and agencies </w:t>
            </w:r>
          </w:p>
          <w:p w14:paraId="6F900CD8" w14:textId="77777777" w:rsidR="00F65296" w:rsidRPr="00940E38" w:rsidRDefault="00F65296" w:rsidP="00F34B46">
            <w:pPr>
              <w:pStyle w:val="ListBullet"/>
              <w:numPr>
                <w:ilvl w:val="0"/>
                <w:numId w:val="7"/>
              </w:numPr>
            </w:pPr>
            <w:r w:rsidRPr="00940E38">
              <w:t xml:space="preserve">Other payables </w:t>
            </w:r>
          </w:p>
          <w:p w14:paraId="0449A565" w14:textId="77777777" w:rsidR="00F65296" w:rsidRPr="00940E38" w:rsidRDefault="00F65296" w:rsidP="00EE379B">
            <w:r w:rsidRPr="00940E38">
              <w:t xml:space="preserve">Borrowings: </w:t>
            </w:r>
          </w:p>
          <w:p w14:paraId="185ACEF6" w14:textId="77777777" w:rsidR="00F65296" w:rsidRPr="00940E38" w:rsidRDefault="00F65296" w:rsidP="00F34B46">
            <w:pPr>
              <w:pStyle w:val="ListBullet"/>
              <w:numPr>
                <w:ilvl w:val="0"/>
                <w:numId w:val="7"/>
              </w:numPr>
            </w:pPr>
            <w:r w:rsidRPr="00940E38">
              <w:t>Bank overdraft</w:t>
            </w:r>
          </w:p>
        </w:tc>
      </w:tr>
    </w:tbl>
    <w:p w14:paraId="36D5B144" w14:textId="77777777" w:rsidR="00F65296" w:rsidRPr="00940E38" w:rsidRDefault="00F65296" w:rsidP="00F34B46">
      <w:r w:rsidRPr="00940E38">
        <w:t xml:space="preserve">Where the fair value of the financial instruments is different from the carrying amounts, the following information has been included to disclose the difference. </w:t>
      </w:r>
      <w:r w:rsidRPr="00940E38">
        <w:rPr>
          <w:rStyle w:val="SourceReference"/>
        </w:rPr>
        <w:t>[AASB 7.25]</w:t>
      </w:r>
    </w:p>
    <w:p w14:paraId="3EFE4C9A" w14:textId="77777777" w:rsidR="00F65296" w:rsidRPr="00940E38" w:rsidRDefault="00F65296" w:rsidP="00F65296">
      <w:pPr>
        <w:pStyle w:val="TableHeading"/>
        <w:spacing w:before="160"/>
      </w:pPr>
      <w:r w:rsidRPr="00940E38">
        <w:t xml:space="preserve">Fair value of financial instruments measured at amortised cost </w:t>
      </w:r>
      <w:r w:rsidRPr="00940E38">
        <w:tab/>
        <w:t>($ thousand)</w:t>
      </w:r>
    </w:p>
    <w:tbl>
      <w:tblPr>
        <w:tblStyle w:val="ModelReportFinancialTable"/>
        <w:tblW w:w="9639" w:type="dxa"/>
        <w:tblLayout w:type="fixed"/>
        <w:tblLook w:val="06A0" w:firstRow="1" w:lastRow="0" w:firstColumn="1" w:lastColumn="0" w:noHBand="1" w:noVBand="1"/>
      </w:tblPr>
      <w:tblGrid>
        <w:gridCol w:w="1371"/>
        <w:gridCol w:w="4021"/>
        <w:gridCol w:w="1029"/>
        <w:gridCol w:w="1029"/>
        <w:gridCol w:w="1029"/>
        <w:gridCol w:w="1160"/>
      </w:tblGrid>
      <w:tr w:rsidR="00F65296" w:rsidRPr="00940E38" w14:paraId="3B60A21C"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14:paraId="3CCD940D" w14:textId="77777777" w:rsidR="00F65296" w:rsidRPr="00940E38" w:rsidRDefault="00F65296" w:rsidP="00EE379B">
            <w:r w:rsidRPr="00940E38">
              <w:t>Source reference</w:t>
            </w:r>
          </w:p>
        </w:tc>
        <w:tc>
          <w:tcPr>
            <w:tcW w:w="4021" w:type="dxa"/>
            <w:hideMark/>
          </w:tcPr>
          <w:p w14:paraId="35B583FA"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029" w:type="dxa"/>
            <w:noWrap/>
            <w:hideMark/>
          </w:tcPr>
          <w:p w14:paraId="0F94CBB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029" w:type="dxa"/>
            <w:noWrap/>
            <w:hideMark/>
          </w:tcPr>
          <w:p w14:paraId="5A57E04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Fair </w:t>
            </w:r>
            <w:r w:rsidRPr="00940E38">
              <w:br/>
              <w:t>value</w:t>
            </w:r>
          </w:p>
        </w:tc>
        <w:tc>
          <w:tcPr>
            <w:tcW w:w="1029" w:type="dxa"/>
            <w:noWrap/>
            <w:hideMark/>
          </w:tcPr>
          <w:p w14:paraId="7844EC5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w:t>
            </w:r>
          </w:p>
        </w:tc>
        <w:tc>
          <w:tcPr>
            <w:tcW w:w="1160" w:type="dxa"/>
            <w:noWrap/>
            <w:hideMark/>
          </w:tcPr>
          <w:p w14:paraId="072BEE4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Fair </w:t>
            </w:r>
            <w:r w:rsidRPr="00940E38">
              <w:br/>
              <w:t>value</w:t>
            </w:r>
          </w:p>
        </w:tc>
      </w:tr>
      <w:tr w:rsidR="00F65296" w:rsidRPr="00940E38" w14:paraId="64743B5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71" w:type="dxa"/>
            <w:tcBorders>
              <w:bottom w:val="nil"/>
            </w:tcBorders>
            <w:shd w:val="clear" w:color="auto" w:fill="auto"/>
          </w:tcPr>
          <w:p w14:paraId="0537EC3C" w14:textId="77777777" w:rsidR="00F65296" w:rsidRPr="00940E38" w:rsidRDefault="00F65296" w:rsidP="00EE379B">
            <w:pPr>
              <w:rPr>
                <w:i w:val="0"/>
              </w:rPr>
            </w:pPr>
            <w:r w:rsidRPr="00940E38">
              <w:rPr>
                <w:i w:val="0"/>
              </w:rPr>
              <w:t>AASB 13.93(b)(d)</w:t>
            </w:r>
          </w:p>
        </w:tc>
        <w:tc>
          <w:tcPr>
            <w:tcW w:w="4021" w:type="dxa"/>
            <w:hideMark/>
          </w:tcPr>
          <w:p w14:paraId="4D6E6807"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029" w:type="dxa"/>
            <w:noWrap/>
            <w:hideMark/>
          </w:tcPr>
          <w:p w14:paraId="1F99B12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29" w:type="dxa"/>
            <w:noWrap/>
            <w:hideMark/>
          </w:tcPr>
          <w:p w14:paraId="662E12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1029" w:type="dxa"/>
            <w:noWrap/>
            <w:hideMark/>
          </w:tcPr>
          <w:p w14:paraId="10881FC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1160" w:type="dxa"/>
            <w:noWrap/>
            <w:hideMark/>
          </w:tcPr>
          <w:p w14:paraId="5137CB0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5E90E21"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5A160945" w14:textId="77777777" w:rsidR="00F65296" w:rsidRPr="00940E38" w:rsidRDefault="00F65296" w:rsidP="00EE379B"/>
        </w:tc>
        <w:tc>
          <w:tcPr>
            <w:tcW w:w="4021" w:type="dxa"/>
            <w:hideMark/>
          </w:tcPr>
          <w:p w14:paraId="1A6E7589" w14:textId="77777777" w:rsidR="00F65296" w:rsidRPr="00940E38" w:rsidRDefault="00F65296" w:rsidP="00EE379B">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w:t>
            </w:r>
          </w:p>
        </w:tc>
        <w:tc>
          <w:tcPr>
            <w:tcW w:w="1029" w:type="dxa"/>
            <w:shd w:val="clear" w:color="auto" w:fill="EBEBEB" w:themeFill="background2"/>
            <w:noWrap/>
            <w:hideMark/>
          </w:tcPr>
          <w:p w14:paraId="1A9FB7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noWrap/>
            <w:hideMark/>
          </w:tcPr>
          <w:p w14:paraId="7C5356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shd w:val="clear" w:color="auto" w:fill="EBEBEB" w:themeFill="background2"/>
            <w:noWrap/>
            <w:hideMark/>
          </w:tcPr>
          <w:p w14:paraId="242D38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160" w:type="dxa"/>
            <w:noWrap/>
            <w:hideMark/>
          </w:tcPr>
          <w:p w14:paraId="75CEB4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4673D9C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28CFB52C" w14:textId="77777777" w:rsidR="00F65296" w:rsidRPr="00940E38" w:rsidRDefault="00F65296" w:rsidP="00EE379B"/>
        </w:tc>
        <w:tc>
          <w:tcPr>
            <w:tcW w:w="4021" w:type="dxa"/>
            <w:hideMark/>
          </w:tcPr>
          <w:p w14:paraId="436620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Receivables </w:t>
            </w:r>
            <w:r w:rsidRPr="00940E38">
              <w:rPr>
                <w:b/>
                <w:vertAlign w:val="superscript"/>
              </w:rPr>
              <w:t>(a)</w:t>
            </w:r>
          </w:p>
        </w:tc>
        <w:tc>
          <w:tcPr>
            <w:tcW w:w="1029" w:type="dxa"/>
            <w:shd w:val="clear" w:color="auto" w:fill="EBEBEB" w:themeFill="background2"/>
            <w:noWrap/>
            <w:hideMark/>
          </w:tcPr>
          <w:p w14:paraId="4003D9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029" w:type="dxa"/>
            <w:noWrap/>
            <w:hideMark/>
          </w:tcPr>
          <w:p w14:paraId="6EBB8B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029" w:type="dxa"/>
            <w:shd w:val="clear" w:color="auto" w:fill="EBEBEB" w:themeFill="background2"/>
            <w:noWrap/>
            <w:hideMark/>
          </w:tcPr>
          <w:p w14:paraId="2BF290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160" w:type="dxa"/>
            <w:noWrap/>
            <w:hideMark/>
          </w:tcPr>
          <w:p w14:paraId="13ABF2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6014F0D8"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6575F384" w14:textId="77777777" w:rsidR="00F65296" w:rsidRPr="00940E38" w:rsidRDefault="00F65296" w:rsidP="00EE379B"/>
        </w:tc>
        <w:tc>
          <w:tcPr>
            <w:tcW w:w="4021" w:type="dxa"/>
            <w:hideMark/>
          </w:tcPr>
          <w:p w14:paraId="790BFB7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e lease receivables</w:t>
            </w:r>
          </w:p>
        </w:tc>
        <w:tc>
          <w:tcPr>
            <w:tcW w:w="1029" w:type="dxa"/>
            <w:shd w:val="clear" w:color="auto" w:fill="EBEBEB" w:themeFill="background2"/>
            <w:noWrap/>
            <w:hideMark/>
          </w:tcPr>
          <w:p w14:paraId="5BBA45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81</w:t>
            </w:r>
          </w:p>
        </w:tc>
        <w:tc>
          <w:tcPr>
            <w:tcW w:w="1029" w:type="dxa"/>
            <w:noWrap/>
            <w:hideMark/>
          </w:tcPr>
          <w:p w14:paraId="13FE3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590 </w:t>
            </w:r>
          </w:p>
        </w:tc>
        <w:tc>
          <w:tcPr>
            <w:tcW w:w="1029" w:type="dxa"/>
            <w:shd w:val="clear" w:color="auto" w:fill="EBEBEB" w:themeFill="background2"/>
            <w:noWrap/>
            <w:hideMark/>
          </w:tcPr>
          <w:p w14:paraId="19D541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231</w:t>
            </w:r>
          </w:p>
        </w:tc>
        <w:tc>
          <w:tcPr>
            <w:tcW w:w="1160" w:type="dxa"/>
            <w:noWrap/>
            <w:hideMark/>
          </w:tcPr>
          <w:p w14:paraId="254EEE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1 450 </w:t>
            </w:r>
          </w:p>
        </w:tc>
      </w:tr>
      <w:tr w:rsidR="00F65296" w:rsidRPr="00940E38" w14:paraId="28307BBC"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1E6871E7" w14:textId="77777777" w:rsidR="00F65296" w:rsidRPr="00940E38" w:rsidRDefault="00F65296" w:rsidP="00EE379B"/>
        </w:tc>
        <w:tc>
          <w:tcPr>
            <w:tcW w:w="4021" w:type="dxa"/>
            <w:hideMark/>
          </w:tcPr>
          <w:p w14:paraId="27E65FD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ans to third parties</w:t>
            </w:r>
          </w:p>
        </w:tc>
        <w:tc>
          <w:tcPr>
            <w:tcW w:w="1029" w:type="dxa"/>
            <w:shd w:val="clear" w:color="auto" w:fill="EBEBEB" w:themeFill="background2"/>
            <w:noWrap/>
            <w:hideMark/>
          </w:tcPr>
          <w:p w14:paraId="4BF6B7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46</w:t>
            </w:r>
          </w:p>
        </w:tc>
        <w:tc>
          <w:tcPr>
            <w:tcW w:w="1029" w:type="dxa"/>
            <w:noWrap/>
            <w:hideMark/>
          </w:tcPr>
          <w:p w14:paraId="52FA17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59</w:t>
            </w:r>
          </w:p>
        </w:tc>
        <w:tc>
          <w:tcPr>
            <w:tcW w:w="1029" w:type="dxa"/>
            <w:shd w:val="clear" w:color="auto" w:fill="EBEBEB" w:themeFill="background2"/>
            <w:noWrap/>
            <w:hideMark/>
          </w:tcPr>
          <w:p w14:paraId="5F54EF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1</w:t>
            </w:r>
          </w:p>
        </w:tc>
        <w:tc>
          <w:tcPr>
            <w:tcW w:w="1160" w:type="dxa"/>
            <w:noWrap/>
            <w:hideMark/>
          </w:tcPr>
          <w:p w14:paraId="5871FE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0</w:t>
            </w:r>
          </w:p>
        </w:tc>
      </w:tr>
      <w:tr w:rsidR="00F65296" w:rsidRPr="00940E38" w14:paraId="3C0DA26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6707930B" w14:textId="77777777" w:rsidR="00F65296" w:rsidRPr="00940E38" w:rsidRDefault="00F65296" w:rsidP="00EE379B"/>
        </w:tc>
        <w:tc>
          <w:tcPr>
            <w:tcW w:w="4021" w:type="dxa"/>
            <w:hideMark/>
          </w:tcPr>
          <w:p w14:paraId="28A0EC3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ebt securities</w:t>
            </w:r>
            <w:r w:rsidRPr="00940E38">
              <w:rPr>
                <w:vertAlign w:val="superscript"/>
              </w:rPr>
              <w:t xml:space="preserve"> (a)</w:t>
            </w:r>
          </w:p>
        </w:tc>
        <w:tc>
          <w:tcPr>
            <w:tcW w:w="1029" w:type="dxa"/>
            <w:shd w:val="clear" w:color="auto" w:fill="EBEBEB" w:themeFill="background2"/>
            <w:noWrap/>
            <w:hideMark/>
          </w:tcPr>
          <w:p w14:paraId="409368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98</w:t>
            </w:r>
          </w:p>
        </w:tc>
        <w:tc>
          <w:tcPr>
            <w:tcW w:w="1029" w:type="dxa"/>
            <w:noWrap/>
            <w:hideMark/>
          </w:tcPr>
          <w:p w14:paraId="720D91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222</w:t>
            </w:r>
          </w:p>
        </w:tc>
        <w:tc>
          <w:tcPr>
            <w:tcW w:w="1029" w:type="dxa"/>
            <w:shd w:val="clear" w:color="auto" w:fill="EBEBEB" w:themeFill="background2"/>
            <w:noWrap/>
            <w:hideMark/>
          </w:tcPr>
          <w:p w14:paraId="0D817C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013</w:t>
            </w:r>
          </w:p>
        </w:tc>
        <w:tc>
          <w:tcPr>
            <w:tcW w:w="1160" w:type="dxa"/>
            <w:noWrap/>
            <w:hideMark/>
          </w:tcPr>
          <w:p w14:paraId="3B8D6F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155</w:t>
            </w:r>
          </w:p>
        </w:tc>
      </w:tr>
      <w:tr w:rsidR="00F65296" w:rsidRPr="00940E38" w14:paraId="6605459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721B7E43" w14:textId="77777777" w:rsidR="00F65296" w:rsidRPr="00940E38" w:rsidRDefault="00F65296" w:rsidP="00EE379B"/>
        </w:tc>
        <w:tc>
          <w:tcPr>
            <w:tcW w:w="4021" w:type="dxa"/>
            <w:tcBorders>
              <w:bottom w:val="nil"/>
            </w:tcBorders>
            <w:hideMark/>
          </w:tcPr>
          <w:p w14:paraId="23C7C96D" w14:textId="77777777" w:rsidR="00F65296" w:rsidRPr="00940E38" w:rsidRDefault="00F65296" w:rsidP="00EE379B">
            <w:pPr>
              <w:tabs>
                <w:tab w:val="center" w:pos="1953"/>
              </w:tabs>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liabilities</w:t>
            </w:r>
          </w:p>
        </w:tc>
        <w:tc>
          <w:tcPr>
            <w:tcW w:w="1029" w:type="dxa"/>
            <w:tcBorders>
              <w:bottom w:val="nil"/>
            </w:tcBorders>
            <w:shd w:val="clear" w:color="auto" w:fill="EBEBEB" w:themeFill="background2"/>
            <w:noWrap/>
            <w:hideMark/>
          </w:tcPr>
          <w:p w14:paraId="428722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tcBorders>
              <w:bottom w:val="nil"/>
            </w:tcBorders>
            <w:noWrap/>
            <w:hideMark/>
          </w:tcPr>
          <w:p w14:paraId="55419D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029" w:type="dxa"/>
            <w:tcBorders>
              <w:bottom w:val="nil"/>
            </w:tcBorders>
            <w:shd w:val="clear" w:color="auto" w:fill="EBEBEB" w:themeFill="background2"/>
            <w:noWrap/>
            <w:hideMark/>
          </w:tcPr>
          <w:p w14:paraId="51402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1160" w:type="dxa"/>
            <w:tcBorders>
              <w:bottom w:val="nil"/>
            </w:tcBorders>
            <w:noWrap/>
            <w:hideMark/>
          </w:tcPr>
          <w:p w14:paraId="248D91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3F6B52C3"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734B0725" w14:textId="77777777" w:rsidR="00F65296" w:rsidRPr="00940E38" w:rsidRDefault="00F65296" w:rsidP="00EE379B"/>
        </w:tc>
        <w:tc>
          <w:tcPr>
            <w:tcW w:w="4021" w:type="dxa"/>
            <w:tcBorders>
              <w:top w:val="nil"/>
            </w:tcBorders>
            <w:hideMark/>
          </w:tcPr>
          <w:p w14:paraId="205E021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inance lease liabilities</w:t>
            </w:r>
          </w:p>
        </w:tc>
        <w:tc>
          <w:tcPr>
            <w:tcW w:w="1029" w:type="dxa"/>
            <w:tcBorders>
              <w:top w:val="nil"/>
            </w:tcBorders>
            <w:shd w:val="clear" w:color="auto" w:fill="EBEBEB" w:themeFill="background2"/>
            <w:noWrap/>
            <w:hideMark/>
          </w:tcPr>
          <w:p w14:paraId="5183E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064</w:t>
            </w:r>
          </w:p>
        </w:tc>
        <w:tc>
          <w:tcPr>
            <w:tcW w:w="1029" w:type="dxa"/>
            <w:tcBorders>
              <w:top w:val="nil"/>
            </w:tcBorders>
            <w:noWrap/>
            <w:hideMark/>
          </w:tcPr>
          <w:p w14:paraId="4D2CAF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8 110 </w:t>
            </w:r>
          </w:p>
        </w:tc>
        <w:tc>
          <w:tcPr>
            <w:tcW w:w="1029" w:type="dxa"/>
            <w:tcBorders>
              <w:top w:val="nil"/>
            </w:tcBorders>
            <w:shd w:val="clear" w:color="auto" w:fill="EBEBEB" w:themeFill="background2"/>
            <w:noWrap/>
            <w:hideMark/>
          </w:tcPr>
          <w:p w14:paraId="464C27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 062</w:t>
            </w:r>
          </w:p>
        </w:tc>
        <w:tc>
          <w:tcPr>
            <w:tcW w:w="1160" w:type="dxa"/>
            <w:tcBorders>
              <w:top w:val="nil"/>
            </w:tcBorders>
            <w:noWrap/>
            <w:hideMark/>
          </w:tcPr>
          <w:p w14:paraId="7286FB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21 500 </w:t>
            </w:r>
          </w:p>
        </w:tc>
      </w:tr>
      <w:tr w:rsidR="00F65296" w:rsidRPr="00940E38" w14:paraId="0D19DAC2"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1352E706" w14:textId="77777777" w:rsidR="00F65296" w:rsidRPr="00940E38" w:rsidRDefault="00F65296" w:rsidP="00EE379B"/>
        </w:tc>
        <w:tc>
          <w:tcPr>
            <w:tcW w:w="4021" w:type="dxa"/>
            <w:hideMark/>
          </w:tcPr>
          <w:p w14:paraId="6E757F0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dvances from government</w:t>
            </w:r>
            <w:r w:rsidRPr="00940E38">
              <w:rPr>
                <w:vertAlign w:val="superscript"/>
              </w:rPr>
              <w:t xml:space="preserve"> (b)</w:t>
            </w:r>
          </w:p>
        </w:tc>
        <w:tc>
          <w:tcPr>
            <w:tcW w:w="1029" w:type="dxa"/>
            <w:shd w:val="clear" w:color="auto" w:fill="EBEBEB" w:themeFill="background2"/>
            <w:noWrap/>
            <w:hideMark/>
          </w:tcPr>
          <w:p w14:paraId="2C975C6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314</w:t>
            </w:r>
          </w:p>
        </w:tc>
        <w:tc>
          <w:tcPr>
            <w:tcW w:w="1029" w:type="dxa"/>
            <w:noWrap/>
            <w:hideMark/>
          </w:tcPr>
          <w:p w14:paraId="45C0B7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 579</w:t>
            </w:r>
          </w:p>
        </w:tc>
        <w:tc>
          <w:tcPr>
            <w:tcW w:w="1029" w:type="dxa"/>
            <w:shd w:val="clear" w:color="auto" w:fill="EBEBEB" w:themeFill="background2"/>
            <w:noWrap/>
            <w:hideMark/>
          </w:tcPr>
          <w:p w14:paraId="0D3B73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344</w:t>
            </w:r>
          </w:p>
        </w:tc>
        <w:tc>
          <w:tcPr>
            <w:tcW w:w="1160" w:type="dxa"/>
            <w:noWrap/>
            <w:hideMark/>
          </w:tcPr>
          <w:p w14:paraId="3CCC85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2 961</w:t>
            </w:r>
          </w:p>
        </w:tc>
      </w:tr>
      <w:tr w:rsidR="00F65296" w:rsidRPr="00940E38" w14:paraId="5EBBA10D" w14:textId="77777777" w:rsidTr="00EE379B">
        <w:tc>
          <w:tcPr>
            <w:cnfStyle w:val="001000000000" w:firstRow="0" w:lastRow="0" w:firstColumn="1" w:lastColumn="0" w:oddVBand="0" w:evenVBand="0" w:oddHBand="0" w:evenHBand="0" w:firstRowFirstColumn="0" w:firstRowLastColumn="0" w:lastRowFirstColumn="0" w:lastRowLastColumn="0"/>
            <w:tcW w:w="1371" w:type="dxa"/>
            <w:tcBorders>
              <w:bottom w:val="nil"/>
            </w:tcBorders>
            <w:shd w:val="clear" w:color="auto" w:fill="auto"/>
          </w:tcPr>
          <w:p w14:paraId="33EA0870" w14:textId="77777777" w:rsidR="00F65296" w:rsidRPr="00940E38" w:rsidRDefault="00F65296" w:rsidP="00EE379B"/>
        </w:tc>
        <w:tc>
          <w:tcPr>
            <w:tcW w:w="4021" w:type="dxa"/>
            <w:tcBorders>
              <w:bottom w:val="single" w:sz="12" w:space="0" w:color="auto"/>
            </w:tcBorders>
            <w:hideMark/>
          </w:tcPr>
          <w:p w14:paraId="345280D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Loans from TCV</w:t>
            </w:r>
          </w:p>
        </w:tc>
        <w:tc>
          <w:tcPr>
            <w:tcW w:w="1029" w:type="dxa"/>
            <w:tcBorders>
              <w:bottom w:val="single" w:sz="12" w:space="0" w:color="auto"/>
            </w:tcBorders>
            <w:shd w:val="clear" w:color="auto" w:fill="EBEBEB" w:themeFill="background2"/>
            <w:noWrap/>
            <w:hideMark/>
          </w:tcPr>
          <w:p w14:paraId="5C265F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8 696</w:t>
            </w:r>
          </w:p>
        </w:tc>
        <w:tc>
          <w:tcPr>
            <w:tcW w:w="1029" w:type="dxa"/>
            <w:tcBorders>
              <w:bottom w:val="single" w:sz="12" w:space="0" w:color="auto"/>
            </w:tcBorders>
            <w:noWrap/>
            <w:hideMark/>
          </w:tcPr>
          <w:p w14:paraId="47269F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47 500 </w:t>
            </w:r>
          </w:p>
        </w:tc>
        <w:tc>
          <w:tcPr>
            <w:tcW w:w="1029" w:type="dxa"/>
            <w:tcBorders>
              <w:bottom w:val="single" w:sz="12" w:space="0" w:color="auto"/>
            </w:tcBorders>
            <w:shd w:val="clear" w:color="auto" w:fill="EBEBEB" w:themeFill="background2"/>
            <w:noWrap/>
            <w:hideMark/>
          </w:tcPr>
          <w:p w14:paraId="2FD3FE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7 705</w:t>
            </w:r>
          </w:p>
        </w:tc>
        <w:tc>
          <w:tcPr>
            <w:tcW w:w="1160" w:type="dxa"/>
            <w:tcBorders>
              <w:bottom w:val="single" w:sz="12" w:space="0" w:color="auto"/>
            </w:tcBorders>
            <w:noWrap/>
            <w:hideMark/>
          </w:tcPr>
          <w:p w14:paraId="72C731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23 000 </w:t>
            </w:r>
          </w:p>
        </w:tc>
      </w:tr>
    </w:tbl>
    <w:p w14:paraId="5F1E6B94" w14:textId="77777777" w:rsidR="00F65296" w:rsidRPr="00940E38" w:rsidRDefault="00F65296" w:rsidP="00F34B46">
      <w:pPr>
        <w:pStyle w:val="Note"/>
      </w:pPr>
      <w:r w:rsidRPr="00940E38">
        <w:t xml:space="preserve">Notes: </w:t>
      </w:r>
    </w:p>
    <w:p w14:paraId="2D11F046" w14:textId="77777777" w:rsidR="00F65296" w:rsidRPr="00940E38" w:rsidRDefault="00F65296" w:rsidP="00F34B46">
      <w:pPr>
        <w:pStyle w:val="Note"/>
      </w:pPr>
      <w:r w:rsidRPr="00940E38">
        <w:t>(a)</w:t>
      </w:r>
      <w:r w:rsidRPr="00940E38">
        <w:tab/>
        <w:t>Debt securities include a five-year government bond that is intended to be held until maturity. Therefore it has been measured at amortised cost with the carrying amount of $5 198. The remaining portion of debt securities ($3 823) is designated as fair value through profit and loss.</w:t>
      </w:r>
    </w:p>
    <w:p w14:paraId="243B694D" w14:textId="77777777" w:rsidR="00F65296" w:rsidRPr="00940E38" w:rsidRDefault="00F65296" w:rsidP="00F34B46">
      <w:pPr>
        <w:pStyle w:val="Note"/>
      </w:pPr>
      <w:r w:rsidRPr="00940E38">
        <w:t>(b)</w:t>
      </w:r>
      <w:r w:rsidRPr="00940E38">
        <w:tab/>
        <w:t>The fair value of advances from government is based on cash flows discounted using a rate based on the borrowing rate of 7.5 per cent (2018: 7.2 per cent). The discount rate equals to LIBOR plus appropriate credit rating. The fair value is within level 2 of the fair value hierarchy.</w:t>
      </w:r>
    </w:p>
    <w:p w14:paraId="16436779" w14:textId="77777777" w:rsidR="00F65296" w:rsidRPr="00940E38" w:rsidRDefault="00F65296" w:rsidP="00F65296">
      <w:pPr>
        <w:pStyle w:val="TableHeading"/>
        <w:spacing w:before="160"/>
      </w:pPr>
      <w:r w:rsidRPr="00940E38">
        <w:t xml:space="preserve">Financial assets and liabilities measured at fair value </w:t>
      </w:r>
      <w:r w:rsidRPr="00940E38">
        <w:rPr>
          <w:vertAlign w:val="superscript"/>
        </w:rPr>
        <w:t>(a)</w:t>
      </w:r>
      <w:r w:rsidRPr="00940E38">
        <w:t xml:space="preserve"> </w:t>
      </w:r>
      <w:r w:rsidRPr="00940E38">
        <w:rPr>
          <w:rStyle w:val="SourceReference"/>
        </w:rPr>
        <w:t>[AASB 13.93(b)]</w:t>
      </w:r>
      <w:r w:rsidRPr="00940E38">
        <w:tab/>
        <w:t>($ thousand)</w:t>
      </w:r>
    </w:p>
    <w:tbl>
      <w:tblPr>
        <w:tblStyle w:val="ModelReportFinancialTable"/>
        <w:tblW w:w="5000" w:type="pct"/>
        <w:tblLook w:val="06E0" w:firstRow="1" w:lastRow="1" w:firstColumn="1" w:lastColumn="0" w:noHBand="1" w:noVBand="1"/>
      </w:tblPr>
      <w:tblGrid>
        <w:gridCol w:w="3606"/>
        <w:gridCol w:w="1547"/>
        <w:gridCol w:w="1541"/>
        <w:gridCol w:w="1543"/>
        <w:gridCol w:w="1515"/>
      </w:tblGrid>
      <w:tr w:rsidR="00F65296" w:rsidRPr="00940E38" w14:paraId="75EC514E" w14:textId="77777777" w:rsidTr="00F65296">
        <w:trPr>
          <w:cnfStyle w:val="100000000000" w:firstRow="1" w:lastRow="0" w:firstColumn="0" w:lastColumn="0" w:oddVBand="0" w:evenVBand="0" w:oddHBand="0" w:evenHBand="0" w:firstRowFirstColumn="0" w:firstRowLastColumn="0" w:lastRowFirstColumn="0" w:lastRowLastColumn="0"/>
          <w:trHeight w:val="199"/>
          <w:tblHeader/>
        </w:trPr>
        <w:tc>
          <w:tcPr>
            <w:cnfStyle w:val="001000000100" w:firstRow="0" w:lastRow="0" w:firstColumn="1" w:lastColumn="0" w:oddVBand="0" w:evenVBand="0" w:oddHBand="0" w:evenHBand="0" w:firstRowFirstColumn="1" w:firstRowLastColumn="0" w:lastRowFirstColumn="0" w:lastRowLastColumn="0"/>
            <w:tcW w:w="1849" w:type="pct"/>
            <w:hideMark/>
          </w:tcPr>
          <w:p w14:paraId="32E53EC9" w14:textId="77777777" w:rsidR="00F65296" w:rsidRPr="00940E38" w:rsidRDefault="00F65296" w:rsidP="00EE379B"/>
        </w:tc>
        <w:tc>
          <w:tcPr>
            <w:tcW w:w="793" w:type="pct"/>
            <w:noWrap/>
          </w:tcPr>
          <w:p w14:paraId="1FA676D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arrying amount as</w:t>
            </w:r>
          </w:p>
        </w:tc>
        <w:tc>
          <w:tcPr>
            <w:tcW w:w="2358" w:type="pct"/>
            <w:gridSpan w:val="3"/>
            <w:tcBorders>
              <w:bottom w:val="single" w:sz="6" w:space="0" w:color="FFFFFF" w:themeColor="background1"/>
            </w:tcBorders>
            <w:hideMark/>
          </w:tcPr>
          <w:p w14:paraId="5029FD6E"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Fair value measurement at </w:t>
            </w:r>
            <w:r w:rsidRPr="00940E38">
              <w:br/>
              <w:t>end of reporting period using:</w:t>
            </w:r>
          </w:p>
        </w:tc>
      </w:tr>
      <w:tr w:rsidR="00F65296" w:rsidRPr="00940E38" w14:paraId="6712F7C8" w14:textId="77777777" w:rsidTr="00F6529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49" w:type="pct"/>
            <w:hideMark/>
          </w:tcPr>
          <w:p w14:paraId="05F81034" w14:textId="77777777" w:rsidR="00F65296" w:rsidRPr="00940E38" w:rsidRDefault="00F65296" w:rsidP="00EE379B">
            <w:pPr>
              <w:rPr>
                <w:sz w:val="16"/>
                <w:szCs w:val="16"/>
              </w:rPr>
            </w:pPr>
            <w:r w:rsidRPr="00940E38">
              <w:rPr>
                <w:sz w:val="16"/>
                <w:szCs w:val="16"/>
              </w:rPr>
              <w:t>2019</w:t>
            </w:r>
          </w:p>
        </w:tc>
        <w:tc>
          <w:tcPr>
            <w:tcW w:w="793" w:type="pct"/>
            <w:noWrap/>
            <w:hideMark/>
          </w:tcPr>
          <w:p w14:paraId="18925F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t 30 June</w:t>
            </w:r>
          </w:p>
        </w:tc>
        <w:tc>
          <w:tcPr>
            <w:tcW w:w="790" w:type="pct"/>
            <w:tcBorders>
              <w:top w:val="single" w:sz="6" w:space="0" w:color="FFFFFF" w:themeColor="background1"/>
            </w:tcBorders>
            <w:noWrap/>
            <w:hideMark/>
          </w:tcPr>
          <w:p w14:paraId="4275DF8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b)</w:t>
            </w:r>
          </w:p>
        </w:tc>
        <w:tc>
          <w:tcPr>
            <w:tcW w:w="791" w:type="pct"/>
            <w:tcBorders>
              <w:top w:val="single" w:sz="6" w:space="0" w:color="FFFFFF" w:themeColor="background1"/>
            </w:tcBorders>
            <w:noWrap/>
            <w:hideMark/>
          </w:tcPr>
          <w:p w14:paraId="3F0E451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b)</w:t>
            </w:r>
          </w:p>
        </w:tc>
        <w:tc>
          <w:tcPr>
            <w:tcW w:w="777" w:type="pct"/>
            <w:tcBorders>
              <w:top w:val="single" w:sz="6" w:space="0" w:color="FFFFFF" w:themeColor="background1"/>
            </w:tcBorders>
            <w:noWrap/>
            <w:hideMark/>
          </w:tcPr>
          <w:p w14:paraId="217D82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Level 3</w:t>
            </w:r>
          </w:p>
        </w:tc>
      </w:tr>
      <w:tr w:rsidR="00F65296" w:rsidRPr="00940E38" w14:paraId="5FC804D4"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5DB8B222" w14:textId="77777777" w:rsidR="00F65296" w:rsidRPr="00940E38" w:rsidRDefault="00F65296" w:rsidP="00EE379B">
            <w:pPr>
              <w:rPr>
                <w:sz w:val="16"/>
                <w:szCs w:val="16"/>
              </w:rPr>
            </w:pPr>
            <w:r w:rsidRPr="00940E38">
              <w:rPr>
                <w:sz w:val="16"/>
                <w:szCs w:val="16"/>
              </w:rPr>
              <w:t>Financial assets at fair value through net result</w:t>
            </w:r>
          </w:p>
        </w:tc>
        <w:tc>
          <w:tcPr>
            <w:tcW w:w="793" w:type="pct"/>
            <w:shd w:val="clear" w:color="auto" w:fill="EBEBEB" w:themeFill="background2"/>
            <w:noWrap/>
            <w:hideMark/>
          </w:tcPr>
          <w:p w14:paraId="1196B3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0" w:type="pct"/>
            <w:noWrap/>
            <w:hideMark/>
          </w:tcPr>
          <w:p w14:paraId="5D73AD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1" w:type="pct"/>
            <w:shd w:val="clear" w:color="auto" w:fill="EBEBEB" w:themeFill="background2"/>
            <w:noWrap/>
            <w:hideMark/>
          </w:tcPr>
          <w:p w14:paraId="39C56A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77" w:type="pct"/>
            <w:noWrap/>
            <w:hideMark/>
          </w:tcPr>
          <w:p w14:paraId="65894F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14585801"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176E152E" w14:textId="77777777" w:rsidR="00F65296" w:rsidRPr="00940E38" w:rsidRDefault="00F65296" w:rsidP="00F65296">
            <w:pPr>
              <w:ind w:left="170"/>
              <w:rPr>
                <w:sz w:val="16"/>
                <w:szCs w:val="16"/>
              </w:rPr>
            </w:pPr>
            <w:r w:rsidRPr="00940E38">
              <w:rPr>
                <w:sz w:val="16"/>
                <w:szCs w:val="16"/>
              </w:rPr>
              <w:t>Debt securities – five-year government bonds</w:t>
            </w:r>
          </w:p>
        </w:tc>
        <w:tc>
          <w:tcPr>
            <w:tcW w:w="793" w:type="pct"/>
            <w:shd w:val="clear" w:color="auto" w:fill="EBEBEB" w:themeFill="background2"/>
            <w:noWrap/>
            <w:hideMark/>
          </w:tcPr>
          <w:p w14:paraId="752F49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23</w:t>
            </w:r>
          </w:p>
        </w:tc>
        <w:tc>
          <w:tcPr>
            <w:tcW w:w="790" w:type="pct"/>
            <w:noWrap/>
            <w:hideMark/>
          </w:tcPr>
          <w:p w14:paraId="3218DC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1" w:type="pct"/>
            <w:shd w:val="clear" w:color="auto" w:fill="EBEBEB" w:themeFill="background2"/>
            <w:noWrap/>
            <w:hideMark/>
          </w:tcPr>
          <w:p w14:paraId="7ECD68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823</w:t>
            </w:r>
          </w:p>
        </w:tc>
        <w:tc>
          <w:tcPr>
            <w:tcW w:w="777" w:type="pct"/>
            <w:noWrap/>
            <w:hideMark/>
          </w:tcPr>
          <w:p w14:paraId="2921E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FE03726" w14:textId="77777777" w:rsidTr="00F65296">
        <w:tc>
          <w:tcPr>
            <w:cnfStyle w:val="001000000000" w:firstRow="0" w:lastRow="0" w:firstColumn="1" w:lastColumn="0" w:oddVBand="0" w:evenVBand="0" w:oddHBand="0" w:evenHBand="0" w:firstRowFirstColumn="0" w:firstRowLastColumn="0" w:lastRowFirstColumn="0" w:lastRowLastColumn="0"/>
            <w:tcW w:w="1849" w:type="pct"/>
          </w:tcPr>
          <w:p w14:paraId="1C34D42A" w14:textId="77777777" w:rsidR="00F65296" w:rsidRPr="00940E38" w:rsidRDefault="00F65296" w:rsidP="00F65296">
            <w:pPr>
              <w:ind w:left="170"/>
              <w:rPr>
                <w:sz w:val="16"/>
                <w:szCs w:val="16"/>
              </w:rPr>
            </w:pPr>
            <w:r w:rsidRPr="00940E38">
              <w:rPr>
                <w:sz w:val="16"/>
                <w:szCs w:val="16"/>
              </w:rPr>
              <w:t>Equity securities – managed investment schemes</w:t>
            </w:r>
          </w:p>
        </w:tc>
        <w:tc>
          <w:tcPr>
            <w:tcW w:w="793" w:type="pct"/>
            <w:shd w:val="clear" w:color="auto" w:fill="EBEBEB" w:themeFill="background2"/>
            <w:noWrap/>
          </w:tcPr>
          <w:p w14:paraId="31BC12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9</w:t>
            </w:r>
          </w:p>
        </w:tc>
        <w:tc>
          <w:tcPr>
            <w:tcW w:w="790" w:type="pct"/>
            <w:noWrap/>
          </w:tcPr>
          <w:p w14:paraId="1728DC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1" w:type="pct"/>
            <w:shd w:val="clear" w:color="auto" w:fill="EBEBEB" w:themeFill="background2"/>
            <w:noWrap/>
          </w:tcPr>
          <w:p w14:paraId="159803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9</w:t>
            </w:r>
          </w:p>
        </w:tc>
        <w:tc>
          <w:tcPr>
            <w:tcW w:w="777" w:type="pct"/>
            <w:noWrap/>
          </w:tcPr>
          <w:p w14:paraId="03BB34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1E54544" w14:textId="77777777" w:rsidTr="00F65296">
        <w:tc>
          <w:tcPr>
            <w:cnfStyle w:val="001000000000" w:firstRow="0" w:lastRow="0" w:firstColumn="1" w:lastColumn="0" w:oddVBand="0" w:evenVBand="0" w:oddHBand="0" w:evenHBand="0" w:firstRowFirstColumn="0" w:firstRowLastColumn="0" w:lastRowFirstColumn="0" w:lastRowLastColumn="0"/>
            <w:tcW w:w="1849" w:type="pct"/>
          </w:tcPr>
          <w:p w14:paraId="17B07B08" w14:textId="77777777" w:rsidR="00F65296" w:rsidRPr="00940E38" w:rsidRDefault="00F65296" w:rsidP="00F65296">
            <w:pPr>
              <w:ind w:left="170"/>
              <w:rPr>
                <w:sz w:val="16"/>
                <w:szCs w:val="16"/>
              </w:rPr>
            </w:pPr>
            <w:r w:rsidRPr="00940E38">
              <w:rPr>
                <w:sz w:val="16"/>
                <w:szCs w:val="16"/>
              </w:rPr>
              <w:t>Equity securities – listed shares</w:t>
            </w:r>
          </w:p>
        </w:tc>
        <w:tc>
          <w:tcPr>
            <w:tcW w:w="793" w:type="pct"/>
            <w:shd w:val="clear" w:color="auto" w:fill="EBEBEB" w:themeFill="background2"/>
            <w:noWrap/>
          </w:tcPr>
          <w:p w14:paraId="686CAD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14</w:t>
            </w:r>
          </w:p>
        </w:tc>
        <w:tc>
          <w:tcPr>
            <w:tcW w:w="790" w:type="pct"/>
            <w:noWrap/>
          </w:tcPr>
          <w:p w14:paraId="2C4EF8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14</w:t>
            </w:r>
          </w:p>
        </w:tc>
        <w:tc>
          <w:tcPr>
            <w:tcW w:w="791" w:type="pct"/>
            <w:shd w:val="clear" w:color="auto" w:fill="EBEBEB" w:themeFill="background2"/>
            <w:noWrap/>
          </w:tcPr>
          <w:p w14:paraId="6C9B35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77" w:type="pct"/>
            <w:noWrap/>
          </w:tcPr>
          <w:p w14:paraId="195C38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4A96A46"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539EE66B" w14:textId="77777777" w:rsidR="00F65296" w:rsidRPr="00940E38" w:rsidRDefault="00F65296" w:rsidP="00EE379B">
            <w:pPr>
              <w:rPr>
                <w:sz w:val="16"/>
                <w:szCs w:val="16"/>
              </w:rPr>
            </w:pPr>
            <w:r w:rsidRPr="00940E38">
              <w:rPr>
                <w:sz w:val="16"/>
                <w:szCs w:val="16"/>
              </w:rPr>
              <w:t>Financial assets at fair value through other comprehensive income</w:t>
            </w:r>
          </w:p>
        </w:tc>
        <w:tc>
          <w:tcPr>
            <w:tcW w:w="793" w:type="pct"/>
            <w:shd w:val="clear" w:color="auto" w:fill="EBEBEB" w:themeFill="background2"/>
            <w:noWrap/>
            <w:hideMark/>
          </w:tcPr>
          <w:p w14:paraId="11FA70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0" w:type="pct"/>
            <w:noWrap/>
            <w:hideMark/>
          </w:tcPr>
          <w:p w14:paraId="4FC89E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1" w:type="pct"/>
            <w:shd w:val="clear" w:color="auto" w:fill="EBEBEB" w:themeFill="background2"/>
            <w:noWrap/>
            <w:hideMark/>
          </w:tcPr>
          <w:p w14:paraId="5E76B5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77" w:type="pct"/>
            <w:noWrap/>
            <w:hideMark/>
          </w:tcPr>
          <w:p w14:paraId="0B2B3B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A652F86" w14:textId="77777777" w:rsidTr="00F65296">
        <w:tc>
          <w:tcPr>
            <w:cnfStyle w:val="001000000000" w:firstRow="0" w:lastRow="0" w:firstColumn="1" w:lastColumn="0" w:oddVBand="0" w:evenVBand="0" w:oddHBand="0" w:evenHBand="0" w:firstRowFirstColumn="0" w:firstRowLastColumn="0" w:lastRowFirstColumn="0" w:lastRowLastColumn="0"/>
            <w:tcW w:w="1849" w:type="pct"/>
            <w:hideMark/>
          </w:tcPr>
          <w:p w14:paraId="425EC197" w14:textId="77777777" w:rsidR="00F65296" w:rsidRPr="00940E38" w:rsidRDefault="00F65296" w:rsidP="00EE379B">
            <w:pPr>
              <w:ind w:left="170"/>
              <w:rPr>
                <w:sz w:val="16"/>
                <w:szCs w:val="16"/>
              </w:rPr>
            </w:pPr>
            <w:r w:rsidRPr="00940E38">
              <w:rPr>
                <w:sz w:val="16"/>
                <w:szCs w:val="16"/>
              </w:rPr>
              <w:t>Unlisted securities</w:t>
            </w:r>
          </w:p>
        </w:tc>
        <w:tc>
          <w:tcPr>
            <w:tcW w:w="793" w:type="pct"/>
            <w:shd w:val="clear" w:color="auto" w:fill="EBEBEB" w:themeFill="background2"/>
            <w:noWrap/>
            <w:hideMark/>
          </w:tcPr>
          <w:p w14:paraId="4835A6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2</w:t>
            </w:r>
          </w:p>
        </w:tc>
        <w:tc>
          <w:tcPr>
            <w:tcW w:w="790" w:type="pct"/>
            <w:noWrap/>
            <w:hideMark/>
          </w:tcPr>
          <w:p w14:paraId="4D455F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1" w:type="pct"/>
            <w:shd w:val="clear" w:color="auto" w:fill="EBEBEB" w:themeFill="background2"/>
            <w:noWrap/>
            <w:hideMark/>
          </w:tcPr>
          <w:p w14:paraId="797161D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77" w:type="pct"/>
            <w:noWrap/>
            <w:hideMark/>
          </w:tcPr>
          <w:p w14:paraId="0DC49A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2</w:t>
            </w:r>
          </w:p>
        </w:tc>
      </w:tr>
      <w:tr w:rsidR="00F65296" w:rsidRPr="00940E38" w:rsidDel="00630135" w14:paraId="1D4B6939" w14:textId="77777777" w:rsidTr="00F65296">
        <w:tc>
          <w:tcPr>
            <w:cnfStyle w:val="001000000000" w:firstRow="0" w:lastRow="0" w:firstColumn="1" w:lastColumn="0" w:oddVBand="0" w:evenVBand="0" w:oddHBand="0" w:evenHBand="0" w:firstRowFirstColumn="0" w:firstRowLastColumn="0" w:lastRowFirstColumn="0" w:lastRowLastColumn="0"/>
            <w:tcW w:w="1849" w:type="pct"/>
          </w:tcPr>
          <w:p w14:paraId="26DCFF0C" w14:textId="77777777" w:rsidR="00F65296" w:rsidRPr="00940E38" w:rsidDel="00630135" w:rsidRDefault="00F65296" w:rsidP="00F65296">
            <w:pPr>
              <w:rPr>
                <w:sz w:val="16"/>
                <w:szCs w:val="16"/>
              </w:rPr>
            </w:pPr>
            <w:bookmarkStart w:id="615" w:name="_Hlk2867405"/>
            <w:r w:rsidRPr="00940E38">
              <w:rPr>
                <w:sz w:val="16"/>
                <w:szCs w:val="16"/>
              </w:rPr>
              <w:t>Financial liabilities at fair value through net result</w:t>
            </w:r>
          </w:p>
        </w:tc>
        <w:tc>
          <w:tcPr>
            <w:tcW w:w="793" w:type="pct"/>
            <w:shd w:val="clear" w:color="auto" w:fill="EBEBEB" w:themeFill="background2"/>
            <w:noWrap/>
          </w:tcPr>
          <w:p w14:paraId="07314143"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r w:rsidRPr="00940E38">
              <w:t>150</w:t>
            </w:r>
          </w:p>
        </w:tc>
        <w:tc>
          <w:tcPr>
            <w:tcW w:w="790" w:type="pct"/>
            <w:noWrap/>
          </w:tcPr>
          <w:p w14:paraId="07A148E9"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p>
        </w:tc>
        <w:tc>
          <w:tcPr>
            <w:tcW w:w="791" w:type="pct"/>
            <w:shd w:val="clear" w:color="auto" w:fill="EBEBEB" w:themeFill="background2"/>
            <w:noWrap/>
          </w:tcPr>
          <w:p w14:paraId="5176D481"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r w:rsidRPr="00940E38">
              <w:t>150</w:t>
            </w:r>
          </w:p>
        </w:tc>
        <w:tc>
          <w:tcPr>
            <w:tcW w:w="777" w:type="pct"/>
            <w:noWrap/>
          </w:tcPr>
          <w:p w14:paraId="56C34C1A" w14:textId="77777777" w:rsidR="00F65296" w:rsidRPr="00940E38" w:rsidDel="00630135" w:rsidRDefault="00F65296" w:rsidP="00F65296">
            <w:pPr>
              <w:cnfStyle w:val="000000000000" w:firstRow="0" w:lastRow="0" w:firstColumn="0" w:lastColumn="0" w:oddVBand="0" w:evenVBand="0" w:oddHBand="0" w:evenHBand="0" w:firstRowFirstColumn="0" w:firstRowLastColumn="0" w:lastRowFirstColumn="0" w:lastRowLastColumn="0"/>
            </w:pPr>
          </w:p>
        </w:tc>
      </w:tr>
      <w:bookmarkEnd w:id="615"/>
      <w:tr w:rsidR="00F65296" w:rsidRPr="00940E38" w14:paraId="4BA72F4E"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849" w:type="pct"/>
            <w:tcBorders>
              <w:top w:val="single" w:sz="4" w:space="0" w:color="auto"/>
            </w:tcBorders>
            <w:hideMark/>
          </w:tcPr>
          <w:p w14:paraId="71107922" w14:textId="77777777" w:rsidR="00F65296" w:rsidRPr="00940E38" w:rsidRDefault="00F65296" w:rsidP="00EE379B">
            <w:pPr>
              <w:rPr>
                <w:sz w:val="16"/>
                <w:szCs w:val="16"/>
              </w:rPr>
            </w:pPr>
            <w:r w:rsidRPr="00940E38">
              <w:rPr>
                <w:sz w:val="16"/>
                <w:szCs w:val="16"/>
              </w:rPr>
              <w:t>Total</w:t>
            </w:r>
          </w:p>
        </w:tc>
        <w:tc>
          <w:tcPr>
            <w:tcW w:w="793" w:type="pct"/>
            <w:tcBorders>
              <w:top w:val="single" w:sz="4" w:space="0" w:color="auto"/>
            </w:tcBorders>
            <w:shd w:val="clear" w:color="auto" w:fill="EBEBEB" w:themeFill="background2"/>
            <w:noWrap/>
            <w:hideMark/>
          </w:tcPr>
          <w:p w14:paraId="20040DD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 138</w:t>
            </w:r>
          </w:p>
        </w:tc>
        <w:tc>
          <w:tcPr>
            <w:tcW w:w="790" w:type="pct"/>
            <w:tcBorders>
              <w:top w:val="single" w:sz="4" w:space="0" w:color="auto"/>
            </w:tcBorders>
            <w:noWrap/>
            <w:hideMark/>
          </w:tcPr>
          <w:p w14:paraId="569451D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614</w:t>
            </w:r>
          </w:p>
        </w:tc>
        <w:tc>
          <w:tcPr>
            <w:tcW w:w="791" w:type="pct"/>
            <w:tcBorders>
              <w:top w:val="single" w:sz="4" w:space="0" w:color="auto"/>
            </w:tcBorders>
            <w:shd w:val="clear" w:color="auto" w:fill="EBEBEB" w:themeFill="background2"/>
            <w:noWrap/>
            <w:hideMark/>
          </w:tcPr>
          <w:p w14:paraId="13138EC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202</w:t>
            </w:r>
          </w:p>
        </w:tc>
        <w:tc>
          <w:tcPr>
            <w:tcW w:w="777" w:type="pct"/>
            <w:tcBorders>
              <w:top w:val="single" w:sz="4" w:space="0" w:color="auto"/>
            </w:tcBorders>
            <w:noWrap/>
            <w:hideMark/>
          </w:tcPr>
          <w:p w14:paraId="705A1A1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 xml:space="preserve"> 322</w:t>
            </w:r>
          </w:p>
        </w:tc>
      </w:tr>
    </w:tbl>
    <w:p w14:paraId="67CEAC75" w14:textId="77777777" w:rsidR="00F65296" w:rsidRPr="00940E38" w:rsidRDefault="00F65296" w:rsidP="00F65296">
      <w:pPr>
        <w:contextualSpacing/>
      </w:pPr>
    </w:p>
    <w:tbl>
      <w:tblPr>
        <w:tblStyle w:val="ModelReportFinancialTable"/>
        <w:tblW w:w="5000" w:type="pct"/>
        <w:tblLook w:val="06E0" w:firstRow="1" w:lastRow="1" w:firstColumn="1" w:lastColumn="0" w:noHBand="1" w:noVBand="1"/>
      </w:tblPr>
      <w:tblGrid>
        <w:gridCol w:w="3601"/>
        <w:gridCol w:w="1560"/>
        <w:gridCol w:w="1560"/>
        <w:gridCol w:w="1558"/>
        <w:gridCol w:w="1473"/>
      </w:tblGrid>
      <w:tr w:rsidR="00F65296" w:rsidRPr="00940E38" w14:paraId="4AEB615A" w14:textId="77777777" w:rsidTr="00F65296">
        <w:trPr>
          <w:cnfStyle w:val="100000000000" w:firstRow="1" w:lastRow="0" w:firstColumn="0" w:lastColumn="0" w:oddVBand="0" w:evenVBand="0" w:oddHBand="0" w:evenHBand="0" w:firstRowFirstColumn="0" w:firstRowLastColumn="0" w:lastRowFirstColumn="0" w:lastRowLastColumn="0"/>
          <w:trHeight w:val="229"/>
        </w:trPr>
        <w:tc>
          <w:tcPr>
            <w:cnfStyle w:val="001000000100" w:firstRow="0" w:lastRow="0" w:firstColumn="1" w:lastColumn="0" w:oddVBand="0" w:evenVBand="0" w:oddHBand="0" w:evenHBand="0" w:firstRowFirstColumn="1" w:firstRowLastColumn="0" w:lastRowFirstColumn="0" w:lastRowLastColumn="0"/>
            <w:tcW w:w="1846" w:type="pct"/>
            <w:hideMark/>
          </w:tcPr>
          <w:p w14:paraId="7EBAFEA2" w14:textId="77777777" w:rsidR="00F65296" w:rsidRPr="00940E38" w:rsidRDefault="00F65296" w:rsidP="00EE379B">
            <w:pPr>
              <w:rPr>
                <w:sz w:val="16"/>
                <w:szCs w:val="16"/>
              </w:rPr>
            </w:pPr>
            <w:r w:rsidRPr="00940E38">
              <w:rPr>
                <w:sz w:val="16"/>
                <w:szCs w:val="16"/>
              </w:rPr>
              <w:t>2018</w:t>
            </w:r>
          </w:p>
        </w:tc>
        <w:tc>
          <w:tcPr>
            <w:tcW w:w="800" w:type="pct"/>
            <w:noWrap/>
          </w:tcPr>
          <w:p w14:paraId="66C78FE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800" w:type="pct"/>
            <w:noWrap/>
          </w:tcPr>
          <w:p w14:paraId="10E85EE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799" w:type="pct"/>
            <w:noWrap/>
          </w:tcPr>
          <w:p w14:paraId="3D8E3A9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755" w:type="pct"/>
            <w:noWrap/>
          </w:tcPr>
          <w:p w14:paraId="146A3E7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272B724A"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430298C8" w14:textId="77777777" w:rsidR="00F65296" w:rsidRPr="00940E38" w:rsidRDefault="00F65296" w:rsidP="00EE379B">
            <w:pPr>
              <w:rPr>
                <w:sz w:val="16"/>
                <w:szCs w:val="16"/>
              </w:rPr>
            </w:pPr>
            <w:r w:rsidRPr="00940E38">
              <w:rPr>
                <w:sz w:val="16"/>
                <w:szCs w:val="16"/>
              </w:rPr>
              <w:t>Financial assets at fair value through profit or loss</w:t>
            </w:r>
          </w:p>
        </w:tc>
        <w:tc>
          <w:tcPr>
            <w:tcW w:w="800" w:type="pct"/>
            <w:shd w:val="clear" w:color="auto" w:fill="EBEBEB" w:themeFill="background2"/>
            <w:noWrap/>
            <w:hideMark/>
          </w:tcPr>
          <w:p w14:paraId="55ABF7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00" w:type="pct"/>
            <w:noWrap/>
            <w:hideMark/>
          </w:tcPr>
          <w:p w14:paraId="413E7C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9" w:type="pct"/>
            <w:shd w:val="clear" w:color="auto" w:fill="EBEBEB" w:themeFill="background2"/>
            <w:noWrap/>
            <w:hideMark/>
          </w:tcPr>
          <w:p w14:paraId="154613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55" w:type="pct"/>
            <w:noWrap/>
            <w:hideMark/>
          </w:tcPr>
          <w:p w14:paraId="3C65C4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466C7D5C"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48CC4B70" w14:textId="77777777" w:rsidR="00F65296" w:rsidRPr="00940E38" w:rsidRDefault="00F65296" w:rsidP="00EE379B">
            <w:pPr>
              <w:rPr>
                <w:sz w:val="16"/>
                <w:szCs w:val="16"/>
              </w:rPr>
            </w:pPr>
            <w:r w:rsidRPr="00940E38">
              <w:rPr>
                <w:sz w:val="16"/>
                <w:szCs w:val="16"/>
              </w:rPr>
              <w:t>Debt securities – five-year government bonds</w:t>
            </w:r>
          </w:p>
        </w:tc>
        <w:tc>
          <w:tcPr>
            <w:tcW w:w="800" w:type="pct"/>
            <w:shd w:val="clear" w:color="auto" w:fill="EBEBEB" w:themeFill="background2"/>
            <w:noWrap/>
            <w:hideMark/>
          </w:tcPr>
          <w:p w14:paraId="6076D7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09</w:t>
            </w:r>
          </w:p>
        </w:tc>
        <w:tc>
          <w:tcPr>
            <w:tcW w:w="800" w:type="pct"/>
            <w:noWrap/>
            <w:hideMark/>
          </w:tcPr>
          <w:p w14:paraId="4A2CFB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799" w:type="pct"/>
            <w:shd w:val="clear" w:color="auto" w:fill="EBEBEB" w:themeFill="background2"/>
            <w:noWrap/>
            <w:hideMark/>
          </w:tcPr>
          <w:p w14:paraId="3AB69F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noProof/>
              </w:rPr>
            </w:pPr>
            <w:r w:rsidRPr="00940E38">
              <w:t>2 409</w:t>
            </w:r>
          </w:p>
        </w:tc>
        <w:tc>
          <w:tcPr>
            <w:tcW w:w="755" w:type="pct"/>
            <w:noWrap/>
            <w:hideMark/>
          </w:tcPr>
          <w:p w14:paraId="0B1F2F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4264E5E"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4B1214CD" w14:textId="77777777" w:rsidR="00F65296" w:rsidRPr="00940E38" w:rsidRDefault="00F65296" w:rsidP="00EE379B">
            <w:pPr>
              <w:rPr>
                <w:sz w:val="16"/>
                <w:szCs w:val="16"/>
              </w:rPr>
            </w:pPr>
            <w:r w:rsidRPr="00940E38">
              <w:rPr>
                <w:sz w:val="16"/>
                <w:szCs w:val="16"/>
              </w:rPr>
              <w:t>Available</w:t>
            </w:r>
            <w:r w:rsidRPr="00940E38">
              <w:rPr>
                <w:sz w:val="16"/>
                <w:szCs w:val="16"/>
              </w:rPr>
              <w:noBreakHyphen/>
              <w:t>for</w:t>
            </w:r>
            <w:r w:rsidRPr="00940E38">
              <w:rPr>
                <w:sz w:val="16"/>
                <w:szCs w:val="16"/>
              </w:rPr>
              <w:noBreakHyphen/>
              <w:t>sale securities</w:t>
            </w:r>
          </w:p>
        </w:tc>
        <w:tc>
          <w:tcPr>
            <w:tcW w:w="800" w:type="pct"/>
            <w:shd w:val="clear" w:color="auto" w:fill="EBEBEB" w:themeFill="background2"/>
            <w:noWrap/>
            <w:hideMark/>
          </w:tcPr>
          <w:p w14:paraId="0FB4E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00" w:type="pct"/>
            <w:noWrap/>
            <w:hideMark/>
          </w:tcPr>
          <w:p w14:paraId="2A65CC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99" w:type="pct"/>
            <w:shd w:val="clear" w:color="auto" w:fill="EBEBEB" w:themeFill="background2"/>
            <w:noWrap/>
            <w:hideMark/>
          </w:tcPr>
          <w:p w14:paraId="1E5088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755" w:type="pct"/>
            <w:noWrap/>
            <w:hideMark/>
          </w:tcPr>
          <w:p w14:paraId="127F2E7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27C1834"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3C993C66" w14:textId="77777777" w:rsidR="00F65296" w:rsidRPr="00940E38" w:rsidRDefault="00F65296" w:rsidP="00EE379B">
            <w:pPr>
              <w:ind w:left="170"/>
              <w:rPr>
                <w:sz w:val="16"/>
                <w:szCs w:val="16"/>
              </w:rPr>
            </w:pPr>
            <w:r w:rsidRPr="00940E38">
              <w:rPr>
                <w:sz w:val="16"/>
                <w:szCs w:val="16"/>
              </w:rPr>
              <w:t>Listed securities</w:t>
            </w:r>
          </w:p>
        </w:tc>
        <w:tc>
          <w:tcPr>
            <w:tcW w:w="800" w:type="pct"/>
            <w:shd w:val="clear" w:color="auto" w:fill="EBEBEB" w:themeFill="background2"/>
            <w:noWrap/>
            <w:hideMark/>
          </w:tcPr>
          <w:p w14:paraId="5DAEDD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2</w:t>
            </w:r>
          </w:p>
        </w:tc>
        <w:tc>
          <w:tcPr>
            <w:tcW w:w="800" w:type="pct"/>
            <w:noWrap/>
            <w:hideMark/>
          </w:tcPr>
          <w:p w14:paraId="186657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492</w:t>
            </w:r>
          </w:p>
        </w:tc>
        <w:tc>
          <w:tcPr>
            <w:tcW w:w="799" w:type="pct"/>
            <w:shd w:val="clear" w:color="auto" w:fill="EBEBEB" w:themeFill="background2"/>
            <w:noWrap/>
            <w:hideMark/>
          </w:tcPr>
          <w:p w14:paraId="293827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55" w:type="pct"/>
            <w:noWrap/>
            <w:hideMark/>
          </w:tcPr>
          <w:p w14:paraId="6A538E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6953F4F"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0DB95A2F" w14:textId="77777777" w:rsidR="00F65296" w:rsidRPr="00940E38" w:rsidRDefault="00F65296" w:rsidP="00EE379B">
            <w:pPr>
              <w:ind w:left="170"/>
              <w:rPr>
                <w:sz w:val="16"/>
                <w:szCs w:val="16"/>
              </w:rPr>
            </w:pPr>
            <w:r w:rsidRPr="00940E38">
              <w:rPr>
                <w:sz w:val="16"/>
                <w:szCs w:val="16"/>
              </w:rPr>
              <w:t>Unlisted securities</w:t>
            </w:r>
          </w:p>
        </w:tc>
        <w:tc>
          <w:tcPr>
            <w:tcW w:w="800" w:type="pct"/>
            <w:shd w:val="clear" w:color="auto" w:fill="EBEBEB" w:themeFill="background2"/>
            <w:noWrap/>
            <w:hideMark/>
          </w:tcPr>
          <w:p w14:paraId="1AC588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8</w:t>
            </w:r>
          </w:p>
        </w:tc>
        <w:tc>
          <w:tcPr>
            <w:tcW w:w="800" w:type="pct"/>
            <w:noWrap/>
            <w:hideMark/>
          </w:tcPr>
          <w:p w14:paraId="26FF5A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9" w:type="pct"/>
            <w:shd w:val="clear" w:color="auto" w:fill="EBEBEB" w:themeFill="background2"/>
            <w:noWrap/>
            <w:hideMark/>
          </w:tcPr>
          <w:p w14:paraId="2D3C7C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55" w:type="pct"/>
            <w:noWrap/>
            <w:hideMark/>
          </w:tcPr>
          <w:p w14:paraId="047BA5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8</w:t>
            </w:r>
          </w:p>
        </w:tc>
      </w:tr>
      <w:tr w:rsidR="00F65296" w:rsidRPr="00940E38" w14:paraId="548CBEFF" w14:textId="77777777" w:rsidTr="00F65296">
        <w:tc>
          <w:tcPr>
            <w:cnfStyle w:val="001000000000" w:firstRow="0" w:lastRow="0" w:firstColumn="1" w:lastColumn="0" w:oddVBand="0" w:evenVBand="0" w:oddHBand="0" w:evenHBand="0" w:firstRowFirstColumn="0" w:firstRowLastColumn="0" w:lastRowFirstColumn="0" w:lastRowLastColumn="0"/>
            <w:tcW w:w="1846" w:type="pct"/>
            <w:hideMark/>
          </w:tcPr>
          <w:p w14:paraId="76AA8141" w14:textId="77777777" w:rsidR="00F65296" w:rsidRPr="00940E38" w:rsidRDefault="00F65296" w:rsidP="00EE379B">
            <w:pPr>
              <w:rPr>
                <w:sz w:val="16"/>
                <w:szCs w:val="16"/>
              </w:rPr>
            </w:pPr>
            <w:r w:rsidRPr="00940E38">
              <w:rPr>
                <w:sz w:val="16"/>
                <w:szCs w:val="16"/>
              </w:rPr>
              <w:t>Equities and managed investment schemes</w:t>
            </w:r>
          </w:p>
        </w:tc>
        <w:tc>
          <w:tcPr>
            <w:tcW w:w="800" w:type="pct"/>
            <w:shd w:val="clear" w:color="auto" w:fill="EBEBEB" w:themeFill="background2"/>
            <w:noWrap/>
            <w:hideMark/>
          </w:tcPr>
          <w:p w14:paraId="062D86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9</w:t>
            </w:r>
          </w:p>
        </w:tc>
        <w:tc>
          <w:tcPr>
            <w:tcW w:w="800" w:type="pct"/>
            <w:noWrap/>
            <w:hideMark/>
          </w:tcPr>
          <w:p w14:paraId="1B88590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99" w:type="pct"/>
            <w:shd w:val="clear" w:color="auto" w:fill="EBEBEB" w:themeFill="background2"/>
            <w:noWrap/>
            <w:hideMark/>
          </w:tcPr>
          <w:p w14:paraId="58CD3B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149</w:t>
            </w:r>
          </w:p>
        </w:tc>
        <w:tc>
          <w:tcPr>
            <w:tcW w:w="755" w:type="pct"/>
            <w:noWrap/>
            <w:hideMark/>
          </w:tcPr>
          <w:p w14:paraId="5472D6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C59DBD4" w14:textId="77777777" w:rsidTr="00F65296">
        <w:tc>
          <w:tcPr>
            <w:cnfStyle w:val="001000000000" w:firstRow="0" w:lastRow="0" w:firstColumn="1" w:lastColumn="0" w:oddVBand="0" w:evenVBand="0" w:oddHBand="0" w:evenHBand="0" w:firstRowFirstColumn="0" w:firstRowLastColumn="0" w:lastRowFirstColumn="0" w:lastRowLastColumn="0"/>
            <w:tcW w:w="1846" w:type="pct"/>
            <w:tcBorders>
              <w:bottom w:val="single" w:sz="4" w:space="0" w:color="auto"/>
            </w:tcBorders>
          </w:tcPr>
          <w:p w14:paraId="368819C6" w14:textId="77777777" w:rsidR="00F65296" w:rsidRPr="00940E38" w:rsidRDefault="00F65296" w:rsidP="00EE379B">
            <w:pPr>
              <w:rPr>
                <w:sz w:val="16"/>
                <w:szCs w:val="16"/>
              </w:rPr>
            </w:pPr>
            <w:r w:rsidRPr="00940E38">
              <w:rPr>
                <w:sz w:val="16"/>
                <w:szCs w:val="16"/>
              </w:rPr>
              <w:t>Financial liabilities at fair value through net result</w:t>
            </w:r>
          </w:p>
        </w:tc>
        <w:tc>
          <w:tcPr>
            <w:tcW w:w="800" w:type="pct"/>
            <w:tcBorders>
              <w:bottom w:val="single" w:sz="4" w:space="0" w:color="auto"/>
            </w:tcBorders>
            <w:shd w:val="clear" w:color="auto" w:fill="EBEBEB" w:themeFill="background2"/>
            <w:noWrap/>
          </w:tcPr>
          <w:p w14:paraId="1E5192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c>
          <w:tcPr>
            <w:tcW w:w="800" w:type="pct"/>
            <w:tcBorders>
              <w:bottom w:val="single" w:sz="4" w:space="0" w:color="auto"/>
            </w:tcBorders>
            <w:noWrap/>
          </w:tcPr>
          <w:p w14:paraId="3A6677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799" w:type="pct"/>
            <w:tcBorders>
              <w:bottom w:val="single" w:sz="4" w:space="0" w:color="auto"/>
            </w:tcBorders>
            <w:shd w:val="clear" w:color="auto" w:fill="EBEBEB" w:themeFill="background2"/>
            <w:noWrap/>
          </w:tcPr>
          <w:p w14:paraId="0810C4E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0</w:t>
            </w:r>
          </w:p>
        </w:tc>
        <w:tc>
          <w:tcPr>
            <w:tcW w:w="755" w:type="pct"/>
            <w:tcBorders>
              <w:bottom w:val="single" w:sz="4" w:space="0" w:color="auto"/>
            </w:tcBorders>
            <w:noWrap/>
          </w:tcPr>
          <w:p w14:paraId="065EC2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32F35250" w14:textId="77777777" w:rsidTr="00F6529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846" w:type="pct"/>
            <w:tcBorders>
              <w:top w:val="single" w:sz="4" w:space="0" w:color="auto"/>
            </w:tcBorders>
            <w:hideMark/>
          </w:tcPr>
          <w:p w14:paraId="1E5360F5" w14:textId="77777777" w:rsidR="00F65296" w:rsidRPr="00940E38" w:rsidRDefault="00F65296" w:rsidP="00EE379B">
            <w:pPr>
              <w:rPr>
                <w:sz w:val="16"/>
                <w:szCs w:val="16"/>
              </w:rPr>
            </w:pPr>
            <w:r w:rsidRPr="00940E38">
              <w:rPr>
                <w:sz w:val="16"/>
                <w:szCs w:val="16"/>
              </w:rPr>
              <w:t>Total</w:t>
            </w:r>
          </w:p>
        </w:tc>
        <w:tc>
          <w:tcPr>
            <w:tcW w:w="800" w:type="pct"/>
            <w:tcBorders>
              <w:top w:val="single" w:sz="4" w:space="0" w:color="auto"/>
            </w:tcBorders>
            <w:shd w:val="clear" w:color="auto" w:fill="EBEBEB" w:themeFill="background2"/>
            <w:noWrap/>
            <w:hideMark/>
          </w:tcPr>
          <w:p w14:paraId="7FBB641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6 789</w:t>
            </w:r>
          </w:p>
        </w:tc>
        <w:tc>
          <w:tcPr>
            <w:tcW w:w="800" w:type="pct"/>
            <w:tcBorders>
              <w:top w:val="single" w:sz="4" w:space="0" w:color="auto"/>
            </w:tcBorders>
            <w:noWrap/>
            <w:hideMark/>
          </w:tcPr>
          <w:p w14:paraId="52FC36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 901</w:t>
            </w:r>
          </w:p>
        </w:tc>
        <w:tc>
          <w:tcPr>
            <w:tcW w:w="799" w:type="pct"/>
            <w:tcBorders>
              <w:top w:val="single" w:sz="4" w:space="0" w:color="auto"/>
            </w:tcBorders>
            <w:shd w:val="clear" w:color="auto" w:fill="EBEBEB" w:themeFill="background2"/>
            <w:noWrap/>
            <w:hideMark/>
          </w:tcPr>
          <w:p w14:paraId="30B54D0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758</w:t>
            </w:r>
          </w:p>
        </w:tc>
        <w:tc>
          <w:tcPr>
            <w:tcW w:w="755" w:type="pct"/>
            <w:tcBorders>
              <w:top w:val="single" w:sz="4" w:space="0" w:color="auto"/>
            </w:tcBorders>
            <w:noWrap/>
            <w:hideMark/>
          </w:tcPr>
          <w:p w14:paraId="3659ED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 xml:space="preserve"> 538</w:t>
            </w:r>
          </w:p>
        </w:tc>
      </w:tr>
    </w:tbl>
    <w:p w14:paraId="3BA99EE1" w14:textId="77777777" w:rsidR="00F65296" w:rsidRPr="00940E38" w:rsidRDefault="00F65296" w:rsidP="00F34B46">
      <w:pPr>
        <w:pStyle w:val="Note"/>
      </w:pPr>
      <w:r w:rsidRPr="00940E38">
        <w:t xml:space="preserve">Notes: </w:t>
      </w:r>
    </w:p>
    <w:p w14:paraId="7540F314" w14:textId="77777777" w:rsidR="00F65296" w:rsidRPr="00940E38" w:rsidRDefault="00F65296" w:rsidP="00F34B46">
      <w:pPr>
        <w:pStyle w:val="Note"/>
      </w:pPr>
      <w:r w:rsidRPr="00940E38">
        <w:t>(a)</w:t>
      </w:r>
      <w:r w:rsidRPr="00940E38">
        <w:tab/>
        <w:t xml:space="preserve">[The fair value hierarchy disclosures shall be disclosed by class of financial instrument where class is the lowest level disclosed in the financial statements or notes, and is distinct from a category of financial instrument as specified in AASB 9.4.1 paragraph 9.] </w:t>
      </w:r>
      <w:r w:rsidRPr="00940E38">
        <w:rPr>
          <w:rStyle w:val="SourceReference"/>
          <w:i w:val="0"/>
        </w:rPr>
        <w:t>[AASB 7.26]</w:t>
      </w:r>
    </w:p>
    <w:p w14:paraId="57BA4232" w14:textId="77777777" w:rsidR="00F65296" w:rsidRPr="00940E38" w:rsidRDefault="00F65296" w:rsidP="00F34B46">
      <w:pPr>
        <w:pStyle w:val="Note"/>
      </w:pPr>
      <w:r w:rsidRPr="00940E38">
        <w:t>(b)</w:t>
      </w:r>
      <w:r w:rsidRPr="00940E38">
        <w:tab/>
        <w:t>There is no significant transfer between Level 1 and Level 2.</w:t>
      </w:r>
    </w:p>
    <w:p w14:paraId="1F8A62CA" w14:textId="77777777" w:rsidR="00F65296" w:rsidRPr="00940E38" w:rsidRDefault="00F65296" w:rsidP="00F34B46">
      <w:pPr>
        <w:keepLines w:val="0"/>
      </w:pPr>
      <w:r w:rsidRPr="00940E38">
        <w:br w:type="page"/>
      </w:r>
    </w:p>
    <w:p w14:paraId="1AFCA512" w14:textId="77777777" w:rsidR="00F65296" w:rsidRPr="00940E38" w:rsidRDefault="00F65296" w:rsidP="00F34B46">
      <w:r w:rsidRPr="00940E38">
        <w:lastRenderedPageBreak/>
        <w:t xml:space="preserve">There have been no transfers between levels during the period. </w:t>
      </w:r>
      <w:r w:rsidRPr="00940E38">
        <w:rPr>
          <w:rStyle w:val="SourceReference"/>
        </w:rPr>
        <w:t>[AASB 13.93(c)]</w:t>
      </w:r>
    </w:p>
    <w:p w14:paraId="6955542A" w14:textId="77777777" w:rsidR="00F65296" w:rsidRPr="00940E38" w:rsidRDefault="00F65296" w:rsidP="00F34B46">
      <w:r w:rsidRPr="00940E38">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940E38">
        <w:rPr>
          <w:rStyle w:val="SourceReference"/>
        </w:rPr>
        <w:t>[AASB 13.93(d)]</w:t>
      </w:r>
    </w:p>
    <w:p w14:paraId="098ACB0B" w14:textId="77777777" w:rsidR="00F65296" w:rsidRPr="00940E38" w:rsidRDefault="00F65296" w:rsidP="00F34B46">
      <w:r w:rsidRPr="00940E38">
        <w:rPr>
          <w:b/>
        </w:rPr>
        <w:t>Listed securities</w:t>
      </w:r>
      <w:r w:rsidRPr="00940E38">
        <w:t>: The listed securities are valued at fair value with reference to a quoted (unadjusted) market price from an active market. The Department categorises these instruments as Level 1.</w:t>
      </w:r>
    </w:p>
    <w:p w14:paraId="2C9C1B2C" w14:textId="77777777" w:rsidR="00F65296" w:rsidRPr="00940E38" w:rsidRDefault="00F65296" w:rsidP="00F34B46">
      <w:r w:rsidRPr="00940E38">
        <w:rPr>
          <w:b/>
        </w:rPr>
        <w:t>Debt securities</w:t>
      </w:r>
      <w:r w:rsidRPr="00940E38">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14:paraId="7BCB26F8" w14:textId="77777777" w:rsidR="00F65296" w:rsidRPr="00940E38" w:rsidRDefault="00F65296" w:rsidP="00F34B46">
      <w:r w:rsidRPr="00940E38">
        <w:rPr>
          <w:b/>
        </w:rPr>
        <w:t>Unlisted securities</w:t>
      </w:r>
      <w:r w:rsidRPr="00940E38">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14:paraId="3BA2FCF1" w14:textId="77777777" w:rsidR="00F65296" w:rsidRPr="00940E38" w:rsidRDefault="00F65296" w:rsidP="00F34B46">
      <w:r w:rsidRPr="00940E38">
        <w:rPr>
          <w:b/>
        </w:rPr>
        <w:t>Managed investment schemes</w:t>
      </w:r>
      <w:r w:rsidRPr="00940E38">
        <w:t xml:space="preserve">: The Department invests in managed funds, which are not quoted in an active market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14:paraId="76CE8556" w14:textId="77777777" w:rsidR="00F65296" w:rsidRPr="00940E38" w:rsidRDefault="00F65296" w:rsidP="00F34B46">
      <w:pPr>
        <w:pStyle w:val="TableHeading"/>
      </w:pPr>
      <w:r w:rsidRPr="00940E38">
        <w:t xml:space="preserve">Reconciliation of Level 3 fair value movements </w:t>
      </w:r>
      <w:r w:rsidRPr="00940E38">
        <w:rPr>
          <w:vertAlign w:val="superscript"/>
        </w:rPr>
        <w:t>(a)</w:t>
      </w:r>
      <w:r w:rsidRPr="00940E38">
        <w:t xml:space="preserve"> </w:t>
      </w:r>
      <w:r w:rsidRPr="00940E38">
        <w:tab/>
        <w:t>($ thousand)</w:t>
      </w:r>
    </w:p>
    <w:tbl>
      <w:tblPr>
        <w:tblStyle w:val="ModelReportFinancialTable"/>
        <w:tblW w:w="5000" w:type="pct"/>
        <w:tblLayout w:type="fixed"/>
        <w:tblLook w:val="06E0" w:firstRow="1" w:lastRow="1" w:firstColumn="1" w:lastColumn="0" w:noHBand="1" w:noVBand="1"/>
      </w:tblPr>
      <w:tblGrid>
        <w:gridCol w:w="1387"/>
        <w:gridCol w:w="4585"/>
        <w:gridCol w:w="987"/>
        <w:gridCol w:w="997"/>
        <w:gridCol w:w="899"/>
        <w:gridCol w:w="897"/>
      </w:tblGrid>
      <w:tr w:rsidR="00F65296" w:rsidRPr="00940E38" w14:paraId="7DAA3E0A"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14:paraId="6BDE21A3" w14:textId="77777777" w:rsidR="00F65296" w:rsidRPr="00940E38" w:rsidRDefault="00F65296" w:rsidP="00EE379B">
            <w:r w:rsidRPr="00940E38">
              <w:t>Source reference</w:t>
            </w:r>
          </w:p>
        </w:tc>
        <w:tc>
          <w:tcPr>
            <w:tcW w:w="2351" w:type="pct"/>
            <w:hideMark/>
          </w:tcPr>
          <w:p w14:paraId="43BD4B8C"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1017" w:type="pct"/>
            <w:gridSpan w:val="2"/>
            <w:noWrap/>
            <w:hideMark/>
          </w:tcPr>
          <w:p w14:paraId="500811E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br/>
              <w:t>financial assets at FVOCI</w:t>
            </w:r>
          </w:p>
        </w:tc>
        <w:tc>
          <w:tcPr>
            <w:tcW w:w="921" w:type="pct"/>
            <w:gridSpan w:val="2"/>
            <w:noWrap/>
            <w:hideMark/>
          </w:tcPr>
          <w:p w14:paraId="60A38EC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p>
        </w:tc>
      </w:tr>
      <w:tr w:rsidR="00F65296" w:rsidRPr="00940E38" w14:paraId="63B5D202" w14:textId="77777777" w:rsidTr="00EE379B">
        <w:trPr>
          <w:cnfStyle w:val="100000000000" w:firstRow="1" w:lastRow="0" w:firstColumn="0" w:lastColumn="0" w:oddVBand="0" w:evenVBand="0" w:oddHBand="0" w:evenHBand="0" w:firstRowFirstColumn="0" w:firstRowLastColumn="0" w:lastRowFirstColumn="0" w:lastRowLastColumn="0"/>
          <w:trHeight w:val="74"/>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14:paraId="071AF13C" w14:textId="77777777" w:rsidR="00F65296" w:rsidRPr="00940E38" w:rsidRDefault="00F65296" w:rsidP="00EE379B">
            <w:pPr>
              <w:rPr>
                <w:i w:val="0"/>
              </w:rPr>
            </w:pPr>
            <w:r w:rsidRPr="00940E38">
              <w:rPr>
                <w:i w:val="0"/>
              </w:rPr>
              <w:t>AASB 13.93(d)(e)</w:t>
            </w:r>
          </w:p>
        </w:tc>
        <w:tc>
          <w:tcPr>
            <w:tcW w:w="2351" w:type="pct"/>
            <w:hideMark/>
          </w:tcPr>
          <w:p w14:paraId="2FA537FB"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017" w:type="pct"/>
            <w:gridSpan w:val="2"/>
            <w:noWrap/>
            <w:hideMark/>
          </w:tcPr>
          <w:p w14:paraId="70615FF6"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Unlisted securities</w:t>
            </w:r>
          </w:p>
        </w:tc>
        <w:tc>
          <w:tcPr>
            <w:tcW w:w="921" w:type="pct"/>
            <w:gridSpan w:val="2"/>
            <w:noWrap/>
            <w:hideMark/>
          </w:tcPr>
          <w:p w14:paraId="62AB6104"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Total </w:t>
            </w:r>
          </w:p>
        </w:tc>
      </w:tr>
      <w:tr w:rsidR="00F65296" w:rsidRPr="00940E38" w14:paraId="334CBFF5"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1" w:type="pct"/>
            <w:tcBorders>
              <w:bottom w:val="nil"/>
            </w:tcBorders>
            <w:shd w:val="clear" w:color="auto" w:fill="auto"/>
          </w:tcPr>
          <w:p w14:paraId="514684B8" w14:textId="77777777" w:rsidR="00F65296" w:rsidRPr="00940E38" w:rsidRDefault="00F65296" w:rsidP="00EE379B"/>
        </w:tc>
        <w:tc>
          <w:tcPr>
            <w:tcW w:w="2351" w:type="pct"/>
            <w:hideMark/>
          </w:tcPr>
          <w:p w14:paraId="195E799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506" w:type="pct"/>
            <w:noWrap/>
            <w:hideMark/>
          </w:tcPr>
          <w:p w14:paraId="586A404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11" w:type="pct"/>
            <w:noWrap/>
            <w:hideMark/>
          </w:tcPr>
          <w:p w14:paraId="7F31FCF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c>
          <w:tcPr>
            <w:tcW w:w="461" w:type="pct"/>
            <w:noWrap/>
            <w:hideMark/>
          </w:tcPr>
          <w:p w14:paraId="3BC2DA5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460" w:type="pct"/>
            <w:noWrap/>
            <w:hideMark/>
          </w:tcPr>
          <w:p w14:paraId="3D3EF51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2ADA875"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226CDC9E" w14:textId="77777777" w:rsidR="00F65296" w:rsidRPr="00940E38" w:rsidRDefault="00F65296" w:rsidP="00EE379B"/>
        </w:tc>
        <w:tc>
          <w:tcPr>
            <w:tcW w:w="2351" w:type="pct"/>
            <w:hideMark/>
          </w:tcPr>
          <w:p w14:paraId="45585F3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pening balance</w:t>
            </w:r>
          </w:p>
        </w:tc>
        <w:tc>
          <w:tcPr>
            <w:tcW w:w="506" w:type="pct"/>
            <w:shd w:val="clear" w:color="auto" w:fill="EBEBEB" w:themeFill="background2"/>
            <w:noWrap/>
            <w:hideMark/>
          </w:tcPr>
          <w:p w14:paraId="6A4A3F5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c>
          <w:tcPr>
            <w:tcW w:w="511" w:type="pct"/>
            <w:noWrap/>
            <w:hideMark/>
          </w:tcPr>
          <w:p w14:paraId="3D6D9F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09</w:t>
            </w:r>
          </w:p>
        </w:tc>
        <w:tc>
          <w:tcPr>
            <w:tcW w:w="461" w:type="pct"/>
            <w:shd w:val="clear" w:color="auto" w:fill="EBEBEB" w:themeFill="background2"/>
            <w:noWrap/>
            <w:hideMark/>
          </w:tcPr>
          <w:p w14:paraId="319E7D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c>
          <w:tcPr>
            <w:tcW w:w="460" w:type="pct"/>
            <w:noWrap/>
            <w:hideMark/>
          </w:tcPr>
          <w:p w14:paraId="28474E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09</w:t>
            </w:r>
          </w:p>
        </w:tc>
      </w:tr>
      <w:tr w:rsidR="00F65296" w:rsidRPr="00940E38" w14:paraId="31825DFF"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6B246FF6" w14:textId="77777777" w:rsidR="00F65296" w:rsidRPr="00940E38" w:rsidRDefault="00F65296" w:rsidP="00EE379B"/>
        </w:tc>
        <w:tc>
          <w:tcPr>
            <w:tcW w:w="2351" w:type="pct"/>
            <w:hideMark/>
          </w:tcPr>
          <w:p w14:paraId="6FE819F0"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otal gains or losses recognised in:</w:t>
            </w:r>
          </w:p>
        </w:tc>
        <w:tc>
          <w:tcPr>
            <w:tcW w:w="506" w:type="pct"/>
            <w:shd w:val="clear" w:color="auto" w:fill="EBEBEB" w:themeFill="background2"/>
            <w:noWrap/>
            <w:hideMark/>
          </w:tcPr>
          <w:p w14:paraId="36380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511" w:type="pct"/>
            <w:noWrap/>
            <w:hideMark/>
          </w:tcPr>
          <w:p w14:paraId="1EDE6E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461" w:type="pct"/>
            <w:shd w:val="clear" w:color="auto" w:fill="EBEBEB" w:themeFill="background2"/>
            <w:noWrap/>
            <w:hideMark/>
          </w:tcPr>
          <w:p w14:paraId="5640EAF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w:t>
            </w:r>
          </w:p>
        </w:tc>
        <w:tc>
          <w:tcPr>
            <w:tcW w:w="460" w:type="pct"/>
            <w:noWrap/>
            <w:hideMark/>
          </w:tcPr>
          <w:p w14:paraId="13835C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4507D606"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715CD221" w14:textId="77777777" w:rsidR="00F65296" w:rsidRPr="00940E38" w:rsidRDefault="00F65296" w:rsidP="00EE379B"/>
        </w:tc>
        <w:tc>
          <w:tcPr>
            <w:tcW w:w="2351" w:type="pct"/>
            <w:hideMark/>
          </w:tcPr>
          <w:p w14:paraId="10F63BAB"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net result</w:t>
            </w:r>
          </w:p>
        </w:tc>
        <w:tc>
          <w:tcPr>
            <w:tcW w:w="506" w:type="pct"/>
            <w:shd w:val="clear" w:color="auto" w:fill="EBEBEB" w:themeFill="background2"/>
            <w:noWrap/>
            <w:hideMark/>
          </w:tcPr>
          <w:p w14:paraId="515BD6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11" w:type="pct"/>
            <w:noWrap/>
            <w:hideMark/>
          </w:tcPr>
          <w:p w14:paraId="4B3C17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5B4F7F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0" w:type="pct"/>
            <w:noWrap/>
            <w:hideMark/>
          </w:tcPr>
          <w:p w14:paraId="13CD46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DE59A39"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58AA77F3" w14:textId="77777777" w:rsidR="00F65296" w:rsidRPr="00940E38" w:rsidRDefault="00F65296" w:rsidP="00EE379B"/>
        </w:tc>
        <w:tc>
          <w:tcPr>
            <w:tcW w:w="2351" w:type="pct"/>
            <w:hideMark/>
          </w:tcPr>
          <w:p w14:paraId="1EC881F7" w14:textId="77777777" w:rsidR="00F65296" w:rsidRPr="00940E38" w:rsidRDefault="00F65296" w:rsidP="00EE379B">
            <w:pPr>
              <w:ind w:left="170"/>
              <w:jc w:val="left"/>
              <w:cnfStyle w:val="000000000000" w:firstRow="0" w:lastRow="0" w:firstColumn="0" w:lastColumn="0" w:oddVBand="0" w:evenVBand="0" w:oddHBand="0" w:evenHBand="0" w:firstRowFirstColumn="0" w:firstRowLastColumn="0" w:lastRowFirstColumn="0" w:lastRowLastColumn="0"/>
            </w:pPr>
            <w:r w:rsidRPr="00940E38">
              <w:t>other comprehensive income</w:t>
            </w:r>
          </w:p>
        </w:tc>
        <w:tc>
          <w:tcPr>
            <w:tcW w:w="506" w:type="pct"/>
            <w:shd w:val="clear" w:color="auto" w:fill="EBEBEB" w:themeFill="background2"/>
            <w:noWrap/>
            <w:hideMark/>
          </w:tcPr>
          <w:p w14:paraId="0D2EAEA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11" w:type="pct"/>
            <w:noWrap/>
            <w:hideMark/>
          </w:tcPr>
          <w:p w14:paraId="52EF3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3E750E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0" w:type="pct"/>
            <w:noWrap/>
            <w:hideMark/>
          </w:tcPr>
          <w:p w14:paraId="2BC9203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B523F02"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4C5A580B" w14:textId="77777777" w:rsidR="00F65296" w:rsidRPr="00940E38" w:rsidRDefault="00F65296" w:rsidP="00EE379B"/>
        </w:tc>
        <w:tc>
          <w:tcPr>
            <w:tcW w:w="2351" w:type="pct"/>
            <w:hideMark/>
          </w:tcPr>
          <w:p w14:paraId="40F087F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Purchases</w:t>
            </w:r>
          </w:p>
        </w:tc>
        <w:tc>
          <w:tcPr>
            <w:tcW w:w="506" w:type="pct"/>
            <w:shd w:val="clear" w:color="auto" w:fill="EBEBEB" w:themeFill="background2"/>
            <w:noWrap/>
            <w:hideMark/>
          </w:tcPr>
          <w:p w14:paraId="669C22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9</w:t>
            </w:r>
          </w:p>
        </w:tc>
        <w:tc>
          <w:tcPr>
            <w:tcW w:w="511" w:type="pct"/>
            <w:noWrap/>
            <w:hideMark/>
          </w:tcPr>
          <w:p w14:paraId="0EE890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2</w:t>
            </w:r>
          </w:p>
        </w:tc>
        <w:tc>
          <w:tcPr>
            <w:tcW w:w="461" w:type="pct"/>
            <w:shd w:val="clear" w:color="auto" w:fill="EBEBEB" w:themeFill="background2"/>
            <w:noWrap/>
            <w:hideMark/>
          </w:tcPr>
          <w:p w14:paraId="0AF81E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49</w:t>
            </w:r>
          </w:p>
        </w:tc>
        <w:tc>
          <w:tcPr>
            <w:tcW w:w="460" w:type="pct"/>
            <w:noWrap/>
            <w:hideMark/>
          </w:tcPr>
          <w:p w14:paraId="6BB21E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2</w:t>
            </w:r>
          </w:p>
        </w:tc>
      </w:tr>
      <w:tr w:rsidR="00F65296" w:rsidRPr="00940E38" w14:paraId="20D80E42"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D47FD6E" w14:textId="77777777" w:rsidR="00F65296" w:rsidRPr="00940E38" w:rsidRDefault="00F65296" w:rsidP="00EE379B"/>
        </w:tc>
        <w:tc>
          <w:tcPr>
            <w:tcW w:w="2351" w:type="pct"/>
            <w:hideMark/>
          </w:tcPr>
          <w:p w14:paraId="1DD2264D"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chinery of government transfer in</w:t>
            </w:r>
          </w:p>
        </w:tc>
        <w:tc>
          <w:tcPr>
            <w:tcW w:w="506" w:type="pct"/>
            <w:shd w:val="clear" w:color="auto" w:fill="EBEBEB" w:themeFill="background2"/>
            <w:noWrap/>
            <w:hideMark/>
          </w:tcPr>
          <w:p w14:paraId="22141A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8</w:t>
            </w:r>
          </w:p>
        </w:tc>
        <w:tc>
          <w:tcPr>
            <w:tcW w:w="511" w:type="pct"/>
            <w:noWrap/>
            <w:hideMark/>
          </w:tcPr>
          <w:p w14:paraId="7846F2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54D52B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8</w:t>
            </w:r>
          </w:p>
        </w:tc>
        <w:tc>
          <w:tcPr>
            <w:tcW w:w="460" w:type="pct"/>
            <w:noWrap/>
            <w:hideMark/>
          </w:tcPr>
          <w:p w14:paraId="10EAF5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5F22119"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1BA7B1A7" w14:textId="77777777" w:rsidR="00F65296" w:rsidRPr="00940E38" w:rsidRDefault="00F65296" w:rsidP="00EE379B"/>
        </w:tc>
        <w:tc>
          <w:tcPr>
            <w:tcW w:w="2351" w:type="pct"/>
            <w:hideMark/>
          </w:tcPr>
          <w:p w14:paraId="0B5705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Machinery of government transfer out</w:t>
            </w:r>
          </w:p>
        </w:tc>
        <w:tc>
          <w:tcPr>
            <w:tcW w:w="506" w:type="pct"/>
            <w:shd w:val="clear" w:color="auto" w:fill="EBEBEB" w:themeFill="background2"/>
            <w:noWrap/>
            <w:hideMark/>
          </w:tcPr>
          <w:p w14:paraId="247D8A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6)</w:t>
            </w:r>
          </w:p>
        </w:tc>
        <w:tc>
          <w:tcPr>
            <w:tcW w:w="511" w:type="pct"/>
            <w:noWrap/>
            <w:hideMark/>
          </w:tcPr>
          <w:p w14:paraId="7F43CA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66B1B3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06)</w:t>
            </w:r>
          </w:p>
        </w:tc>
        <w:tc>
          <w:tcPr>
            <w:tcW w:w="460" w:type="pct"/>
            <w:noWrap/>
            <w:hideMark/>
          </w:tcPr>
          <w:p w14:paraId="4A2F5C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C875B52"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4EC7183" w14:textId="77777777" w:rsidR="00F65296" w:rsidRPr="00940E38" w:rsidRDefault="00F65296" w:rsidP="00EE379B"/>
        </w:tc>
        <w:tc>
          <w:tcPr>
            <w:tcW w:w="2351" w:type="pct"/>
            <w:hideMark/>
          </w:tcPr>
          <w:p w14:paraId="7DCB4F4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ettlements</w:t>
            </w:r>
          </w:p>
        </w:tc>
        <w:tc>
          <w:tcPr>
            <w:tcW w:w="506" w:type="pct"/>
            <w:shd w:val="clear" w:color="auto" w:fill="EBEBEB" w:themeFill="background2"/>
            <w:noWrap/>
            <w:hideMark/>
          </w:tcPr>
          <w:p w14:paraId="7BAC78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30)</w:t>
            </w:r>
          </w:p>
        </w:tc>
        <w:tc>
          <w:tcPr>
            <w:tcW w:w="511" w:type="pct"/>
            <w:noWrap/>
            <w:hideMark/>
          </w:tcPr>
          <w:p w14:paraId="229046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3)</w:t>
            </w:r>
          </w:p>
        </w:tc>
        <w:tc>
          <w:tcPr>
            <w:tcW w:w="461" w:type="pct"/>
            <w:shd w:val="clear" w:color="auto" w:fill="EBEBEB" w:themeFill="background2"/>
            <w:noWrap/>
            <w:hideMark/>
          </w:tcPr>
          <w:p w14:paraId="13F6AA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30)</w:t>
            </w:r>
          </w:p>
        </w:tc>
        <w:tc>
          <w:tcPr>
            <w:tcW w:w="460" w:type="pct"/>
            <w:noWrap/>
            <w:hideMark/>
          </w:tcPr>
          <w:p w14:paraId="790A55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73)</w:t>
            </w:r>
          </w:p>
        </w:tc>
      </w:tr>
      <w:tr w:rsidR="00F65296" w:rsidRPr="00940E38" w14:paraId="28BC3DEC"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FC72CC9" w14:textId="77777777" w:rsidR="00F65296" w:rsidRPr="00940E38" w:rsidRDefault="00F65296" w:rsidP="00EE379B"/>
        </w:tc>
        <w:tc>
          <w:tcPr>
            <w:tcW w:w="2351" w:type="pct"/>
            <w:hideMark/>
          </w:tcPr>
          <w:p w14:paraId="670DE63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from other categories</w:t>
            </w:r>
          </w:p>
        </w:tc>
        <w:tc>
          <w:tcPr>
            <w:tcW w:w="506" w:type="pct"/>
            <w:shd w:val="clear" w:color="auto" w:fill="EBEBEB" w:themeFill="background2"/>
            <w:noWrap/>
            <w:hideMark/>
          </w:tcPr>
          <w:p w14:paraId="1B46E6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11" w:type="pct"/>
            <w:noWrap/>
            <w:hideMark/>
          </w:tcPr>
          <w:p w14:paraId="0A1190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shd w:val="clear" w:color="auto" w:fill="EBEBEB" w:themeFill="background2"/>
            <w:noWrap/>
            <w:hideMark/>
          </w:tcPr>
          <w:p w14:paraId="5EF1CC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0" w:type="pct"/>
            <w:noWrap/>
            <w:hideMark/>
          </w:tcPr>
          <w:p w14:paraId="7D39AD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061CC09"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58A053AF" w14:textId="77777777" w:rsidR="00F65296" w:rsidRPr="00940E38" w:rsidRDefault="00F65296" w:rsidP="00EE379B"/>
        </w:tc>
        <w:tc>
          <w:tcPr>
            <w:tcW w:w="2351" w:type="pct"/>
            <w:tcBorders>
              <w:bottom w:val="single" w:sz="4" w:space="0" w:color="auto"/>
            </w:tcBorders>
            <w:hideMark/>
          </w:tcPr>
          <w:p w14:paraId="19B74F5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Transfers out of Level 3 </w:t>
            </w:r>
            <w:r w:rsidRPr="00940E38">
              <w:rPr>
                <w:vertAlign w:val="superscript"/>
              </w:rPr>
              <w:t>(b)</w:t>
            </w:r>
          </w:p>
        </w:tc>
        <w:tc>
          <w:tcPr>
            <w:tcW w:w="506" w:type="pct"/>
            <w:tcBorders>
              <w:bottom w:val="single" w:sz="4" w:space="0" w:color="auto"/>
            </w:tcBorders>
            <w:shd w:val="clear" w:color="auto" w:fill="EBEBEB" w:themeFill="background2"/>
            <w:noWrap/>
            <w:hideMark/>
          </w:tcPr>
          <w:p w14:paraId="286AC2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w:t>
            </w:r>
          </w:p>
        </w:tc>
        <w:tc>
          <w:tcPr>
            <w:tcW w:w="511" w:type="pct"/>
            <w:tcBorders>
              <w:bottom w:val="single" w:sz="4" w:space="0" w:color="auto"/>
            </w:tcBorders>
            <w:noWrap/>
            <w:hideMark/>
          </w:tcPr>
          <w:p w14:paraId="22A513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461" w:type="pct"/>
            <w:tcBorders>
              <w:bottom w:val="single" w:sz="4" w:space="0" w:color="auto"/>
            </w:tcBorders>
            <w:shd w:val="clear" w:color="auto" w:fill="EBEBEB" w:themeFill="background2"/>
            <w:noWrap/>
            <w:hideMark/>
          </w:tcPr>
          <w:p w14:paraId="31ED98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7)</w:t>
            </w:r>
          </w:p>
        </w:tc>
        <w:tc>
          <w:tcPr>
            <w:tcW w:w="460" w:type="pct"/>
            <w:tcBorders>
              <w:bottom w:val="single" w:sz="4" w:space="0" w:color="auto"/>
            </w:tcBorders>
            <w:noWrap/>
            <w:hideMark/>
          </w:tcPr>
          <w:p w14:paraId="02F65D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B629D4A" w14:textId="77777777" w:rsidTr="00EE379B">
        <w:tc>
          <w:tcPr>
            <w:cnfStyle w:val="001000000000" w:firstRow="0" w:lastRow="0" w:firstColumn="1" w:lastColumn="0" w:oddVBand="0" w:evenVBand="0" w:oddHBand="0" w:evenHBand="0" w:firstRowFirstColumn="0" w:firstRowLastColumn="0" w:lastRowFirstColumn="0" w:lastRowLastColumn="0"/>
            <w:tcW w:w="711" w:type="pct"/>
            <w:tcBorders>
              <w:bottom w:val="nil"/>
            </w:tcBorders>
            <w:shd w:val="clear" w:color="auto" w:fill="auto"/>
          </w:tcPr>
          <w:p w14:paraId="02DD47B2" w14:textId="77777777" w:rsidR="00F65296" w:rsidRPr="00940E38" w:rsidRDefault="00F65296" w:rsidP="00EE379B"/>
        </w:tc>
        <w:tc>
          <w:tcPr>
            <w:tcW w:w="2351" w:type="pct"/>
            <w:tcBorders>
              <w:top w:val="single" w:sz="4" w:space="0" w:color="auto"/>
              <w:bottom w:val="single" w:sz="4" w:space="0" w:color="auto"/>
            </w:tcBorders>
            <w:hideMark/>
          </w:tcPr>
          <w:p w14:paraId="7E143AA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Closing balance</w:t>
            </w:r>
          </w:p>
        </w:tc>
        <w:tc>
          <w:tcPr>
            <w:tcW w:w="506" w:type="pct"/>
            <w:tcBorders>
              <w:top w:val="single" w:sz="4" w:space="0" w:color="auto"/>
              <w:bottom w:val="single" w:sz="4" w:space="0" w:color="auto"/>
            </w:tcBorders>
            <w:shd w:val="clear" w:color="auto" w:fill="EBEBEB" w:themeFill="background2"/>
            <w:noWrap/>
            <w:hideMark/>
          </w:tcPr>
          <w:p w14:paraId="691ADA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22</w:t>
            </w:r>
          </w:p>
        </w:tc>
        <w:tc>
          <w:tcPr>
            <w:tcW w:w="511" w:type="pct"/>
            <w:tcBorders>
              <w:top w:val="single" w:sz="4" w:space="0" w:color="auto"/>
              <w:bottom w:val="single" w:sz="4" w:space="0" w:color="auto"/>
            </w:tcBorders>
            <w:noWrap/>
            <w:hideMark/>
          </w:tcPr>
          <w:p w14:paraId="464FB6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c>
          <w:tcPr>
            <w:tcW w:w="461" w:type="pct"/>
            <w:tcBorders>
              <w:top w:val="single" w:sz="4" w:space="0" w:color="auto"/>
              <w:bottom w:val="single" w:sz="4" w:space="0" w:color="auto"/>
            </w:tcBorders>
            <w:shd w:val="clear" w:color="auto" w:fill="EBEBEB" w:themeFill="background2"/>
            <w:noWrap/>
            <w:hideMark/>
          </w:tcPr>
          <w:p w14:paraId="7B1985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22</w:t>
            </w:r>
          </w:p>
        </w:tc>
        <w:tc>
          <w:tcPr>
            <w:tcW w:w="460" w:type="pct"/>
            <w:tcBorders>
              <w:top w:val="single" w:sz="4" w:space="0" w:color="auto"/>
              <w:bottom w:val="single" w:sz="4" w:space="0" w:color="auto"/>
            </w:tcBorders>
            <w:noWrap/>
            <w:hideMark/>
          </w:tcPr>
          <w:p w14:paraId="1D2624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38</w:t>
            </w:r>
          </w:p>
        </w:tc>
      </w:tr>
      <w:tr w:rsidR="00F65296" w:rsidRPr="00940E38" w14:paraId="581E4991"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11" w:type="pct"/>
            <w:shd w:val="clear" w:color="auto" w:fill="auto"/>
          </w:tcPr>
          <w:p w14:paraId="713904E2" w14:textId="77777777" w:rsidR="00F65296" w:rsidRPr="00940E38" w:rsidRDefault="00F65296" w:rsidP="00EE379B"/>
        </w:tc>
        <w:tc>
          <w:tcPr>
            <w:tcW w:w="2351" w:type="pct"/>
            <w:tcBorders>
              <w:top w:val="single" w:sz="4" w:space="0" w:color="auto"/>
            </w:tcBorders>
            <w:hideMark/>
          </w:tcPr>
          <w:p w14:paraId="337D4C9C"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Total gains or losses for the period included in profit or loss for assets held at the end of the period</w:t>
            </w:r>
          </w:p>
        </w:tc>
        <w:tc>
          <w:tcPr>
            <w:tcW w:w="506" w:type="pct"/>
            <w:tcBorders>
              <w:top w:val="single" w:sz="4" w:space="0" w:color="auto"/>
            </w:tcBorders>
            <w:shd w:val="clear" w:color="auto" w:fill="EBEBEB" w:themeFill="background2"/>
            <w:noWrap/>
            <w:hideMark/>
          </w:tcPr>
          <w:p w14:paraId="68F0D5E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511" w:type="pct"/>
            <w:tcBorders>
              <w:top w:val="single" w:sz="4" w:space="0" w:color="auto"/>
            </w:tcBorders>
            <w:noWrap/>
            <w:hideMark/>
          </w:tcPr>
          <w:p w14:paraId="7A4B324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461" w:type="pct"/>
            <w:tcBorders>
              <w:top w:val="single" w:sz="4" w:space="0" w:color="auto"/>
            </w:tcBorders>
            <w:shd w:val="clear" w:color="auto" w:fill="EBEBEB" w:themeFill="background2"/>
            <w:noWrap/>
            <w:hideMark/>
          </w:tcPr>
          <w:p w14:paraId="31D5619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460" w:type="pct"/>
            <w:tcBorders>
              <w:top w:val="single" w:sz="4" w:space="0" w:color="auto"/>
            </w:tcBorders>
            <w:noWrap/>
            <w:hideMark/>
          </w:tcPr>
          <w:p w14:paraId="620E429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r>
    </w:tbl>
    <w:p w14:paraId="1CF912EC" w14:textId="77777777" w:rsidR="00F65296" w:rsidRPr="00940E38" w:rsidRDefault="00F65296" w:rsidP="00F34B46">
      <w:pPr>
        <w:pStyle w:val="Note"/>
      </w:pPr>
      <w:r w:rsidRPr="00940E38">
        <w:t xml:space="preserve">Notes: </w:t>
      </w:r>
    </w:p>
    <w:p w14:paraId="1A57BA02" w14:textId="77777777" w:rsidR="00F65296" w:rsidRPr="00940E38" w:rsidRDefault="00F65296" w:rsidP="00F34B46">
      <w:pPr>
        <w:pStyle w:val="Note"/>
      </w:pPr>
      <w:r w:rsidRPr="00940E38">
        <w:t>(a)</w:t>
      </w:r>
      <w:r w:rsidRPr="00940E38">
        <w:tab/>
        <w:t xml:space="preserve">[Where significant transfers have occurred during the period, provide disclosure of such transfers and the reasons thereof.] </w:t>
      </w:r>
      <w:r w:rsidRPr="00940E38">
        <w:rPr>
          <w:rStyle w:val="SourceReference"/>
          <w:i w:val="0"/>
        </w:rPr>
        <w:t>[AASB 13.93(d)(e)]</w:t>
      </w:r>
    </w:p>
    <w:p w14:paraId="3287A323" w14:textId="77777777" w:rsidR="00F65296" w:rsidRPr="00940E38" w:rsidRDefault="00F65296" w:rsidP="00F34B46">
      <w:pPr>
        <w:pStyle w:val="Note"/>
      </w:pPr>
      <w:r w:rsidRPr="00940E38">
        <w:t>(b)</w:t>
      </w:r>
      <w:r w:rsidRPr="00940E38">
        <w:tab/>
        <w:t>This transfer is due to transfer to assets held for sale category.</w:t>
      </w:r>
    </w:p>
    <w:p w14:paraId="188A4956" w14:textId="77777777" w:rsidR="00F65296" w:rsidRPr="00940E38" w:rsidRDefault="00F65296" w:rsidP="00F34B46"/>
    <w:p w14:paraId="0C2C36FF" w14:textId="77777777" w:rsidR="00F65296" w:rsidRPr="00940E38" w:rsidRDefault="00F65296" w:rsidP="00F34B46">
      <w:r w:rsidRPr="00940E38">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940E38">
        <w:rPr>
          <w:rStyle w:val="SourceReference"/>
        </w:rPr>
        <w:t>[AASB 13.93(h)(i)]</w:t>
      </w:r>
    </w:p>
    <w:p w14:paraId="17468472" w14:textId="77777777" w:rsidR="00F65296" w:rsidRPr="00940E38" w:rsidRDefault="00F65296" w:rsidP="00F34B46">
      <w:pPr>
        <w:keepLines w:val="0"/>
        <w:rPr>
          <w:rFonts w:asciiTheme="majorHAnsi" w:hAnsiTheme="majorHAnsi"/>
          <w:b/>
          <w:szCs w:val="20"/>
        </w:rPr>
      </w:pPr>
      <w:r w:rsidRPr="00940E38">
        <w:br w:type="page"/>
      </w:r>
    </w:p>
    <w:p w14:paraId="0753B88C" w14:textId="77777777" w:rsidR="00F65296" w:rsidRPr="00940E38" w:rsidRDefault="00F65296" w:rsidP="00F34B46">
      <w:pPr>
        <w:pStyle w:val="TableHeading"/>
        <w:rPr>
          <w:b w:val="0"/>
        </w:rPr>
      </w:pPr>
      <w:r w:rsidRPr="00940E38">
        <w:lastRenderedPageBreak/>
        <w:t xml:space="preserve">Description of Level 3 valuation techniques used and key inputs to valuation </w:t>
      </w:r>
      <w:r w:rsidRPr="00940E38">
        <w:rPr>
          <w:rStyle w:val="SourceReference"/>
          <w:b w:val="0"/>
        </w:rPr>
        <w:t>[AASB 13.93(d), (h)(ii)]</w:t>
      </w:r>
    </w:p>
    <w:tbl>
      <w:tblPr>
        <w:tblStyle w:val="DTFTextTable"/>
        <w:tblW w:w="9637" w:type="dxa"/>
        <w:tblLayout w:type="fixed"/>
        <w:tblLook w:val="06E0" w:firstRow="1" w:lastRow="1" w:firstColumn="1" w:lastColumn="0" w:noHBand="1" w:noVBand="1"/>
      </w:tblPr>
      <w:tblGrid>
        <w:gridCol w:w="1186"/>
        <w:gridCol w:w="1183"/>
        <w:gridCol w:w="1653"/>
        <w:gridCol w:w="1346"/>
        <w:gridCol w:w="4269"/>
      </w:tblGrid>
      <w:tr w:rsidR="00F65296" w:rsidRPr="00940E38" w14:paraId="5C3A318D"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14:paraId="31DB9001" w14:textId="77777777" w:rsidR="00F65296" w:rsidRPr="00940E38" w:rsidRDefault="00F65296" w:rsidP="00EE379B">
            <w:pPr>
              <w:ind w:left="0" w:firstLine="0"/>
            </w:pPr>
          </w:p>
        </w:tc>
        <w:tc>
          <w:tcPr>
            <w:tcW w:w="1183" w:type="dxa"/>
          </w:tcPr>
          <w:p w14:paraId="4F3032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653" w:type="dxa"/>
          </w:tcPr>
          <w:p w14:paraId="0703E04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ignificant unobservable inputs </w:t>
            </w:r>
            <w:r w:rsidRPr="00940E38">
              <w:rPr>
                <w:vertAlign w:val="superscript"/>
              </w:rPr>
              <w:t>(a)</w:t>
            </w:r>
          </w:p>
        </w:tc>
        <w:tc>
          <w:tcPr>
            <w:tcW w:w="1346" w:type="dxa"/>
          </w:tcPr>
          <w:p w14:paraId="3AC0757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Range (weighted average) % </w:t>
            </w:r>
            <w:r w:rsidRPr="00940E38">
              <w:rPr>
                <w:szCs w:val="18"/>
                <w:vertAlign w:val="superscript"/>
              </w:rPr>
              <w:t>(a)</w:t>
            </w:r>
          </w:p>
        </w:tc>
        <w:tc>
          <w:tcPr>
            <w:tcW w:w="4269" w:type="dxa"/>
          </w:tcPr>
          <w:p w14:paraId="04661B8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b)</w:t>
            </w:r>
          </w:p>
        </w:tc>
      </w:tr>
      <w:tr w:rsidR="00F65296" w:rsidRPr="00940E38" w14:paraId="645BF7F5"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3F8BDA92" w14:textId="77777777" w:rsidR="00F65296" w:rsidRPr="00940E38" w:rsidRDefault="00F65296" w:rsidP="00EE379B">
            <w:pPr>
              <w:ind w:left="0" w:firstLine="0"/>
              <w:rPr>
                <w:rFonts w:cstheme="majorHAnsi"/>
                <w:sz w:val="17"/>
              </w:rPr>
            </w:pPr>
            <w:r w:rsidRPr="00940E38">
              <w:rPr>
                <w:rFonts w:cstheme="majorHAnsi"/>
                <w:sz w:val="17"/>
              </w:rPr>
              <w:t xml:space="preserve">Unlisted securities </w:t>
            </w:r>
          </w:p>
        </w:tc>
        <w:tc>
          <w:tcPr>
            <w:tcW w:w="1183" w:type="dxa"/>
          </w:tcPr>
          <w:p w14:paraId="734CDF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ed cash flow method</w:t>
            </w:r>
          </w:p>
        </w:tc>
        <w:tc>
          <w:tcPr>
            <w:tcW w:w="1653" w:type="dxa"/>
          </w:tcPr>
          <w:p w14:paraId="67289C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growth rate for cash flows for subsequent years</w:t>
            </w:r>
          </w:p>
        </w:tc>
        <w:tc>
          <w:tcPr>
            <w:tcW w:w="1346" w:type="dxa"/>
          </w:tcPr>
          <w:p w14:paraId="1C0606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4.4–6.1 </w:t>
            </w:r>
          </w:p>
          <w:p w14:paraId="2E20DF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3)</w:t>
            </w:r>
          </w:p>
        </w:tc>
        <w:tc>
          <w:tcPr>
            <w:tcW w:w="4269" w:type="dxa"/>
          </w:tcPr>
          <w:p w14:paraId="3E3A79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growth rate would result in an increase or decrease in fair value by $23 000</w:t>
            </w:r>
          </w:p>
        </w:tc>
      </w:tr>
      <w:tr w:rsidR="00F65296" w:rsidRPr="00940E38" w14:paraId="58C2BF66"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37445EBA" w14:textId="77777777" w:rsidR="00F65296" w:rsidRPr="00940E38" w:rsidRDefault="00F65296" w:rsidP="00EE379B">
            <w:pPr>
              <w:ind w:left="0" w:firstLine="0"/>
              <w:rPr>
                <w:rFonts w:cstheme="majorHAnsi"/>
                <w:sz w:val="17"/>
              </w:rPr>
            </w:pPr>
          </w:p>
        </w:tc>
        <w:tc>
          <w:tcPr>
            <w:tcW w:w="1183" w:type="dxa"/>
          </w:tcPr>
          <w:p w14:paraId="54F2CE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14:paraId="01EACD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operating margin</w:t>
            </w:r>
          </w:p>
        </w:tc>
        <w:tc>
          <w:tcPr>
            <w:tcW w:w="1346" w:type="dxa"/>
          </w:tcPr>
          <w:p w14:paraId="27EA69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0.0–16.1 (14.3)</w:t>
            </w:r>
          </w:p>
        </w:tc>
        <w:tc>
          <w:tcPr>
            <w:tcW w:w="4269" w:type="dxa"/>
          </w:tcPr>
          <w:p w14:paraId="66EE23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margin would result in an increase or decrease in fair value by $12 000</w:t>
            </w:r>
          </w:p>
        </w:tc>
      </w:tr>
      <w:tr w:rsidR="00F65296" w:rsidRPr="00940E38" w14:paraId="196ACCF1"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42358F8F" w14:textId="77777777" w:rsidR="00F65296" w:rsidRPr="00940E38" w:rsidRDefault="00F65296" w:rsidP="00EE379B">
            <w:pPr>
              <w:ind w:left="0" w:firstLine="0"/>
              <w:rPr>
                <w:rFonts w:cstheme="majorHAnsi"/>
                <w:sz w:val="17"/>
              </w:rPr>
            </w:pPr>
          </w:p>
        </w:tc>
        <w:tc>
          <w:tcPr>
            <w:tcW w:w="1183" w:type="dxa"/>
          </w:tcPr>
          <w:p w14:paraId="1BD143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14:paraId="460B1A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WACC</w:t>
            </w:r>
          </w:p>
        </w:tc>
        <w:tc>
          <w:tcPr>
            <w:tcW w:w="1346" w:type="dxa"/>
          </w:tcPr>
          <w:p w14:paraId="33072B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2.1–16.7 (13.2)</w:t>
            </w:r>
          </w:p>
        </w:tc>
        <w:tc>
          <w:tcPr>
            <w:tcW w:w="4269" w:type="dxa"/>
          </w:tcPr>
          <w:p w14:paraId="3512484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WACC would result in a decrease or increase in fair value by $21 000</w:t>
            </w:r>
          </w:p>
        </w:tc>
      </w:tr>
      <w:tr w:rsidR="00F65296" w:rsidRPr="00940E38" w14:paraId="54A91660" w14:textId="77777777" w:rsidTr="00EE379B">
        <w:tc>
          <w:tcPr>
            <w:cnfStyle w:val="001000000000" w:firstRow="0" w:lastRow="0" w:firstColumn="1" w:lastColumn="0" w:oddVBand="0" w:evenVBand="0" w:oddHBand="0" w:evenHBand="0" w:firstRowFirstColumn="0" w:firstRowLastColumn="0" w:lastRowFirstColumn="0" w:lastRowLastColumn="0"/>
            <w:tcW w:w="1186" w:type="dxa"/>
            <w:tcBorders>
              <w:bottom w:val="single" w:sz="6" w:space="0" w:color="auto"/>
            </w:tcBorders>
          </w:tcPr>
          <w:p w14:paraId="3144FF89" w14:textId="77777777" w:rsidR="00F65296" w:rsidRPr="00940E38" w:rsidRDefault="00F65296" w:rsidP="00EE379B">
            <w:pPr>
              <w:ind w:left="0" w:firstLine="0"/>
              <w:rPr>
                <w:rFonts w:cstheme="majorHAnsi"/>
                <w:sz w:val="17"/>
              </w:rPr>
            </w:pPr>
          </w:p>
        </w:tc>
        <w:tc>
          <w:tcPr>
            <w:tcW w:w="1183" w:type="dxa"/>
            <w:tcBorders>
              <w:bottom w:val="single" w:sz="6" w:space="0" w:color="auto"/>
            </w:tcBorders>
          </w:tcPr>
          <w:p w14:paraId="3F0BF7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Borders>
              <w:bottom w:val="single" w:sz="6" w:space="0" w:color="auto"/>
            </w:tcBorders>
          </w:tcPr>
          <w:p w14:paraId="4919FD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 for lack of marketability</w:t>
            </w:r>
          </w:p>
        </w:tc>
        <w:tc>
          <w:tcPr>
            <w:tcW w:w="1346" w:type="dxa"/>
            <w:tcBorders>
              <w:bottom w:val="single" w:sz="6" w:space="0" w:color="auto"/>
            </w:tcBorders>
          </w:tcPr>
          <w:p w14:paraId="0519B6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1–20.2 (16.3)</w:t>
            </w:r>
          </w:p>
        </w:tc>
        <w:tc>
          <w:tcPr>
            <w:tcW w:w="4269" w:type="dxa"/>
            <w:tcBorders>
              <w:bottom w:val="single" w:sz="6" w:space="0" w:color="auto"/>
            </w:tcBorders>
          </w:tcPr>
          <w:p w14:paraId="46876E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discount would result in a decrease or increase in fair value by $34 000</w:t>
            </w:r>
          </w:p>
        </w:tc>
      </w:tr>
      <w:tr w:rsidR="00F65296" w:rsidRPr="00940E38" w14:paraId="114F1ECC" w14:textId="77777777" w:rsidTr="00EE379B">
        <w:tc>
          <w:tcPr>
            <w:cnfStyle w:val="001000000000" w:firstRow="0" w:lastRow="0" w:firstColumn="1" w:lastColumn="0" w:oddVBand="0" w:evenVBand="0" w:oddHBand="0" w:evenHBand="0" w:firstRowFirstColumn="0" w:firstRowLastColumn="0" w:lastRowFirstColumn="0" w:lastRowLastColumn="0"/>
            <w:tcW w:w="1186" w:type="dxa"/>
            <w:vMerge w:val="restart"/>
            <w:tcBorders>
              <w:top w:val="single" w:sz="6" w:space="0" w:color="auto"/>
            </w:tcBorders>
          </w:tcPr>
          <w:p w14:paraId="75CC4414" w14:textId="77777777" w:rsidR="00F65296" w:rsidRPr="00940E38" w:rsidRDefault="00F65296" w:rsidP="00EE379B">
            <w:pPr>
              <w:ind w:left="0" w:firstLine="0"/>
              <w:rPr>
                <w:rFonts w:cstheme="majorHAnsi"/>
                <w:sz w:val="17"/>
              </w:rPr>
            </w:pPr>
            <w:r w:rsidRPr="00940E38">
              <w:rPr>
                <w:rFonts w:cstheme="majorHAnsi"/>
                <w:sz w:val="17"/>
              </w:rPr>
              <w:t xml:space="preserve">Discontinued operation – unlisted securities </w:t>
            </w:r>
          </w:p>
        </w:tc>
        <w:tc>
          <w:tcPr>
            <w:tcW w:w="1183" w:type="dxa"/>
            <w:tcBorders>
              <w:top w:val="single" w:sz="6" w:space="0" w:color="auto"/>
              <w:bottom w:val="nil"/>
            </w:tcBorders>
          </w:tcPr>
          <w:p w14:paraId="385C9FF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ed cash flow method</w:t>
            </w:r>
          </w:p>
        </w:tc>
        <w:tc>
          <w:tcPr>
            <w:tcW w:w="1653" w:type="dxa"/>
            <w:tcBorders>
              <w:top w:val="single" w:sz="6" w:space="0" w:color="auto"/>
              <w:bottom w:val="nil"/>
            </w:tcBorders>
          </w:tcPr>
          <w:p w14:paraId="547275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growth rate for cash flows for subsequent years</w:t>
            </w:r>
          </w:p>
        </w:tc>
        <w:tc>
          <w:tcPr>
            <w:tcW w:w="1346" w:type="dxa"/>
            <w:tcBorders>
              <w:top w:val="single" w:sz="6" w:space="0" w:color="auto"/>
              <w:bottom w:val="nil"/>
            </w:tcBorders>
          </w:tcPr>
          <w:p w14:paraId="462462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6–4.6 </w:t>
            </w:r>
          </w:p>
          <w:p w14:paraId="7CDF72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1)</w:t>
            </w:r>
          </w:p>
        </w:tc>
        <w:tc>
          <w:tcPr>
            <w:tcW w:w="4269" w:type="dxa"/>
            <w:tcBorders>
              <w:top w:val="single" w:sz="6" w:space="0" w:color="auto"/>
              <w:bottom w:val="nil"/>
            </w:tcBorders>
          </w:tcPr>
          <w:p w14:paraId="2329AFE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growth rate would result in an increase or decrease in fair value by $165 000</w:t>
            </w:r>
          </w:p>
        </w:tc>
      </w:tr>
      <w:tr w:rsidR="00F65296" w:rsidRPr="00940E38" w14:paraId="2A96EE5D" w14:textId="77777777" w:rsidTr="00EE379B">
        <w:tc>
          <w:tcPr>
            <w:cnfStyle w:val="001000000000" w:firstRow="0" w:lastRow="0" w:firstColumn="1" w:lastColumn="0" w:oddVBand="0" w:evenVBand="0" w:oddHBand="0" w:evenHBand="0" w:firstRowFirstColumn="0" w:firstRowLastColumn="0" w:lastRowFirstColumn="0" w:lastRowLastColumn="0"/>
            <w:tcW w:w="1186" w:type="dxa"/>
            <w:vMerge/>
          </w:tcPr>
          <w:p w14:paraId="235D29B7" w14:textId="77777777" w:rsidR="00F65296" w:rsidRPr="00940E38" w:rsidRDefault="00F65296" w:rsidP="00EE379B">
            <w:pPr>
              <w:ind w:left="0" w:firstLine="0"/>
              <w:rPr>
                <w:rFonts w:cstheme="majorHAnsi"/>
                <w:sz w:val="17"/>
              </w:rPr>
            </w:pPr>
          </w:p>
        </w:tc>
        <w:tc>
          <w:tcPr>
            <w:tcW w:w="1183" w:type="dxa"/>
            <w:tcBorders>
              <w:top w:val="nil"/>
            </w:tcBorders>
          </w:tcPr>
          <w:p w14:paraId="48160E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Borders>
              <w:top w:val="nil"/>
            </w:tcBorders>
          </w:tcPr>
          <w:p w14:paraId="11332C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Long</w:t>
            </w:r>
            <w:r w:rsidRPr="00940E38">
              <w:rPr>
                <w:rFonts w:cstheme="majorHAnsi"/>
                <w:sz w:val="17"/>
              </w:rPr>
              <w:noBreakHyphen/>
              <w:t>term operating margin</w:t>
            </w:r>
          </w:p>
        </w:tc>
        <w:tc>
          <w:tcPr>
            <w:tcW w:w="1346" w:type="dxa"/>
            <w:tcBorders>
              <w:top w:val="nil"/>
            </w:tcBorders>
          </w:tcPr>
          <w:p w14:paraId="733A70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2.0–21.1 (19.3)</w:t>
            </w:r>
          </w:p>
        </w:tc>
        <w:tc>
          <w:tcPr>
            <w:tcW w:w="4269" w:type="dxa"/>
            <w:tcBorders>
              <w:top w:val="nil"/>
            </w:tcBorders>
          </w:tcPr>
          <w:p w14:paraId="23F935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margin would result in an increase or decrease in fair value by $97 000</w:t>
            </w:r>
          </w:p>
        </w:tc>
      </w:tr>
      <w:tr w:rsidR="00F65296" w:rsidRPr="00940E38" w14:paraId="2D93819D" w14:textId="77777777" w:rsidTr="00EE379B">
        <w:tc>
          <w:tcPr>
            <w:cnfStyle w:val="001000000000" w:firstRow="0" w:lastRow="0" w:firstColumn="1" w:lastColumn="0" w:oddVBand="0" w:evenVBand="0" w:oddHBand="0" w:evenHBand="0" w:firstRowFirstColumn="0" w:firstRowLastColumn="0" w:lastRowFirstColumn="0" w:lastRowLastColumn="0"/>
            <w:tcW w:w="1186" w:type="dxa"/>
          </w:tcPr>
          <w:p w14:paraId="7B4325C5" w14:textId="77777777" w:rsidR="00F65296" w:rsidRPr="00940E38" w:rsidRDefault="00F65296" w:rsidP="00EE379B">
            <w:pPr>
              <w:ind w:left="0" w:firstLine="0"/>
              <w:rPr>
                <w:rFonts w:cstheme="majorHAnsi"/>
                <w:sz w:val="17"/>
              </w:rPr>
            </w:pPr>
          </w:p>
        </w:tc>
        <w:tc>
          <w:tcPr>
            <w:tcW w:w="1183" w:type="dxa"/>
          </w:tcPr>
          <w:p w14:paraId="5A0CFB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53" w:type="dxa"/>
          </w:tcPr>
          <w:p w14:paraId="3F15ED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WACC</w:t>
            </w:r>
          </w:p>
        </w:tc>
        <w:tc>
          <w:tcPr>
            <w:tcW w:w="1346" w:type="dxa"/>
          </w:tcPr>
          <w:p w14:paraId="473D43A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0.1–14.7 (11.2)</w:t>
            </w:r>
          </w:p>
        </w:tc>
        <w:tc>
          <w:tcPr>
            <w:tcW w:w="4269" w:type="dxa"/>
          </w:tcPr>
          <w:p w14:paraId="1458CB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WACC would result in a decrease or increase in fair value by $85 000</w:t>
            </w:r>
          </w:p>
        </w:tc>
      </w:tr>
      <w:tr w:rsidR="00F65296" w:rsidRPr="00940E38" w14:paraId="62155780" w14:textId="77777777" w:rsidTr="007345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shd w:val="clear" w:color="auto" w:fill="auto"/>
          </w:tcPr>
          <w:p w14:paraId="0EE020F5" w14:textId="77777777" w:rsidR="00F65296" w:rsidRPr="00940E38" w:rsidRDefault="00F65296" w:rsidP="00EE379B">
            <w:pPr>
              <w:ind w:left="0" w:firstLine="0"/>
              <w:rPr>
                <w:rFonts w:cstheme="majorHAnsi"/>
                <w:sz w:val="17"/>
              </w:rPr>
            </w:pPr>
          </w:p>
        </w:tc>
        <w:tc>
          <w:tcPr>
            <w:tcW w:w="1183" w:type="dxa"/>
            <w:shd w:val="clear" w:color="auto" w:fill="auto"/>
          </w:tcPr>
          <w:p w14:paraId="475CFDF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p>
        </w:tc>
        <w:tc>
          <w:tcPr>
            <w:tcW w:w="1653" w:type="dxa"/>
            <w:shd w:val="clear" w:color="auto" w:fill="auto"/>
          </w:tcPr>
          <w:p w14:paraId="5587D7F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scount for lack of marketability</w:t>
            </w:r>
          </w:p>
        </w:tc>
        <w:tc>
          <w:tcPr>
            <w:tcW w:w="1346" w:type="dxa"/>
            <w:shd w:val="clear" w:color="auto" w:fill="auto"/>
          </w:tcPr>
          <w:p w14:paraId="577482B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1–21.2 </w:t>
            </w:r>
          </w:p>
          <w:p w14:paraId="2BC7362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7.3)</w:t>
            </w:r>
          </w:p>
        </w:tc>
        <w:tc>
          <w:tcPr>
            <w:tcW w:w="4269" w:type="dxa"/>
            <w:shd w:val="clear" w:color="auto" w:fill="auto"/>
          </w:tcPr>
          <w:p w14:paraId="1474DB7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per cent increase or decrease in the discount would result in a decrease or increase in fair value by $20 000</w:t>
            </w:r>
          </w:p>
        </w:tc>
      </w:tr>
    </w:tbl>
    <w:p w14:paraId="67CAA476" w14:textId="77777777" w:rsidR="00F65296" w:rsidRPr="00940E38" w:rsidRDefault="00F65296" w:rsidP="00F34B46">
      <w:pPr>
        <w:pStyle w:val="Note"/>
      </w:pPr>
      <w:r w:rsidRPr="00940E38">
        <w:t>Notes:</w:t>
      </w:r>
    </w:p>
    <w:p w14:paraId="64143056" w14:textId="77777777" w:rsidR="00F65296" w:rsidRPr="00940E38" w:rsidRDefault="00F65296" w:rsidP="00F34B46">
      <w:pPr>
        <w:pStyle w:val="Note"/>
      </w:pPr>
      <w:r w:rsidRPr="00940E38">
        <w:t>(a)</w:t>
      </w:r>
      <w:r w:rsidRPr="00940E38">
        <w:tab/>
        <w:t>Illustrations on the valuation techniques, significant unobservable inputs and the related quantitative range of those inputs are indicative and should not be directly used without consultation with entities’ independent valuer.</w:t>
      </w:r>
    </w:p>
    <w:p w14:paraId="758F3B8A" w14:textId="77777777" w:rsidR="00F65296" w:rsidRPr="00940E38" w:rsidRDefault="00F65296" w:rsidP="00F34B46">
      <w:pPr>
        <w:pStyle w:val="Note"/>
      </w:pPr>
      <w:r w:rsidRPr="00940E38">
        <w:t>(b)</w:t>
      </w:r>
      <w:r w:rsidRPr="00940E38">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14:paraId="06484857" w14:textId="3215B3F5"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480457F3"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E0BDC04" w14:textId="77777777" w:rsidR="00F65296" w:rsidRPr="00940E38" w:rsidRDefault="00F65296" w:rsidP="00F65296">
            <w:pPr>
              <w:pStyle w:val="Guidanceheading"/>
            </w:pPr>
            <w:r w:rsidRPr="00940E38">
              <w:t>Guidance – Fair value determination of financial assets and liabilities</w:t>
            </w:r>
          </w:p>
        </w:tc>
      </w:tr>
      <w:tr w:rsidR="00F65296" w:rsidRPr="00940E38" w14:paraId="1CBA116B" w14:textId="77777777" w:rsidTr="00EE379B">
        <w:tc>
          <w:tcPr>
            <w:tcW w:w="9752" w:type="dxa"/>
          </w:tcPr>
          <w:p w14:paraId="69AEDE97" w14:textId="77777777" w:rsidR="00F65296" w:rsidRPr="00940E38" w:rsidRDefault="00F65296" w:rsidP="00EE379B">
            <w:pPr>
              <w:rPr>
                <w:b/>
              </w:rPr>
            </w:pPr>
            <w:r w:rsidRPr="00940E38">
              <w:rPr>
                <w:b/>
              </w:rPr>
              <w:t xml:space="preserve">Carrying amount and fair value disclosures </w:t>
            </w:r>
            <w:r w:rsidRPr="00940E38">
              <w:rPr>
                <w:rStyle w:val="SourceReference"/>
              </w:rPr>
              <w:t>[AASB 7.25</w:t>
            </w:r>
            <w:r w:rsidRPr="00940E38">
              <w:t xml:space="preserve"> </w:t>
            </w:r>
            <w:r w:rsidRPr="00940E38">
              <w:rPr>
                <w:rStyle w:val="SourceReference"/>
              </w:rPr>
              <w:t>and AASB 13.93]</w:t>
            </w:r>
          </w:p>
          <w:p w14:paraId="749E3479" w14:textId="77777777" w:rsidR="00F65296" w:rsidRPr="00940E38" w:rsidRDefault="00F65296" w:rsidP="00EE379B">
            <w:r w:rsidRPr="00940E38">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14:paraId="744FFC31" w14:textId="1DFC2029" w:rsidR="00F65296" w:rsidRPr="00940E38" w:rsidRDefault="00F65296" w:rsidP="00C337FF">
            <w:pPr>
              <w:pStyle w:val="Guidancealpha"/>
              <w:numPr>
                <w:ilvl w:val="0"/>
                <w:numId w:val="107"/>
              </w:numPr>
            </w:pPr>
            <w:r w:rsidRPr="00940E38">
              <w:t xml:space="preserve">the level in the fair value hierarchy in accordance with the levels defined in AASB 13.76-90; </w:t>
            </w:r>
            <w:r w:rsidRPr="00940E38">
              <w:rPr>
                <w:rStyle w:val="SourceReference"/>
              </w:rPr>
              <w:t>[AASB 13.93(b)]</w:t>
            </w:r>
          </w:p>
          <w:p w14:paraId="3B8AD5EB" w14:textId="385DD738" w:rsidR="00F65296" w:rsidRPr="00940E38" w:rsidRDefault="00F65296" w:rsidP="00CE5DCA">
            <w:pPr>
              <w:pStyle w:val="Guidancealpha"/>
            </w:pPr>
            <w:r w:rsidRPr="00940E38">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940E38">
              <w:rPr>
                <w:rStyle w:val="SourceReference"/>
              </w:rPr>
              <w:t>[AASB 13.93(c)]</w:t>
            </w:r>
          </w:p>
          <w:p w14:paraId="583D646C" w14:textId="4873F1E8" w:rsidR="00F65296" w:rsidRPr="00940E38" w:rsidRDefault="00F65296" w:rsidP="00CE5DCA">
            <w:pPr>
              <w:pStyle w:val="Guidancealpha"/>
            </w:pPr>
            <w:r w:rsidRPr="00940E38">
              <w:t>for Level 3 of the fair value hierarchy, a reconciliation of opening balances to closing balances shown separately:</w:t>
            </w:r>
          </w:p>
          <w:p w14:paraId="46426B16" w14:textId="3C9E62F2" w:rsidR="00F65296" w:rsidRPr="00940E38" w:rsidRDefault="00F65296" w:rsidP="00CE5DCA">
            <w:pPr>
              <w:pStyle w:val="Guidancedash"/>
            </w:pPr>
            <w:r w:rsidRPr="00940E38">
              <w:t xml:space="preserve">total gains or losses for the period recognised in profit or loss, and a description of where they are presented in the comprehensive operating statement (if presented); </w:t>
            </w:r>
          </w:p>
          <w:p w14:paraId="7D12FB63" w14:textId="39FB16B0" w:rsidR="00F65296" w:rsidRPr="00940E38" w:rsidRDefault="00F65296" w:rsidP="00CE5DCA">
            <w:pPr>
              <w:pStyle w:val="Guidancedash"/>
            </w:pPr>
            <w:r w:rsidRPr="00940E38">
              <w:t>total gains or losses recognised in other comprehensive income;</w:t>
            </w:r>
          </w:p>
          <w:p w14:paraId="5C430158" w14:textId="17202804" w:rsidR="00F65296" w:rsidRPr="00940E38" w:rsidRDefault="00F65296" w:rsidP="00CE5DCA">
            <w:pPr>
              <w:pStyle w:val="Guidancedash"/>
            </w:pPr>
            <w:r w:rsidRPr="00940E38">
              <w:t xml:space="preserve">purchases, sales, issues and settlements (each type of movement disclosed separately); </w:t>
            </w:r>
          </w:p>
          <w:p w14:paraId="56F5F41E" w14:textId="77777777" w:rsidR="00F65296" w:rsidRPr="00940E38" w:rsidRDefault="00F65296" w:rsidP="00CE5DCA">
            <w:pPr>
              <w:pStyle w:val="Guidancedash"/>
              <w:rPr>
                <w:rStyle w:val="SourceReference"/>
                <w:noProof w:val="0"/>
                <w:sz w:val="18"/>
              </w:rPr>
            </w:pPr>
            <w:r w:rsidRPr="00940E38">
              <w:t xml:space="preserve">transfers into or out of level 3 (e.g. transfers attributable to changes in the observability of market data) and the reasons for those transfers. For significant transfers, transfers into level 3 shall be disclosed and discussed separately from transfers out of level 3; </w:t>
            </w:r>
            <w:r w:rsidRPr="00940E38">
              <w:rPr>
                <w:rStyle w:val="SourceReference"/>
              </w:rPr>
              <w:t>[AASB 13.93(e)]</w:t>
            </w:r>
          </w:p>
          <w:p w14:paraId="57636F84" w14:textId="3DD07BF2" w:rsidR="00CE5DCA" w:rsidRPr="00940E38" w:rsidRDefault="00CE5DCA" w:rsidP="00CE5DCA">
            <w:pPr>
              <w:pStyle w:val="List"/>
            </w:pPr>
            <w:r w:rsidRPr="00940E38">
              <w:t>(d)</w:t>
            </w:r>
            <w:r w:rsidRPr="00940E38">
              <w:tab/>
              <w:t xml:space="preserve">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 and </w:t>
            </w:r>
            <w:r w:rsidRPr="00940E38">
              <w:rPr>
                <w:rStyle w:val="SourceReference"/>
              </w:rPr>
              <w:t>[AASB 13.93(f)]</w:t>
            </w:r>
          </w:p>
        </w:tc>
      </w:tr>
      <w:tr w:rsidR="00CE5DCA" w:rsidRPr="00940E38" w14:paraId="4FB02914" w14:textId="77777777" w:rsidTr="00CE5DCA">
        <w:tc>
          <w:tcPr>
            <w:tcW w:w="9752" w:type="dxa"/>
          </w:tcPr>
          <w:p w14:paraId="306FE4FA" w14:textId="77777777" w:rsidR="00CE5DCA" w:rsidRPr="00940E38" w:rsidRDefault="00CE5DCA" w:rsidP="00CE5DCA">
            <w:pPr>
              <w:pStyle w:val="Guidanceheading"/>
              <w:pageBreakBefore/>
            </w:pPr>
            <w:r w:rsidRPr="00940E38">
              <w:lastRenderedPageBreak/>
              <w:t xml:space="preserve">Guidance – Fair value determination of financial assets and liabilities </w:t>
            </w:r>
            <w:r w:rsidRPr="00940E38">
              <w:rPr>
                <w:i/>
              </w:rPr>
              <w:t>(continued)</w:t>
            </w:r>
          </w:p>
        </w:tc>
      </w:tr>
      <w:tr w:rsidR="00CE5DCA" w:rsidRPr="00940E38" w14:paraId="6F77D5BA" w14:textId="77777777" w:rsidTr="00EE379B">
        <w:tc>
          <w:tcPr>
            <w:tcW w:w="9752" w:type="dxa"/>
          </w:tcPr>
          <w:p w14:paraId="06C77126" w14:textId="077D603E" w:rsidR="00CE5DCA" w:rsidRPr="00940E38" w:rsidRDefault="00CE5DCA" w:rsidP="00CE5DCA">
            <w:pPr>
              <w:pStyle w:val="List"/>
              <w:keepNext/>
              <w:keepLines/>
              <w:ind w:left="562" w:hanging="562"/>
              <w:rPr>
                <w:rStyle w:val="SourceReference"/>
              </w:rPr>
            </w:pPr>
            <w:r w:rsidRPr="00940E38">
              <w:t xml:space="preserve"> (e)</w:t>
            </w:r>
            <w:r w:rsidRPr="00940E38">
              <w:tab/>
              <w:t xml:space="preserve">if changing one or more of the inputs to reasonably possible alternative assumptions would change fair value significantly, the entity shall state that fact, disclose the effect of those changes and how the effect was calculated. </w:t>
            </w:r>
            <w:r w:rsidRPr="00940E38">
              <w:rPr>
                <w:rStyle w:val="SourceReference"/>
              </w:rPr>
              <w:t>[AASB 13.93(h)(ii)]</w:t>
            </w:r>
          </w:p>
          <w:p w14:paraId="2C4C6C23" w14:textId="77777777" w:rsidR="00CE5DCA" w:rsidRPr="00940E38" w:rsidRDefault="00CE5DCA" w:rsidP="00CE5DCA">
            <w:r w:rsidRPr="00940E38">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particular input to the fair value measurement in its entirety requires judgement, considering factors specific to the asset or liability. </w:t>
            </w:r>
            <w:r w:rsidRPr="00940E38">
              <w:rPr>
                <w:rStyle w:val="SourceReference"/>
              </w:rPr>
              <w:t>[AASB 13.73]</w:t>
            </w:r>
          </w:p>
          <w:p w14:paraId="0ADD5070" w14:textId="77777777" w:rsidR="00CE5DCA" w:rsidRPr="00940E38" w:rsidRDefault="00CE5DCA" w:rsidP="00CE5DCA">
            <w:r w:rsidRPr="00940E38">
              <w:t>A department shall present the quantitative fair value disclosures stated above in tabular format unless another format is more appropriate.</w:t>
            </w:r>
          </w:p>
          <w:p w14:paraId="6763845E" w14:textId="77777777" w:rsidR="00CE5DCA" w:rsidRPr="00940E38" w:rsidRDefault="00CE5DCA" w:rsidP="00CE5DCA">
            <w:r w:rsidRPr="00940E38">
              <w:rPr>
                <w:b/>
              </w:rPr>
              <w:t>Fair value determined using valuation techniques</w:t>
            </w:r>
            <w:r w:rsidRPr="00940E38">
              <w:t xml:space="preserve"> </w:t>
            </w:r>
            <w:r w:rsidRPr="00940E38">
              <w:rPr>
                <w:rStyle w:val="SourceReference"/>
              </w:rPr>
              <w:t>[AASB 13.93(e)]</w:t>
            </w:r>
          </w:p>
          <w:p w14:paraId="6FDA0660" w14:textId="77777777" w:rsidR="00CE5DCA" w:rsidRPr="00940E38" w:rsidRDefault="00CE5DCA" w:rsidP="00CE5DCA">
            <w:r w:rsidRPr="00940E38">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14:paraId="1A339739" w14:textId="77777777" w:rsidR="00CE5DCA" w:rsidRPr="00940E38" w:rsidRDefault="00CE5DCA" w:rsidP="00CE5DCA">
            <w:r w:rsidRPr="00940E38">
              <w:t xml:space="preserve">Entities are required to disclose the effect of a reasonably possible alternative assumption, if this would change the fair value significantly. Disclosures about the effect of reasonably possible alternative unobservable inputs is likely to provide useful and transparent information if the analysis is provided at a disaggregated level. </w:t>
            </w:r>
            <w:r w:rsidRPr="00940E38">
              <w:rPr>
                <w:rStyle w:val="SourceReference"/>
              </w:rPr>
              <w:t>[AASB 7.27B(e)]</w:t>
            </w:r>
          </w:p>
          <w:p w14:paraId="483D3368" w14:textId="77777777" w:rsidR="00CE5DCA" w:rsidRPr="00940E38" w:rsidRDefault="00CE5DCA" w:rsidP="00CE5DCA">
            <w:r w:rsidRPr="00940E38">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14:paraId="6EEA047B" w14:textId="77777777" w:rsidR="00CE5DCA" w:rsidRPr="00940E38" w:rsidRDefault="00CE5DCA" w:rsidP="00CE5DCA">
            <w:pPr>
              <w:pStyle w:val="ListBullet"/>
              <w:numPr>
                <w:ilvl w:val="0"/>
                <w:numId w:val="7"/>
              </w:numPr>
            </w:pPr>
            <w:r w:rsidRPr="00940E38">
              <w:t xml:space="preserve">what the entity regards as a reasonably possible alternative assumption; </w:t>
            </w:r>
          </w:p>
          <w:p w14:paraId="22BACB83" w14:textId="77777777" w:rsidR="00CE5DCA" w:rsidRPr="00940E38" w:rsidRDefault="00CE5DCA" w:rsidP="00CE5DCA">
            <w:pPr>
              <w:pStyle w:val="ListBullet"/>
              <w:numPr>
                <w:ilvl w:val="0"/>
                <w:numId w:val="7"/>
              </w:numPr>
            </w:pPr>
            <w:r w:rsidRPr="00940E38">
              <w:t>how the entity calculated the effect disclosed;</w:t>
            </w:r>
          </w:p>
          <w:p w14:paraId="731E188F" w14:textId="77777777" w:rsidR="00CE5DCA" w:rsidRPr="00940E38" w:rsidRDefault="00CE5DCA" w:rsidP="00CE5DCA">
            <w:pPr>
              <w:pStyle w:val="ListBullet"/>
              <w:numPr>
                <w:ilvl w:val="0"/>
                <w:numId w:val="7"/>
              </w:numPr>
            </w:pPr>
            <w:r w:rsidRPr="00940E38">
              <w:t>whether the disclosure takes into account any offsetting or hedged positions; and</w:t>
            </w:r>
          </w:p>
          <w:p w14:paraId="2F15B970" w14:textId="64A11A16" w:rsidR="00CE5DCA" w:rsidRPr="00940E38" w:rsidRDefault="00CE5DCA" w:rsidP="00CE5DCA">
            <w:pPr>
              <w:rPr>
                <w:b/>
              </w:rPr>
            </w:pPr>
            <w:r w:rsidRPr="00940E38">
              <w:t>whether the effect disclosed represents the movement in a single input or a movement in all unobservable inputs.</w:t>
            </w:r>
          </w:p>
        </w:tc>
      </w:tr>
      <w:tr w:rsidR="00F65296" w:rsidRPr="00940E38" w14:paraId="41DA4DCB" w14:textId="77777777" w:rsidTr="00EE379B">
        <w:tc>
          <w:tcPr>
            <w:tcW w:w="9752" w:type="dxa"/>
          </w:tcPr>
          <w:p w14:paraId="7ADA7F32" w14:textId="77777777" w:rsidR="00F65296" w:rsidRPr="00940E38" w:rsidRDefault="00F65296" w:rsidP="00EE379B">
            <w:pPr>
              <w:rPr>
                <w:b/>
              </w:rPr>
            </w:pPr>
            <w:r w:rsidRPr="00940E38">
              <w:rPr>
                <w:b/>
              </w:rPr>
              <w:t>Fair value Level 3 financial asset and liability disclosure</w:t>
            </w:r>
          </w:p>
          <w:p w14:paraId="2B4E9B13" w14:textId="77777777" w:rsidR="00F65296" w:rsidRPr="00940E38" w:rsidRDefault="00F65296" w:rsidP="00EE379B">
            <w:r w:rsidRPr="00940E38">
              <w:t>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14:paraId="019FEFC3" w14:textId="77777777" w:rsidR="00F65296" w:rsidRPr="00940E38" w:rsidRDefault="00F65296" w:rsidP="00F34B46">
            <w:pPr>
              <w:pStyle w:val="ListBullet"/>
              <w:numPr>
                <w:ilvl w:val="0"/>
                <w:numId w:val="7"/>
              </w:numPr>
            </w:pPr>
            <w:r w:rsidRPr="00940E38">
              <w:t xml:space="preserve">if changing one or more of the unobservable inputs to reflect reasonably possible alternative assumptions would change fair value significantly, an entity shall state that fact and disclose the effect of those changes; and </w:t>
            </w:r>
          </w:p>
          <w:p w14:paraId="6FBDC6BB" w14:textId="77777777" w:rsidR="00F65296" w:rsidRPr="00940E38" w:rsidRDefault="00F65296" w:rsidP="00F34B46">
            <w:pPr>
              <w:pStyle w:val="ListBullet"/>
              <w:numPr>
                <w:ilvl w:val="0"/>
                <w:numId w:val="7"/>
              </w:numPr>
            </w:pPr>
            <w:r w:rsidRPr="00940E38">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14:paraId="5E7DEB4B" w14:textId="77777777" w:rsidR="00F65296" w:rsidRPr="00940E38" w:rsidRDefault="00F65296" w:rsidP="00EE379B">
            <w:r w:rsidRPr="00940E38">
              <w:rPr>
                <w:b/>
              </w:rPr>
              <w:t>Exceptions to fair value disclosures</w:t>
            </w:r>
            <w:r w:rsidRPr="00940E38">
              <w:t xml:space="preserve"> </w:t>
            </w:r>
            <w:r w:rsidRPr="00940E38">
              <w:rPr>
                <w:rStyle w:val="SourceReference"/>
              </w:rPr>
              <w:t>[AASB 7.29, 30]</w:t>
            </w:r>
          </w:p>
          <w:p w14:paraId="1FB88F43" w14:textId="77777777" w:rsidR="00F65296" w:rsidRPr="00940E38" w:rsidRDefault="00F65296" w:rsidP="00EE379B">
            <w:r w:rsidRPr="00940E38">
              <w:t>Disclosures of fair value are not required if:</w:t>
            </w:r>
          </w:p>
          <w:p w14:paraId="065CD037" w14:textId="0317A592" w:rsidR="00F65296" w:rsidRPr="00940E38" w:rsidRDefault="00F65296" w:rsidP="00C337FF">
            <w:pPr>
              <w:pStyle w:val="Guidancealpha"/>
              <w:numPr>
                <w:ilvl w:val="0"/>
                <w:numId w:val="108"/>
              </w:numPr>
            </w:pPr>
            <w:r w:rsidRPr="00940E38">
              <w:t>the carrying amount is a reasonable approximation of fair value;</w:t>
            </w:r>
          </w:p>
          <w:p w14:paraId="31AC7D69" w14:textId="73941789" w:rsidR="00F65296" w:rsidRPr="00940E38" w:rsidRDefault="00F65296" w:rsidP="00CE5DCA">
            <w:pPr>
              <w:pStyle w:val="Guidancealpha"/>
            </w:pPr>
            <w:r w:rsidRPr="00940E38">
              <w:t>it is an investment in equity instruments that do not have a quoted market price in an active market, or derivatives linked to such equity instruments, that is measured at cost in accordance with AASB 139 because its fair value cannot be measured reliably; or</w:t>
            </w:r>
          </w:p>
          <w:p w14:paraId="4153FE29" w14:textId="3099FFB6" w:rsidR="00F65296" w:rsidRPr="00940E38" w:rsidRDefault="00F65296" w:rsidP="00CE5DCA">
            <w:pPr>
              <w:pStyle w:val="Guidancealpha"/>
            </w:pPr>
            <w:r w:rsidRPr="00940E38">
              <w:t>it is a contract containing a discretionary participation feature and the fair value of that feature cannot be measured reliably.</w:t>
            </w:r>
          </w:p>
          <w:p w14:paraId="4E4A3CA4" w14:textId="77777777" w:rsidR="00F65296" w:rsidRPr="00940E38" w:rsidRDefault="00F65296" w:rsidP="00EE379B">
            <w:r w:rsidRPr="00940E38">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14:paraId="11053FF0" w14:textId="01015F15" w:rsidR="00F65296" w:rsidRPr="00940E38" w:rsidRDefault="00F65296" w:rsidP="00C337FF">
            <w:pPr>
              <w:pStyle w:val="Guidancealpha"/>
              <w:numPr>
                <w:ilvl w:val="0"/>
                <w:numId w:val="109"/>
              </w:numPr>
            </w:pPr>
            <w:r w:rsidRPr="00940E38">
              <w:t>the fact that fair value information has not been disclosed for these instruments because their fair value cannot be measured reliably;</w:t>
            </w:r>
          </w:p>
          <w:p w14:paraId="1172A44B" w14:textId="052590F9" w:rsidR="00F65296" w:rsidRPr="00940E38" w:rsidRDefault="00F65296" w:rsidP="00CE5DCA">
            <w:pPr>
              <w:pStyle w:val="Guidancealpha"/>
            </w:pPr>
            <w:r w:rsidRPr="00940E38">
              <w:t>a description of the financial instruments, their carrying amount, and an explanation of why fair value cannot be measured reliably;</w:t>
            </w:r>
          </w:p>
          <w:p w14:paraId="76159D5F" w14:textId="06A53D7F" w:rsidR="00F65296" w:rsidRPr="00940E38" w:rsidRDefault="00F65296" w:rsidP="00CE5DCA">
            <w:pPr>
              <w:pStyle w:val="Guidancealpha"/>
            </w:pPr>
            <w:r w:rsidRPr="00940E38">
              <w:t>information about the market for the instruments;</w:t>
            </w:r>
          </w:p>
          <w:p w14:paraId="36433455" w14:textId="07AF50DD" w:rsidR="00F65296" w:rsidRPr="00940E38" w:rsidRDefault="00F65296" w:rsidP="00CE5DCA">
            <w:pPr>
              <w:pStyle w:val="Guidancealpha"/>
            </w:pPr>
            <w:r w:rsidRPr="00940E38">
              <w:t>information about whether and how the entity intends to dispose of the financial instruments; and</w:t>
            </w:r>
          </w:p>
          <w:p w14:paraId="4B3B6D3B" w14:textId="58904BEE" w:rsidR="00F65296" w:rsidRPr="00940E38" w:rsidRDefault="00F65296" w:rsidP="00CE5DCA">
            <w:pPr>
              <w:pStyle w:val="Guidancealpha"/>
            </w:pPr>
            <w:r w:rsidRPr="00940E38">
              <w:t>if financial instruments whose fair value previously could not be reliably measured are derecognised, that fact, their carrying amount at the time of derecognition, and the amount of gain or loss recognised.</w:t>
            </w:r>
          </w:p>
        </w:tc>
      </w:tr>
    </w:tbl>
    <w:p w14:paraId="6EE74B05" w14:textId="77777777" w:rsidR="00F65296" w:rsidRPr="00940E38" w:rsidRDefault="00F65296" w:rsidP="00F34B46"/>
    <w:p w14:paraId="442C187F" w14:textId="77777777" w:rsidR="00F65296" w:rsidRPr="00940E38" w:rsidRDefault="00F65296" w:rsidP="00F34B46">
      <w:pPr>
        <w:pStyle w:val="Heading30"/>
      </w:pPr>
      <w:r w:rsidRPr="00940E38">
        <w:lastRenderedPageBreak/>
        <w:t xml:space="preserve">8.3.2 </w:t>
      </w:r>
      <w:r w:rsidRPr="00940E38">
        <w:tab/>
        <w:t>Fair value determination: Non-financial physical assets</w:t>
      </w:r>
    </w:p>
    <w:p w14:paraId="6AB4A630" w14:textId="77777777" w:rsidR="00F65296" w:rsidRPr="00940E38" w:rsidRDefault="00F65296" w:rsidP="00F34B46">
      <w:pPr>
        <w:pStyle w:val="TableHeading"/>
      </w:pPr>
      <w:r w:rsidRPr="00940E38">
        <w:t xml:space="preserve">Fair value measurement hierarchy </w:t>
      </w:r>
      <w:r w:rsidRPr="00940E38">
        <w:rPr>
          <w:rStyle w:val="SourceReference"/>
          <w:b w:val="0"/>
        </w:rPr>
        <w:t>[AASB 13.93 (a)(b)]</w:t>
      </w:r>
      <w:r w:rsidRPr="00940E38">
        <w:rPr>
          <w:b w:val="0"/>
        </w:rPr>
        <w:t xml:space="preserve"> </w:t>
      </w:r>
      <w:r w:rsidRPr="00940E38">
        <w:tab/>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2"/>
        <w:gridCol w:w="1781"/>
        <w:gridCol w:w="1064"/>
        <w:gridCol w:w="979"/>
        <w:gridCol w:w="981"/>
      </w:tblGrid>
      <w:tr w:rsidR="00F65296" w:rsidRPr="00940E38" w14:paraId="4C62BB05"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hideMark/>
          </w:tcPr>
          <w:p w14:paraId="2F58686A" w14:textId="77777777" w:rsidR="00F65296" w:rsidRPr="00940E38" w:rsidRDefault="00F65296" w:rsidP="00EE379B">
            <w:pPr>
              <w:spacing w:after="0"/>
              <w:ind w:left="0" w:firstLine="0"/>
            </w:pPr>
          </w:p>
        </w:tc>
        <w:tc>
          <w:tcPr>
            <w:tcW w:w="1781" w:type="dxa"/>
            <w:noWrap/>
            <w:hideMark/>
          </w:tcPr>
          <w:p w14:paraId="6DAA7057"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Carrying amount</w:t>
            </w:r>
          </w:p>
        </w:tc>
        <w:tc>
          <w:tcPr>
            <w:tcW w:w="3024" w:type="dxa"/>
            <w:gridSpan w:val="3"/>
            <w:tcBorders>
              <w:bottom w:val="single" w:sz="6" w:space="0" w:color="FFFFFF" w:themeColor="background1"/>
            </w:tcBorders>
            <w:hideMark/>
          </w:tcPr>
          <w:p w14:paraId="3EA49E89" w14:textId="77777777" w:rsidR="00F65296" w:rsidRPr="00940E38" w:rsidRDefault="00F65296" w:rsidP="00EE379B">
            <w:pPr>
              <w:spacing w:after="0"/>
              <w:jc w:val="center"/>
              <w:cnfStyle w:val="100000000000" w:firstRow="1" w:lastRow="0" w:firstColumn="0" w:lastColumn="0" w:oddVBand="0" w:evenVBand="0" w:oddHBand="0" w:evenHBand="0" w:firstRowFirstColumn="0" w:firstRowLastColumn="0" w:lastRowFirstColumn="0" w:lastRowLastColumn="0"/>
            </w:pPr>
            <w:r w:rsidRPr="00940E38">
              <w:t>Fair value measurement at end of reporting period using:</w:t>
            </w:r>
          </w:p>
        </w:tc>
      </w:tr>
      <w:tr w:rsidR="00F65296" w:rsidRPr="00940E38" w14:paraId="608628F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2" w:type="dxa"/>
            <w:shd w:val="clear" w:color="auto" w:fill="000000"/>
            <w:hideMark/>
          </w:tcPr>
          <w:p w14:paraId="02AD9313" w14:textId="77777777" w:rsidR="00F65296" w:rsidRPr="00940E38" w:rsidRDefault="00F65296" w:rsidP="00EE379B">
            <w:pPr>
              <w:spacing w:after="0"/>
              <w:ind w:left="0" w:firstLine="0"/>
            </w:pPr>
            <w:r w:rsidRPr="00940E38">
              <w:t>2019</w:t>
            </w:r>
          </w:p>
        </w:tc>
        <w:tc>
          <w:tcPr>
            <w:tcW w:w="1781" w:type="dxa"/>
            <w:noWrap/>
            <w:hideMark/>
          </w:tcPr>
          <w:p w14:paraId="57EFF4BA"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as at 30 June 2019</w:t>
            </w:r>
          </w:p>
        </w:tc>
        <w:tc>
          <w:tcPr>
            <w:tcW w:w="1064" w:type="dxa"/>
            <w:tcBorders>
              <w:top w:val="single" w:sz="6" w:space="0" w:color="FFFFFF" w:themeColor="background1"/>
            </w:tcBorders>
            <w:noWrap/>
            <w:hideMark/>
          </w:tcPr>
          <w:p w14:paraId="2B8C5F96"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979" w:type="dxa"/>
            <w:tcBorders>
              <w:top w:val="single" w:sz="6" w:space="0" w:color="FFFFFF" w:themeColor="background1"/>
            </w:tcBorders>
            <w:noWrap/>
            <w:hideMark/>
          </w:tcPr>
          <w:p w14:paraId="433BCA12"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981" w:type="dxa"/>
            <w:tcBorders>
              <w:top w:val="single" w:sz="6" w:space="0" w:color="FFFFFF" w:themeColor="background1"/>
            </w:tcBorders>
            <w:noWrap/>
            <w:hideMark/>
          </w:tcPr>
          <w:p w14:paraId="67C3E070"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03AF06AB"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15DE6460" w14:textId="77777777" w:rsidR="00F65296" w:rsidRPr="00940E38" w:rsidRDefault="00F65296" w:rsidP="00EE379B">
            <w:pPr>
              <w:spacing w:after="0"/>
              <w:rPr>
                <w:rFonts w:cstheme="majorHAnsi"/>
              </w:rPr>
            </w:pPr>
            <w:r w:rsidRPr="00940E38">
              <w:rPr>
                <w:rFonts w:cstheme="majorHAnsi"/>
              </w:rPr>
              <w:t>Land at fair value</w:t>
            </w:r>
          </w:p>
        </w:tc>
        <w:tc>
          <w:tcPr>
            <w:tcW w:w="1781" w:type="dxa"/>
            <w:shd w:val="clear" w:color="auto" w:fill="EBEBEB" w:themeFill="background2"/>
            <w:noWrap/>
          </w:tcPr>
          <w:p w14:paraId="0FBD65C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6FF6784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5D70443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36F582F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17B2260"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6C9F9108" w14:textId="77777777" w:rsidR="00F65296" w:rsidRPr="00940E38" w:rsidRDefault="00F65296" w:rsidP="00EE379B">
            <w:pPr>
              <w:spacing w:after="0"/>
              <w:rPr>
                <w:rFonts w:cstheme="majorHAnsi"/>
              </w:rPr>
            </w:pPr>
            <w:bookmarkStart w:id="616" w:name="_Hlk381969480"/>
            <w:r w:rsidRPr="00940E38">
              <w:rPr>
                <w:rFonts w:cstheme="majorHAnsi"/>
              </w:rPr>
              <w:t>Non</w:t>
            </w:r>
            <w:r w:rsidRPr="00940E38">
              <w:rPr>
                <w:rFonts w:cstheme="majorHAnsi"/>
              </w:rPr>
              <w:noBreakHyphen/>
              <w:t xml:space="preserve">specialised land </w:t>
            </w:r>
          </w:p>
        </w:tc>
        <w:tc>
          <w:tcPr>
            <w:tcW w:w="1781" w:type="dxa"/>
            <w:shd w:val="clear" w:color="auto" w:fill="EBEBEB" w:themeFill="background2"/>
            <w:noWrap/>
          </w:tcPr>
          <w:p w14:paraId="408BC19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78</w:t>
            </w:r>
          </w:p>
        </w:tc>
        <w:tc>
          <w:tcPr>
            <w:tcW w:w="1064" w:type="dxa"/>
            <w:noWrap/>
          </w:tcPr>
          <w:p w14:paraId="4C8F787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370DD5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78</w:t>
            </w:r>
          </w:p>
        </w:tc>
        <w:tc>
          <w:tcPr>
            <w:tcW w:w="981" w:type="dxa"/>
            <w:noWrap/>
          </w:tcPr>
          <w:p w14:paraId="28BEF9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DBA48D2"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2BE2A002" w14:textId="77777777" w:rsidR="00F65296" w:rsidRPr="00940E38" w:rsidRDefault="00F65296" w:rsidP="00EE379B">
            <w:pPr>
              <w:spacing w:after="0"/>
              <w:rPr>
                <w:rFonts w:cstheme="majorHAnsi"/>
              </w:rPr>
            </w:pPr>
            <w:r w:rsidRPr="00940E38">
              <w:rPr>
                <w:rFonts w:cstheme="majorHAnsi"/>
              </w:rPr>
              <w:t>Specialised land</w:t>
            </w:r>
          </w:p>
        </w:tc>
        <w:tc>
          <w:tcPr>
            <w:tcW w:w="1781" w:type="dxa"/>
            <w:shd w:val="clear" w:color="auto" w:fill="EBEBEB" w:themeFill="background2"/>
            <w:noWrap/>
          </w:tcPr>
          <w:p w14:paraId="30212C1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84</w:t>
            </w:r>
          </w:p>
        </w:tc>
        <w:tc>
          <w:tcPr>
            <w:tcW w:w="1064" w:type="dxa"/>
            <w:noWrap/>
          </w:tcPr>
          <w:p w14:paraId="03A6480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1D24FE5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2F3D4CD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84</w:t>
            </w:r>
          </w:p>
        </w:tc>
      </w:tr>
      <w:tr w:rsidR="00F65296" w:rsidRPr="00940E38" w14:paraId="2F8F2424"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E888345" w14:textId="77777777" w:rsidR="00F65296" w:rsidRPr="00940E38" w:rsidRDefault="00F65296" w:rsidP="00EE379B">
            <w:pPr>
              <w:spacing w:after="0"/>
              <w:rPr>
                <w:rFonts w:cstheme="majorHAnsi"/>
                <w:b/>
              </w:rPr>
            </w:pPr>
            <w:r w:rsidRPr="00940E38">
              <w:rPr>
                <w:rFonts w:cstheme="majorHAnsi"/>
                <w:b/>
              </w:rPr>
              <w:t>Total of land at fair value</w:t>
            </w:r>
          </w:p>
        </w:tc>
        <w:tc>
          <w:tcPr>
            <w:tcW w:w="1781" w:type="dxa"/>
            <w:shd w:val="clear" w:color="auto" w:fill="EBEBEB" w:themeFill="background2"/>
            <w:noWrap/>
          </w:tcPr>
          <w:p w14:paraId="6620C5E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562</w:t>
            </w:r>
          </w:p>
        </w:tc>
        <w:tc>
          <w:tcPr>
            <w:tcW w:w="1064" w:type="dxa"/>
            <w:noWrap/>
          </w:tcPr>
          <w:p w14:paraId="1254447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45D29EF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778</w:t>
            </w:r>
          </w:p>
        </w:tc>
        <w:tc>
          <w:tcPr>
            <w:tcW w:w="981" w:type="dxa"/>
            <w:noWrap/>
          </w:tcPr>
          <w:p w14:paraId="3C29EDA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784</w:t>
            </w:r>
          </w:p>
        </w:tc>
      </w:tr>
      <w:tr w:rsidR="00F65296" w:rsidRPr="00940E38" w14:paraId="452C1DD4"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216A5850" w14:textId="77777777" w:rsidR="00F65296" w:rsidRPr="00940E38" w:rsidRDefault="00F65296" w:rsidP="00EE379B">
            <w:pPr>
              <w:spacing w:after="0"/>
              <w:rPr>
                <w:rFonts w:cstheme="majorHAnsi"/>
              </w:rPr>
            </w:pPr>
            <w:r w:rsidRPr="00940E38">
              <w:rPr>
                <w:rFonts w:cstheme="majorHAnsi"/>
              </w:rPr>
              <w:t>Buildings at fair value</w:t>
            </w:r>
          </w:p>
        </w:tc>
        <w:tc>
          <w:tcPr>
            <w:tcW w:w="1781" w:type="dxa"/>
            <w:shd w:val="clear" w:color="auto" w:fill="EBEBEB" w:themeFill="background2"/>
            <w:noWrap/>
          </w:tcPr>
          <w:p w14:paraId="07CAC9B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09A9EE8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573000C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679B201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A886F28"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8811C51" w14:textId="77777777" w:rsidR="00F65296" w:rsidRPr="00940E38" w:rsidRDefault="00F65296" w:rsidP="00EE379B">
            <w:pPr>
              <w:spacing w:after="0"/>
              <w:rPr>
                <w:rFonts w:cstheme="majorHAnsi"/>
              </w:rPr>
            </w:pPr>
            <w:r w:rsidRPr="00940E38">
              <w:rPr>
                <w:rFonts w:cstheme="majorHAnsi"/>
              </w:rPr>
              <w:t>Non</w:t>
            </w:r>
            <w:r w:rsidRPr="00940E38">
              <w:rPr>
                <w:rFonts w:cstheme="majorHAnsi"/>
              </w:rPr>
              <w:noBreakHyphen/>
              <w:t>specialised buildings</w:t>
            </w:r>
          </w:p>
        </w:tc>
        <w:tc>
          <w:tcPr>
            <w:tcW w:w="1781" w:type="dxa"/>
            <w:shd w:val="clear" w:color="auto" w:fill="EBEBEB" w:themeFill="background2"/>
            <w:noWrap/>
          </w:tcPr>
          <w:p w14:paraId="1C28222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877</w:t>
            </w:r>
          </w:p>
        </w:tc>
        <w:tc>
          <w:tcPr>
            <w:tcW w:w="1064" w:type="dxa"/>
            <w:noWrap/>
          </w:tcPr>
          <w:p w14:paraId="4AB2D3A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496EDBA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877</w:t>
            </w:r>
          </w:p>
        </w:tc>
        <w:tc>
          <w:tcPr>
            <w:tcW w:w="981" w:type="dxa"/>
            <w:noWrap/>
          </w:tcPr>
          <w:p w14:paraId="3CED66A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0F25FCE"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5F1D44D8" w14:textId="77777777" w:rsidR="00F65296" w:rsidRPr="00940E38" w:rsidRDefault="00F65296" w:rsidP="00EE379B">
            <w:pPr>
              <w:spacing w:after="0"/>
              <w:rPr>
                <w:rFonts w:cstheme="majorHAnsi"/>
              </w:rPr>
            </w:pPr>
            <w:r w:rsidRPr="00940E38">
              <w:rPr>
                <w:rFonts w:cstheme="majorHAnsi"/>
              </w:rPr>
              <w:t xml:space="preserve">Specialised buildings </w:t>
            </w:r>
          </w:p>
        </w:tc>
        <w:tc>
          <w:tcPr>
            <w:tcW w:w="1781" w:type="dxa"/>
            <w:shd w:val="clear" w:color="auto" w:fill="EBEBEB" w:themeFill="background2"/>
            <w:noWrap/>
          </w:tcPr>
          <w:p w14:paraId="00E7014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15</w:t>
            </w:r>
          </w:p>
        </w:tc>
        <w:tc>
          <w:tcPr>
            <w:tcW w:w="1064" w:type="dxa"/>
            <w:noWrap/>
          </w:tcPr>
          <w:p w14:paraId="3929402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7E8F3B4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57E2556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15</w:t>
            </w:r>
          </w:p>
        </w:tc>
      </w:tr>
      <w:tr w:rsidR="00F65296" w:rsidRPr="00940E38" w14:paraId="6D2DA759"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0D521517" w14:textId="77777777" w:rsidR="00F65296" w:rsidRPr="00940E38" w:rsidRDefault="00F65296" w:rsidP="00EE379B">
            <w:pPr>
              <w:spacing w:after="0"/>
              <w:rPr>
                <w:rFonts w:cstheme="majorHAnsi"/>
              </w:rPr>
            </w:pPr>
            <w:r w:rsidRPr="00940E38">
              <w:rPr>
                <w:rFonts w:cstheme="majorHAnsi"/>
              </w:rPr>
              <w:t xml:space="preserve">Heritage assets </w:t>
            </w:r>
            <w:r w:rsidRPr="00940E38">
              <w:rPr>
                <w:rFonts w:cstheme="majorHAnsi"/>
                <w:vertAlign w:val="superscript"/>
              </w:rPr>
              <w:t>(b)</w:t>
            </w:r>
          </w:p>
        </w:tc>
        <w:tc>
          <w:tcPr>
            <w:tcW w:w="1781" w:type="dxa"/>
            <w:shd w:val="clear" w:color="auto" w:fill="EBEBEB" w:themeFill="background2"/>
            <w:noWrap/>
          </w:tcPr>
          <w:p w14:paraId="20FFD02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596</w:t>
            </w:r>
          </w:p>
        </w:tc>
        <w:tc>
          <w:tcPr>
            <w:tcW w:w="1064" w:type="dxa"/>
            <w:noWrap/>
          </w:tcPr>
          <w:p w14:paraId="10E01B0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079358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45085EE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596</w:t>
            </w:r>
          </w:p>
        </w:tc>
      </w:tr>
      <w:tr w:rsidR="00F65296" w:rsidRPr="00940E38" w14:paraId="495DF804"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0B79E810" w14:textId="77777777" w:rsidR="00F65296" w:rsidRPr="00940E38" w:rsidRDefault="00F65296" w:rsidP="00EE379B">
            <w:pPr>
              <w:spacing w:after="0"/>
              <w:rPr>
                <w:rFonts w:cstheme="majorHAnsi"/>
                <w:b/>
              </w:rPr>
            </w:pPr>
            <w:r w:rsidRPr="00940E38">
              <w:rPr>
                <w:rFonts w:cstheme="majorHAnsi"/>
                <w:b/>
              </w:rPr>
              <w:t>Total of buildings at fair value</w:t>
            </w:r>
          </w:p>
        </w:tc>
        <w:tc>
          <w:tcPr>
            <w:tcW w:w="1781" w:type="dxa"/>
            <w:shd w:val="clear" w:color="auto" w:fill="EBEBEB" w:themeFill="background2"/>
            <w:noWrap/>
          </w:tcPr>
          <w:p w14:paraId="5EC8627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 188</w:t>
            </w:r>
          </w:p>
        </w:tc>
        <w:tc>
          <w:tcPr>
            <w:tcW w:w="1064" w:type="dxa"/>
            <w:noWrap/>
          </w:tcPr>
          <w:p w14:paraId="4877237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1D99303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877</w:t>
            </w:r>
          </w:p>
        </w:tc>
        <w:tc>
          <w:tcPr>
            <w:tcW w:w="981" w:type="dxa"/>
            <w:noWrap/>
          </w:tcPr>
          <w:p w14:paraId="18DBF54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6 311</w:t>
            </w:r>
          </w:p>
        </w:tc>
      </w:tr>
      <w:tr w:rsidR="00F65296" w:rsidRPr="00940E38" w14:paraId="0E52004A"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35008D04" w14:textId="77777777" w:rsidR="00F65296" w:rsidRPr="00940E38" w:rsidRDefault="00F65296" w:rsidP="00EE379B">
            <w:pPr>
              <w:spacing w:after="0"/>
              <w:rPr>
                <w:rFonts w:cstheme="majorHAnsi"/>
              </w:rPr>
            </w:pPr>
            <w:r w:rsidRPr="00940E38">
              <w:rPr>
                <w:rFonts w:cstheme="majorHAnsi"/>
              </w:rPr>
              <w:t>Plant, equipment and vehicles at fair value</w:t>
            </w:r>
          </w:p>
        </w:tc>
        <w:tc>
          <w:tcPr>
            <w:tcW w:w="1781" w:type="dxa"/>
            <w:shd w:val="clear" w:color="auto" w:fill="EBEBEB" w:themeFill="background2"/>
            <w:noWrap/>
          </w:tcPr>
          <w:p w14:paraId="712EAAF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2660CD3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6AAEC0B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4D248D6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190F46F"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AE1D61E" w14:textId="77777777" w:rsidR="00F65296" w:rsidRPr="00940E38" w:rsidRDefault="00F65296" w:rsidP="00EE379B">
            <w:pPr>
              <w:spacing w:after="0"/>
              <w:rPr>
                <w:rFonts w:cstheme="majorHAnsi"/>
              </w:rPr>
            </w:pPr>
            <w:r w:rsidRPr="00940E38">
              <w:rPr>
                <w:rFonts w:cstheme="majorHAnsi"/>
              </w:rPr>
              <w:t xml:space="preserve">Vehicles </w:t>
            </w:r>
            <w:r w:rsidRPr="00940E38">
              <w:rPr>
                <w:rFonts w:cstheme="majorHAnsi"/>
                <w:vertAlign w:val="superscript"/>
              </w:rPr>
              <w:t>(c)</w:t>
            </w:r>
          </w:p>
        </w:tc>
        <w:tc>
          <w:tcPr>
            <w:tcW w:w="1781" w:type="dxa"/>
            <w:shd w:val="clear" w:color="auto" w:fill="EBEBEB" w:themeFill="background2"/>
            <w:noWrap/>
          </w:tcPr>
          <w:p w14:paraId="44E048C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941</w:t>
            </w:r>
          </w:p>
        </w:tc>
        <w:tc>
          <w:tcPr>
            <w:tcW w:w="1064" w:type="dxa"/>
            <w:noWrap/>
          </w:tcPr>
          <w:p w14:paraId="6B554C0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42521F1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638006C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941</w:t>
            </w:r>
          </w:p>
        </w:tc>
      </w:tr>
      <w:tr w:rsidR="00F65296" w:rsidRPr="00940E38" w14:paraId="71516BC7"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0FE0EA1" w14:textId="77777777" w:rsidR="00F65296" w:rsidRPr="00940E38" w:rsidRDefault="00F65296" w:rsidP="00EE379B">
            <w:pPr>
              <w:spacing w:after="0"/>
              <w:rPr>
                <w:rFonts w:cstheme="majorHAnsi"/>
              </w:rPr>
            </w:pPr>
            <w:r w:rsidRPr="00940E38">
              <w:rPr>
                <w:rFonts w:cstheme="majorHAnsi"/>
              </w:rPr>
              <w:t>Plant and equipment</w:t>
            </w:r>
          </w:p>
        </w:tc>
        <w:tc>
          <w:tcPr>
            <w:tcW w:w="1781" w:type="dxa"/>
            <w:shd w:val="clear" w:color="auto" w:fill="EBEBEB" w:themeFill="background2"/>
            <w:noWrap/>
          </w:tcPr>
          <w:p w14:paraId="5D841B3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 935</w:t>
            </w:r>
          </w:p>
        </w:tc>
        <w:tc>
          <w:tcPr>
            <w:tcW w:w="1064" w:type="dxa"/>
            <w:noWrap/>
          </w:tcPr>
          <w:p w14:paraId="3014057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B215CF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19F89AA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0 935</w:t>
            </w:r>
          </w:p>
        </w:tc>
      </w:tr>
      <w:tr w:rsidR="00F65296" w:rsidRPr="00940E38" w14:paraId="0BE3FA8D"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5BA0A834" w14:textId="77777777" w:rsidR="00F65296" w:rsidRPr="00940E38" w:rsidRDefault="00F65296" w:rsidP="00EE379B">
            <w:pPr>
              <w:spacing w:after="0"/>
              <w:rPr>
                <w:rFonts w:cstheme="majorHAnsi"/>
                <w:b/>
              </w:rPr>
            </w:pPr>
            <w:r w:rsidRPr="00940E38">
              <w:rPr>
                <w:rFonts w:cstheme="majorHAnsi"/>
                <w:b/>
              </w:rPr>
              <w:t>Total of plant, equipment and vehicles at fair value</w:t>
            </w:r>
          </w:p>
        </w:tc>
        <w:tc>
          <w:tcPr>
            <w:tcW w:w="1781" w:type="dxa"/>
            <w:shd w:val="clear" w:color="auto" w:fill="EBEBEB" w:themeFill="background2"/>
            <w:noWrap/>
          </w:tcPr>
          <w:p w14:paraId="3D61B6E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7 876</w:t>
            </w:r>
          </w:p>
        </w:tc>
        <w:tc>
          <w:tcPr>
            <w:tcW w:w="1064" w:type="dxa"/>
            <w:noWrap/>
          </w:tcPr>
          <w:p w14:paraId="68B3420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3FF87BD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noWrap/>
          </w:tcPr>
          <w:p w14:paraId="3AB34ED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7 876</w:t>
            </w:r>
          </w:p>
        </w:tc>
      </w:tr>
      <w:tr w:rsidR="00F65296" w:rsidRPr="00940E38" w14:paraId="4FF7ED5F"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40FBD67" w14:textId="77777777" w:rsidR="00F65296" w:rsidRPr="00940E38" w:rsidRDefault="00F65296" w:rsidP="00EE379B">
            <w:pPr>
              <w:spacing w:after="0"/>
              <w:rPr>
                <w:rFonts w:cstheme="majorHAnsi"/>
              </w:rPr>
            </w:pPr>
            <w:r w:rsidRPr="00940E38">
              <w:rPr>
                <w:rFonts w:cstheme="majorHAnsi"/>
                <w:b/>
              </w:rPr>
              <w:t>Infrastructure at fair value</w:t>
            </w:r>
          </w:p>
        </w:tc>
        <w:tc>
          <w:tcPr>
            <w:tcW w:w="1781" w:type="dxa"/>
            <w:shd w:val="clear" w:color="auto" w:fill="EBEBEB" w:themeFill="background2"/>
            <w:noWrap/>
          </w:tcPr>
          <w:p w14:paraId="2AE1EB8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3814EB4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1593428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4D6C54A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CB3538F"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55A2E86" w14:textId="77777777" w:rsidR="00F65296" w:rsidRPr="00940E38" w:rsidRDefault="00F65296" w:rsidP="00EE379B">
            <w:pPr>
              <w:spacing w:after="0"/>
              <w:rPr>
                <w:rFonts w:cstheme="majorHAnsi"/>
              </w:rPr>
            </w:pPr>
            <w:r w:rsidRPr="00940E38">
              <w:rPr>
                <w:rFonts w:cstheme="majorHAnsi"/>
              </w:rPr>
              <w:t>Infrastructure</w:t>
            </w:r>
          </w:p>
        </w:tc>
        <w:tc>
          <w:tcPr>
            <w:tcW w:w="1781" w:type="dxa"/>
            <w:shd w:val="clear" w:color="auto" w:fill="EBEBEB" w:themeFill="background2"/>
            <w:noWrap/>
          </w:tcPr>
          <w:p w14:paraId="1FB7C2C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5</w:t>
            </w:r>
          </w:p>
        </w:tc>
        <w:tc>
          <w:tcPr>
            <w:tcW w:w="1064" w:type="dxa"/>
            <w:noWrap/>
          </w:tcPr>
          <w:p w14:paraId="67B89FD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30D7E60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659F560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85</w:t>
            </w:r>
          </w:p>
        </w:tc>
      </w:tr>
      <w:tr w:rsidR="00F65296" w:rsidRPr="00940E38" w14:paraId="67DB51A3"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6995DB4" w14:textId="77777777" w:rsidR="00F65296" w:rsidRPr="00940E38" w:rsidRDefault="00F65296" w:rsidP="00EE379B">
            <w:pPr>
              <w:spacing w:after="0"/>
              <w:rPr>
                <w:rFonts w:cstheme="majorHAnsi"/>
                <w:b/>
              </w:rPr>
            </w:pPr>
            <w:r w:rsidRPr="00940E38">
              <w:rPr>
                <w:rFonts w:cstheme="majorHAnsi"/>
                <w:b/>
              </w:rPr>
              <w:t>Total of infrastructure at fair value</w:t>
            </w:r>
          </w:p>
        </w:tc>
        <w:tc>
          <w:tcPr>
            <w:tcW w:w="1781" w:type="dxa"/>
            <w:shd w:val="clear" w:color="auto" w:fill="EBEBEB" w:themeFill="background2"/>
            <w:noWrap/>
          </w:tcPr>
          <w:p w14:paraId="74ACAA8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685</w:t>
            </w:r>
          </w:p>
        </w:tc>
        <w:tc>
          <w:tcPr>
            <w:tcW w:w="1064" w:type="dxa"/>
            <w:noWrap/>
          </w:tcPr>
          <w:p w14:paraId="1F175C8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5E46872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noWrap/>
          </w:tcPr>
          <w:p w14:paraId="52BAEB2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685</w:t>
            </w:r>
          </w:p>
        </w:tc>
      </w:tr>
      <w:tr w:rsidR="00F65296" w:rsidRPr="00940E38" w14:paraId="1F275499"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63D7D5B2" w14:textId="77777777" w:rsidR="00F65296" w:rsidRPr="00940E38" w:rsidRDefault="00F65296" w:rsidP="00EE379B">
            <w:pPr>
              <w:spacing w:after="0"/>
              <w:rPr>
                <w:rFonts w:cstheme="majorHAnsi"/>
                <w:b/>
              </w:rPr>
            </w:pPr>
            <w:r w:rsidRPr="00940E38">
              <w:rPr>
                <w:rFonts w:cstheme="majorHAnsi"/>
                <w:b/>
              </w:rPr>
              <w:t>Road, infrastructure and earthworks at fair value</w:t>
            </w:r>
          </w:p>
        </w:tc>
        <w:tc>
          <w:tcPr>
            <w:tcW w:w="1781" w:type="dxa"/>
            <w:shd w:val="clear" w:color="auto" w:fill="EBEBEB" w:themeFill="background2"/>
            <w:noWrap/>
          </w:tcPr>
          <w:p w14:paraId="6A2DF4B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64" w:type="dxa"/>
            <w:noWrap/>
          </w:tcPr>
          <w:p w14:paraId="0010FAC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26715AE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65B9ACC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86952B8"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42E52B6D" w14:textId="77777777" w:rsidR="00F65296" w:rsidRPr="00940E38" w:rsidRDefault="00F65296" w:rsidP="00EE379B">
            <w:pPr>
              <w:spacing w:after="0"/>
              <w:rPr>
                <w:rFonts w:cstheme="majorHAnsi"/>
              </w:rPr>
            </w:pPr>
            <w:r w:rsidRPr="00940E38">
              <w:rPr>
                <w:rFonts w:cstheme="majorHAnsi"/>
              </w:rPr>
              <w:t>Road, infrastructure and earthworks at fair value</w:t>
            </w:r>
          </w:p>
        </w:tc>
        <w:tc>
          <w:tcPr>
            <w:tcW w:w="1781" w:type="dxa"/>
            <w:shd w:val="clear" w:color="auto" w:fill="EBEBEB" w:themeFill="background2"/>
            <w:noWrap/>
          </w:tcPr>
          <w:p w14:paraId="6CBFD72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57</w:t>
            </w:r>
          </w:p>
        </w:tc>
        <w:tc>
          <w:tcPr>
            <w:tcW w:w="1064" w:type="dxa"/>
            <w:noWrap/>
          </w:tcPr>
          <w:p w14:paraId="16ACE1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14E4E4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341DDB0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257</w:t>
            </w:r>
          </w:p>
        </w:tc>
      </w:tr>
      <w:tr w:rsidR="00F65296" w:rsidRPr="00940E38" w14:paraId="7CF5AB25"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B974FBE" w14:textId="77777777" w:rsidR="00F65296" w:rsidRPr="00940E38" w:rsidRDefault="00F65296" w:rsidP="00EE379B">
            <w:pPr>
              <w:spacing w:after="0"/>
              <w:rPr>
                <w:rFonts w:cstheme="majorHAnsi"/>
                <w:b/>
              </w:rPr>
            </w:pPr>
            <w:r w:rsidRPr="00940E38">
              <w:rPr>
                <w:rFonts w:cstheme="majorHAnsi"/>
                <w:b/>
              </w:rPr>
              <w:t>Total of road, infrastructure and earthworks at fair value</w:t>
            </w:r>
          </w:p>
        </w:tc>
        <w:tc>
          <w:tcPr>
            <w:tcW w:w="1781" w:type="dxa"/>
            <w:shd w:val="clear" w:color="auto" w:fill="EBEBEB" w:themeFill="background2"/>
            <w:noWrap/>
          </w:tcPr>
          <w:p w14:paraId="76DB2E0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257</w:t>
            </w:r>
          </w:p>
        </w:tc>
        <w:tc>
          <w:tcPr>
            <w:tcW w:w="1064" w:type="dxa"/>
            <w:noWrap/>
          </w:tcPr>
          <w:p w14:paraId="51817BB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shd w:val="clear" w:color="auto" w:fill="EBEBEB" w:themeFill="background2"/>
            <w:noWrap/>
          </w:tcPr>
          <w:p w14:paraId="6F73E5B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noWrap/>
          </w:tcPr>
          <w:p w14:paraId="4C4137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257</w:t>
            </w:r>
          </w:p>
        </w:tc>
      </w:tr>
      <w:tr w:rsidR="00F65296" w:rsidRPr="00940E38" w14:paraId="4FB9C61D"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77B3ABC4" w14:textId="77777777" w:rsidR="00F65296" w:rsidRPr="00940E38" w:rsidRDefault="00F65296" w:rsidP="00EE379B">
            <w:pPr>
              <w:spacing w:after="0"/>
              <w:rPr>
                <w:rFonts w:cstheme="majorHAnsi"/>
                <w:b/>
              </w:rPr>
            </w:pPr>
            <w:r w:rsidRPr="00940E38">
              <w:rPr>
                <w:rFonts w:cstheme="majorHAnsi"/>
                <w:b/>
              </w:rPr>
              <w:t>Cultural assets at fair value</w:t>
            </w:r>
          </w:p>
        </w:tc>
        <w:tc>
          <w:tcPr>
            <w:tcW w:w="1781" w:type="dxa"/>
            <w:shd w:val="clear" w:color="auto" w:fill="EBEBEB" w:themeFill="background2"/>
            <w:noWrap/>
          </w:tcPr>
          <w:p w14:paraId="42D16BD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1064" w:type="dxa"/>
            <w:noWrap/>
          </w:tcPr>
          <w:p w14:paraId="77224D9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79" w:type="dxa"/>
            <w:shd w:val="clear" w:color="auto" w:fill="EBEBEB" w:themeFill="background2"/>
            <w:noWrap/>
          </w:tcPr>
          <w:p w14:paraId="7A07DF8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c>
          <w:tcPr>
            <w:tcW w:w="981" w:type="dxa"/>
            <w:noWrap/>
          </w:tcPr>
          <w:p w14:paraId="1B16AB6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p>
        </w:tc>
      </w:tr>
      <w:tr w:rsidR="00F65296" w:rsidRPr="00940E38" w14:paraId="409E8872" w14:textId="77777777" w:rsidTr="00EE379B">
        <w:tc>
          <w:tcPr>
            <w:cnfStyle w:val="001000000000" w:firstRow="0" w:lastRow="0" w:firstColumn="1" w:lastColumn="0" w:oddVBand="0" w:evenVBand="0" w:oddHBand="0" w:evenHBand="0" w:firstRowFirstColumn="0" w:firstRowLastColumn="0" w:lastRowFirstColumn="0" w:lastRowLastColumn="0"/>
            <w:tcW w:w="4832" w:type="dxa"/>
          </w:tcPr>
          <w:p w14:paraId="24F21583" w14:textId="77777777" w:rsidR="00F65296" w:rsidRPr="00940E38" w:rsidRDefault="00F65296" w:rsidP="00EE379B">
            <w:pPr>
              <w:spacing w:after="0"/>
              <w:rPr>
                <w:rFonts w:cstheme="majorHAnsi"/>
              </w:rPr>
            </w:pPr>
            <w:r w:rsidRPr="00940E38">
              <w:rPr>
                <w:rFonts w:cstheme="majorHAnsi"/>
                <w:lang w:val="en-GB"/>
              </w:rPr>
              <w:t>Artworks</w:t>
            </w:r>
          </w:p>
        </w:tc>
        <w:tc>
          <w:tcPr>
            <w:tcW w:w="1781" w:type="dxa"/>
            <w:shd w:val="clear" w:color="auto" w:fill="EBEBEB" w:themeFill="background2"/>
            <w:noWrap/>
          </w:tcPr>
          <w:p w14:paraId="7630074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1064" w:type="dxa"/>
            <w:noWrap/>
          </w:tcPr>
          <w:p w14:paraId="2B94DE1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919701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64</w:t>
            </w:r>
          </w:p>
        </w:tc>
        <w:tc>
          <w:tcPr>
            <w:tcW w:w="981" w:type="dxa"/>
            <w:noWrap/>
          </w:tcPr>
          <w:p w14:paraId="2FED609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561B5239"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2" w:type="dxa"/>
          </w:tcPr>
          <w:p w14:paraId="1CE55B3A" w14:textId="77777777" w:rsidR="00F65296" w:rsidRPr="00940E38" w:rsidRDefault="00F65296" w:rsidP="00EE379B">
            <w:pPr>
              <w:spacing w:after="0"/>
              <w:rPr>
                <w:rFonts w:cstheme="majorHAnsi"/>
                <w:b w:val="0"/>
                <w:lang w:val="en-GB"/>
              </w:rPr>
            </w:pPr>
            <w:r w:rsidRPr="00940E38">
              <w:rPr>
                <w:rFonts w:cstheme="majorHAnsi"/>
              </w:rPr>
              <w:t>Total of cultural assets at fair value</w:t>
            </w:r>
          </w:p>
        </w:tc>
        <w:tc>
          <w:tcPr>
            <w:tcW w:w="1781" w:type="dxa"/>
            <w:shd w:val="clear" w:color="auto" w:fill="EBEBEB" w:themeFill="background2"/>
            <w:noWrap/>
          </w:tcPr>
          <w:p w14:paraId="25E9836F"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 764</w:t>
            </w:r>
          </w:p>
        </w:tc>
        <w:tc>
          <w:tcPr>
            <w:tcW w:w="1064" w:type="dxa"/>
            <w:noWrap/>
          </w:tcPr>
          <w:p w14:paraId="0A63F81E"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n.a.</w:t>
            </w:r>
          </w:p>
        </w:tc>
        <w:tc>
          <w:tcPr>
            <w:tcW w:w="979" w:type="dxa"/>
            <w:shd w:val="clear" w:color="auto" w:fill="EBEBEB" w:themeFill="background2"/>
            <w:noWrap/>
          </w:tcPr>
          <w:p w14:paraId="3832529E"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2 764</w:t>
            </w:r>
          </w:p>
        </w:tc>
        <w:tc>
          <w:tcPr>
            <w:tcW w:w="981" w:type="dxa"/>
            <w:noWrap/>
          </w:tcPr>
          <w:p w14:paraId="7D984851"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bookmarkEnd w:id="616"/>
    <w:p w14:paraId="712E25DA" w14:textId="77777777" w:rsidR="00F65296" w:rsidRPr="00940E38" w:rsidRDefault="00F65296" w:rsidP="00F34B46">
      <w:pPr>
        <w:pStyle w:val="Note"/>
      </w:pPr>
      <w:r w:rsidRPr="00940E38">
        <w:t>Notes:</w:t>
      </w:r>
    </w:p>
    <w:p w14:paraId="126F1189" w14:textId="77777777" w:rsidR="00F65296" w:rsidRPr="00940E38" w:rsidRDefault="00F65296" w:rsidP="00F34B46">
      <w:pPr>
        <w:pStyle w:val="Note"/>
      </w:pPr>
      <w:r w:rsidRPr="00940E38">
        <w:t>(a)</w:t>
      </w:r>
      <w:r w:rsidRPr="00940E38">
        <w:tab/>
        <w:t>Classified in accordance with the fair value hierarchy.</w:t>
      </w:r>
    </w:p>
    <w:p w14:paraId="4A0079A1" w14:textId="77777777" w:rsidR="00F65296" w:rsidRPr="00940E38" w:rsidRDefault="00F65296" w:rsidP="00F34B46">
      <w:pPr>
        <w:pStyle w:val="Note"/>
      </w:pPr>
      <w:r w:rsidRPr="00940E38">
        <w:t>(b)</w:t>
      </w:r>
      <w:r w:rsidRPr="00940E38">
        <w:tab/>
        <w:t>The Department holds $10.6 million worth of properties listed as heritage assets. These heritage assets cannot be modified nor disposed of without formal ministerial approval.</w:t>
      </w:r>
    </w:p>
    <w:p w14:paraId="0F46EC8F" w14:textId="77777777" w:rsidR="00F65296" w:rsidRPr="00940E38" w:rsidRDefault="00F65296" w:rsidP="00F34B46">
      <w:pPr>
        <w:pStyle w:val="Note"/>
      </w:pPr>
      <w:r w:rsidRPr="00940E38">
        <w:t>(c)</w:t>
      </w:r>
      <w:r w:rsidRPr="00940E38">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2EEDDFF9" w14:textId="77777777" w:rsidR="00F65296" w:rsidRPr="00940E38" w:rsidRDefault="00F65296" w:rsidP="00F34B46">
      <w:pPr>
        <w:pStyle w:val="Note"/>
      </w:pPr>
    </w:p>
    <w:p w14:paraId="76B62BDF"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4831"/>
        <w:gridCol w:w="1804"/>
        <w:gridCol w:w="1042"/>
        <w:gridCol w:w="979"/>
        <w:gridCol w:w="981"/>
      </w:tblGrid>
      <w:tr w:rsidR="00F65296" w:rsidRPr="00940E38" w14:paraId="371F4BA0"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31" w:type="dxa"/>
            <w:hideMark/>
          </w:tcPr>
          <w:p w14:paraId="45BDF0BD" w14:textId="77777777" w:rsidR="00F65296" w:rsidRPr="00940E38" w:rsidRDefault="00F65296" w:rsidP="00EE379B">
            <w:pPr>
              <w:spacing w:after="0"/>
              <w:ind w:left="0" w:firstLine="0"/>
            </w:pPr>
          </w:p>
        </w:tc>
        <w:tc>
          <w:tcPr>
            <w:tcW w:w="1804" w:type="dxa"/>
            <w:noWrap/>
            <w:hideMark/>
          </w:tcPr>
          <w:p w14:paraId="22C95DB3"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Carrying amount </w:t>
            </w:r>
          </w:p>
        </w:tc>
        <w:tc>
          <w:tcPr>
            <w:tcW w:w="3002" w:type="dxa"/>
            <w:gridSpan w:val="3"/>
            <w:tcBorders>
              <w:bottom w:val="single" w:sz="6" w:space="0" w:color="FFFFFF" w:themeColor="background1"/>
            </w:tcBorders>
            <w:hideMark/>
          </w:tcPr>
          <w:p w14:paraId="221C6A1B" w14:textId="77777777" w:rsidR="00F65296" w:rsidRPr="00940E38" w:rsidRDefault="00F65296" w:rsidP="00EE379B">
            <w:pPr>
              <w:spacing w:after="0"/>
              <w:jc w:val="center"/>
              <w:cnfStyle w:val="100000000000" w:firstRow="1" w:lastRow="0" w:firstColumn="0" w:lastColumn="0" w:oddVBand="0" w:evenVBand="0" w:oddHBand="0" w:evenHBand="0" w:firstRowFirstColumn="0" w:firstRowLastColumn="0" w:lastRowFirstColumn="0" w:lastRowLastColumn="0"/>
            </w:pPr>
            <w:r w:rsidRPr="00940E38">
              <w:t>Fair value measurement at end of reporting period using:</w:t>
            </w:r>
          </w:p>
        </w:tc>
      </w:tr>
      <w:tr w:rsidR="00F65296" w:rsidRPr="00940E38" w14:paraId="63084DB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31" w:type="dxa"/>
            <w:shd w:val="clear" w:color="auto" w:fill="000000"/>
            <w:hideMark/>
          </w:tcPr>
          <w:p w14:paraId="46A50D58" w14:textId="77777777" w:rsidR="00F65296" w:rsidRPr="00940E38" w:rsidRDefault="00F65296" w:rsidP="00EE379B">
            <w:pPr>
              <w:spacing w:after="0"/>
              <w:ind w:left="0" w:firstLine="0"/>
            </w:pPr>
            <w:r w:rsidRPr="00940E38">
              <w:t>2018</w:t>
            </w:r>
          </w:p>
        </w:tc>
        <w:tc>
          <w:tcPr>
            <w:tcW w:w="1804" w:type="dxa"/>
            <w:shd w:val="clear" w:color="auto" w:fill="000000"/>
            <w:noWrap/>
            <w:hideMark/>
          </w:tcPr>
          <w:p w14:paraId="44FDC91A"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as at 30 June 2018</w:t>
            </w:r>
          </w:p>
        </w:tc>
        <w:tc>
          <w:tcPr>
            <w:tcW w:w="1042" w:type="dxa"/>
            <w:tcBorders>
              <w:top w:val="single" w:sz="6" w:space="0" w:color="FFFFFF" w:themeColor="background1"/>
            </w:tcBorders>
            <w:noWrap/>
            <w:hideMark/>
          </w:tcPr>
          <w:p w14:paraId="5718C602"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979" w:type="dxa"/>
            <w:tcBorders>
              <w:top w:val="single" w:sz="6" w:space="0" w:color="FFFFFF" w:themeColor="background1"/>
            </w:tcBorders>
            <w:noWrap/>
            <w:hideMark/>
          </w:tcPr>
          <w:p w14:paraId="6C711337"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b)</w:t>
            </w:r>
          </w:p>
        </w:tc>
        <w:tc>
          <w:tcPr>
            <w:tcW w:w="981" w:type="dxa"/>
            <w:tcBorders>
              <w:top w:val="single" w:sz="6" w:space="0" w:color="FFFFFF" w:themeColor="background1"/>
            </w:tcBorders>
            <w:noWrap/>
            <w:hideMark/>
          </w:tcPr>
          <w:p w14:paraId="48FB12AD" w14:textId="77777777" w:rsidR="00F65296" w:rsidRPr="00940E38" w:rsidRDefault="00F65296" w:rsidP="00EE379B">
            <w:pPr>
              <w:spacing w:after="0"/>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c)</w:t>
            </w:r>
          </w:p>
        </w:tc>
      </w:tr>
      <w:tr w:rsidR="00F65296" w:rsidRPr="00940E38" w14:paraId="0963EEB9"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509946C8" w14:textId="77777777" w:rsidR="00F65296" w:rsidRPr="00940E38" w:rsidRDefault="00F65296" w:rsidP="00EE379B">
            <w:pPr>
              <w:spacing w:after="0"/>
              <w:rPr>
                <w:rFonts w:cstheme="majorHAnsi"/>
              </w:rPr>
            </w:pPr>
            <w:r w:rsidRPr="00940E38">
              <w:rPr>
                <w:rFonts w:cstheme="majorHAnsi"/>
              </w:rPr>
              <w:t>Land at fair value</w:t>
            </w:r>
          </w:p>
        </w:tc>
        <w:tc>
          <w:tcPr>
            <w:tcW w:w="1804" w:type="dxa"/>
            <w:shd w:val="clear" w:color="auto" w:fill="EBEBEB" w:themeFill="background2"/>
            <w:noWrap/>
          </w:tcPr>
          <w:p w14:paraId="233D4B7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noWrap/>
          </w:tcPr>
          <w:p w14:paraId="0183C6E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shd w:val="clear" w:color="auto" w:fill="EBEBEB" w:themeFill="background2"/>
            <w:noWrap/>
          </w:tcPr>
          <w:p w14:paraId="377357A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noWrap/>
          </w:tcPr>
          <w:p w14:paraId="5EF573A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412FD75"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59C9E322" w14:textId="77777777" w:rsidR="00F65296" w:rsidRPr="00940E38" w:rsidRDefault="00F65296" w:rsidP="00EE379B">
            <w:pPr>
              <w:spacing w:after="0"/>
              <w:rPr>
                <w:rFonts w:cstheme="majorHAnsi"/>
              </w:rPr>
            </w:pPr>
            <w:r w:rsidRPr="00940E38">
              <w:rPr>
                <w:rFonts w:cstheme="majorHAnsi"/>
              </w:rPr>
              <w:t>Non</w:t>
            </w:r>
            <w:r w:rsidRPr="00940E38">
              <w:rPr>
                <w:rFonts w:cstheme="majorHAnsi"/>
              </w:rPr>
              <w:noBreakHyphen/>
              <w:t xml:space="preserve">specialised land </w:t>
            </w:r>
          </w:p>
        </w:tc>
        <w:tc>
          <w:tcPr>
            <w:tcW w:w="1804" w:type="dxa"/>
            <w:shd w:val="clear" w:color="auto" w:fill="EBEBEB" w:themeFill="background2"/>
            <w:noWrap/>
          </w:tcPr>
          <w:p w14:paraId="311B647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7</w:t>
            </w:r>
          </w:p>
        </w:tc>
        <w:tc>
          <w:tcPr>
            <w:tcW w:w="1042" w:type="dxa"/>
            <w:noWrap/>
          </w:tcPr>
          <w:p w14:paraId="02EA36A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6E3E423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87</w:t>
            </w:r>
          </w:p>
        </w:tc>
        <w:tc>
          <w:tcPr>
            <w:tcW w:w="981" w:type="dxa"/>
            <w:noWrap/>
          </w:tcPr>
          <w:p w14:paraId="657FD4C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035429B5"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17925490" w14:textId="77777777" w:rsidR="00F65296" w:rsidRPr="00940E38" w:rsidRDefault="00F65296" w:rsidP="00EE379B">
            <w:pPr>
              <w:spacing w:after="0"/>
              <w:rPr>
                <w:rFonts w:cstheme="majorHAnsi"/>
              </w:rPr>
            </w:pPr>
            <w:r w:rsidRPr="00940E38">
              <w:rPr>
                <w:rFonts w:cstheme="majorHAnsi"/>
              </w:rPr>
              <w:t>Specialised land</w:t>
            </w:r>
          </w:p>
        </w:tc>
        <w:tc>
          <w:tcPr>
            <w:tcW w:w="1804" w:type="dxa"/>
            <w:tcBorders>
              <w:bottom w:val="single" w:sz="4" w:space="0" w:color="auto"/>
            </w:tcBorders>
            <w:shd w:val="clear" w:color="auto" w:fill="EBEBEB" w:themeFill="background2"/>
            <w:noWrap/>
          </w:tcPr>
          <w:p w14:paraId="63C2D0E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34</w:t>
            </w:r>
          </w:p>
        </w:tc>
        <w:tc>
          <w:tcPr>
            <w:tcW w:w="1042" w:type="dxa"/>
            <w:tcBorders>
              <w:bottom w:val="single" w:sz="4" w:space="0" w:color="auto"/>
            </w:tcBorders>
            <w:noWrap/>
          </w:tcPr>
          <w:p w14:paraId="43D44D4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42A4D10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47F4545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34</w:t>
            </w:r>
          </w:p>
        </w:tc>
      </w:tr>
      <w:tr w:rsidR="00F65296" w:rsidRPr="00940E38" w14:paraId="7311715A"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4ED0BCA6" w14:textId="77777777" w:rsidR="00F65296" w:rsidRPr="00940E38" w:rsidRDefault="00F65296" w:rsidP="00EE379B">
            <w:pPr>
              <w:spacing w:after="0"/>
              <w:rPr>
                <w:rFonts w:cstheme="majorHAnsi"/>
                <w:b/>
              </w:rPr>
            </w:pPr>
            <w:r w:rsidRPr="00940E38">
              <w:rPr>
                <w:rFonts w:cstheme="majorHAnsi"/>
                <w:b/>
              </w:rPr>
              <w:t>Total of land at fair value</w:t>
            </w:r>
          </w:p>
        </w:tc>
        <w:tc>
          <w:tcPr>
            <w:tcW w:w="1804" w:type="dxa"/>
            <w:tcBorders>
              <w:top w:val="single" w:sz="4" w:space="0" w:color="auto"/>
              <w:bottom w:val="single" w:sz="4" w:space="0" w:color="auto"/>
            </w:tcBorders>
            <w:shd w:val="clear" w:color="auto" w:fill="EBEBEB" w:themeFill="background2"/>
            <w:noWrap/>
          </w:tcPr>
          <w:p w14:paraId="38E2197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521</w:t>
            </w:r>
          </w:p>
        </w:tc>
        <w:tc>
          <w:tcPr>
            <w:tcW w:w="1042" w:type="dxa"/>
            <w:tcBorders>
              <w:top w:val="single" w:sz="4" w:space="0" w:color="auto"/>
              <w:bottom w:val="single" w:sz="4" w:space="0" w:color="auto"/>
            </w:tcBorders>
            <w:noWrap/>
          </w:tcPr>
          <w:p w14:paraId="54F840C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52D8E10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87</w:t>
            </w:r>
          </w:p>
        </w:tc>
        <w:tc>
          <w:tcPr>
            <w:tcW w:w="981" w:type="dxa"/>
            <w:tcBorders>
              <w:top w:val="single" w:sz="4" w:space="0" w:color="auto"/>
              <w:bottom w:val="single" w:sz="4" w:space="0" w:color="auto"/>
            </w:tcBorders>
            <w:noWrap/>
          </w:tcPr>
          <w:p w14:paraId="653D131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534</w:t>
            </w:r>
          </w:p>
        </w:tc>
      </w:tr>
      <w:tr w:rsidR="00F65296" w:rsidRPr="00940E38" w14:paraId="6268001E"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7F368566" w14:textId="77777777" w:rsidR="00F65296" w:rsidRPr="00940E38" w:rsidRDefault="00F65296" w:rsidP="00EE379B">
            <w:pPr>
              <w:spacing w:after="0"/>
              <w:rPr>
                <w:rFonts w:cstheme="majorHAnsi"/>
              </w:rPr>
            </w:pPr>
            <w:r w:rsidRPr="00940E38">
              <w:rPr>
                <w:rFonts w:cstheme="majorHAnsi"/>
              </w:rPr>
              <w:t>Buildings at fair value</w:t>
            </w:r>
          </w:p>
        </w:tc>
        <w:tc>
          <w:tcPr>
            <w:tcW w:w="1804" w:type="dxa"/>
            <w:tcBorders>
              <w:top w:val="single" w:sz="4" w:space="0" w:color="auto"/>
            </w:tcBorders>
            <w:shd w:val="clear" w:color="auto" w:fill="EBEBEB" w:themeFill="background2"/>
            <w:noWrap/>
          </w:tcPr>
          <w:p w14:paraId="69A8960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0391AEF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06F21AB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10F6AD6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13078A0B"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4AD970B7" w14:textId="77777777" w:rsidR="00F65296" w:rsidRPr="00940E38" w:rsidRDefault="00F65296" w:rsidP="00EE379B">
            <w:pPr>
              <w:spacing w:after="0"/>
              <w:rPr>
                <w:rFonts w:cstheme="majorHAnsi"/>
              </w:rPr>
            </w:pPr>
            <w:r w:rsidRPr="00940E38">
              <w:rPr>
                <w:rFonts w:cstheme="majorHAnsi"/>
              </w:rPr>
              <w:t>Non</w:t>
            </w:r>
            <w:r w:rsidRPr="00940E38">
              <w:rPr>
                <w:rFonts w:cstheme="majorHAnsi"/>
              </w:rPr>
              <w:noBreakHyphen/>
              <w:t>specialised buildings</w:t>
            </w:r>
          </w:p>
        </w:tc>
        <w:tc>
          <w:tcPr>
            <w:tcW w:w="1804" w:type="dxa"/>
            <w:shd w:val="clear" w:color="auto" w:fill="EBEBEB" w:themeFill="background2"/>
            <w:noWrap/>
          </w:tcPr>
          <w:p w14:paraId="12C5F2F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82</w:t>
            </w:r>
          </w:p>
        </w:tc>
        <w:tc>
          <w:tcPr>
            <w:tcW w:w="1042" w:type="dxa"/>
            <w:noWrap/>
          </w:tcPr>
          <w:p w14:paraId="4F061F4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38EAE02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82</w:t>
            </w:r>
          </w:p>
        </w:tc>
        <w:tc>
          <w:tcPr>
            <w:tcW w:w="981" w:type="dxa"/>
            <w:noWrap/>
          </w:tcPr>
          <w:p w14:paraId="25A7021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34E8331"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23477422" w14:textId="77777777" w:rsidR="00F65296" w:rsidRPr="00940E38" w:rsidRDefault="00F65296" w:rsidP="00EE379B">
            <w:pPr>
              <w:spacing w:after="0"/>
              <w:rPr>
                <w:rFonts w:cstheme="majorHAnsi"/>
              </w:rPr>
            </w:pPr>
            <w:r w:rsidRPr="00940E38">
              <w:rPr>
                <w:rFonts w:cstheme="majorHAnsi"/>
              </w:rPr>
              <w:t xml:space="preserve">Specialised buildings </w:t>
            </w:r>
          </w:p>
        </w:tc>
        <w:tc>
          <w:tcPr>
            <w:tcW w:w="1804" w:type="dxa"/>
            <w:shd w:val="clear" w:color="auto" w:fill="EBEBEB" w:themeFill="background2"/>
            <w:noWrap/>
          </w:tcPr>
          <w:p w14:paraId="073EEF4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95</w:t>
            </w:r>
          </w:p>
        </w:tc>
        <w:tc>
          <w:tcPr>
            <w:tcW w:w="1042" w:type="dxa"/>
            <w:noWrap/>
          </w:tcPr>
          <w:p w14:paraId="146F4A9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0C8D791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2A6B595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95</w:t>
            </w:r>
          </w:p>
        </w:tc>
      </w:tr>
      <w:tr w:rsidR="00F65296" w:rsidRPr="00940E38" w14:paraId="79334D1D"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260BD7ED" w14:textId="77777777" w:rsidR="00F65296" w:rsidRPr="00940E38" w:rsidRDefault="00F65296" w:rsidP="00EE379B">
            <w:pPr>
              <w:spacing w:after="0"/>
              <w:rPr>
                <w:rFonts w:cstheme="majorHAnsi"/>
              </w:rPr>
            </w:pPr>
            <w:r w:rsidRPr="00940E38">
              <w:rPr>
                <w:rFonts w:cstheme="majorHAnsi"/>
              </w:rPr>
              <w:t xml:space="preserve">Heritage assets </w:t>
            </w:r>
            <w:r w:rsidRPr="00940E38">
              <w:rPr>
                <w:rFonts w:cstheme="majorHAnsi"/>
                <w:vertAlign w:val="superscript"/>
              </w:rPr>
              <w:t>(b)</w:t>
            </w:r>
          </w:p>
        </w:tc>
        <w:tc>
          <w:tcPr>
            <w:tcW w:w="1804" w:type="dxa"/>
            <w:tcBorders>
              <w:bottom w:val="single" w:sz="4" w:space="0" w:color="auto"/>
            </w:tcBorders>
            <w:shd w:val="clear" w:color="auto" w:fill="EBEBEB" w:themeFill="background2"/>
            <w:noWrap/>
          </w:tcPr>
          <w:p w14:paraId="2F6772F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553</w:t>
            </w:r>
          </w:p>
        </w:tc>
        <w:tc>
          <w:tcPr>
            <w:tcW w:w="1042" w:type="dxa"/>
            <w:tcBorders>
              <w:bottom w:val="single" w:sz="4" w:space="0" w:color="auto"/>
            </w:tcBorders>
            <w:noWrap/>
          </w:tcPr>
          <w:p w14:paraId="2EB16B3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676A9A0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7FA5081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553</w:t>
            </w:r>
          </w:p>
        </w:tc>
      </w:tr>
      <w:tr w:rsidR="00F65296" w:rsidRPr="00940E38" w14:paraId="4FE7D2FD"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402242C1" w14:textId="77777777" w:rsidR="00F65296" w:rsidRPr="00940E38" w:rsidRDefault="00F65296" w:rsidP="00EE379B">
            <w:pPr>
              <w:spacing w:after="0"/>
              <w:rPr>
                <w:rFonts w:cstheme="majorHAnsi"/>
                <w:b/>
              </w:rPr>
            </w:pPr>
            <w:r w:rsidRPr="00940E38">
              <w:rPr>
                <w:rFonts w:cstheme="majorHAnsi"/>
                <w:b/>
              </w:rPr>
              <w:t>Total of buildings at fair value</w:t>
            </w:r>
          </w:p>
        </w:tc>
        <w:tc>
          <w:tcPr>
            <w:tcW w:w="1804" w:type="dxa"/>
            <w:tcBorders>
              <w:top w:val="single" w:sz="4" w:space="0" w:color="auto"/>
              <w:bottom w:val="single" w:sz="4" w:space="0" w:color="auto"/>
            </w:tcBorders>
            <w:shd w:val="clear" w:color="auto" w:fill="EBEBEB" w:themeFill="background2"/>
            <w:noWrap/>
          </w:tcPr>
          <w:p w14:paraId="7D67AB4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9 230</w:t>
            </w:r>
          </w:p>
        </w:tc>
        <w:tc>
          <w:tcPr>
            <w:tcW w:w="1042" w:type="dxa"/>
            <w:tcBorders>
              <w:top w:val="single" w:sz="4" w:space="0" w:color="auto"/>
              <w:bottom w:val="single" w:sz="4" w:space="0" w:color="auto"/>
            </w:tcBorders>
            <w:noWrap/>
          </w:tcPr>
          <w:p w14:paraId="0D22690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7C233DC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082</w:t>
            </w:r>
          </w:p>
        </w:tc>
        <w:tc>
          <w:tcPr>
            <w:tcW w:w="981" w:type="dxa"/>
            <w:tcBorders>
              <w:top w:val="single" w:sz="4" w:space="0" w:color="auto"/>
              <w:bottom w:val="single" w:sz="4" w:space="0" w:color="auto"/>
            </w:tcBorders>
            <w:noWrap/>
          </w:tcPr>
          <w:p w14:paraId="6F05E32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9 230</w:t>
            </w:r>
          </w:p>
        </w:tc>
      </w:tr>
      <w:tr w:rsidR="00F65296" w:rsidRPr="00940E38" w14:paraId="58333B08"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0B9617F1" w14:textId="77777777" w:rsidR="00F65296" w:rsidRPr="00940E38" w:rsidRDefault="00F65296" w:rsidP="00EE379B">
            <w:pPr>
              <w:spacing w:after="0"/>
              <w:rPr>
                <w:rFonts w:cstheme="majorHAnsi"/>
              </w:rPr>
            </w:pPr>
            <w:r w:rsidRPr="00940E38">
              <w:rPr>
                <w:rFonts w:cstheme="majorHAnsi"/>
              </w:rPr>
              <w:t>Plant, equipment and vehicles at fair value</w:t>
            </w:r>
          </w:p>
        </w:tc>
        <w:tc>
          <w:tcPr>
            <w:tcW w:w="1804" w:type="dxa"/>
            <w:tcBorders>
              <w:top w:val="single" w:sz="4" w:space="0" w:color="auto"/>
            </w:tcBorders>
            <w:shd w:val="clear" w:color="auto" w:fill="EBEBEB" w:themeFill="background2"/>
            <w:noWrap/>
          </w:tcPr>
          <w:p w14:paraId="18213ED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4E7459C1"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60A41BE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12D032A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53894340" w14:textId="77777777" w:rsidTr="00EE379B">
        <w:tc>
          <w:tcPr>
            <w:cnfStyle w:val="001000000000" w:firstRow="0" w:lastRow="0" w:firstColumn="1" w:lastColumn="0" w:oddVBand="0" w:evenVBand="0" w:oddHBand="0" w:evenHBand="0" w:firstRowFirstColumn="0" w:firstRowLastColumn="0" w:lastRowFirstColumn="0" w:lastRowLastColumn="0"/>
            <w:tcW w:w="4831" w:type="dxa"/>
          </w:tcPr>
          <w:p w14:paraId="406C7501" w14:textId="77777777" w:rsidR="00F65296" w:rsidRPr="00940E38" w:rsidRDefault="00F65296" w:rsidP="00EE379B">
            <w:pPr>
              <w:spacing w:after="0"/>
              <w:rPr>
                <w:rFonts w:cstheme="majorHAnsi"/>
              </w:rPr>
            </w:pPr>
            <w:r w:rsidRPr="00940E38">
              <w:rPr>
                <w:rFonts w:cstheme="majorHAnsi"/>
              </w:rPr>
              <w:t xml:space="preserve">Vehicles </w:t>
            </w:r>
            <w:r w:rsidRPr="00940E38">
              <w:rPr>
                <w:rFonts w:cstheme="majorHAnsi"/>
                <w:vertAlign w:val="superscript"/>
              </w:rPr>
              <w:t>(c)</w:t>
            </w:r>
          </w:p>
        </w:tc>
        <w:tc>
          <w:tcPr>
            <w:tcW w:w="1804" w:type="dxa"/>
            <w:shd w:val="clear" w:color="auto" w:fill="EBEBEB" w:themeFill="background2"/>
            <w:noWrap/>
          </w:tcPr>
          <w:p w14:paraId="1BD16BB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321</w:t>
            </w:r>
          </w:p>
        </w:tc>
        <w:tc>
          <w:tcPr>
            <w:tcW w:w="1042" w:type="dxa"/>
            <w:noWrap/>
          </w:tcPr>
          <w:p w14:paraId="4C1D7EA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shd w:val="clear" w:color="auto" w:fill="EBEBEB" w:themeFill="background2"/>
            <w:noWrap/>
          </w:tcPr>
          <w:p w14:paraId="2291AC1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noWrap/>
          </w:tcPr>
          <w:p w14:paraId="4983776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231</w:t>
            </w:r>
          </w:p>
        </w:tc>
      </w:tr>
      <w:tr w:rsidR="00F65296" w:rsidRPr="00940E38" w14:paraId="1384DC68"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53E5BFFF" w14:textId="77777777" w:rsidR="00F65296" w:rsidRPr="00940E38" w:rsidRDefault="00F65296" w:rsidP="00EE379B">
            <w:pPr>
              <w:spacing w:after="0"/>
              <w:rPr>
                <w:rFonts w:cstheme="majorHAnsi"/>
              </w:rPr>
            </w:pPr>
            <w:r w:rsidRPr="00940E38">
              <w:rPr>
                <w:rFonts w:cstheme="majorHAnsi"/>
              </w:rPr>
              <w:t>Plant and equipment</w:t>
            </w:r>
          </w:p>
        </w:tc>
        <w:tc>
          <w:tcPr>
            <w:tcW w:w="1804" w:type="dxa"/>
            <w:tcBorders>
              <w:bottom w:val="single" w:sz="4" w:space="0" w:color="auto"/>
            </w:tcBorders>
            <w:shd w:val="clear" w:color="auto" w:fill="EBEBEB" w:themeFill="background2"/>
            <w:noWrap/>
          </w:tcPr>
          <w:p w14:paraId="300379F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88</w:t>
            </w:r>
          </w:p>
        </w:tc>
        <w:tc>
          <w:tcPr>
            <w:tcW w:w="1042" w:type="dxa"/>
            <w:tcBorders>
              <w:bottom w:val="single" w:sz="4" w:space="0" w:color="auto"/>
            </w:tcBorders>
            <w:noWrap/>
          </w:tcPr>
          <w:p w14:paraId="106BF5B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18BF462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7CF30E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788</w:t>
            </w:r>
          </w:p>
        </w:tc>
      </w:tr>
      <w:tr w:rsidR="00F65296" w:rsidRPr="00940E38" w14:paraId="04F2E719"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6B0831F5" w14:textId="77777777" w:rsidR="00F65296" w:rsidRPr="00940E38" w:rsidRDefault="00F65296" w:rsidP="00EE379B">
            <w:pPr>
              <w:spacing w:after="0"/>
              <w:rPr>
                <w:rFonts w:cstheme="majorHAnsi"/>
                <w:b/>
              </w:rPr>
            </w:pPr>
            <w:r w:rsidRPr="00940E38">
              <w:rPr>
                <w:rFonts w:cstheme="majorHAnsi"/>
                <w:b/>
              </w:rPr>
              <w:t>Total of plant, equipment and vehicles at fair value</w:t>
            </w:r>
          </w:p>
        </w:tc>
        <w:tc>
          <w:tcPr>
            <w:tcW w:w="1804" w:type="dxa"/>
            <w:tcBorders>
              <w:top w:val="single" w:sz="4" w:space="0" w:color="auto"/>
              <w:bottom w:val="single" w:sz="4" w:space="0" w:color="auto"/>
            </w:tcBorders>
            <w:shd w:val="clear" w:color="auto" w:fill="EBEBEB" w:themeFill="background2"/>
            <w:noWrap/>
          </w:tcPr>
          <w:p w14:paraId="34717C57"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109</w:t>
            </w:r>
          </w:p>
        </w:tc>
        <w:tc>
          <w:tcPr>
            <w:tcW w:w="1042" w:type="dxa"/>
            <w:tcBorders>
              <w:top w:val="single" w:sz="4" w:space="0" w:color="auto"/>
              <w:bottom w:val="single" w:sz="4" w:space="0" w:color="auto"/>
            </w:tcBorders>
            <w:noWrap/>
          </w:tcPr>
          <w:p w14:paraId="00BBE4A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433FCCB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tcBorders>
              <w:top w:val="single" w:sz="4" w:space="0" w:color="auto"/>
              <w:bottom w:val="single" w:sz="4" w:space="0" w:color="auto"/>
            </w:tcBorders>
            <w:noWrap/>
          </w:tcPr>
          <w:p w14:paraId="019D272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3 109</w:t>
            </w:r>
          </w:p>
        </w:tc>
      </w:tr>
      <w:tr w:rsidR="00F65296" w:rsidRPr="00940E38" w14:paraId="08DC4B39"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75984FD8" w14:textId="77777777" w:rsidR="00F65296" w:rsidRPr="00940E38" w:rsidRDefault="00F65296" w:rsidP="00EE379B">
            <w:pPr>
              <w:spacing w:after="0"/>
              <w:rPr>
                <w:rFonts w:cstheme="majorHAnsi"/>
              </w:rPr>
            </w:pPr>
            <w:r w:rsidRPr="00940E38">
              <w:rPr>
                <w:rFonts w:cstheme="majorHAnsi"/>
                <w:b/>
              </w:rPr>
              <w:t>Infrastructure at fair value</w:t>
            </w:r>
          </w:p>
        </w:tc>
        <w:tc>
          <w:tcPr>
            <w:tcW w:w="1804" w:type="dxa"/>
            <w:tcBorders>
              <w:top w:val="single" w:sz="4" w:space="0" w:color="auto"/>
            </w:tcBorders>
            <w:shd w:val="clear" w:color="auto" w:fill="EBEBEB" w:themeFill="background2"/>
            <w:noWrap/>
          </w:tcPr>
          <w:p w14:paraId="6F3C0BC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6D9CF16A"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38E64FC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768FE1F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45F7DD02"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063E8DAC" w14:textId="77777777" w:rsidR="00F65296" w:rsidRPr="00940E38" w:rsidRDefault="00F65296" w:rsidP="00EE379B">
            <w:pPr>
              <w:spacing w:after="0"/>
              <w:rPr>
                <w:rFonts w:cstheme="majorHAnsi"/>
              </w:rPr>
            </w:pPr>
            <w:r w:rsidRPr="00940E38">
              <w:rPr>
                <w:rFonts w:cstheme="majorHAnsi"/>
              </w:rPr>
              <w:t>Infrastructure</w:t>
            </w:r>
          </w:p>
        </w:tc>
        <w:tc>
          <w:tcPr>
            <w:tcW w:w="1804" w:type="dxa"/>
            <w:tcBorders>
              <w:bottom w:val="single" w:sz="4" w:space="0" w:color="auto"/>
            </w:tcBorders>
            <w:shd w:val="clear" w:color="auto" w:fill="EBEBEB" w:themeFill="background2"/>
            <w:noWrap/>
          </w:tcPr>
          <w:p w14:paraId="28CDA94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31</w:t>
            </w:r>
          </w:p>
        </w:tc>
        <w:tc>
          <w:tcPr>
            <w:tcW w:w="1042" w:type="dxa"/>
            <w:tcBorders>
              <w:bottom w:val="single" w:sz="4" w:space="0" w:color="auto"/>
            </w:tcBorders>
            <w:noWrap/>
          </w:tcPr>
          <w:p w14:paraId="74E489B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7E84522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354F804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31</w:t>
            </w:r>
          </w:p>
        </w:tc>
      </w:tr>
      <w:tr w:rsidR="00F65296" w:rsidRPr="00940E38" w14:paraId="30261A19"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50E673B0" w14:textId="77777777" w:rsidR="00F65296" w:rsidRPr="00940E38" w:rsidRDefault="00F65296" w:rsidP="00EE379B">
            <w:pPr>
              <w:spacing w:after="0"/>
              <w:rPr>
                <w:rFonts w:cstheme="majorHAnsi"/>
                <w:b/>
              </w:rPr>
            </w:pPr>
            <w:r w:rsidRPr="00940E38">
              <w:rPr>
                <w:rFonts w:cstheme="majorHAnsi"/>
                <w:b/>
              </w:rPr>
              <w:t>Total of infrastructure at fair value</w:t>
            </w:r>
          </w:p>
        </w:tc>
        <w:tc>
          <w:tcPr>
            <w:tcW w:w="1804" w:type="dxa"/>
            <w:tcBorders>
              <w:top w:val="single" w:sz="4" w:space="0" w:color="auto"/>
              <w:bottom w:val="single" w:sz="4" w:space="0" w:color="auto"/>
            </w:tcBorders>
            <w:shd w:val="clear" w:color="auto" w:fill="EBEBEB" w:themeFill="background2"/>
            <w:noWrap/>
          </w:tcPr>
          <w:p w14:paraId="33F0F83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31</w:t>
            </w:r>
          </w:p>
        </w:tc>
        <w:tc>
          <w:tcPr>
            <w:tcW w:w="1042" w:type="dxa"/>
            <w:tcBorders>
              <w:top w:val="single" w:sz="4" w:space="0" w:color="auto"/>
              <w:bottom w:val="single" w:sz="4" w:space="0" w:color="auto"/>
            </w:tcBorders>
            <w:noWrap/>
          </w:tcPr>
          <w:p w14:paraId="3E6FF2B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67BEEC9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tcBorders>
              <w:top w:val="single" w:sz="4" w:space="0" w:color="auto"/>
              <w:bottom w:val="single" w:sz="4" w:space="0" w:color="auto"/>
            </w:tcBorders>
            <w:noWrap/>
          </w:tcPr>
          <w:p w14:paraId="2287006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31</w:t>
            </w:r>
          </w:p>
        </w:tc>
      </w:tr>
      <w:tr w:rsidR="00F65296" w:rsidRPr="00940E38" w14:paraId="3083DEC2"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40C405E7" w14:textId="77777777" w:rsidR="00F65296" w:rsidRPr="00940E38" w:rsidRDefault="00F65296" w:rsidP="00EE379B">
            <w:pPr>
              <w:spacing w:after="0"/>
              <w:rPr>
                <w:rFonts w:cstheme="majorHAnsi"/>
                <w:b/>
              </w:rPr>
            </w:pPr>
            <w:r w:rsidRPr="00940E38">
              <w:rPr>
                <w:rFonts w:cstheme="majorHAnsi"/>
                <w:b/>
              </w:rPr>
              <w:t>Road, infrastructure and earthworks at fair value</w:t>
            </w:r>
          </w:p>
        </w:tc>
        <w:tc>
          <w:tcPr>
            <w:tcW w:w="1804" w:type="dxa"/>
            <w:tcBorders>
              <w:top w:val="single" w:sz="4" w:space="0" w:color="auto"/>
            </w:tcBorders>
            <w:shd w:val="clear" w:color="auto" w:fill="EBEBEB" w:themeFill="background2"/>
            <w:noWrap/>
          </w:tcPr>
          <w:p w14:paraId="3B233A1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5177A57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7614D49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182DCFA6"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A0C2333"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4E058EF1" w14:textId="77777777" w:rsidR="00F65296" w:rsidRPr="00940E38" w:rsidRDefault="00F65296" w:rsidP="00EE379B">
            <w:pPr>
              <w:spacing w:after="0"/>
              <w:rPr>
                <w:rFonts w:cstheme="majorHAnsi"/>
              </w:rPr>
            </w:pPr>
            <w:r w:rsidRPr="00940E38">
              <w:rPr>
                <w:rFonts w:cstheme="majorHAnsi"/>
              </w:rPr>
              <w:t>Road, infrastructure and earthworks at fair value</w:t>
            </w:r>
          </w:p>
        </w:tc>
        <w:tc>
          <w:tcPr>
            <w:tcW w:w="1804" w:type="dxa"/>
            <w:tcBorders>
              <w:bottom w:val="single" w:sz="4" w:space="0" w:color="auto"/>
            </w:tcBorders>
            <w:shd w:val="clear" w:color="auto" w:fill="EBEBEB" w:themeFill="background2"/>
            <w:noWrap/>
          </w:tcPr>
          <w:p w14:paraId="4649A4E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93</w:t>
            </w:r>
          </w:p>
        </w:tc>
        <w:tc>
          <w:tcPr>
            <w:tcW w:w="1042" w:type="dxa"/>
            <w:tcBorders>
              <w:bottom w:val="single" w:sz="4" w:space="0" w:color="auto"/>
            </w:tcBorders>
            <w:noWrap/>
          </w:tcPr>
          <w:p w14:paraId="12489E65"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06F14610"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71197E3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993</w:t>
            </w:r>
          </w:p>
        </w:tc>
      </w:tr>
      <w:tr w:rsidR="00F65296" w:rsidRPr="00940E38" w14:paraId="55667B0E"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4" w:space="0" w:color="auto"/>
            </w:tcBorders>
          </w:tcPr>
          <w:p w14:paraId="3EAF5B48" w14:textId="77777777" w:rsidR="00F65296" w:rsidRPr="00940E38" w:rsidRDefault="00F65296" w:rsidP="00EE379B">
            <w:pPr>
              <w:spacing w:after="0"/>
              <w:rPr>
                <w:rFonts w:cstheme="majorHAnsi"/>
                <w:b/>
              </w:rPr>
            </w:pPr>
            <w:r w:rsidRPr="00940E38">
              <w:rPr>
                <w:rFonts w:cstheme="majorHAnsi"/>
                <w:b/>
              </w:rPr>
              <w:t>Total of road, infrastructure and earthworks at fair value</w:t>
            </w:r>
          </w:p>
        </w:tc>
        <w:tc>
          <w:tcPr>
            <w:tcW w:w="1804" w:type="dxa"/>
            <w:tcBorders>
              <w:top w:val="single" w:sz="4" w:space="0" w:color="auto"/>
              <w:bottom w:val="single" w:sz="4" w:space="0" w:color="auto"/>
            </w:tcBorders>
            <w:shd w:val="clear" w:color="auto" w:fill="EBEBEB" w:themeFill="background2"/>
            <w:noWrap/>
          </w:tcPr>
          <w:p w14:paraId="684DA774"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93</w:t>
            </w:r>
          </w:p>
        </w:tc>
        <w:tc>
          <w:tcPr>
            <w:tcW w:w="1042" w:type="dxa"/>
            <w:tcBorders>
              <w:top w:val="single" w:sz="4" w:space="0" w:color="auto"/>
              <w:bottom w:val="single" w:sz="4" w:space="0" w:color="auto"/>
            </w:tcBorders>
            <w:noWrap/>
          </w:tcPr>
          <w:p w14:paraId="061E063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b/>
              </w:rPr>
              <w:t>n.a.</w:t>
            </w:r>
          </w:p>
        </w:tc>
        <w:tc>
          <w:tcPr>
            <w:tcW w:w="979" w:type="dxa"/>
            <w:tcBorders>
              <w:top w:val="single" w:sz="4" w:space="0" w:color="auto"/>
              <w:bottom w:val="single" w:sz="4" w:space="0" w:color="auto"/>
            </w:tcBorders>
            <w:shd w:val="clear" w:color="auto" w:fill="EBEBEB" w:themeFill="background2"/>
            <w:noWrap/>
          </w:tcPr>
          <w:p w14:paraId="48E1A6E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981" w:type="dxa"/>
            <w:tcBorders>
              <w:top w:val="single" w:sz="4" w:space="0" w:color="auto"/>
              <w:bottom w:val="single" w:sz="4" w:space="0" w:color="auto"/>
            </w:tcBorders>
            <w:noWrap/>
          </w:tcPr>
          <w:p w14:paraId="13CDB35C"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93</w:t>
            </w:r>
          </w:p>
        </w:tc>
      </w:tr>
      <w:tr w:rsidR="00F65296" w:rsidRPr="00940E38" w14:paraId="60EE377B"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tcBorders>
          </w:tcPr>
          <w:p w14:paraId="578BAF7C" w14:textId="77777777" w:rsidR="00F65296" w:rsidRPr="00940E38" w:rsidRDefault="00F65296" w:rsidP="00EE379B">
            <w:pPr>
              <w:spacing w:after="0"/>
              <w:rPr>
                <w:rFonts w:cstheme="majorHAnsi"/>
                <w:b/>
              </w:rPr>
            </w:pPr>
            <w:r w:rsidRPr="00940E38">
              <w:rPr>
                <w:rFonts w:cstheme="majorHAnsi"/>
                <w:b/>
              </w:rPr>
              <w:t>Cultural assets at fair value</w:t>
            </w:r>
          </w:p>
        </w:tc>
        <w:tc>
          <w:tcPr>
            <w:tcW w:w="1804" w:type="dxa"/>
            <w:tcBorders>
              <w:top w:val="single" w:sz="4" w:space="0" w:color="auto"/>
            </w:tcBorders>
            <w:shd w:val="clear" w:color="auto" w:fill="EBEBEB" w:themeFill="background2"/>
            <w:noWrap/>
          </w:tcPr>
          <w:p w14:paraId="24D81B5D"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1042" w:type="dxa"/>
            <w:tcBorders>
              <w:top w:val="single" w:sz="4" w:space="0" w:color="auto"/>
            </w:tcBorders>
            <w:noWrap/>
          </w:tcPr>
          <w:p w14:paraId="119E872B"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79" w:type="dxa"/>
            <w:tcBorders>
              <w:top w:val="single" w:sz="4" w:space="0" w:color="auto"/>
            </w:tcBorders>
            <w:shd w:val="clear" w:color="auto" w:fill="EBEBEB" w:themeFill="background2"/>
            <w:noWrap/>
          </w:tcPr>
          <w:p w14:paraId="09B441EF"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c>
          <w:tcPr>
            <w:tcW w:w="981" w:type="dxa"/>
            <w:tcBorders>
              <w:top w:val="single" w:sz="4" w:space="0" w:color="auto"/>
            </w:tcBorders>
            <w:noWrap/>
          </w:tcPr>
          <w:p w14:paraId="635221F9"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7700C007" w14:textId="77777777" w:rsidTr="00EE379B">
        <w:tc>
          <w:tcPr>
            <w:cnfStyle w:val="001000000000" w:firstRow="0" w:lastRow="0" w:firstColumn="1" w:lastColumn="0" w:oddVBand="0" w:evenVBand="0" w:oddHBand="0" w:evenHBand="0" w:firstRowFirstColumn="0" w:firstRowLastColumn="0" w:lastRowFirstColumn="0" w:lastRowLastColumn="0"/>
            <w:tcW w:w="4831" w:type="dxa"/>
            <w:tcBorders>
              <w:bottom w:val="single" w:sz="4" w:space="0" w:color="auto"/>
            </w:tcBorders>
          </w:tcPr>
          <w:p w14:paraId="2DD34459" w14:textId="77777777" w:rsidR="00F65296" w:rsidRPr="00940E38" w:rsidRDefault="00F65296" w:rsidP="00EE379B">
            <w:pPr>
              <w:spacing w:after="0"/>
              <w:rPr>
                <w:rFonts w:cstheme="majorHAnsi"/>
              </w:rPr>
            </w:pPr>
            <w:r w:rsidRPr="00940E38">
              <w:rPr>
                <w:rFonts w:cstheme="majorHAnsi"/>
                <w:lang w:val="en-GB"/>
              </w:rPr>
              <w:t>Artworks</w:t>
            </w:r>
          </w:p>
        </w:tc>
        <w:tc>
          <w:tcPr>
            <w:tcW w:w="1804" w:type="dxa"/>
            <w:tcBorders>
              <w:bottom w:val="single" w:sz="4" w:space="0" w:color="auto"/>
            </w:tcBorders>
            <w:shd w:val="clear" w:color="auto" w:fill="EBEBEB" w:themeFill="background2"/>
            <w:noWrap/>
          </w:tcPr>
          <w:p w14:paraId="1CF1DBEE"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042" w:type="dxa"/>
            <w:tcBorders>
              <w:bottom w:val="single" w:sz="4" w:space="0" w:color="auto"/>
            </w:tcBorders>
            <w:noWrap/>
          </w:tcPr>
          <w:p w14:paraId="058F0BE3"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979" w:type="dxa"/>
            <w:tcBorders>
              <w:bottom w:val="single" w:sz="4" w:space="0" w:color="auto"/>
            </w:tcBorders>
            <w:shd w:val="clear" w:color="auto" w:fill="EBEBEB" w:themeFill="background2"/>
            <w:noWrap/>
          </w:tcPr>
          <w:p w14:paraId="5BC7AF72"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1" w:type="dxa"/>
            <w:tcBorders>
              <w:bottom w:val="single" w:sz="4" w:space="0" w:color="auto"/>
            </w:tcBorders>
            <w:noWrap/>
          </w:tcPr>
          <w:p w14:paraId="16A29A28" w14:textId="77777777" w:rsidR="00F65296" w:rsidRPr="00940E38" w:rsidRDefault="00F65296" w:rsidP="00EE379B">
            <w:pPr>
              <w:spacing w:after="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70CBB668"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1" w:type="dxa"/>
            <w:tcBorders>
              <w:top w:val="single" w:sz="4" w:space="0" w:color="auto"/>
              <w:bottom w:val="single" w:sz="12" w:space="0" w:color="auto"/>
            </w:tcBorders>
          </w:tcPr>
          <w:p w14:paraId="72D3C207" w14:textId="77777777" w:rsidR="00F65296" w:rsidRPr="00940E38" w:rsidRDefault="00F65296" w:rsidP="00EE379B">
            <w:pPr>
              <w:spacing w:after="0"/>
              <w:rPr>
                <w:rFonts w:cstheme="majorHAnsi"/>
                <w:b w:val="0"/>
                <w:lang w:val="en-GB"/>
              </w:rPr>
            </w:pPr>
            <w:r w:rsidRPr="00940E38">
              <w:rPr>
                <w:rFonts w:cstheme="majorHAnsi"/>
              </w:rPr>
              <w:t>Total of cultural assets at fair value</w:t>
            </w:r>
          </w:p>
        </w:tc>
        <w:tc>
          <w:tcPr>
            <w:tcW w:w="1804" w:type="dxa"/>
            <w:tcBorders>
              <w:top w:val="single" w:sz="4" w:space="0" w:color="auto"/>
              <w:bottom w:val="single" w:sz="12" w:space="0" w:color="auto"/>
            </w:tcBorders>
            <w:shd w:val="clear" w:color="auto" w:fill="EBEBEB" w:themeFill="background2"/>
            <w:noWrap/>
          </w:tcPr>
          <w:p w14:paraId="40C77F8D"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1042" w:type="dxa"/>
            <w:tcBorders>
              <w:top w:val="single" w:sz="4" w:space="0" w:color="auto"/>
              <w:bottom w:val="single" w:sz="12" w:space="0" w:color="auto"/>
            </w:tcBorders>
            <w:noWrap/>
          </w:tcPr>
          <w:p w14:paraId="40752B8D"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n.a.</w:t>
            </w:r>
          </w:p>
        </w:tc>
        <w:tc>
          <w:tcPr>
            <w:tcW w:w="979" w:type="dxa"/>
            <w:tcBorders>
              <w:top w:val="single" w:sz="4" w:space="0" w:color="auto"/>
              <w:bottom w:val="single" w:sz="12" w:space="0" w:color="auto"/>
            </w:tcBorders>
            <w:shd w:val="clear" w:color="auto" w:fill="EBEBEB" w:themeFill="background2"/>
            <w:noWrap/>
          </w:tcPr>
          <w:p w14:paraId="6A148634"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c>
          <w:tcPr>
            <w:tcW w:w="981" w:type="dxa"/>
            <w:tcBorders>
              <w:top w:val="single" w:sz="4" w:space="0" w:color="auto"/>
              <w:bottom w:val="single" w:sz="12" w:space="0" w:color="auto"/>
            </w:tcBorders>
            <w:noWrap/>
          </w:tcPr>
          <w:p w14:paraId="306D6BC2" w14:textId="77777777" w:rsidR="00F65296" w:rsidRPr="00940E38" w:rsidRDefault="00F65296" w:rsidP="00EE379B">
            <w:pPr>
              <w:spacing w:after="0"/>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cstheme="majorHAnsi"/>
              </w:rPr>
              <w:t>..</w:t>
            </w:r>
          </w:p>
        </w:tc>
      </w:tr>
    </w:tbl>
    <w:p w14:paraId="5221B82E" w14:textId="77777777" w:rsidR="00F65296" w:rsidRPr="00940E38" w:rsidRDefault="00F65296" w:rsidP="00F34B46">
      <w:pPr>
        <w:pStyle w:val="Note"/>
      </w:pPr>
      <w:r w:rsidRPr="00940E38">
        <w:t>Notes:</w:t>
      </w:r>
    </w:p>
    <w:p w14:paraId="72A3950C" w14:textId="77777777" w:rsidR="00F65296" w:rsidRPr="00940E38" w:rsidRDefault="00F65296" w:rsidP="00F34B46">
      <w:pPr>
        <w:pStyle w:val="Note"/>
      </w:pPr>
      <w:r w:rsidRPr="00940E38">
        <w:t>(a)</w:t>
      </w:r>
      <w:r w:rsidRPr="00940E38">
        <w:tab/>
        <w:t>Classified in accordance with the fair value hierarchy.</w:t>
      </w:r>
    </w:p>
    <w:p w14:paraId="0899F37C" w14:textId="77777777" w:rsidR="00F65296" w:rsidRPr="00940E38" w:rsidRDefault="00F65296" w:rsidP="00F34B46">
      <w:pPr>
        <w:pStyle w:val="Note"/>
      </w:pPr>
      <w:r w:rsidRPr="00940E38">
        <w:t>(b)</w:t>
      </w:r>
      <w:r w:rsidRPr="00940E38">
        <w:tab/>
        <w:t>The Department holds $10.6 million worth of properties listed as heritage assets. These heritage assets cannot be modified nor disposed of without formal ministerial approval.</w:t>
      </w:r>
    </w:p>
    <w:p w14:paraId="151E94EC" w14:textId="77777777" w:rsidR="00F65296" w:rsidRPr="00940E38" w:rsidRDefault="00F65296" w:rsidP="00F34B46">
      <w:pPr>
        <w:pStyle w:val="Note"/>
      </w:pPr>
      <w:r w:rsidRPr="00940E38">
        <w:t>(c)</w:t>
      </w:r>
      <w:r w:rsidRPr="00940E38">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5143D00A" w14:textId="77777777" w:rsidR="00F65296" w:rsidRPr="00940E38" w:rsidRDefault="00F65296" w:rsidP="00F34B46">
      <w:r w:rsidRPr="00940E38">
        <w:lastRenderedPageBreak/>
        <w:t xml:space="preserve">There have been no transfers between levels during the period. </w:t>
      </w:r>
      <w:r w:rsidRPr="00940E38">
        <w:rPr>
          <w:rStyle w:val="SourceReference"/>
        </w:rPr>
        <w:t>[AASB 13. 93(c)]</w:t>
      </w:r>
    </w:p>
    <w:p w14:paraId="3190F337" w14:textId="77777777" w:rsidR="00F65296" w:rsidRPr="00940E38" w:rsidRDefault="00F65296" w:rsidP="00F34B46">
      <w:r w:rsidRPr="00940E38">
        <w:rPr>
          <w:b/>
        </w:rPr>
        <w:t>Non-specialised land, non-specialised buildings and artworks</w:t>
      </w:r>
      <w:r w:rsidRPr="00940E38">
        <w:t xml:space="preserve"> are valued using the market approach, whereby assets are compared to recent comparable sales or sales of comparable assets that are considered to have nominal value. </w:t>
      </w:r>
      <w:r w:rsidRPr="00940E38">
        <w:rPr>
          <w:rStyle w:val="SourceReference"/>
        </w:rPr>
        <w:t>[AASB 13.93(d)]</w:t>
      </w:r>
    </w:p>
    <w:p w14:paraId="20CF47D2" w14:textId="77777777" w:rsidR="00F65296" w:rsidRPr="00940E38" w:rsidRDefault="00F65296" w:rsidP="00F34B46">
      <w:r w:rsidRPr="00940E38">
        <w:t xml:space="preserve">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June 2019. </w:t>
      </w:r>
      <w:r w:rsidRPr="00940E38">
        <w:br/>
      </w:r>
      <w:r w:rsidRPr="00940E38">
        <w:rPr>
          <w:rStyle w:val="SourceReference"/>
        </w:rPr>
        <w:t>[AASB 116.77(a), (b)]</w:t>
      </w:r>
    </w:p>
    <w:p w14:paraId="4B02F7AA" w14:textId="77777777" w:rsidR="00F65296" w:rsidRPr="00940E38" w:rsidRDefault="00F65296" w:rsidP="00F34B46">
      <w:r w:rsidRPr="00940E38">
        <w:t>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at 30 June 2019 [Entities should disclose the effective date of revaluation and the fact whether an independent valuer was involved if artwork was revalued during the current financial period].</w:t>
      </w:r>
    </w:p>
    <w:p w14:paraId="4BE40D53" w14:textId="77777777" w:rsidR="00F65296" w:rsidRPr="00940E38" w:rsidRDefault="00F65296" w:rsidP="00F34B46">
      <w:r w:rsidRPr="00940E38">
        <w:t>To the extent that non-specialised land, non-specialised buildings and artworks do not contain significant, unobservable adjustments, these assets are classified as Level 2 under the market approach.</w:t>
      </w:r>
    </w:p>
    <w:p w14:paraId="06DFF775" w14:textId="77777777" w:rsidR="00F65296" w:rsidRPr="00940E38" w:rsidRDefault="00F65296" w:rsidP="00ED5846">
      <w:r w:rsidRPr="00940E38">
        <w:rPr>
          <w:b/>
        </w:rPr>
        <w:t>Plant and equipment</w:t>
      </w:r>
      <w:r w:rsidRPr="00940E38">
        <w:t xml:space="preserve"> is held at fair value. When plant and equipment is specialised in use, such that it is rarely sold other than as part of a going concern, fair value is determined using the current replacement cost method.</w:t>
      </w:r>
    </w:p>
    <w:p w14:paraId="5924EFDC" w14:textId="77777777" w:rsidR="00F65296" w:rsidRPr="00940E38" w:rsidRDefault="00F65296" w:rsidP="00ED5846">
      <w:r w:rsidRPr="00940E38">
        <w:t xml:space="preserve">There were no changes in valuation techniques throughout the period to 30 June 2019. </w:t>
      </w:r>
      <w:r w:rsidRPr="00940E38">
        <w:rPr>
          <w:rStyle w:val="SourceReference"/>
        </w:rPr>
        <w:t>[AASB 13.66]</w:t>
      </w:r>
      <w:r w:rsidRPr="00940E38">
        <w:t xml:space="preserve"> </w:t>
      </w:r>
    </w:p>
    <w:p w14:paraId="7912B923" w14:textId="77777777" w:rsidR="00F65296" w:rsidRPr="00940E38" w:rsidRDefault="00F65296" w:rsidP="00ED5846">
      <w:pPr>
        <w:rPr>
          <w:rStyle w:val="SourceReference"/>
        </w:rPr>
      </w:pPr>
      <w:r w:rsidRPr="00940E38">
        <w:t xml:space="preserve">For all assets measured at fair value, the current use is considered the highest and best use. </w:t>
      </w:r>
      <w:r w:rsidRPr="00940E38">
        <w:rPr>
          <w:rStyle w:val="SourceReference"/>
        </w:rPr>
        <w:t>[AASB 13.93(i)]</w:t>
      </w:r>
    </w:p>
    <w:p w14:paraId="5E557B55" w14:textId="77777777" w:rsidR="00F65296" w:rsidRPr="00940E38" w:rsidRDefault="00F65296" w:rsidP="00ED5846">
      <w:r w:rsidRPr="00940E38">
        <w:rPr>
          <w:b/>
        </w:rPr>
        <w:t>Vehicles</w:t>
      </w:r>
      <w:r w:rsidRPr="00940E38">
        <w:t xml:space="preserve">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10696365" w14:textId="77777777" w:rsidR="00F65296" w:rsidRPr="00940E38" w:rsidRDefault="00F65296" w:rsidP="00F34B46">
      <w:r w:rsidRPr="00940E38">
        <w:rPr>
          <w:b/>
        </w:rPr>
        <w:t>Specialised land and specialised buildings</w:t>
      </w:r>
      <w:r w:rsidRPr="00940E38">
        <w:t xml:space="preserve">: The market approach is also used for specialised land, although is adjusted for the community service obligation (CSO) to reflect the specialised nature of the land being valued. </w:t>
      </w:r>
    </w:p>
    <w:p w14:paraId="3616C24E" w14:textId="77777777" w:rsidR="00F65296" w:rsidRPr="00940E38" w:rsidRDefault="00F65296" w:rsidP="00F34B46">
      <w:r w:rsidRPr="00940E38">
        <w:t>The CSO adjustment is a reflection of the valuer’s assessment of the impact of restrictions associated with an asset to the extent that is also equally applicable to market participants. This approach is in light of the highest and best use consideration required for fair value measurement, and takes into account the use of the asset that is physically possible, legally permissible, and financially feasible. As adjustments of CSO are considered as significant unobservable inputs, specialised land would be classified as Level 3 assets.</w:t>
      </w:r>
    </w:p>
    <w:p w14:paraId="2228EF0C" w14:textId="77777777" w:rsidR="00F65296" w:rsidRPr="00940E38" w:rsidRDefault="00F65296" w:rsidP="00F34B46">
      <w:r w:rsidRPr="00940E38">
        <w:t xml:space="preserve">For the majority of the Department’s specialised buildings, the current replacement cost method is used, adjusting for the associated depreciations. As depreciation adjustments are considered as significant, unobservable inputs in nature, specialised buildings are classified as Level 3 fair value measurements. </w:t>
      </w:r>
    </w:p>
    <w:p w14:paraId="1767687E" w14:textId="77777777" w:rsidR="00F65296" w:rsidRPr="00940E38" w:rsidRDefault="00F65296" w:rsidP="00F34B46">
      <w:r w:rsidRPr="00940E38">
        <w:t xml:space="preserve">An independent valuation of the Departments’ specialised land and specialised buildings was performed by the Valuer-General Victoria. The valuation was performed using the market approach adjusted for CSO. The effective date of the valuation is 30 June 2019. </w:t>
      </w:r>
      <w:r w:rsidRPr="00940E38">
        <w:rPr>
          <w:rStyle w:val="SourceReference"/>
        </w:rPr>
        <w:t>[AASB 116.77(a), (b), AASB 116 Aus77.1]</w:t>
      </w:r>
    </w:p>
    <w:p w14:paraId="75206809" w14:textId="77777777" w:rsidR="00F65296" w:rsidRPr="00940E38" w:rsidRDefault="00F65296" w:rsidP="004B76C7">
      <w:r w:rsidRPr="00940E38">
        <w:rPr>
          <w:b/>
        </w:rPr>
        <w:t>Heritage assets, infrastructure and road infrastructure and earthworks</w:t>
      </w:r>
      <w:r w:rsidRPr="00940E38">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77441F4C" w14:textId="77777777" w:rsidR="00F65296" w:rsidRPr="00940E38" w:rsidRDefault="00F65296" w:rsidP="004B76C7">
      <w:r w:rsidRPr="00940E38">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14:paraId="0B719488" w14:textId="77777777" w:rsidR="00F65296" w:rsidRPr="00940E38" w:rsidRDefault="00F65296" w:rsidP="00F34B46">
      <w:r w:rsidRPr="00940E38">
        <w:t xml:space="preserve">An independent valuation of the Department’s heritage assets, infrastructure and road infrastructure and earthworks was performed by the Valuer-General Victoria. The valuation was performed based on the current replacement cost of the assets. The effective date of the valuation is 30 June 2019. </w:t>
      </w:r>
      <w:r w:rsidRPr="00940E38">
        <w:rPr>
          <w:rStyle w:val="SourceReference"/>
        </w:rPr>
        <w:t>[AASB 116.77(a), (b), AASB 116 Aus77.1]</w:t>
      </w:r>
    </w:p>
    <w:p w14:paraId="3022C69D" w14:textId="6A8BDB67" w:rsidR="005D14E3" w:rsidRDefault="00F65296" w:rsidP="00F34B46">
      <w:pPr>
        <w:keepLines w:val="0"/>
      </w:pPr>
      <w:r w:rsidRPr="00940E38">
        <w:t xml:space="preserve">For a more detailed analysis of the sensitivity of significant unobservable inputs used in valuation, please refer to table Description of significant unobservable inputs to Level 3 valuation on page </w:t>
      </w:r>
      <w:r w:rsidRPr="00940E38">
        <w:rPr>
          <w:noProof/>
        </w:rPr>
        <w:fldChar w:fldCharType="begin"/>
      </w:r>
      <w:r w:rsidRPr="00940E38">
        <w:rPr>
          <w:noProof/>
        </w:rPr>
        <w:instrText xml:space="preserve"> PAGEREF  Unobservable_Input  \* MERGEFORMAT </w:instrText>
      </w:r>
      <w:r w:rsidRPr="00940E38">
        <w:rPr>
          <w:noProof/>
        </w:rPr>
        <w:fldChar w:fldCharType="separate"/>
      </w:r>
      <w:r w:rsidR="00021E19">
        <w:rPr>
          <w:noProof/>
        </w:rPr>
        <w:t>191</w:t>
      </w:r>
      <w:r w:rsidRPr="00940E38">
        <w:rPr>
          <w:noProof/>
        </w:rPr>
        <w:fldChar w:fldCharType="end"/>
      </w:r>
      <w:r w:rsidRPr="00940E38">
        <w:t>.</w:t>
      </w:r>
    </w:p>
    <w:p w14:paraId="1F5BEADE" w14:textId="33571DE6" w:rsidR="00F65296" w:rsidRPr="00940E38" w:rsidRDefault="00F65296" w:rsidP="00F34B46">
      <w:pPr>
        <w:keepLines w:val="0"/>
        <w:rPr>
          <w:rFonts w:asciiTheme="majorHAnsi" w:hAnsiTheme="majorHAnsi"/>
          <w:b/>
          <w:szCs w:val="20"/>
        </w:rPr>
      </w:pPr>
      <w:r w:rsidRPr="00940E38">
        <w:br w:type="page"/>
      </w:r>
    </w:p>
    <w:p w14:paraId="244E08BD" w14:textId="77777777" w:rsidR="00F65296" w:rsidRPr="00940E38" w:rsidRDefault="00F65296" w:rsidP="00F34B46">
      <w:pPr>
        <w:pStyle w:val="TableHeading"/>
      </w:pPr>
      <w:r w:rsidRPr="00940E38">
        <w:lastRenderedPageBreak/>
        <w:t xml:space="preserve">Reconciliation of Level 3 fair value movements </w:t>
      </w:r>
      <w:r w:rsidRPr="00940E38">
        <w:rPr>
          <w:rStyle w:val="SourceReference"/>
          <w:b w:val="0"/>
        </w:rPr>
        <w:t>[AASB 13.93 (e)(f)]</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0"/>
        <w:gridCol w:w="652"/>
        <w:gridCol w:w="253"/>
        <w:gridCol w:w="613"/>
        <w:gridCol w:w="304"/>
        <w:gridCol w:w="287"/>
        <w:gridCol w:w="135"/>
        <w:gridCol w:w="351"/>
        <w:gridCol w:w="139"/>
        <w:gridCol w:w="347"/>
        <w:gridCol w:w="39"/>
        <w:gridCol w:w="445"/>
        <w:gridCol w:w="92"/>
        <w:gridCol w:w="394"/>
        <w:gridCol w:w="151"/>
        <w:gridCol w:w="336"/>
        <w:gridCol w:w="47"/>
        <w:gridCol w:w="438"/>
        <w:gridCol w:w="482"/>
        <w:gridCol w:w="10"/>
      </w:tblGrid>
      <w:tr w:rsidR="00F65296" w:rsidRPr="00940E38" w14:paraId="7C813701"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14:paraId="60B1F614" w14:textId="77777777" w:rsidR="00F65296" w:rsidRPr="00940E38" w:rsidRDefault="00F65296" w:rsidP="00EE379B">
            <w:pPr>
              <w:ind w:left="0" w:firstLine="0"/>
              <w:rPr>
                <w:sz w:val="16"/>
                <w:szCs w:val="16"/>
              </w:rPr>
            </w:pPr>
            <w:r w:rsidRPr="00940E38">
              <w:rPr>
                <w:sz w:val="16"/>
                <w:szCs w:val="16"/>
              </w:rPr>
              <w:br/>
            </w:r>
            <w:r w:rsidRPr="00940E38">
              <w:rPr>
                <w:sz w:val="16"/>
                <w:szCs w:val="16"/>
              </w:rPr>
              <w:br/>
              <w:t>2019</w:t>
            </w:r>
          </w:p>
        </w:tc>
        <w:tc>
          <w:tcPr>
            <w:tcW w:w="960" w:type="dxa"/>
            <w:gridSpan w:val="2"/>
            <w:tcBorders>
              <w:bottom w:val="nil"/>
            </w:tcBorders>
          </w:tcPr>
          <w:p w14:paraId="263A38A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land</w:t>
            </w:r>
          </w:p>
        </w:tc>
        <w:tc>
          <w:tcPr>
            <w:tcW w:w="962" w:type="dxa"/>
            <w:gridSpan w:val="2"/>
            <w:tcBorders>
              <w:bottom w:val="nil"/>
            </w:tcBorders>
          </w:tcPr>
          <w:p w14:paraId="229D35C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buildings</w:t>
            </w:r>
          </w:p>
        </w:tc>
        <w:tc>
          <w:tcPr>
            <w:tcW w:w="866" w:type="dxa"/>
            <w:gridSpan w:val="2"/>
            <w:tcBorders>
              <w:bottom w:val="nil"/>
            </w:tcBorders>
          </w:tcPr>
          <w:p w14:paraId="04246FC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Heritage assets</w:t>
            </w:r>
          </w:p>
        </w:tc>
        <w:tc>
          <w:tcPr>
            <w:tcW w:w="726" w:type="dxa"/>
            <w:gridSpan w:val="3"/>
            <w:tcBorders>
              <w:bottom w:val="nil"/>
            </w:tcBorders>
          </w:tcPr>
          <w:p w14:paraId="04E0FB6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Vehicles</w:t>
            </w:r>
          </w:p>
        </w:tc>
        <w:tc>
          <w:tcPr>
            <w:tcW w:w="876" w:type="dxa"/>
            <w:gridSpan w:val="4"/>
            <w:tcBorders>
              <w:bottom w:val="nil"/>
            </w:tcBorders>
          </w:tcPr>
          <w:p w14:paraId="4618D37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Plant and equipment</w:t>
            </w:r>
          </w:p>
        </w:tc>
        <w:tc>
          <w:tcPr>
            <w:tcW w:w="1082" w:type="dxa"/>
            <w:gridSpan w:val="4"/>
            <w:tcBorders>
              <w:bottom w:val="nil"/>
            </w:tcBorders>
          </w:tcPr>
          <w:p w14:paraId="41764A0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Infrastructure</w:t>
            </w:r>
          </w:p>
        </w:tc>
        <w:tc>
          <w:tcPr>
            <w:tcW w:w="1313" w:type="dxa"/>
            <w:gridSpan w:val="5"/>
            <w:tcBorders>
              <w:bottom w:val="nil"/>
            </w:tcBorders>
          </w:tcPr>
          <w:p w14:paraId="72031D2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Road, </w:t>
            </w:r>
            <w:r w:rsidRPr="00940E38">
              <w:rPr>
                <w:sz w:val="16"/>
                <w:szCs w:val="16"/>
              </w:rPr>
              <w:br/>
              <w:t>infrastructure and earthworks</w:t>
            </w:r>
          </w:p>
        </w:tc>
      </w:tr>
      <w:tr w:rsidR="00F65296" w:rsidRPr="00940E38" w14:paraId="66142511"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04280E3D" w14:textId="77777777" w:rsidR="00F65296" w:rsidRPr="00940E38" w:rsidRDefault="00F65296" w:rsidP="00EE379B">
            <w:pPr>
              <w:rPr>
                <w:rFonts w:cstheme="majorHAnsi"/>
                <w:b/>
                <w:color w:val="000000"/>
                <w:szCs w:val="16"/>
                <w:lang w:val="en-GB"/>
              </w:rPr>
            </w:pPr>
            <w:r w:rsidRPr="00940E38">
              <w:rPr>
                <w:rFonts w:cstheme="majorHAnsi"/>
                <w:b/>
                <w:szCs w:val="16"/>
              </w:rPr>
              <w:t>Opening balance</w:t>
            </w:r>
          </w:p>
        </w:tc>
        <w:tc>
          <w:tcPr>
            <w:tcW w:w="960" w:type="dxa"/>
            <w:gridSpan w:val="2"/>
            <w:tcBorders>
              <w:bottom w:val="single" w:sz="4" w:space="0" w:color="auto"/>
            </w:tcBorders>
          </w:tcPr>
          <w:p w14:paraId="0FB6EA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 306</w:t>
            </w:r>
          </w:p>
        </w:tc>
        <w:tc>
          <w:tcPr>
            <w:tcW w:w="962" w:type="dxa"/>
            <w:gridSpan w:val="2"/>
            <w:tcBorders>
              <w:bottom w:val="single" w:sz="4" w:space="0" w:color="auto"/>
            </w:tcBorders>
          </w:tcPr>
          <w:p w14:paraId="775A1C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3 694</w:t>
            </w:r>
          </w:p>
        </w:tc>
        <w:tc>
          <w:tcPr>
            <w:tcW w:w="866" w:type="dxa"/>
            <w:gridSpan w:val="2"/>
            <w:tcBorders>
              <w:bottom w:val="single" w:sz="4" w:space="0" w:color="auto"/>
            </w:tcBorders>
          </w:tcPr>
          <w:p w14:paraId="570FC1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4 943</w:t>
            </w:r>
          </w:p>
        </w:tc>
        <w:tc>
          <w:tcPr>
            <w:tcW w:w="726" w:type="dxa"/>
            <w:gridSpan w:val="3"/>
            <w:tcBorders>
              <w:bottom w:val="single" w:sz="4" w:space="0" w:color="auto"/>
            </w:tcBorders>
          </w:tcPr>
          <w:p w14:paraId="126C50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3 881</w:t>
            </w:r>
          </w:p>
        </w:tc>
        <w:tc>
          <w:tcPr>
            <w:tcW w:w="876" w:type="dxa"/>
            <w:gridSpan w:val="4"/>
            <w:tcBorders>
              <w:bottom w:val="single" w:sz="4" w:space="0" w:color="auto"/>
            </w:tcBorders>
          </w:tcPr>
          <w:p w14:paraId="604BCD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5 016</w:t>
            </w:r>
          </w:p>
        </w:tc>
        <w:tc>
          <w:tcPr>
            <w:tcW w:w="1082" w:type="dxa"/>
            <w:gridSpan w:val="4"/>
            <w:tcBorders>
              <w:bottom w:val="single" w:sz="4" w:space="0" w:color="auto"/>
            </w:tcBorders>
          </w:tcPr>
          <w:p w14:paraId="571C24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7 767</w:t>
            </w:r>
          </w:p>
        </w:tc>
        <w:tc>
          <w:tcPr>
            <w:tcW w:w="1313" w:type="dxa"/>
            <w:gridSpan w:val="5"/>
            <w:tcBorders>
              <w:bottom w:val="single" w:sz="4" w:space="0" w:color="auto"/>
            </w:tcBorders>
          </w:tcPr>
          <w:p w14:paraId="6DAB77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8 475</w:t>
            </w:r>
          </w:p>
        </w:tc>
      </w:tr>
      <w:tr w:rsidR="00F65296" w:rsidRPr="00940E38" w14:paraId="547CF3C2"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14:paraId="2DDEE69A" w14:textId="77777777" w:rsidR="00F65296" w:rsidRPr="00940E38" w:rsidRDefault="00F65296" w:rsidP="00EE379B">
            <w:pPr>
              <w:rPr>
                <w:rFonts w:cstheme="majorHAnsi"/>
                <w:szCs w:val="16"/>
                <w:lang w:val="en-GB"/>
              </w:rPr>
            </w:pPr>
            <w:r w:rsidRPr="00940E38">
              <w:rPr>
                <w:rFonts w:cstheme="majorHAnsi"/>
                <w:szCs w:val="16"/>
                <w:lang w:val="en-GB"/>
              </w:rPr>
              <w:t>Purchases (sales)</w:t>
            </w:r>
          </w:p>
        </w:tc>
        <w:tc>
          <w:tcPr>
            <w:tcW w:w="960" w:type="dxa"/>
            <w:gridSpan w:val="2"/>
            <w:tcBorders>
              <w:top w:val="single" w:sz="4" w:space="0" w:color="auto"/>
            </w:tcBorders>
          </w:tcPr>
          <w:p w14:paraId="5B416B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527</w:t>
            </w:r>
          </w:p>
        </w:tc>
        <w:tc>
          <w:tcPr>
            <w:tcW w:w="962" w:type="dxa"/>
            <w:gridSpan w:val="2"/>
            <w:tcBorders>
              <w:top w:val="single" w:sz="4" w:space="0" w:color="auto"/>
            </w:tcBorders>
          </w:tcPr>
          <w:p w14:paraId="77BB5C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073</w:t>
            </w:r>
          </w:p>
        </w:tc>
        <w:tc>
          <w:tcPr>
            <w:tcW w:w="866" w:type="dxa"/>
            <w:gridSpan w:val="2"/>
            <w:tcBorders>
              <w:top w:val="single" w:sz="4" w:space="0" w:color="auto"/>
            </w:tcBorders>
          </w:tcPr>
          <w:p w14:paraId="69CFB8D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570</w:t>
            </w:r>
          </w:p>
        </w:tc>
        <w:tc>
          <w:tcPr>
            <w:tcW w:w="726" w:type="dxa"/>
            <w:gridSpan w:val="3"/>
            <w:tcBorders>
              <w:top w:val="single" w:sz="4" w:space="0" w:color="auto"/>
            </w:tcBorders>
          </w:tcPr>
          <w:p w14:paraId="60F371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691</w:t>
            </w:r>
          </w:p>
        </w:tc>
        <w:tc>
          <w:tcPr>
            <w:tcW w:w="876" w:type="dxa"/>
            <w:gridSpan w:val="4"/>
            <w:tcBorders>
              <w:top w:val="single" w:sz="4" w:space="0" w:color="auto"/>
            </w:tcBorders>
          </w:tcPr>
          <w:p w14:paraId="765E50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3 041</w:t>
            </w:r>
          </w:p>
        </w:tc>
        <w:tc>
          <w:tcPr>
            <w:tcW w:w="1082" w:type="dxa"/>
            <w:gridSpan w:val="4"/>
            <w:tcBorders>
              <w:top w:val="single" w:sz="4" w:space="0" w:color="auto"/>
            </w:tcBorders>
          </w:tcPr>
          <w:p w14:paraId="1B3967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986)</w:t>
            </w:r>
          </w:p>
        </w:tc>
        <w:tc>
          <w:tcPr>
            <w:tcW w:w="1313" w:type="dxa"/>
            <w:gridSpan w:val="5"/>
            <w:tcBorders>
              <w:top w:val="single" w:sz="4" w:space="0" w:color="auto"/>
            </w:tcBorders>
          </w:tcPr>
          <w:p w14:paraId="044E8C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749)</w:t>
            </w:r>
          </w:p>
        </w:tc>
      </w:tr>
      <w:tr w:rsidR="00F65296" w:rsidRPr="00940E38" w14:paraId="6E821039"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58A03E67" w14:textId="77777777" w:rsidR="00F65296" w:rsidRPr="00940E38" w:rsidRDefault="00F65296" w:rsidP="00EE379B">
            <w:pPr>
              <w:rPr>
                <w:rFonts w:cstheme="majorHAnsi"/>
                <w:szCs w:val="16"/>
              </w:rPr>
            </w:pPr>
            <w:r w:rsidRPr="00940E38">
              <w:rPr>
                <w:rFonts w:cstheme="majorHAnsi"/>
                <w:szCs w:val="16"/>
                <w:lang w:val="en-GB"/>
              </w:rPr>
              <w:t>Transfers in (out) of Level 3</w:t>
            </w:r>
          </w:p>
        </w:tc>
        <w:tc>
          <w:tcPr>
            <w:tcW w:w="960" w:type="dxa"/>
            <w:gridSpan w:val="2"/>
          </w:tcPr>
          <w:p w14:paraId="1686E8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962" w:type="dxa"/>
            <w:gridSpan w:val="2"/>
          </w:tcPr>
          <w:p w14:paraId="50A3DC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66" w:type="dxa"/>
            <w:gridSpan w:val="2"/>
          </w:tcPr>
          <w:p w14:paraId="3946E2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26" w:type="dxa"/>
            <w:gridSpan w:val="3"/>
          </w:tcPr>
          <w:p w14:paraId="6F604D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76" w:type="dxa"/>
            <w:gridSpan w:val="4"/>
          </w:tcPr>
          <w:p w14:paraId="5C87A1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82" w:type="dxa"/>
            <w:gridSpan w:val="4"/>
          </w:tcPr>
          <w:p w14:paraId="5A3DF2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313" w:type="dxa"/>
            <w:gridSpan w:val="5"/>
          </w:tcPr>
          <w:p w14:paraId="15801A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31A576C3" w14:textId="77777777" w:rsidTr="00EE379B">
        <w:tc>
          <w:tcPr>
            <w:cnfStyle w:val="001000000000" w:firstRow="0" w:lastRow="0" w:firstColumn="1" w:lastColumn="0" w:oddVBand="0" w:evenVBand="0" w:oddHBand="0" w:evenHBand="0" w:firstRowFirstColumn="0" w:firstRowLastColumn="0" w:lastRowFirstColumn="0" w:lastRowLastColumn="0"/>
            <w:tcW w:w="3221" w:type="dxa"/>
            <w:gridSpan w:val="2"/>
          </w:tcPr>
          <w:p w14:paraId="0EB551FF" w14:textId="77777777" w:rsidR="00F65296" w:rsidRPr="00940E38" w:rsidRDefault="00F65296" w:rsidP="00EE379B">
            <w:pPr>
              <w:rPr>
                <w:rFonts w:cstheme="majorHAnsi"/>
                <w:szCs w:val="16"/>
                <w:lang w:val="en-GB"/>
              </w:rPr>
            </w:pPr>
            <w:r w:rsidRPr="00940E38">
              <w:rPr>
                <w:rFonts w:cstheme="majorHAnsi"/>
                <w:szCs w:val="16"/>
                <w:lang w:val="en-GB"/>
              </w:rPr>
              <w:t>Gains or losses recognised in net result</w:t>
            </w:r>
          </w:p>
        </w:tc>
        <w:tc>
          <w:tcPr>
            <w:tcW w:w="901" w:type="dxa"/>
            <w:gridSpan w:val="2"/>
          </w:tcPr>
          <w:p w14:paraId="5D175DB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05" w:type="dxa"/>
            <w:gridSpan w:val="2"/>
          </w:tcPr>
          <w:p w14:paraId="6472B9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14:paraId="204FC2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2" w:type="dxa"/>
            <w:gridSpan w:val="4"/>
          </w:tcPr>
          <w:p w14:paraId="2ED329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3" w:type="dxa"/>
            <w:gridSpan w:val="4"/>
          </w:tcPr>
          <w:p w14:paraId="75D920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8" w:type="dxa"/>
            <w:gridSpan w:val="4"/>
          </w:tcPr>
          <w:p w14:paraId="25CDE6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30" w:type="dxa"/>
            <w:gridSpan w:val="3"/>
          </w:tcPr>
          <w:p w14:paraId="671527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586B0153"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33C9D7A7" w14:textId="77777777" w:rsidR="00F65296" w:rsidRPr="00940E38" w:rsidRDefault="00F65296" w:rsidP="00EE379B">
            <w:pPr>
              <w:rPr>
                <w:rFonts w:cstheme="majorHAnsi"/>
                <w:szCs w:val="16"/>
                <w:lang w:val="en-GB"/>
              </w:rPr>
            </w:pPr>
            <w:r w:rsidRPr="00940E38">
              <w:rPr>
                <w:rFonts w:cstheme="majorHAnsi"/>
                <w:szCs w:val="16"/>
                <w:lang w:val="en-GB"/>
              </w:rPr>
              <w:t>Depreciation</w:t>
            </w:r>
          </w:p>
        </w:tc>
        <w:tc>
          <w:tcPr>
            <w:tcW w:w="960" w:type="dxa"/>
            <w:gridSpan w:val="2"/>
          </w:tcPr>
          <w:p w14:paraId="616300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Pr>
          <w:p w14:paraId="2E06D4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6)</w:t>
            </w:r>
          </w:p>
        </w:tc>
        <w:tc>
          <w:tcPr>
            <w:tcW w:w="866" w:type="dxa"/>
            <w:gridSpan w:val="2"/>
          </w:tcPr>
          <w:p w14:paraId="57003B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131)</w:t>
            </w:r>
          </w:p>
        </w:tc>
        <w:tc>
          <w:tcPr>
            <w:tcW w:w="726" w:type="dxa"/>
            <w:gridSpan w:val="3"/>
          </w:tcPr>
          <w:p w14:paraId="3EEED18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38)</w:t>
            </w:r>
          </w:p>
        </w:tc>
        <w:tc>
          <w:tcPr>
            <w:tcW w:w="876" w:type="dxa"/>
            <w:gridSpan w:val="4"/>
          </w:tcPr>
          <w:p w14:paraId="6AE843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69)</w:t>
            </w:r>
          </w:p>
        </w:tc>
        <w:tc>
          <w:tcPr>
            <w:tcW w:w="1082" w:type="dxa"/>
            <w:gridSpan w:val="4"/>
          </w:tcPr>
          <w:p w14:paraId="6B6C35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85)</w:t>
            </w:r>
          </w:p>
        </w:tc>
        <w:tc>
          <w:tcPr>
            <w:tcW w:w="1313" w:type="dxa"/>
            <w:gridSpan w:val="5"/>
          </w:tcPr>
          <w:p w14:paraId="315301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217)</w:t>
            </w:r>
          </w:p>
        </w:tc>
      </w:tr>
      <w:tr w:rsidR="00F65296" w:rsidRPr="00940E38" w14:paraId="6DBD6D00"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1C1EAC9D" w14:textId="77777777" w:rsidR="00F65296" w:rsidRPr="00940E38" w:rsidRDefault="00F65296" w:rsidP="00EE379B">
            <w:pPr>
              <w:rPr>
                <w:rFonts w:cstheme="majorHAnsi"/>
                <w:szCs w:val="16"/>
                <w:lang w:val="en-GB"/>
              </w:rPr>
            </w:pPr>
            <w:r w:rsidRPr="00940E38">
              <w:rPr>
                <w:rFonts w:cstheme="majorHAnsi"/>
                <w:szCs w:val="16"/>
                <w:lang w:val="en-GB"/>
              </w:rPr>
              <w:t>Impairment loss</w:t>
            </w:r>
          </w:p>
        </w:tc>
        <w:tc>
          <w:tcPr>
            <w:tcW w:w="960" w:type="dxa"/>
            <w:gridSpan w:val="2"/>
            <w:tcBorders>
              <w:bottom w:val="single" w:sz="4" w:space="0" w:color="auto"/>
            </w:tcBorders>
          </w:tcPr>
          <w:p w14:paraId="5FD0C6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bottom w:val="single" w:sz="4" w:space="0" w:color="auto"/>
            </w:tcBorders>
          </w:tcPr>
          <w:p w14:paraId="675236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44)</w:t>
            </w:r>
          </w:p>
        </w:tc>
        <w:tc>
          <w:tcPr>
            <w:tcW w:w="866" w:type="dxa"/>
            <w:gridSpan w:val="2"/>
            <w:tcBorders>
              <w:bottom w:val="single" w:sz="4" w:space="0" w:color="auto"/>
            </w:tcBorders>
          </w:tcPr>
          <w:p w14:paraId="57F26D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36)</w:t>
            </w:r>
          </w:p>
        </w:tc>
        <w:tc>
          <w:tcPr>
            <w:tcW w:w="726" w:type="dxa"/>
            <w:gridSpan w:val="3"/>
            <w:tcBorders>
              <w:bottom w:val="single" w:sz="4" w:space="0" w:color="auto"/>
            </w:tcBorders>
          </w:tcPr>
          <w:p w14:paraId="0A69EE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13)</w:t>
            </w:r>
          </w:p>
        </w:tc>
        <w:tc>
          <w:tcPr>
            <w:tcW w:w="876" w:type="dxa"/>
            <w:gridSpan w:val="4"/>
            <w:tcBorders>
              <w:bottom w:val="single" w:sz="4" w:space="0" w:color="auto"/>
            </w:tcBorders>
          </w:tcPr>
          <w:p w14:paraId="1CF8B0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0B8A02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673)</w:t>
            </w:r>
          </w:p>
        </w:tc>
        <w:tc>
          <w:tcPr>
            <w:tcW w:w="1313" w:type="dxa"/>
            <w:gridSpan w:val="5"/>
            <w:tcBorders>
              <w:bottom w:val="single" w:sz="4" w:space="0" w:color="auto"/>
            </w:tcBorders>
          </w:tcPr>
          <w:p w14:paraId="4893EB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664)</w:t>
            </w:r>
          </w:p>
        </w:tc>
      </w:tr>
      <w:tr w:rsidR="00F65296" w:rsidRPr="00940E38" w14:paraId="7BE0B64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170B965C"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single" w:sz="4" w:space="0" w:color="auto"/>
            </w:tcBorders>
          </w:tcPr>
          <w:p w14:paraId="3293F6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962" w:type="dxa"/>
            <w:gridSpan w:val="2"/>
            <w:tcBorders>
              <w:top w:val="single" w:sz="4" w:space="0" w:color="auto"/>
              <w:bottom w:val="single" w:sz="4" w:space="0" w:color="auto"/>
            </w:tcBorders>
          </w:tcPr>
          <w:p w14:paraId="716662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00)</w:t>
            </w:r>
          </w:p>
        </w:tc>
        <w:tc>
          <w:tcPr>
            <w:tcW w:w="866" w:type="dxa"/>
            <w:gridSpan w:val="2"/>
            <w:tcBorders>
              <w:top w:val="single" w:sz="4" w:space="0" w:color="auto"/>
              <w:bottom w:val="single" w:sz="4" w:space="0" w:color="auto"/>
            </w:tcBorders>
          </w:tcPr>
          <w:p w14:paraId="7FE65B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667)</w:t>
            </w:r>
          </w:p>
        </w:tc>
        <w:tc>
          <w:tcPr>
            <w:tcW w:w="726" w:type="dxa"/>
            <w:gridSpan w:val="3"/>
            <w:tcBorders>
              <w:top w:val="single" w:sz="4" w:space="0" w:color="auto"/>
              <w:bottom w:val="single" w:sz="4" w:space="0" w:color="auto"/>
            </w:tcBorders>
          </w:tcPr>
          <w:p w14:paraId="435CA6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51)</w:t>
            </w:r>
          </w:p>
        </w:tc>
        <w:tc>
          <w:tcPr>
            <w:tcW w:w="876" w:type="dxa"/>
            <w:gridSpan w:val="4"/>
            <w:tcBorders>
              <w:top w:val="single" w:sz="4" w:space="0" w:color="auto"/>
              <w:bottom w:val="single" w:sz="4" w:space="0" w:color="auto"/>
            </w:tcBorders>
          </w:tcPr>
          <w:p w14:paraId="5468C3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69)</w:t>
            </w:r>
          </w:p>
        </w:tc>
        <w:tc>
          <w:tcPr>
            <w:tcW w:w="1082" w:type="dxa"/>
            <w:gridSpan w:val="4"/>
            <w:tcBorders>
              <w:top w:val="single" w:sz="4" w:space="0" w:color="auto"/>
              <w:bottom w:val="single" w:sz="4" w:space="0" w:color="auto"/>
            </w:tcBorders>
          </w:tcPr>
          <w:p w14:paraId="520E451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285)</w:t>
            </w:r>
          </w:p>
        </w:tc>
        <w:tc>
          <w:tcPr>
            <w:tcW w:w="1313" w:type="dxa"/>
            <w:gridSpan w:val="5"/>
            <w:tcBorders>
              <w:top w:val="single" w:sz="4" w:space="0" w:color="auto"/>
              <w:bottom w:val="single" w:sz="4" w:space="0" w:color="auto"/>
            </w:tcBorders>
          </w:tcPr>
          <w:p w14:paraId="087E99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881)</w:t>
            </w:r>
          </w:p>
        </w:tc>
      </w:tr>
      <w:tr w:rsidR="00F65296" w:rsidRPr="00940E38" w14:paraId="4EFF9352" w14:textId="77777777" w:rsidTr="00EE379B">
        <w:trPr>
          <w:gridAfter w:val="1"/>
          <w:wAfter w:w="10" w:type="dxa"/>
        </w:trPr>
        <w:tc>
          <w:tcPr>
            <w:cnfStyle w:val="001000000000" w:firstRow="0" w:lastRow="0" w:firstColumn="1" w:lastColumn="0" w:oddVBand="0" w:evenVBand="0" w:oddHBand="0" w:evenHBand="0" w:firstRowFirstColumn="0" w:firstRowLastColumn="0" w:lastRowFirstColumn="0" w:lastRowLastColumn="0"/>
            <w:tcW w:w="6231" w:type="dxa"/>
            <w:gridSpan w:val="9"/>
            <w:tcBorders>
              <w:top w:val="single" w:sz="4" w:space="0" w:color="auto"/>
            </w:tcBorders>
          </w:tcPr>
          <w:p w14:paraId="76BEA912" w14:textId="77777777" w:rsidR="00F65296" w:rsidRPr="00940E38" w:rsidRDefault="00F65296" w:rsidP="00EE379B">
            <w:pPr>
              <w:rPr>
                <w:rFonts w:cstheme="majorHAnsi"/>
                <w:szCs w:val="16"/>
                <w:lang w:val="en-GB"/>
              </w:rPr>
            </w:pPr>
            <w:r w:rsidRPr="00940E38">
              <w:rPr>
                <w:rFonts w:cstheme="majorHAnsi"/>
                <w:szCs w:val="16"/>
                <w:lang w:val="en-GB"/>
              </w:rPr>
              <w:t xml:space="preserve">Gains or losses recognised in other economic flows – </w:t>
            </w:r>
            <w:r w:rsidRPr="00940E38">
              <w:rPr>
                <w:rFonts w:cstheme="majorHAnsi"/>
                <w:szCs w:val="16"/>
                <w:lang w:val="en-GB"/>
              </w:rPr>
              <w:br/>
              <w:t>other comprehensive income</w:t>
            </w:r>
          </w:p>
        </w:tc>
        <w:tc>
          <w:tcPr>
            <w:tcW w:w="486" w:type="dxa"/>
            <w:gridSpan w:val="2"/>
            <w:tcBorders>
              <w:top w:val="single" w:sz="4" w:space="0" w:color="auto"/>
            </w:tcBorders>
          </w:tcPr>
          <w:p w14:paraId="0B6916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14:paraId="5992A7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gridSpan w:val="2"/>
            <w:tcBorders>
              <w:top w:val="single" w:sz="4" w:space="0" w:color="auto"/>
            </w:tcBorders>
          </w:tcPr>
          <w:p w14:paraId="6A3DB8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single" w:sz="4" w:space="0" w:color="auto"/>
            </w:tcBorders>
          </w:tcPr>
          <w:p w14:paraId="5CE288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single" w:sz="4" w:space="0" w:color="auto"/>
            </w:tcBorders>
          </w:tcPr>
          <w:p w14:paraId="79ACFD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5" w:type="dxa"/>
            <w:gridSpan w:val="2"/>
            <w:tcBorders>
              <w:top w:val="single" w:sz="4" w:space="0" w:color="auto"/>
            </w:tcBorders>
          </w:tcPr>
          <w:p w14:paraId="7C7720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2" w:type="dxa"/>
            <w:tcBorders>
              <w:top w:val="single" w:sz="4" w:space="0" w:color="auto"/>
            </w:tcBorders>
          </w:tcPr>
          <w:p w14:paraId="0130FA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708525A8"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3DC39CD6" w14:textId="77777777" w:rsidR="00F65296" w:rsidRPr="00940E38" w:rsidRDefault="00F65296" w:rsidP="00EE379B">
            <w:pPr>
              <w:rPr>
                <w:rFonts w:cstheme="majorHAnsi"/>
                <w:szCs w:val="16"/>
                <w:lang w:val="en-GB"/>
              </w:rPr>
            </w:pPr>
            <w:r w:rsidRPr="00940E38">
              <w:rPr>
                <w:rFonts w:cstheme="majorHAnsi"/>
                <w:szCs w:val="16"/>
                <w:lang w:val="en-GB"/>
              </w:rPr>
              <w:t>Revaluation</w:t>
            </w:r>
          </w:p>
        </w:tc>
        <w:tc>
          <w:tcPr>
            <w:tcW w:w="960" w:type="dxa"/>
            <w:gridSpan w:val="2"/>
            <w:tcBorders>
              <w:bottom w:val="single" w:sz="4" w:space="0" w:color="auto"/>
            </w:tcBorders>
          </w:tcPr>
          <w:p w14:paraId="1464A0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99)</w:t>
            </w:r>
          </w:p>
        </w:tc>
        <w:tc>
          <w:tcPr>
            <w:tcW w:w="962" w:type="dxa"/>
            <w:gridSpan w:val="2"/>
            <w:tcBorders>
              <w:bottom w:val="single" w:sz="4" w:space="0" w:color="auto"/>
            </w:tcBorders>
          </w:tcPr>
          <w:p w14:paraId="736291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72)</w:t>
            </w:r>
          </w:p>
        </w:tc>
        <w:tc>
          <w:tcPr>
            <w:tcW w:w="866" w:type="dxa"/>
            <w:gridSpan w:val="2"/>
            <w:tcBorders>
              <w:bottom w:val="single" w:sz="4" w:space="0" w:color="auto"/>
            </w:tcBorders>
          </w:tcPr>
          <w:p w14:paraId="278523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293)</w:t>
            </w:r>
          </w:p>
        </w:tc>
        <w:tc>
          <w:tcPr>
            <w:tcW w:w="726" w:type="dxa"/>
            <w:gridSpan w:val="3"/>
            <w:tcBorders>
              <w:bottom w:val="single" w:sz="4" w:space="0" w:color="auto"/>
            </w:tcBorders>
          </w:tcPr>
          <w:p w14:paraId="39A7A0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76" w:type="dxa"/>
            <w:gridSpan w:val="4"/>
            <w:tcBorders>
              <w:bottom w:val="single" w:sz="4" w:space="0" w:color="auto"/>
            </w:tcBorders>
          </w:tcPr>
          <w:p w14:paraId="6ED1C1C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0003C4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92)</w:t>
            </w:r>
          </w:p>
        </w:tc>
        <w:tc>
          <w:tcPr>
            <w:tcW w:w="1313" w:type="dxa"/>
            <w:gridSpan w:val="5"/>
            <w:tcBorders>
              <w:bottom w:val="single" w:sz="4" w:space="0" w:color="auto"/>
            </w:tcBorders>
          </w:tcPr>
          <w:p w14:paraId="2B8A37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852)</w:t>
            </w:r>
          </w:p>
        </w:tc>
      </w:tr>
      <w:tr w:rsidR="00F65296" w:rsidRPr="00940E38" w14:paraId="1B95A17F"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3F028399"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single" w:sz="4" w:space="0" w:color="auto"/>
            </w:tcBorders>
          </w:tcPr>
          <w:p w14:paraId="5E7F53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99)</w:t>
            </w:r>
          </w:p>
        </w:tc>
        <w:tc>
          <w:tcPr>
            <w:tcW w:w="962" w:type="dxa"/>
            <w:gridSpan w:val="2"/>
            <w:tcBorders>
              <w:top w:val="single" w:sz="4" w:space="0" w:color="auto"/>
              <w:bottom w:val="single" w:sz="4" w:space="0" w:color="auto"/>
            </w:tcBorders>
          </w:tcPr>
          <w:p w14:paraId="55B279C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72)</w:t>
            </w:r>
          </w:p>
        </w:tc>
        <w:tc>
          <w:tcPr>
            <w:tcW w:w="866" w:type="dxa"/>
            <w:gridSpan w:val="2"/>
            <w:tcBorders>
              <w:top w:val="single" w:sz="4" w:space="0" w:color="auto"/>
              <w:bottom w:val="single" w:sz="4" w:space="0" w:color="auto"/>
            </w:tcBorders>
          </w:tcPr>
          <w:p w14:paraId="3AF707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293)</w:t>
            </w:r>
          </w:p>
        </w:tc>
        <w:tc>
          <w:tcPr>
            <w:tcW w:w="726" w:type="dxa"/>
            <w:gridSpan w:val="3"/>
            <w:tcBorders>
              <w:top w:val="single" w:sz="4" w:space="0" w:color="auto"/>
              <w:bottom w:val="single" w:sz="4" w:space="0" w:color="auto"/>
            </w:tcBorders>
          </w:tcPr>
          <w:p w14:paraId="31ECB61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876" w:type="dxa"/>
            <w:gridSpan w:val="4"/>
            <w:tcBorders>
              <w:top w:val="single" w:sz="4" w:space="0" w:color="auto"/>
              <w:bottom w:val="single" w:sz="4" w:space="0" w:color="auto"/>
            </w:tcBorders>
          </w:tcPr>
          <w:p w14:paraId="611304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1082" w:type="dxa"/>
            <w:gridSpan w:val="4"/>
            <w:tcBorders>
              <w:top w:val="single" w:sz="4" w:space="0" w:color="auto"/>
              <w:bottom w:val="single" w:sz="4" w:space="0" w:color="auto"/>
            </w:tcBorders>
          </w:tcPr>
          <w:p w14:paraId="31B386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592)</w:t>
            </w:r>
          </w:p>
        </w:tc>
        <w:tc>
          <w:tcPr>
            <w:tcW w:w="1313" w:type="dxa"/>
            <w:gridSpan w:val="5"/>
            <w:tcBorders>
              <w:top w:val="single" w:sz="4" w:space="0" w:color="auto"/>
              <w:bottom w:val="single" w:sz="4" w:space="0" w:color="auto"/>
            </w:tcBorders>
          </w:tcPr>
          <w:p w14:paraId="4F416A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852)</w:t>
            </w:r>
          </w:p>
        </w:tc>
      </w:tr>
      <w:tr w:rsidR="00F65296" w:rsidRPr="00940E38" w14:paraId="14298BE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566137DD" w14:textId="77777777" w:rsidR="00F65296" w:rsidRPr="00940E38" w:rsidRDefault="00F65296" w:rsidP="00EE379B">
            <w:pPr>
              <w:rPr>
                <w:rFonts w:cstheme="majorHAnsi"/>
                <w:b/>
                <w:szCs w:val="16"/>
              </w:rPr>
            </w:pPr>
            <w:r w:rsidRPr="00940E38">
              <w:rPr>
                <w:rFonts w:cstheme="majorHAnsi"/>
                <w:b/>
                <w:szCs w:val="16"/>
              </w:rPr>
              <w:t>Closing balance</w:t>
            </w:r>
          </w:p>
        </w:tc>
        <w:tc>
          <w:tcPr>
            <w:tcW w:w="960" w:type="dxa"/>
            <w:gridSpan w:val="2"/>
            <w:tcBorders>
              <w:top w:val="single" w:sz="4" w:space="0" w:color="auto"/>
              <w:bottom w:val="single" w:sz="4" w:space="0" w:color="auto"/>
            </w:tcBorders>
          </w:tcPr>
          <w:p w14:paraId="6AA8F1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 534</w:t>
            </w:r>
          </w:p>
        </w:tc>
        <w:tc>
          <w:tcPr>
            <w:tcW w:w="962" w:type="dxa"/>
            <w:gridSpan w:val="2"/>
            <w:tcBorders>
              <w:top w:val="single" w:sz="4" w:space="0" w:color="auto"/>
              <w:bottom w:val="single" w:sz="4" w:space="0" w:color="auto"/>
            </w:tcBorders>
          </w:tcPr>
          <w:p w14:paraId="6E58C6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 595</w:t>
            </w:r>
          </w:p>
        </w:tc>
        <w:tc>
          <w:tcPr>
            <w:tcW w:w="866" w:type="dxa"/>
            <w:gridSpan w:val="2"/>
            <w:tcBorders>
              <w:top w:val="single" w:sz="4" w:space="0" w:color="auto"/>
              <w:bottom w:val="single" w:sz="4" w:space="0" w:color="auto"/>
            </w:tcBorders>
          </w:tcPr>
          <w:p w14:paraId="5EB9DC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2 553</w:t>
            </w:r>
          </w:p>
        </w:tc>
        <w:tc>
          <w:tcPr>
            <w:tcW w:w="726" w:type="dxa"/>
            <w:gridSpan w:val="3"/>
            <w:tcBorders>
              <w:top w:val="single" w:sz="4" w:space="0" w:color="auto"/>
              <w:bottom w:val="single" w:sz="4" w:space="0" w:color="auto"/>
            </w:tcBorders>
          </w:tcPr>
          <w:p w14:paraId="1B5248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rPr>
              <w:t>15 231</w:t>
            </w:r>
          </w:p>
        </w:tc>
        <w:tc>
          <w:tcPr>
            <w:tcW w:w="876" w:type="dxa"/>
            <w:gridSpan w:val="4"/>
            <w:tcBorders>
              <w:top w:val="single" w:sz="4" w:space="0" w:color="auto"/>
              <w:bottom w:val="single" w:sz="4" w:space="0" w:color="auto"/>
            </w:tcBorders>
          </w:tcPr>
          <w:p w14:paraId="3EADCD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7 788</w:t>
            </w:r>
          </w:p>
        </w:tc>
        <w:tc>
          <w:tcPr>
            <w:tcW w:w="1082" w:type="dxa"/>
            <w:gridSpan w:val="4"/>
            <w:tcBorders>
              <w:top w:val="single" w:sz="4" w:space="0" w:color="auto"/>
              <w:bottom w:val="single" w:sz="4" w:space="0" w:color="auto"/>
            </w:tcBorders>
          </w:tcPr>
          <w:p w14:paraId="2C9F71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 931</w:t>
            </w:r>
          </w:p>
        </w:tc>
        <w:tc>
          <w:tcPr>
            <w:tcW w:w="1313" w:type="dxa"/>
            <w:gridSpan w:val="5"/>
            <w:tcBorders>
              <w:top w:val="single" w:sz="4" w:space="0" w:color="auto"/>
              <w:bottom w:val="single" w:sz="4" w:space="0" w:color="auto"/>
            </w:tcBorders>
          </w:tcPr>
          <w:p w14:paraId="7BDE24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 993</w:t>
            </w:r>
          </w:p>
        </w:tc>
      </w:tr>
      <w:tr w:rsidR="00F65296" w:rsidRPr="00940E38" w14:paraId="07589CA4"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14:paraId="18E9BA79" w14:textId="77777777" w:rsidR="00F65296" w:rsidRPr="00940E38" w:rsidRDefault="00F65296" w:rsidP="00EE379B">
            <w:pPr>
              <w:rPr>
                <w:rFonts w:cstheme="majorHAnsi"/>
                <w:szCs w:val="16"/>
              </w:rPr>
            </w:pPr>
            <w:r w:rsidRPr="00940E38">
              <w:rPr>
                <w:rFonts w:cstheme="majorHAnsi"/>
                <w:szCs w:val="16"/>
                <w:lang w:val="en-GB"/>
              </w:rPr>
              <w:t>Unrealised gains/(losses) on non</w:t>
            </w:r>
            <w:r w:rsidRPr="00940E38">
              <w:rPr>
                <w:rFonts w:cstheme="majorHAnsi"/>
                <w:szCs w:val="16"/>
                <w:lang w:val="en-GB"/>
              </w:rPr>
              <w:noBreakHyphen/>
              <w:t xml:space="preserve">financial assets </w:t>
            </w:r>
            <w:r w:rsidRPr="00940E38">
              <w:rPr>
                <w:rFonts w:cstheme="majorHAnsi"/>
                <w:szCs w:val="16"/>
                <w:vertAlign w:val="superscript"/>
                <w:lang w:val="en-GB"/>
              </w:rPr>
              <w:t>(a)</w:t>
            </w:r>
          </w:p>
        </w:tc>
        <w:tc>
          <w:tcPr>
            <w:tcW w:w="960" w:type="dxa"/>
            <w:gridSpan w:val="2"/>
            <w:tcBorders>
              <w:top w:val="single" w:sz="4" w:space="0" w:color="auto"/>
            </w:tcBorders>
            <w:shd w:val="clear" w:color="auto" w:fill="auto"/>
          </w:tcPr>
          <w:p w14:paraId="59A3705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top w:val="single" w:sz="4" w:space="0" w:color="auto"/>
            </w:tcBorders>
            <w:shd w:val="clear" w:color="auto" w:fill="auto"/>
          </w:tcPr>
          <w:p w14:paraId="6E19EF9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66" w:type="dxa"/>
            <w:gridSpan w:val="2"/>
            <w:tcBorders>
              <w:top w:val="single" w:sz="4" w:space="0" w:color="auto"/>
            </w:tcBorders>
            <w:shd w:val="clear" w:color="auto" w:fill="auto"/>
          </w:tcPr>
          <w:p w14:paraId="7409EF0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726" w:type="dxa"/>
            <w:gridSpan w:val="3"/>
            <w:tcBorders>
              <w:top w:val="single" w:sz="4" w:space="0" w:color="auto"/>
            </w:tcBorders>
            <w:shd w:val="clear" w:color="auto" w:fill="auto"/>
          </w:tcPr>
          <w:p w14:paraId="3C2340E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lang w:val="en-GB"/>
              </w:rPr>
              <w:t>..</w:t>
            </w:r>
          </w:p>
        </w:tc>
        <w:tc>
          <w:tcPr>
            <w:tcW w:w="876" w:type="dxa"/>
            <w:gridSpan w:val="4"/>
            <w:tcBorders>
              <w:top w:val="single" w:sz="4" w:space="0" w:color="auto"/>
            </w:tcBorders>
            <w:shd w:val="clear" w:color="auto" w:fill="auto"/>
          </w:tcPr>
          <w:p w14:paraId="2F7D864E"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top w:val="single" w:sz="4" w:space="0" w:color="auto"/>
            </w:tcBorders>
            <w:shd w:val="clear" w:color="auto" w:fill="auto"/>
          </w:tcPr>
          <w:p w14:paraId="7D96348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313" w:type="dxa"/>
            <w:gridSpan w:val="5"/>
            <w:tcBorders>
              <w:top w:val="single" w:sz="4" w:space="0" w:color="auto"/>
            </w:tcBorders>
            <w:shd w:val="clear" w:color="auto" w:fill="auto"/>
          </w:tcPr>
          <w:p w14:paraId="06690E5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r>
    </w:tbl>
    <w:p w14:paraId="6D7E0269" w14:textId="77777777" w:rsidR="00F65296" w:rsidRPr="00940E38" w:rsidRDefault="00F65296" w:rsidP="00F34B46"/>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2852"/>
        <w:gridCol w:w="369"/>
        <w:gridCol w:w="591"/>
        <w:gridCol w:w="316"/>
        <w:gridCol w:w="646"/>
        <w:gridCol w:w="265"/>
        <w:gridCol w:w="601"/>
        <w:gridCol w:w="316"/>
        <w:gridCol w:w="275"/>
        <w:gridCol w:w="135"/>
        <w:gridCol w:w="351"/>
        <w:gridCol w:w="155"/>
        <w:gridCol w:w="332"/>
        <w:gridCol w:w="39"/>
        <w:gridCol w:w="451"/>
        <w:gridCol w:w="102"/>
        <w:gridCol w:w="384"/>
        <w:gridCol w:w="145"/>
        <w:gridCol w:w="341"/>
        <w:gridCol w:w="47"/>
        <w:gridCol w:w="440"/>
        <w:gridCol w:w="484"/>
      </w:tblGrid>
      <w:tr w:rsidR="00F65296" w:rsidRPr="00940E38" w14:paraId="309D4DB8"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52" w:type="dxa"/>
            <w:tcBorders>
              <w:bottom w:val="nil"/>
            </w:tcBorders>
          </w:tcPr>
          <w:p w14:paraId="162F7740" w14:textId="77777777" w:rsidR="00F65296" w:rsidRPr="00940E38" w:rsidRDefault="00F65296" w:rsidP="00EE379B">
            <w:pPr>
              <w:ind w:left="0" w:firstLine="0"/>
              <w:rPr>
                <w:sz w:val="16"/>
                <w:szCs w:val="16"/>
              </w:rPr>
            </w:pPr>
            <w:r w:rsidRPr="00940E38">
              <w:rPr>
                <w:sz w:val="16"/>
                <w:szCs w:val="16"/>
              </w:rPr>
              <w:t>2018</w:t>
            </w:r>
          </w:p>
        </w:tc>
        <w:tc>
          <w:tcPr>
            <w:tcW w:w="960" w:type="dxa"/>
            <w:gridSpan w:val="2"/>
            <w:tcBorders>
              <w:bottom w:val="nil"/>
            </w:tcBorders>
          </w:tcPr>
          <w:p w14:paraId="35FE848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land</w:t>
            </w:r>
          </w:p>
        </w:tc>
        <w:tc>
          <w:tcPr>
            <w:tcW w:w="962" w:type="dxa"/>
            <w:gridSpan w:val="2"/>
            <w:tcBorders>
              <w:bottom w:val="nil"/>
            </w:tcBorders>
          </w:tcPr>
          <w:p w14:paraId="002F04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Specialised buildings</w:t>
            </w:r>
          </w:p>
        </w:tc>
        <w:tc>
          <w:tcPr>
            <w:tcW w:w="866" w:type="dxa"/>
            <w:gridSpan w:val="2"/>
            <w:tcBorders>
              <w:bottom w:val="nil"/>
            </w:tcBorders>
          </w:tcPr>
          <w:p w14:paraId="26C53FA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Heritage assets</w:t>
            </w:r>
          </w:p>
        </w:tc>
        <w:tc>
          <w:tcPr>
            <w:tcW w:w="726" w:type="dxa"/>
            <w:gridSpan w:val="3"/>
            <w:tcBorders>
              <w:bottom w:val="nil"/>
            </w:tcBorders>
          </w:tcPr>
          <w:p w14:paraId="782824F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Vehicles</w:t>
            </w:r>
          </w:p>
        </w:tc>
        <w:tc>
          <w:tcPr>
            <w:tcW w:w="877" w:type="dxa"/>
            <w:gridSpan w:val="4"/>
            <w:tcBorders>
              <w:bottom w:val="nil"/>
            </w:tcBorders>
          </w:tcPr>
          <w:p w14:paraId="371FEA0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t>Plant and equipment</w:t>
            </w:r>
          </w:p>
        </w:tc>
        <w:tc>
          <w:tcPr>
            <w:tcW w:w="1082" w:type="dxa"/>
            <w:gridSpan w:val="4"/>
            <w:tcBorders>
              <w:bottom w:val="nil"/>
            </w:tcBorders>
          </w:tcPr>
          <w:p w14:paraId="5E6212F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br/>
            </w:r>
            <w:r w:rsidRPr="00940E38">
              <w:rPr>
                <w:sz w:val="16"/>
                <w:szCs w:val="16"/>
              </w:rPr>
              <w:br/>
              <w:t>Infrastructure</w:t>
            </w:r>
          </w:p>
        </w:tc>
        <w:tc>
          <w:tcPr>
            <w:tcW w:w="1312" w:type="dxa"/>
            <w:gridSpan w:val="4"/>
            <w:tcBorders>
              <w:bottom w:val="nil"/>
            </w:tcBorders>
          </w:tcPr>
          <w:p w14:paraId="737D7FD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sz w:val="16"/>
                <w:szCs w:val="16"/>
              </w:rPr>
            </w:pPr>
            <w:r w:rsidRPr="00940E38">
              <w:rPr>
                <w:sz w:val="16"/>
                <w:szCs w:val="16"/>
              </w:rPr>
              <w:t xml:space="preserve">Road, </w:t>
            </w:r>
            <w:r w:rsidRPr="00940E38">
              <w:rPr>
                <w:sz w:val="16"/>
                <w:szCs w:val="16"/>
              </w:rPr>
              <w:br/>
              <w:t>infrastructure and earthworks</w:t>
            </w:r>
          </w:p>
        </w:tc>
      </w:tr>
      <w:tr w:rsidR="00F65296" w:rsidRPr="00940E38" w14:paraId="0D75E186"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nil"/>
              <w:bottom w:val="single" w:sz="4" w:space="0" w:color="auto"/>
            </w:tcBorders>
          </w:tcPr>
          <w:p w14:paraId="1DBB48C3" w14:textId="77777777" w:rsidR="00F65296" w:rsidRPr="00940E38" w:rsidRDefault="00F65296" w:rsidP="00EE379B">
            <w:pPr>
              <w:rPr>
                <w:rFonts w:cstheme="majorHAnsi"/>
                <w:b/>
                <w:color w:val="000000"/>
                <w:szCs w:val="16"/>
                <w:lang w:val="en-GB"/>
              </w:rPr>
            </w:pPr>
            <w:r w:rsidRPr="00940E38">
              <w:rPr>
                <w:rFonts w:cstheme="majorHAnsi"/>
                <w:b/>
                <w:szCs w:val="16"/>
              </w:rPr>
              <w:t>Opening balance</w:t>
            </w:r>
          </w:p>
        </w:tc>
        <w:tc>
          <w:tcPr>
            <w:tcW w:w="960" w:type="dxa"/>
            <w:gridSpan w:val="2"/>
            <w:tcBorders>
              <w:top w:val="nil"/>
              <w:bottom w:val="single" w:sz="4" w:space="0" w:color="auto"/>
            </w:tcBorders>
          </w:tcPr>
          <w:p w14:paraId="34E32E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 534</w:t>
            </w:r>
          </w:p>
        </w:tc>
        <w:tc>
          <w:tcPr>
            <w:tcW w:w="962" w:type="dxa"/>
            <w:gridSpan w:val="2"/>
            <w:tcBorders>
              <w:top w:val="nil"/>
              <w:bottom w:val="single" w:sz="4" w:space="0" w:color="auto"/>
            </w:tcBorders>
          </w:tcPr>
          <w:p w14:paraId="0A6EEC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4 595</w:t>
            </w:r>
          </w:p>
        </w:tc>
        <w:tc>
          <w:tcPr>
            <w:tcW w:w="866" w:type="dxa"/>
            <w:gridSpan w:val="2"/>
            <w:tcBorders>
              <w:top w:val="nil"/>
              <w:bottom w:val="single" w:sz="4" w:space="0" w:color="auto"/>
            </w:tcBorders>
          </w:tcPr>
          <w:p w14:paraId="5C7301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2 553</w:t>
            </w:r>
          </w:p>
        </w:tc>
        <w:tc>
          <w:tcPr>
            <w:tcW w:w="726" w:type="dxa"/>
            <w:gridSpan w:val="3"/>
            <w:tcBorders>
              <w:top w:val="nil"/>
              <w:bottom w:val="single" w:sz="4" w:space="0" w:color="auto"/>
            </w:tcBorders>
          </w:tcPr>
          <w:p w14:paraId="4316FF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15 321</w:t>
            </w:r>
          </w:p>
        </w:tc>
        <w:tc>
          <w:tcPr>
            <w:tcW w:w="877" w:type="dxa"/>
            <w:gridSpan w:val="4"/>
            <w:tcBorders>
              <w:top w:val="nil"/>
              <w:bottom w:val="single" w:sz="4" w:space="0" w:color="auto"/>
            </w:tcBorders>
          </w:tcPr>
          <w:p w14:paraId="6446BA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27 788</w:t>
            </w:r>
          </w:p>
        </w:tc>
        <w:tc>
          <w:tcPr>
            <w:tcW w:w="1082" w:type="dxa"/>
            <w:gridSpan w:val="4"/>
            <w:tcBorders>
              <w:top w:val="nil"/>
              <w:bottom w:val="single" w:sz="4" w:space="0" w:color="auto"/>
            </w:tcBorders>
          </w:tcPr>
          <w:p w14:paraId="085F6A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4 931</w:t>
            </w:r>
          </w:p>
        </w:tc>
        <w:tc>
          <w:tcPr>
            <w:tcW w:w="1312" w:type="dxa"/>
            <w:gridSpan w:val="4"/>
            <w:tcBorders>
              <w:top w:val="nil"/>
              <w:bottom w:val="single" w:sz="4" w:space="0" w:color="auto"/>
            </w:tcBorders>
          </w:tcPr>
          <w:p w14:paraId="4F8DC97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rPr>
            </w:pPr>
            <w:r w:rsidRPr="00940E38">
              <w:rPr>
                <w:rFonts w:cstheme="majorHAnsi"/>
                <w:b/>
                <w:sz w:val="16"/>
                <w:szCs w:val="16"/>
              </w:rPr>
              <w:t>4 993</w:t>
            </w:r>
          </w:p>
        </w:tc>
      </w:tr>
      <w:tr w:rsidR="00F65296" w:rsidRPr="00940E38" w14:paraId="68B741B7"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tcPr>
          <w:p w14:paraId="7E59939D" w14:textId="77777777" w:rsidR="00F65296" w:rsidRPr="00940E38" w:rsidRDefault="00F65296" w:rsidP="00EE379B">
            <w:pPr>
              <w:rPr>
                <w:rFonts w:cstheme="majorHAnsi"/>
                <w:szCs w:val="16"/>
                <w:lang w:val="en-GB"/>
              </w:rPr>
            </w:pPr>
            <w:r w:rsidRPr="00940E38">
              <w:rPr>
                <w:rFonts w:cstheme="majorHAnsi"/>
                <w:szCs w:val="16"/>
                <w:lang w:val="en-GB"/>
              </w:rPr>
              <w:t>Purchases (sales)</w:t>
            </w:r>
          </w:p>
        </w:tc>
        <w:tc>
          <w:tcPr>
            <w:tcW w:w="960" w:type="dxa"/>
            <w:gridSpan w:val="2"/>
            <w:tcBorders>
              <w:top w:val="single" w:sz="4" w:space="0" w:color="auto"/>
            </w:tcBorders>
          </w:tcPr>
          <w:p w14:paraId="4D80E8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579</w:t>
            </w:r>
          </w:p>
        </w:tc>
        <w:tc>
          <w:tcPr>
            <w:tcW w:w="962" w:type="dxa"/>
            <w:gridSpan w:val="2"/>
            <w:tcBorders>
              <w:top w:val="single" w:sz="4" w:space="0" w:color="auto"/>
            </w:tcBorders>
          </w:tcPr>
          <w:p w14:paraId="655A76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334</w:t>
            </w:r>
          </w:p>
        </w:tc>
        <w:tc>
          <w:tcPr>
            <w:tcW w:w="866" w:type="dxa"/>
            <w:gridSpan w:val="2"/>
            <w:tcBorders>
              <w:top w:val="single" w:sz="4" w:space="0" w:color="auto"/>
            </w:tcBorders>
          </w:tcPr>
          <w:p w14:paraId="5A776C6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479</w:t>
            </w:r>
          </w:p>
        </w:tc>
        <w:tc>
          <w:tcPr>
            <w:tcW w:w="726" w:type="dxa"/>
            <w:gridSpan w:val="3"/>
            <w:tcBorders>
              <w:top w:val="single" w:sz="4" w:space="0" w:color="auto"/>
            </w:tcBorders>
          </w:tcPr>
          <w:p w14:paraId="3285E4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870</w:t>
            </w:r>
          </w:p>
        </w:tc>
        <w:tc>
          <w:tcPr>
            <w:tcW w:w="877" w:type="dxa"/>
            <w:gridSpan w:val="4"/>
            <w:tcBorders>
              <w:top w:val="single" w:sz="4" w:space="0" w:color="auto"/>
            </w:tcBorders>
          </w:tcPr>
          <w:p w14:paraId="559A5C2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3 385</w:t>
            </w:r>
          </w:p>
        </w:tc>
        <w:tc>
          <w:tcPr>
            <w:tcW w:w="1082" w:type="dxa"/>
            <w:gridSpan w:val="4"/>
            <w:tcBorders>
              <w:top w:val="single" w:sz="4" w:space="0" w:color="auto"/>
            </w:tcBorders>
          </w:tcPr>
          <w:p w14:paraId="1DCF3E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2 419)</w:t>
            </w:r>
          </w:p>
        </w:tc>
        <w:tc>
          <w:tcPr>
            <w:tcW w:w="1312" w:type="dxa"/>
            <w:gridSpan w:val="4"/>
            <w:tcBorders>
              <w:top w:val="single" w:sz="4" w:space="0" w:color="auto"/>
            </w:tcBorders>
          </w:tcPr>
          <w:p w14:paraId="329712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1 501)</w:t>
            </w:r>
          </w:p>
        </w:tc>
      </w:tr>
      <w:tr w:rsidR="00F65296" w:rsidRPr="00940E38" w14:paraId="386DAD74"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5960EDE2" w14:textId="77777777" w:rsidR="00F65296" w:rsidRPr="00940E38" w:rsidRDefault="00F65296" w:rsidP="00EE379B">
            <w:pPr>
              <w:rPr>
                <w:rFonts w:cstheme="majorHAnsi"/>
                <w:szCs w:val="16"/>
              </w:rPr>
            </w:pPr>
            <w:r w:rsidRPr="00940E38">
              <w:rPr>
                <w:rFonts w:cstheme="majorHAnsi"/>
                <w:szCs w:val="16"/>
                <w:lang w:val="en-GB"/>
              </w:rPr>
              <w:t>Transfers in (out) of Level 3</w:t>
            </w:r>
          </w:p>
        </w:tc>
        <w:tc>
          <w:tcPr>
            <w:tcW w:w="960" w:type="dxa"/>
            <w:gridSpan w:val="2"/>
          </w:tcPr>
          <w:p w14:paraId="7692E0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962" w:type="dxa"/>
            <w:gridSpan w:val="2"/>
          </w:tcPr>
          <w:p w14:paraId="7BB0E4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66" w:type="dxa"/>
            <w:gridSpan w:val="2"/>
          </w:tcPr>
          <w:p w14:paraId="4C47E8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726" w:type="dxa"/>
            <w:gridSpan w:val="3"/>
          </w:tcPr>
          <w:p w14:paraId="7DC041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877" w:type="dxa"/>
            <w:gridSpan w:val="4"/>
          </w:tcPr>
          <w:p w14:paraId="539D2D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082" w:type="dxa"/>
            <w:gridSpan w:val="4"/>
          </w:tcPr>
          <w:p w14:paraId="4FE2BB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c>
          <w:tcPr>
            <w:tcW w:w="1312" w:type="dxa"/>
            <w:gridSpan w:val="4"/>
          </w:tcPr>
          <w:p w14:paraId="483F1D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rPr>
              <w:t>..</w:t>
            </w:r>
          </w:p>
        </w:tc>
      </w:tr>
      <w:tr w:rsidR="00F65296" w:rsidRPr="00940E38" w14:paraId="145CDB47" w14:textId="77777777" w:rsidTr="00EE379B">
        <w:tc>
          <w:tcPr>
            <w:cnfStyle w:val="001000000000" w:firstRow="0" w:lastRow="0" w:firstColumn="1" w:lastColumn="0" w:oddVBand="0" w:evenVBand="0" w:oddHBand="0" w:evenHBand="0" w:firstRowFirstColumn="0" w:firstRowLastColumn="0" w:lastRowFirstColumn="0" w:lastRowLastColumn="0"/>
            <w:tcW w:w="3221" w:type="dxa"/>
            <w:gridSpan w:val="2"/>
          </w:tcPr>
          <w:p w14:paraId="62A4065E" w14:textId="77777777" w:rsidR="00F65296" w:rsidRPr="00940E38" w:rsidRDefault="00F65296" w:rsidP="00EE379B">
            <w:pPr>
              <w:rPr>
                <w:rFonts w:cstheme="majorHAnsi"/>
                <w:szCs w:val="16"/>
                <w:lang w:val="en-GB"/>
              </w:rPr>
            </w:pPr>
            <w:r w:rsidRPr="00940E38">
              <w:rPr>
                <w:rFonts w:cstheme="majorHAnsi"/>
                <w:szCs w:val="16"/>
                <w:lang w:val="en-GB"/>
              </w:rPr>
              <w:t>Gains or losses recognised in net result</w:t>
            </w:r>
          </w:p>
        </w:tc>
        <w:tc>
          <w:tcPr>
            <w:tcW w:w="907" w:type="dxa"/>
            <w:gridSpan w:val="2"/>
          </w:tcPr>
          <w:p w14:paraId="49952C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1" w:type="dxa"/>
            <w:gridSpan w:val="2"/>
          </w:tcPr>
          <w:p w14:paraId="7AC8AC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2"/>
          </w:tcPr>
          <w:p w14:paraId="7F85A4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6" w:type="dxa"/>
            <w:gridSpan w:val="4"/>
          </w:tcPr>
          <w:p w14:paraId="45165F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4"/>
          </w:tcPr>
          <w:p w14:paraId="06639E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17" w:type="dxa"/>
            <w:gridSpan w:val="4"/>
          </w:tcPr>
          <w:p w14:paraId="36C6F0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924" w:type="dxa"/>
            <w:gridSpan w:val="2"/>
          </w:tcPr>
          <w:p w14:paraId="09015D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0E1FD279" w14:textId="77777777" w:rsidTr="00EE379B">
        <w:tc>
          <w:tcPr>
            <w:cnfStyle w:val="001000000000" w:firstRow="0" w:lastRow="0" w:firstColumn="1" w:lastColumn="0" w:oddVBand="0" w:evenVBand="0" w:oddHBand="0" w:evenHBand="0" w:firstRowFirstColumn="0" w:firstRowLastColumn="0" w:lastRowFirstColumn="0" w:lastRowLastColumn="0"/>
            <w:tcW w:w="2852" w:type="dxa"/>
          </w:tcPr>
          <w:p w14:paraId="4954F4CE" w14:textId="77777777" w:rsidR="00F65296" w:rsidRPr="00940E38" w:rsidRDefault="00F65296" w:rsidP="00EE379B">
            <w:pPr>
              <w:rPr>
                <w:rFonts w:cstheme="majorHAnsi"/>
                <w:szCs w:val="16"/>
                <w:lang w:val="en-GB"/>
              </w:rPr>
            </w:pPr>
            <w:r w:rsidRPr="00940E38">
              <w:rPr>
                <w:rFonts w:cstheme="majorHAnsi"/>
                <w:szCs w:val="16"/>
                <w:lang w:val="en-GB"/>
              </w:rPr>
              <w:t>Depreciation</w:t>
            </w:r>
          </w:p>
        </w:tc>
        <w:tc>
          <w:tcPr>
            <w:tcW w:w="960" w:type="dxa"/>
            <w:gridSpan w:val="2"/>
          </w:tcPr>
          <w:p w14:paraId="5B405D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Pr>
          <w:p w14:paraId="4F5588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70)</w:t>
            </w:r>
          </w:p>
        </w:tc>
        <w:tc>
          <w:tcPr>
            <w:tcW w:w="866" w:type="dxa"/>
            <w:gridSpan w:val="2"/>
          </w:tcPr>
          <w:p w14:paraId="1F6F6A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950)</w:t>
            </w:r>
          </w:p>
        </w:tc>
        <w:tc>
          <w:tcPr>
            <w:tcW w:w="726" w:type="dxa"/>
            <w:gridSpan w:val="3"/>
          </w:tcPr>
          <w:p w14:paraId="104D45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25)</w:t>
            </w:r>
          </w:p>
        </w:tc>
        <w:tc>
          <w:tcPr>
            <w:tcW w:w="877" w:type="dxa"/>
            <w:gridSpan w:val="4"/>
          </w:tcPr>
          <w:p w14:paraId="7F7482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38)</w:t>
            </w:r>
          </w:p>
        </w:tc>
        <w:tc>
          <w:tcPr>
            <w:tcW w:w="1082" w:type="dxa"/>
            <w:gridSpan w:val="4"/>
          </w:tcPr>
          <w:p w14:paraId="33C832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00)</w:t>
            </w:r>
          </w:p>
        </w:tc>
        <w:tc>
          <w:tcPr>
            <w:tcW w:w="1312" w:type="dxa"/>
            <w:gridSpan w:val="4"/>
          </w:tcPr>
          <w:p w14:paraId="225767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50)</w:t>
            </w:r>
          </w:p>
        </w:tc>
      </w:tr>
      <w:tr w:rsidR="00F65296" w:rsidRPr="00940E38" w14:paraId="2D61F2BA"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75DA1A7C" w14:textId="77777777" w:rsidR="00F65296" w:rsidRPr="00940E38" w:rsidRDefault="00F65296" w:rsidP="00EE379B">
            <w:pPr>
              <w:rPr>
                <w:rFonts w:cstheme="majorHAnsi"/>
                <w:szCs w:val="16"/>
                <w:lang w:val="en-GB"/>
              </w:rPr>
            </w:pPr>
            <w:r w:rsidRPr="00940E38">
              <w:rPr>
                <w:rFonts w:cstheme="majorHAnsi"/>
                <w:szCs w:val="16"/>
                <w:lang w:val="en-GB"/>
              </w:rPr>
              <w:t>Impairment loss</w:t>
            </w:r>
          </w:p>
        </w:tc>
        <w:tc>
          <w:tcPr>
            <w:tcW w:w="960" w:type="dxa"/>
            <w:gridSpan w:val="2"/>
            <w:tcBorders>
              <w:bottom w:val="single" w:sz="4" w:space="0" w:color="auto"/>
            </w:tcBorders>
          </w:tcPr>
          <w:p w14:paraId="4B36FF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bottom w:val="single" w:sz="4" w:space="0" w:color="auto"/>
            </w:tcBorders>
          </w:tcPr>
          <w:p w14:paraId="17F5E1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55)</w:t>
            </w:r>
          </w:p>
        </w:tc>
        <w:tc>
          <w:tcPr>
            <w:tcW w:w="866" w:type="dxa"/>
            <w:gridSpan w:val="2"/>
            <w:tcBorders>
              <w:bottom w:val="single" w:sz="4" w:space="0" w:color="auto"/>
            </w:tcBorders>
          </w:tcPr>
          <w:p w14:paraId="4ECEE3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450)</w:t>
            </w:r>
          </w:p>
        </w:tc>
        <w:tc>
          <w:tcPr>
            <w:tcW w:w="726" w:type="dxa"/>
            <w:gridSpan w:val="3"/>
            <w:tcBorders>
              <w:bottom w:val="single" w:sz="4" w:space="0" w:color="auto"/>
            </w:tcBorders>
          </w:tcPr>
          <w:p w14:paraId="71F61A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25)</w:t>
            </w:r>
          </w:p>
        </w:tc>
        <w:tc>
          <w:tcPr>
            <w:tcW w:w="877" w:type="dxa"/>
            <w:gridSpan w:val="4"/>
            <w:tcBorders>
              <w:bottom w:val="single" w:sz="4" w:space="0" w:color="auto"/>
            </w:tcBorders>
          </w:tcPr>
          <w:p w14:paraId="097552F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74FBBF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230)</w:t>
            </w:r>
          </w:p>
        </w:tc>
        <w:tc>
          <w:tcPr>
            <w:tcW w:w="1312" w:type="dxa"/>
            <w:gridSpan w:val="4"/>
            <w:tcBorders>
              <w:bottom w:val="single" w:sz="4" w:space="0" w:color="auto"/>
            </w:tcBorders>
          </w:tcPr>
          <w:p w14:paraId="78FD6D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00)</w:t>
            </w:r>
          </w:p>
        </w:tc>
      </w:tr>
      <w:tr w:rsidR="00F65296" w:rsidRPr="00940E38" w14:paraId="3C515D7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nil"/>
            </w:tcBorders>
          </w:tcPr>
          <w:p w14:paraId="21A99E51"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nil"/>
            </w:tcBorders>
          </w:tcPr>
          <w:p w14:paraId="032B4D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962" w:type="dxa"/>
            <w:gridSpan w:val="2"/>
            <w:tcBorders>
              <w:top w:val="single" w:sz="4" w:space="0" w:color="auto"/>
              <w:bottom w:val="nil"/>
            </w:tcBorders>
          </w:tcPr>
          <w:p w14:paraId="2F4D3E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25)</w:t>
            </w:r>
          </w:p>
        </w:tc>
        <w:tc>
          <w:tcPr>
            <w:tcW w:w="866" w:type="dxa"/>
            <w:gridSpan w:val="2"/>
            <w:tcBorders>
              <w:top w:val="single" w:sz="4" w:space="0" w:color="auto"/>
              <w:bottom w:val="nil"/>
            </w:tcBorders>
          </w:tcPr>
          <w:p w14:paraId="416D26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400)</w:t>
            </w:r>
          </w:p>
        </w:tc>
        <w:tc>
          <w:tcPr>
            <w:tcW w:w="726" w:type="dxa"/>
            <w:gridSpan w:val="3"/>
            <w:tcBorders>
              <w:top w:val="single" w:sz="4" w:space="0" w:color="auto"/>
              <w:bottom w:val="nil"/>
            </w:tcBorders>
          </w:tcPr>
          <w:p w14:paraId="1378D8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50)</w:t>
            </w:r>
          </w:p>
        </w:tc>
        <w:tc>
          <w:tcPr>
            <w:tcW w:w="877" w:type="dxa"/>
            <w:gridSpan w:val="4"/>
            <w:tcBorders>
              <w:top w:val="single" w:sz="4" w:space="0" w:color="auto"/>
              <w:bottom w:val="nil"/>
            </w:tcBorders>
          </w:tcPr>
          <w:p w14:paraId="1E100BE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38)</w:t>
            </w:r>
          </w:p>
        </w:tc>
        <w:tc>
          <w:tcPr>
            <w:tcW w:w="1082" w:type="dxa"/>
            <w:gridSpan w:val="4"/>
            <w:tcBorders>
              <w:top w:val="single" w:sz="4" w:space="0" w:color="auto"/>
              <w:bottom w:val="nil"/>
            </w:tcBorders>
          </w:tcPr>
          <w:p w14:paraId="68A43F6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430)</w:t>
            </w:r>
          </w:p>
        </w:tc>
        <w:tc>
          <w:tcPr>
            <w:tcW w:w="1312" w:type="dxa"/>
            <w:gridSpan w:val="4"/>
            <w:tcBorders>
              <w:top w:val="single" w:sz="4" w:space="0" w:color="auto"/>
              <w:bottom w:val="nil"/>
            </w:tcBorders>
          </w:tcPr>
          <w:p w14:paraId="00223B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850)</w:t>
            </w:r>
          </w:p>
        </w:tc>
      </w:tr>
      <w:tr w:rsidR="00F65296" w:rsidRPr="00940E38" w14:paraId="42AFA648" w14:textId="77777777" w:rsidTr="00EE379B">
        <w:tc>
          <w:tcPr>
            <w:cnfStyle w:val="001000000000" w:firstRow="0" w:lastRow="0" w:firstColumn="1" w:lastColumn="0" w:oddVBand="0" w:evenVBand="0" w:oddHBand="0" w:evenHBand="0" w:firstRowFirstColumn="0" w:firstRowLastColumn="0" w:lastRowFirstColumn="0" w:lastRowLastColumn="0"/>
            <w:tcW w:w="6231" w:type="dxa"/>
            <w:gridSpan w:val="9"/>
            <w:tcBorders>
              <w:top w:val="nil"/>
            </w:tcBorders>
          </w:tcPr>
          <w:p w14:paraId="187C62E6" w14:textId="77777777" w:rsidR="00F65296" w:rsidRPr="00940E38" w:rsidRDefault="00F65296" w:rsidP="00EE379B">
            <w:pPr>
              <w:rPr>
                <w:rFonts w:cstheme="majorHAnsi"/>
                <w:szCs w:val="16"/>
                <w:lang w:val="en-GB"/>
              </w:rPr>
            </w:pPr>
            <w:r w:rsidRPr="00940E38">
              <w:rPr>
                <w:rFonts w:cstheme="majorHAnsi"/>
                <w:szCs w:val="16"/>
                <w:lang w:val="en-GB"/>
              </w:rPr>
              <w:t xml:space="preserve">Gains or losses recognised in other economic flows – </w:t>
            </w:r>
            <w:r w:rsidRPr="00940E38">
              <w:rPr>
                <w:rFonts w:cstheme="majorHAnsi"/>
                <w:szCs w:val="16"/>
                <w:lang w:val="en-GB"/>
              </w:rPr>
              <w:br/>
              <w:t>other comprehensive income</w:t>
            </w:r>
          </w:p>
        </w:tc>
        <w:tc>
          <w:tcPr>
            <w:tcW w:w="486" w:type="dxa"/>
            <w:gridSpan w:val="2"/>
            <w:tcBorders>
              <w:top w:val="nil"/>
            </w:tcBorders>
          </w:tcPr>
          <w:p w14:paraId="76EAD5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14:paraId="2A0559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90" w:type="dxa"/>
            <w:gridSpan w:val="2"/>
            <w:tcBorders>
              <w:top w:val="nil"/>
            </w:tcBorders>
          </w:tcPr>
          <w:p w14:paraId="2A47EA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14:paraId="23FC30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6" w:type="dxa"/>
            <w:gridSpan w:val="2"/>
            <w:tcBorders>
              <w:top w:val="nil"/>
            </w:tcBorders>
          </w:tcPr>
          <w:p w14:paraId="1CE25B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7" w:type="dxa"/>
            <w:gridSpan w:val="2"/>
            <w:tcBorders>
              <w:top w:val="nil"/>
            </w:tcBorders>
          </w:tcPr>
          <w:p w14:paraId="32D144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c>
          <w:tcPr>
            <w:tcW w:w="484" w:type="dxa"/>
            <w:tcBorders>
              <w:top w:val="nil"/>
            </w:tcBorders>
          </w:tcPr>
          <w:p w14:paraId="21367E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Cs w:val="16"/>
                <w:lang w:val="en-GB"/>
              </w:rPr>
            </w:pPr>
          </w:p>
        </w:tc>
      </w:tr>
      <w:tr w:rsidR="00F65296" w:rsidRPr="00940E38" w14:paraId="5F3837CD"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bottom w:val="single" w:sz="4" w:space="0" w:color="auto"/>
            </w:tcBorders>
          </w:tcPr>
          <w:p w14:paraId="678AF8BD" w14:textId="77777777" w:rsidR="00F65296" w:rsidRPr="00940E38" w:rsidRDefault="00F65296" w:rsidP="00EE379B">
            <w:pPr>
              <w:rPr>
                <w:rFonts w:cstheme="majorHAnsi"/>
                <w:szCs w:val="16"/>
                <w:lang w:val="en-GB"/>
              </w:rPr>
            </w:pPr>
            <w:r w:rsidRPr="00940E38">
              <w:rPr>
                <w:rFonts w:cstheme="majorHAnsi"/>
                <w:szCs w:val="16"/>
                <w:lang w:val="en-GB"/>
              </w:rPr>
              <w:t>Revaluation</w:t>
            </w:r>
          </w:p>
        </w:tc>
        <w:tc>
          <w:tcPr>
            <w:tcW w:w="960" w:type="dxa"/>
            <w:gridSpan w:val="2"/>
            <w:tcBorders>
              <w:bottom w:val="single" w:sz="4" w:space="0" w:color="auto"/>
            </w:tcBorders>
          </w:tcPr>
          <w:p w14:paraId="597549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29)</w:t>
            </w:r>
          </w:p>
        </w:tc>
        <w:tc>
          <w:tcPr>
            <w:tcW w:w="962" w:type="dxa"/>
            <w:gridSpan w:val="2"/>
            <w:tcBorders>
              <w:bottom w:val="single" w:sz="4" w:space="0" w:color="auto"/>
            </w:tcBorders>
          </w:tcPr>
          <w:p w14:paraId="03980B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89)</w:t>
            </w:r>
          </w:p>
        </w:tc>
        <w:tc>
          <w:tcPr>
            <w:tcW w:w="866" w:type="dxa"/>
            <w:gridSpan w:val="2"/>
            <w:tcBorders>
              <w:bottom w:val="single" w:sz="4" w:space="0" w:color="auto"/>
            </w:tcBorders>
          </w:tcPr>
          <w:p w14:paraId="7AF45F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1 086)</w:t>
            </w:r>
          </w:p>
        </w:tc>
        <w:tc>
          <w:tcPr>
            <w:tcW w:w="726" w:type="dxa"/>
            <w:gridSpan w:val="3"/>
            <w:tcBorders>
              <w:bottom w:val="single" w:sz="4" w:space="0" w:color="auto"/>
            </w:tcBorders>
          </w:tcPr>
          <w:p w14:paraId="0C0D30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77" w:type="dxa"/>
            <w:gridSpan w:val="4"/>
            <w:tcBorders>
              <w:bottom w:val="single" w:sz="4" w:space="0" w:color="auto"/>
            </w:tcBorders>
          </w:tcPr>
          <w:p w14:paraId="70FAC7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bottom w:val="single" w:sz="4" w:space="0" w:color="auto"/>
            </w:tcBorders>
          </w:tcPr>
          <w:p w14:paraId="5FCD47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97)</w:t>
            </w:r>
          </w:p>
        </w:tc>
        <w:tc>
          <w:tcPr>
            <w:tcW w:w="1312" w:type="dxa"/>
            <w:gridSpan w:val="4"/>
            <w:tcBorders>
              <w:bottom w:val="single" w:sz="4" w:space="0" w:color="auto"/>
            </w:tcBorders>
          </w:tcPr>
          <w:p w14:paraId="614CED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385)</w:t>
            </w:r>
          </w:p>
        </w:tc>
      </w:tr>
      <w:tr w:rsidR="00F65296" w:rsidRPr="00940E38" w14:paraId="7DFC2462"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0AC1A059" w14:textId="77777777" w:rsidR="00F65296" w:rsidRPr="00940E38" w:rsidRDefault="00F65296" w:rsidP="00EE379B">
            <w:pPr>
              <w:rPr>
                <w:rFonts w:cstheme="majorHAnsi"/>
                <w:b/>
                <w:szCs w:val="16"/>
                <w:lang w:val="en-GB"/>
              </w:rPr>
            </w:pPr>
            <w:r w:rsidRPr="00940E38">
              <w:rPr>
                <w:rFonts w:cstheme="majorHAnsi"/>
                <w:b/>
                <w:szCs w:val="16"/>
                <w:lang w:val="en-GB"/>
              </w:rPr>
              <w:t>Subtotal</w:t>
            </w:r>
          </w:p>
        </w:tc>
        <w:tc>
          <w:tcPr>
            <w:tcW w:w="960" w:type="dxa"/>
            <w:gridSpan w:val="2"/>
            <w:tcBorders>
              <w:top w:val="single" w:sz="4" w:space="0" w:color="auto"/>
              <w:bottom w:val="single" w:sz="4" w:space="0" w:color="auto"/>
            </w:tcBorders>
          </w:tcPr>
          <w:p w14:paraId="413126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29)</w:t>
            </w:r>
          </w:p>
        </w:tc>
        <w:tc>
          <w:tcPr>
            <w:tcW w:w="962" w:type="dxa"/>
            <w:gridSpan w:val="2"/>
            <w:tcBorders>
              <w:top w:val="single" w:sz="4" w:space="0" w:color="auto"/>
              <w:bottom w:val="single" w:sz="4" w:space="0" w:color="auto"/>
            </w:tcBorders>
          </w:tcPr>
          <w:p w14:paraId="15ADA0E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89)</w:t>
            </w:r>
          </w:p>
        </w:tc>
        <w:tc>
          <w:tcPr>
            <w:tcW w:w="866" w:type="dxa"/>
            <w:gridSpan w:val="2"/>
            <w:tcBorders>
              <w:top w:val="single" w:sz="4" w:space="0" w:color="auto"/>
              <w:bottom w:val="single" w:sz="4" w:space="0" w:color="auto"/>
            </w:tcBorders>
          </w:tcPr>
          <w:p w14:paraId="410311A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086)</w:t>
            </w:r>
          </w:p>
        </w:tc>
        <w:tc>
          <w:tcPr>
            <w:tcW w:w="726" w:type="dxa"/>
            <w:gridSpan w:val="3"/>
            <w:tcBorders>
              <w:top w:val="single" w:sz="4" w:space="0" w:color="auto"/>
              <w:bottom w:val="single" w:sz="4" w:space="0" w:color="auto"/>
            </w:tcBorders>
          </w:tcPr>
          <w:p w14:paraId="2DC98C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877" w:type="dxa"/>
            <w:gridSpan w:val="4"/>
            <w:tcBorders>
              <w:top w:val="single" w:sz="4" w:space="0" w:color="auto"/>
              <w:bottom w:val="single" w:sz="4" w:space="0" w:color="auto"/>
            </w:tcBorders>
          </w:tcPr>
          <w:p w14:paraId="2828EA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w:t>
            </w:r>
          </w:p>
        </w:tc>
        <w:tc>
          <w:tcPr>
            <w:tcW w:w="1082" w:type="dxa"/>
            <w:gridSpan w:val="4"/>
            <w:tcBorders>
              <w:top w:val="single" w:sz="4" w:space="0" w:color="auto"/>
              <w:bottom w:val="single" w:sz="4" w:space="0" w:color="auto"/>
            </w:tcBorders>
          </w:tcPr>
          <w:p w14:paraId="44B17C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97)</w:t>
            </w:r>
          </w:p>
        </w:tc>
        <w:tc>
          <w:tcPr>
            <w:tcW w:w="1312" w:type="dxa"/>
            <w:gridSpan w:val="4"/>
            <w:tcBorders>
              <w:top w:val="single" w:sz="4" w:space="0" w:color="auto"/>
              <w:bottom w:val="single" w:sz="4" w:space="0" w:color="auto"/>
            </w:tcBorders>
          </w:tcPr>
          <w:p w14:paraId="67FA076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85)</w:t>
            </w:r>
          </w:p>
        </w:tc>
      </w:tr>
      <w:tr w:rsidR="00F65296" w:rsidRPr="00940E38" w14:paraId="1062CB69" w14:textId="77777777" w:rsidTr="00EE379B">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bottom w:val="single" w:sz="4" w:space="0" w:color="auto"/>
            </w:tcBorders>
          </w:tcPr>
          <w:p w14:paraId="4D0CB57E" w14:textId="77777777" w:rsidR="00F65296" w:rsidRPr="00940E38" w:rsidRDefault="00F65296" w:rsidP="00EE379B">
            <w:pPr>
              <w:rPr>
                <w:rFonts w:cstheme="majorHAnsi"/>
                <w:b/>
                <w:szCs w:val="16"/>
              </w:rPr>
            </w:pPr>
            <w:r w:rsidRPr="00940E38">
              <w:rPr>
                <w:rFonts w:cstheme="majorHAnsi"/>
                <w:b/>
                <w:szCs w:val="16"/>
              </w:rPr>
              <w:t>Closing balance</w:t>
            </w:r>
          </w:p>
        </w:tc>
        <w:tc>
          <w:tcPr>
            <w:tcW w:w="960" w:type="dxa"/>
            <w:gridSpan w:val="2"/>
            <w:tcBorders>
              <w:top w:val="single" w:sz="4" w:space="0" w:color="auto"/>
              <w:bottom w:val="single" w:sz="4" w:space="0" w:color="auto"/>
            </w:tcBorders>
          </w:tcPr>
          <w:p w14:paraId="7B9B80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 784</w:t>
            </w:r>
          </w:p>
        </w:tc>
        <w:tc>
          <w:tcPr>
            <w:tcW w:w="962" w:type="dxa"/>
            <w:gridSpan w:val="2"/>
            <w:tcBorders>
              <w:top w:val="single" w:sz="4" w:space="0" w:color="auto"/>
              <w:bottom w:val="single" w:sz="4" w:space="0" w:color="auto"/>
            </w:tcBorders>
          </w:tcPr>
          <w:p w14:paraId="17925E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5 715</w:t>
            </w:r>
          </w:p>
        </w:tc>
        <w:tc>
          <w:tcPr>
            <w:tcW w:w="866" w:type="dxa"/>
            <w:gridSpan w:val="2"/>
            <w:tcBorders>
              <w:top w:val="single" w:sz="4" w:space="0" w:color="auto"/>
              <w:bottom w:val="single" w:sz="4" w:space="0" w:color="auto"/>
            </w:tcBorders>
          </w:tcPr>
          <w:p w14:paraId="654028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0 546</w:t>
            </w:r>
          </w:p>
        </w:tc>
        <w:tc>
          <w:tcPr>
            <w:tcW w:w="726" w:type="dxa"/>
            <w:gridSpan w:val="3"/>
            <w:tcBorders>
              <w:top w:val="single" w:sz="4" w:space="0" w:color="auto"/>
              <w:bottom w:val="single" w:sz="4" w:space="0" w:color="auto"/>
            </w:tcBorders>
          </w:tcPr>
          <w:p w14:paraId="694D1C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rPr>
              <w:t>16 941</w:t>
            </w:r>
          </w:p>
        </w:tc>
        <w:tc>
          <w:tcPr>
            <w:tcW w:w="877" w:type="dxa"/>
            <w:gridSpan w:val="4"/>
            <w:tcBorders>
              <w:top w:val="single" w:sz="4" w:space="0" w:color="auto"/>
              <w:bottom w:val="single" w:sz="4" w:space="0" w:color="auto"/>
            </w:tcBorders>
          </w:tcPr>
          <w:p w14:paraId="4E3D6B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30 935</w:t>
            </w:r>
          </w:p>
        </w:tc>
        <w:tc>
          <w:tcPr>
            <w:tcW w:w="1082" w:type="dxa"/>
            <w:gridSpan w:val="4"/>
            <w:tcBorders>
              <w:top w:val="single" w:sz="4" w:space="0" w:color="auto"/>
              <w:bottom w:val="single" w:sz="4" w:space="0" w:color="auto"/>
            </w:tcBorders>
          </w:tcPr>
          <w:p w14:paraId="254CCA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1 685</w:t>
            </w:r>
          </w:p>
        </w:tc>
        <w:tc>
          <w:tcPr>
            <w:tcW w:w="1312" w:type="dxa"/>
            <w:gridSpan w:val="4"/>
            <w:tcBorders>
              <w:top w:val="single" w:sz="4" w:space="0" w:color="auto"/>
              <w:bottom w:val="single" w:sz="4" w:space="0" w:color="auto"/>
            </w:tcBorders>
          </w:tcPr>
          <w:p w14:paraId="0DF879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sz w:val="16"/>
                <w:szCs w:val="16"/>
                <w:lang w:val="en-GB"/>
              </w:rPr>
            </w:pPr>
            <w:r w:rsidRPr="00940E38">
              <w:rPr>
                <w:rFonts w:cstheme="majorHAnsi"/>
                <w:b/>
                <w:sz w:val="16"/>
                <w:szCs w:val="16"/>
                <w:lang w:val="en-GB"/>
              </w:rPr>
              <w:t>2 257</w:t>
            </w:r>
          </w:p>
        </w:tc>
      </w:tr>
      <w:tr w:rsidR="00F65296" w:rsidRPr="00940E38" w14:paraId="71CB34D5"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2" w:type="dxa"/>
            <w:tcBorders>
              <w:top w:val="single" w:sz="4" w:space="0" w:color="auto"/>
            </w:tcBorders>
            <w:shd w:val="clear" w:color="auto" w:fill="auto"/>
          </w:tcPr>
          <w:p w14:paraId="392231C5" w14:textId="77777777" w:rsidR="00F65296" w:rsidRPr="00940E38" w:rsidRDefault="00F65296" w:rsidP="00EE379B">
            <w:pPr>
              <w:rPr>
                <w:rFonts w:cstheme="majorHAnsi"/>
                <w:szCs w:val="16"/>
              </w:rPr>
            </w:pPr>
            <w:r w:rsidRPr="00940E38">
              <w:rPr>
                <w:rFonts w:cstheme="majorHAnsi"/>
                <w:szCs w:val="16"/>
                <w:lang w:val="en-GB"/>
              </w:rPr>
              <w:t>Unrealised gains/(losses) on non</w:t>
            </w:r>
            <w:r w:rsidRPr="00940E38">
              <w:rPr>
                <w:rFonts w:cstheme="majorHAnsi"/>
                <w:szCs w:val="16"/>
                <w:lang w:val="en-GB"/>
              </w:rPr>
              <w:noBreakHyphen/>
              <w:t xml:space="preserve">financial assets </w:t>
            </w:r>
            <w:r w:rsidRPr="00940E38">
              <w:rPr>
                <w:rFonts w:cstheme="majorHAnsi"/>
                <w:szCs w:val="16"/>
                <w:vertAlign w:val="superscript"/>
                <w:lang w:val="en-GB"/>
              </w:rPr>
              <w:t>(a)</w:t>
            </w:r>
          </w:p>
        </w:tc>
        <w:tc>
          <w:tcPr>
            <w:tcW w:w="960" w:type="dxa"/>
            <w:gridSpan w:val="2"/>
            <w:tcBorders>
              <w:top w:val="single" w:sz="4" w:space="0" w:color="auto"/>
            </w:tcBorders>
            <w:shd w:val="clear" w:color="auto" w:fill="auto"/>
          </w:tcPr>
          <w:p w14:paraId="6FDC160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962" w:type="dxa"/>
            <w:gridSpan w:val="2"/>
            <w:tcBorders>
              <w:top w:val="single" w:sz="4" w:space="0" w:color="auto"/>
            </w:tcBorders>
            <w:shd w:val="clear" w:color="auto" w:fill="auto"/>
          </w:tcPr>
          <w:p w14:paraId="6944EA1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866" w:type="dxa"/>
            <w:gridSpan w:val="2"/>
            <w:tcBorders>
              <w:top w:val="single" w:sz="4" w:space="0" w:color="auto"/>
            </w:tcBorders>
            <w:shd w:val="clear" w:color="auto" w:fill="auto"/>
          </w:tcPr>
          <w:p w14:paraId="13D6854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726" w:type="dxa"/>
            <w:gridSpan w:val="3"/>
            <w:tcBorders>
              <w:top w:val="single" w:sz="4" w:space="0" w:color="auto"/>
            </w:tcBorders>
            <w:shd w:val="clear" w:color="auto" w:fill="auto"/>
          </w:tcPr>
          <w:p w14:paraId="27C48CE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rPr>
            </w:pPr>
            <w:r w:rsidRPr="00940E38">
              <w:rPr>
                <w:rFonts w:cstheme="majorHAnsi"/>
                <w:sz w:val="16"/>
                <w:szCs w:val="16"/>
                <w:lang w:val="en-GB"/>
              </w:rPr>
              <w:t>..</w:t>
            </w:r>
          </w:p>
        </w:tc>
        <w:tc>
          <w:tcPr>
            <w:tcW w:w="877" w:type="dxa"/>
            <w:gridSpan w:val="4"/>
            <w:tcBorders>
              <w:top w:val="single" w:sz="4" w:space="0" w:color="auto"/>
            </w:tcBorders>
            <w:shd w:val="clear" w:color="auto" w:fill="auto"/>
          </w:tcPr>
          <w:p w14:paraId="3A5D462A"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082" w:type="dxa"/>
            <w:gridSpan w:val="4"/>
            <w:tcBorders>
              <w:top w:val="single" w:sz="4" w:space="0" w:color="auto"/>
            </w:tcBorders>
            <w:shd w:val="clear" w:color="auto" w:fill="auto"/>
          </w:tcPr>
          <w:p w14:paraId="27599C7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c>
          <w:tcPr>
            <w:tcW w:w="1312" w:type="dxa"/>
            <w:gridSpan w:val="4"/>
            <w:tcBorders>
              <w:top w:val="single" w:sz="4" w:space="0" w:color="auto"/>
            </w:tcBorders>
            <w:shd w:val="clear" w:color="auto" w:fill="auto"/>
          </w:tcPr>
          <w:p w14:paraId="33D4479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sz w:val="16"/>
                <w:szCs w:val="16"/>
                <w:lang w:val="en-GB"/>
              </w:rPr>
            </w:pPr>
            <w:r w:rsidRPr="00940E38">
              <w:rPr>
                <w:rFonts w:cstheme="majorHAnsi"/>
                <w:sz w:val="16"/>
                <w:szCs w:val="16"/>
                <w:lang w:val="en-GB"/>
              </w:rPr>
              <w:t>..</w:t>
            </w:r>
          </w:p>
        </w:tc>
      </w:tr>
    </w:tbl>
    <w:p w14:paraId="1BB6CC70" w14:textId="77777777" w:rsidR="00F65296" w:rsidRPr="00940E38" w:rsidRDefault="00F65296" w:rsidP="00F34B46">
      <w:pPr>
        <w:pStyle w:val="Note"/>
      </w:pPr>
      <w:r w:rsidRPr="00940E38">
        <w:t>Note:</w:t>
      </w:r>
    </w:p>
    <w:p w14:paraId="4ECD9E4F" w14:textId="77777777" w:rsidR="00F65296" w:rsidRPr="00940E38" w:rsidRDefault="00F65296" w:rsidP="00F34B46">
      <w:pPr>
        <w:pStyle w:val="Note"/>
      </w:pPr>
      <w:r w:rsidRPr="00940E38">
        <w:t>(a)</w:t>
      </w:r>
      <w:r w:rsidRPr="00940E38">
        <w:tab/>
        <w:t xml:space="preserve">[Please note AASB 13 </w:t>
      </w:r>
      <w:r w:rsidRPr="00940E38">
        <w:rPr>
          <w:i w:val="0"/>
        </w:rPr>
        <w:t>Fair Value Measurement</w:t>
      </w:r>
      <w:r w:rsidRPr="00940E38">
        <w:t xml:space="preserve"> provides an exemption for not</w:t>
      </w:r>
      <w:r w:rsidRPr="00940E38">
        <w:noBreakHyphen/>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14:paraId="413F0A53" w14:textId="77777777" w:rsidR="00F65296" w:rsidRPr="00940E38" w:rsidRDefault="00F65296" w:rsidP="00F34B46">
      <w:pPr>
        <w:keepLines w:val="0"/>
        <w:rPr>
          <w:rFonts w:asciiTheme="majorHAnsi" w:hAnsiTheme="majorHAnsi"/>
          <w:b/>
          <w:szCs w:val="20"/>
        </w:rPr>
      </w:pPr>
      <w:r w:rsidRPr="00940E38">
        <w:br w:type="page"/>
      </w:r>
    </w:p>
    <w:p w14:paraId="2A7BF2E3" w14:textId="77777777" w:rsidR="00F65296" w:rsidRPr="00940E38" w:rsidRDefault="00F65296" w:rsidP="00F34B46">
      <w:pPr>
        <w:pStyle w:val="TableHeading"/>
      </w:pPr>
      <w:bookmarkStart w:id="617" w:name="Unobservable_Input"/>
      <w:r w:rsidRPr="00940E38">
        <w:lastRenderedPageBreak/>
        <w:t xml:space="preserve">Description of significant unobservable inputs to Level 3 valuations </w:t>
      </w:r>
      <w:bookmarkEnd w:id="617"/>
      <w:r w:rsidRPr="00940E38">
        <w:rPr>
          <w:rStyle w:val="SourceReference"/>
          <w:b w:val="0"/>
        </w:rPr>
        <w:t>[AASB 13.93 (h)(i)]</w:t>
      </w:r>
    </w:p>
    <w:tbl>
      <w:tblPr>
        <w:tblStyle w:val="DTFTextTable"/>
        <w:tblW w:w="9637" w:type="dxa"/>
        <w:tblInd w:w="45" w:type="dxa"/>
        <w:tblLayout w:type="fixed"/>
        <w:tblCellMar>
          <w:left w:w="45" w:type="dxa"/>
          <w:right w:w="45" w:type="dxa"/>
        </w:tblCellMar>
        <w:tblLook w:val="06A0" w:firstRow="1" w:lastRow="0" w:firstColumn="1" w:lastColumn="0" w:noHBand="1" w:noVBand="1"/>
      </w:tblPr>
      <w:tblGrid>
        <w:gridCol w:w="1276"/>
        <w:gridCol w:w="1207"/>
        <w:gridCol w:w="1628"/>
        <w:gridCol w:w="2062"/>
        <w:gridCol w:w="3464"/>
      </w:tblGrid>
      <w:tr w:rsidR="00F65296" w:rsidRPr="00940E38" w14:paraId="4362D27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6" w:type="dxa"/>
          </w:tcPr>
          <w:p w14:paraId="7021B50B" w14:textId="77777777" w:rsidR="00F65296" w:rsidRPr="00940E38" w:rsidRDefault="00F65296" w:rsidP="00EE379B">
            <w:pPr>
              <w:ind w:left="0" w:firstLine="0"/>
            </w:pPr>
            <w:r w:rsidRPr="00940E38">
              <w:t>2019 and 2018</w:t>
            </w:r>
          </w:p>
        </w:tc>
        <w:tc>
          <w:tcPr>
            <w:tcW w:w="1207" w:type="dxa"/>
          </w:tcPr>
          <w:p w14:paraId="582B6B3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628" w:type="dxa"/>
          </w:tcPr>
          <w:p w14:paraId="14BE1A4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ignificant </w:t>
            </w:r>
            <w:r w:rsidRPr="00940E38">
              <w:br/>
              <w:t xml:space="preserve">unobservable </w:t>
            </w:r>
            <w:r w:rsidRPr="00940E38">
              <w:br/>
              <w:t xml:space="preserve">inputs </w:t>
            </w:r>
            <w:r w:rsidRPr="00940E38">
              <w:rPr>
                <w:vertAlign w:val="superscript"/>
              </w:rPr>
              <w:t>(a)</w:t>
            </w:r>
          </w:p>
        </w:tc>
        <w:tc>
          <w:tcPr>
            <w:tcW w:w="2062" w:type="dxa"/>
          </w:tcPr>
          <w:p w14:paraId="5C0370E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Range </w:t>
            </w:r>
            <w:r w:rsidRPr="00940E38">
              <w:br/>
              <w:t xml:space="preserve">(weighted average) </w:t>
            </w:r>
            <w:r w:rsidRPr="00940E38">
              <w:rPr>
                <w:vertAlign w:val="superscript"/>
              </w:rPr>
              <w:t>(a)</w:t>
            </w:r>
          </w:p>
        </w:tc>
        <w:tc>
          <w:tcPr>
            <w:tcW w:w="3464" w:type="dxa"/>
          </w:tcPr>
          <w:p w14:paraId="0B0E6C7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a)</w:t>
            </w:r>
          </w:p>
        </w:tc>
      </w:tr>
      <w:tr w:rsidR="00F65296" w:rsidRPr="00940E38" w14:paraId="115F36BC"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bottom w:val="single" w:sz="6" w:space="0" w:color="000000" w:themeColor="text1"/>
            </w:tcBorders>
          </w:tcPr>
          <w:p w14:paraId="4130E789" w14:textId="77777777" w:rsidR="00F65296" w:rsidRPr="00940E38" w:rsidRDefault="00F65296" w:rsidP="00EE379B">
            <w:pPr>
              <w:ind w:left="0" w:firstLine="0"/>
              <w:rPr>
                <w:rFonts w:cstheme="majorHAnsi"/>
                <w:b/>
                <w:sz w:val="17"/>
              </w:rPr>
            </w:pPr>
            <w:r w:rsidRPr="00940E38">
              <w:rPr>
                <w:rFonts w:cstheme="majorHAnsi"/>
                <w:b/>
                <w:sz w:val="17"/>
              </w:rPr>
              <w:t>Specialised land</w:t>
            </w:r>
          </w:p>
        </w:tc>
        <w:tc>
          <w:tcPr>
            <w:tcW w:w="1207" w:type="dxa"/>
            <w:tcBorders>
              <w:bottom w:val="single" w:sz="6" w:space="0" w:color="000000" w:themeColor="text1"/>
            </w:tcBorders>
          </w:tcPr>
          <w:p w14:paraId="0C2F57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Market approach</w:t>
            </w:r>
          </w:p>
        </w:tc>
        <w:tc>
          <w:tcPr>
            <w:tcW w:w="1628" w:type="dxa"/>
            <w:tcBorders>
              <w:bottom w:val="single" w:sz="6" w:space="0" w:color="000000" w:themeColor="text1"/>
            </w:tcBorders>
          </w:tcPr>
          <w:p w14:paraId="0F3B9B9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mmunity service obligation (CSO) adjustment</w:t>
            </w:r>
          </w:p>
        </w:tc>
        <w:tc>
          <w:tcPr>
            <w:tcW w:w="2062" w:type="dxa"/>
            <w:tcBorders>
              <w:bottom w:val="single" w:sz="6" w:space="0" w:color="000000" w:themeColor="text1"/>
            </w:tcBorders>
            <w:shd w:val="clear" w:color="auto" w:fill="EBEBEB" w:themeFill="background2"/>
          </w:tcPr>
          <w:p w14:paraId="7CCCD98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0-70% </w:t>
            </w:r>
          </w:p>
          <w:p w14:paraId="59C108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w:t>
            </w:r>
            <w:r w:rsidRPr="00940E38">
              <w:rPr>
                <w:rFonts w:cstheme="majorHAnsi"/>
                <w:sz w:val="17"/>
                <w:vertAlign w:val="superscript"/>
              </w:rPr>
              <w:t>(b)</w:t>
            </w:r>
          </w:p>
        </w:tc>
        <w:tc>
          <w:tcPr>
            <w:tcW w:w="3464" w:type="dxa"/>
            <w:tcBorders>
              <w:bottom w:val="single" w:sz="6" w:space="0" w:color="000000" w:themeColor="text1"/>
            </w:tcBorders>
            <w:shd w:val="clear" w:color="auto" w:fill="EBEBEB" w:themeFill="background2"/>
          </w:tcPr>
          <w:p w14:paraId="5D5E9A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CSO adjustment would result in a significantly lower (higher) fair value.</w:t>
            </w:r>
          </w:p>
        </w:tc>
      </w:tr>
      <w:tr w:rsidR="00F65296" w:rsidRPr="00940E38" w14:paraId="57753D16"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0CC383C5" w14:textId="77777777" w:rsidR="00F65296" w:rsidRPr="00940E38" w:rsidRDefault="00F65296" w:rsidP="00EE379B">
            <w:pPr>
              <w:ind w:left="0" w:firstLine="0"/>
              <w:rPr>
                <w:rFonts w:cstheme="majorHAnsi"/>
                <w:b/>
                <w:sz w:val="17"/>
              </w:rPr>
            </w:pPr>
            <w:r w:rsidRPr="00940E38">
              <w:rPr>
                <w:rFonts w:cstheme="majorHAnsi"/>
                <w:b/>
                <w:sz w:val="17"/>
              </w:rPr>
              <w:t>Specialised buildings</w:t>
            </w:r>
          </w:p>
        </w:tc>
        <w:tc>
          <w:tcPr>
            <w:tcW w:w="1207" w:type="dxa"/>
            <w:tcBorders>
              <w:top w:val="single" w:sz="6" w:space="0" w:color="000000" w:themeColor="text1"/>
              <w:bottom w:val="nil"/>
            </w:tcBorders>
          </w:tcPr>
          <w:p w14:paraId="43A2DC4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59E892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14:paraId="4A4C70B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1 000-$1 500/m</w:t>
            </w:r>
            <w:r w:rsidRPr="00940E38">
              <w:rPr>
                <w:rFonts w:cstheme="majorHAnsi"/>
                <w:sz w:val="17"/>
                <w:vertAlign w:val="superscript"/>
              </w:rPr>
              <w:t>2</w:t>
            </w:r>
          </w:p>
          <w:p w14:paraId="718BF4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300)</w:t>
            </w:r>
          </w:p>
        </w:tc>
        <w:tc>
          <w:tcPr>
            <w:tcW w:w="3464" w:type="dxa"/>
            <w:tcBorders>
              <w:top w:val="single" w:sz="6" w:space="0" w:color="000000" w:themeColor="text1"/>
              <w:bottom w:val="nil"/>
            </w:tcBorders>
            <w:shd w:val="clear" w:color="auto" w:fill="EBEBEB" w:themeFill="background2"/>
          </w:tcPr>
          <w:p w14:paraId="213DB5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F65296" w:rsidRPr="00940E38" w14:paraId="333C330D"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47B5623D"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148691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098AD4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specialised buildings</w:t>
            </w:r>
          </w:p>
        </w:tc>
        <w:tc>
          <w:tcPr>
            <w:tcW w:w="2062" w:type="dxa"/>
            <w:tcBorders>
              <w:top w:val="nil"/>
              <w:bottom w:val="single" w:sz="6" w:space="0" w:color="000000" w:themeColor="text1"/>
            </w:tcBorders>
            <w:shd w:val="clear" w:color="auto" w:fill="EBEBEB" w:themeFill="background2"/>
          </w:tcPr>
          <w:p w14:paraId="2E1252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0-60 years </w:t>
            </w:r>
          </w:p>
          <w:p w14:paraId="0FEB42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5 years)</w:t>
            </w:r>
          </w:p>
        </w:tc>
        <w:tc>
          <w:tcPr>
            <w:tcW w:w="3464" w:type="dxa"/>
            <w:tcBorders>
              <w:top w:val="nil"/>
              <w:bottom w:val="single" w:sz="6" w:space="0" w:color="000000" w:themeColor="text1"/>
            </w:tcBorders>
            <w:shd w:val="clear" w:color="auto" w:fill="EBEBEB" w:themeFill="background2"/>
          </w:tcPr>
          <w:p w14:paraId="4F560C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4C513012"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277F52F7" w14:textId="77777777" w:rsidR="00F65296" w:rsidRPr="00940E38" w:rsidRDefault="00F65296" w:rsidP="00EE379B">
            <w:pPr>
              <w:ind w:left="0" w:firstLine="0"/>
              <w:rPr>
                <w:rFonts w:cstheme="majorHAnsi"/>
                <w:b/>
                <w:sz w:val="17"/>
              </w:rPr>
            </w:pPr>
            <w:r w:rsidRPr="00940E38">
              <w:rPr>
                <w:rFonts w:cstheme="majorHAnsi"/>
                <w:b/>
                <w:sz w:val="17"/>
              </w:rPr>
              <w:t>Heritage assets</w:t>
            </w:r>
          </w:p>
        </w:tc>
        <w:tc>
          <w:tcPr>
            <w:tcW w:w="1207" w:type="dxa"/>
            <w:tcBorders>
              <w:top w:val="single" w:sz="6" w:space="0" w:color="000000" w:themeColor="text1"/>
              <w:bottom w:val="nil"/>
            </w:tcBorders>
          </w:tcPr>
          <w:p w14:paraId="5A9E8E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 xml:space="preserve">Current replacement cost </w:t>
            </w:r>
            <w:r w:rsidRPr="00940E38">
              <w:rPr>
                <w:rFonts w:cstheme="majorHAnsi"/>
                <w:sz w:val="17"/>
                <w:vertAlign w:val="superscript"/>
              </w:rPr>
              <w:t>(c)</w:t>
            </w:r>
          </w:p>
        </w:tc>
        <w:tc>
          <w:tcPr>
            <w:tcW w:w="1628" w:type="dxa"/>
            <w:tcBorders>
              <w:top w:val="single" w:sz="6" w:space="0" w:color="000000" w:themeColor="text1"/>
              <w:bottom w:val="nil"/>
            </w:tcBorders>
          </w:tcPr>
          <w:p w14:paraId="0FBB29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2062" w:type="dxa"/>
            <w:tcBorders>
              <w:top w:val="single" w:sz="6" w:space="0" w:color="000000" w:themeColor="text1"/>
              <w:bottom w:val="nil"/>
            </w:tcBorders>
            <w:shd w:val="clear" w:color="auto" w:fill="EBEBEB" w:themeFill="background2"/>
          </w:tcPr>
          <w:p w14:paraId="1A3FDB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900/m</w:t>
            </w:r>
            <w:r w:rsidRPr="00940E38">
              <w:rPr>
                <w:rFonts w:cstheme="majorHAnsi"/>
                <w:sz w:val="17"/>
                <w:vertAlign w:val="superscript"/>
              </w:rPr>
              <w:t>2</w:t>
            </w:r>
            <w:r w:rsidRPr="00940E38">
              <w:rPr>
                <w:rFonts w:cstheme="majorHAnsi"/>
                <w:sz w:val="17"/>
              </w:rPr>
              <w:t xml:space="preserve"> </w:t>
            </w:r>
          </w:p>
          <w:p w14:paraId="1EDFBC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00)</w:t>
            </w:r>
          </w:p>
        </w:tc>
        <w:tc>
          <w:tcPr>
            <w:tcW w:w="3464" w:type="dxa"/>
            <w:tcBorders>
              <w:top w:val="single" w:sz="6" w:space="0" w:color="000000" w:themeColor="text1"/>
              <w:bottom w:val="nil"/>
            </w:tcBorders>
            <w:shd w:val="clear" w:color="auto" w:fill="EBEBEB" w:themeFill="background2"/>
          </w:tcPr>
          <w:p w14:paraId="0847FA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F65296" w:rsidRPr="00940E38" w14:paraId="44FE084A"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61AE10D5"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6DC8A3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45393E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heritage assets</w:t>
            </w:r>
          </w:p>
        </w:tc>
        <w:tc>
          <w:tcPr>
            <w:tcW w:w="2062" w:type="dxa"/>
            <w:tcBorders>
              <w:top w:val="nil"/>
              <w:bottom w:val="single" w:sz="6" w:space="0" w:color="000000" w:themeColor="text1"/>
            </w:tcBorders>
            <w:shd w:val="clear" w:color="auto" w:fill="EBEBEB" w:themeFill="background2"/>
          </w:tcPr>
          <w:p w14:paraId="4013790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95 years</w:t>
            </w:r>
          </w:p>
          <w:p w14:paraId="4615CC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5 years)</w:t>
            </w:r>
          </w:p>
        </w:tc>
        <w:tc>
          <w:tcPr>
            <w:tcW w:w="3464" w:type="dxa"/>
            <w:tcBorders>
              <w:top w:val="nil"/>
              <w:bottom w:val="single" w:sz="6" w:space="0" w:color="000000" w:themeColor="text1"/>
            </w:tcBorders>
            <w:shd w:val="clear" w:color="auto" w:fill="EBEBEB" w:themeFill="background2"/>
          </w:tcPr>
          <w:p w14:paraId="4D4E040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1DBB9FF9"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6090E71B" w14:textId="77777777" w:rsidR="00F65296" w:rsidRPr="00940E38" w:rsidRDefault="00F65296" w:rsidP="00EE379B">
            <w:pPr>
              <w:ind w:left="0" w:firstLine="0"/>
              <w:rPr>
                <w:rFonts w:cstheme="majorHAnsi"/>
                <w:b/>
                <w:sz w:val="17"/>
              </w:rPr>
            </w:pPr>
            <w:r w:rsidRPr="00940E38">
              <w:rPr>
                <w:rFonts w:cstheme="majorHAnsi"/>
                <w:b/>
                <w:sz w:val="17"/>
              </w:rPr>
              <w:t>Vehicles</w:t>
            </w:r>
          </w:p>
        </w:tc>
        <w:tc>
          <w:tcPr>
            <w:tcW w:w="1207" w:type="dxa"/>
            <w:tcBorders>
              <w:top w:val="single" w:sz="6" w:space="0" w:color="000000" w:themeColor="text1"/>
              <w:bottom w:val="nil"/>
            </w:tcBorders>
          </w:tcPr>
          <w:p w14:paraId="31FEEA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1B65B6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EBEBEB" w:themeFill="background2"/>
          </w:tcPr>
          <w:p w14:paraId="280926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000-$10 000 per unit</w:t>
            </w:r>
          </w:p>
          <w:p w14:paraId="0209339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500 per unit)</w:t>
            </w:r>
          </w:p>
        </w:tc>
        <w:tc>
          <w:tcPr>
            <w:tcW w:w="3464" w:type="dxa"/>
            <w:tcBorders>
              <w:top w:val="single" w:sz="6" w:space="0" w:color="000000" w:themeColor="text1"/>
              <w:bottom w:val="nil"/>
            </w:tcBorders>
            <w:shd w:val="clear" w:color="auto" w:fill="EBEBEB" w:themeFill="background2"/>
          </w:tcPr>
          <w:p w14:paraId="360CA2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F65296" w:rsidRPr="00940E38" w14:paraId="7E78C026"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41F4D3D2"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686EFA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048356B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vehicles</w:t>
            </w:r>
          </w:p>
        </w:tc>
        <w:tc>
          <w:tcPr>
            <w:tcW w:w="2062" w:type="dxa"/>
            <w:tcBorders>
              <w:top w:val="nil"/>
              <w:bottom w:val="single" w:sz="6" w:space="0" w:color="000000" w:themeColor="text1"/>
            </w:tcBorders>
            <w:shd w:val="clear" w:color="auto" w:fill="EBEBEB" w:themeFill="background2"/>
          </w:tcPr>
          <w:p w14:paraId="3DA2B9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5 years </w:t>
            </w:r>
          </w:p>
          <w:p w14:paraId="26A594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years)</w:t>
            </w:r>
          </w:p>
        </w:tc>
        <w:tc>
          <w:tcPr>
            <w:tcW w:w="3464" w:type="dxa"/>
            <w:tcBorders>
              <w:top w:val="nil"/>
              <w:bottom w:val="single" w:sz="6" w:space="0" w:color="000000" w:themeColor="text1"/>
            </w:tcBorders>
            <w:shd w:val="clear" w:color="auto" w:fill="EBEBEB" w:themeFill="background2"/>
          </w:tcPr>
          <w:p w14:paraId="393698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119E5B2C"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79706EC8" w14:textId="77777777" w:rsidR="00F65296" w:rsidRPr="00940E38" w:rsidRDefault="00F65296" w:rsidP="00EE379B">
            <w:pPr>
              <w:ind w:left="0" w:firstLine="0"/>
              <w:rPr>
                <w:rFonts w:cstheme="majorHAnsi"/>
                <w:b/>
                <w:sz w:val="17"/>
              </w:rPr>
            </w:pPr>
            <w:r w:rsidRPr="00940E38">
              <w:rPr>
                <w:rFonts w:cstheme="majorHAnsi"/>
                <w:b/>
                <w:sz w:val="17"/>
              </w:rPr>
              <w:t>Plant and equipment</w:t>
            </w:r>
          </w:p>
        </w:tc>
        <w:tc>
          <w:tcPr>
            <w:tcW w:w="1207" w:type="dxa"/>
            <w:tcBorders>
              <w:top w:val="single" w:sz="6" w:space="0" w:color="000000" w:themeColor="text1"/>
              <w:bottom w:val="nil"/>
            </w:tcBorders>
          </w:tcPr>
          <w:p w14:paraId="6956EDF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46F3C1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EBEBEB" w:themeFill="background2"/>
          </w:tcPr>
          <w:p w14:paraId="10486C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 000-$4 000 per unit </w:t>
            </w:r>
          </w:p>
          <w:p w14:paraId="45826D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500 per unit)</w:t>
            </w:r>
          </w:p>
        </w:tc>
        <w:tc>
          <w:tcPr>
            <w:tcW w:w="3464" w:type="dxa"/>
            <w:tcBorders>
              <w:top w:val="single" w:sz="6" w:space="0" w:color="000000" w:themeColor="text1"/>
              <w:bottom w:val="nil"/>
            </w:tcBorders>
            <w:shd w:val="clear" w:color="auto" w:fill="EBEBEB" w:themeFill="background2"/>
          </w:tcPr>
          <w:p w14:paraId="37AA0C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F65296" w:rsidRPr="00940E38" w14:paraId="69B98115"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031C5CC9"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72204E8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5C7184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plant and equipment</w:t>
            </w:r>
          </w:p>
        </w:tc>
        <w:tc>
          <w:tcPr>
            <w:tcW w:w="2062" w:type="dxa"/>
            <w:tcBorders>
              <w:top w:val="nil"/>
              <w:bottom w:val="single" w:sz="6" w:space="0" w:color="000000" w:themeColor="text1"/>
            </w:tcBorders>
            <w:shd w:val="clear" w:color="auto" w:fill="EBEBEB" w:themeFill="background2"/>
          </w:tcPr>
          <w:p w14:paraId="09E6FD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10 years </w:t>
            </w:r>
          </w:p>
          <w:p w14:paraId="7D8F0F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years)</w:t>
            </w:r>
          </w:p>
        </w:tc>
        <w:tc>
          <w:tcPr>
            <w:tcW w:w="3464" w:type="dxa"/>
            <w:tcBorders>
              <w:top w:val="nil"/>
              <w:bottom w:val="single" w:sz="6" w:space="0" w:color="000000" w:themeColor="text1"/>
            </w:tcBorders>
            <w:shd w:val="clear" w:color="auto" w:fill="EBEBEB" w:themeFill="background2"/>
          </w:tcPr>
          <w:p w14:paraId="7457DC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3CDBBAE7"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0C99F14D" w14:textId="77777777" w:rsidR="00F65296" w:rsidRPr="00940E38" w:rsidRDefault="00F65296" w:rsidP="00EE379B">
            <w:pPr>
              <w:ind w:left="0" w:firstLine="0"/>
              <w:rPr>
                <w:rFonts w:cstheme="majorHAnsi"/>
                <w:b/>
                <w:sz w:val="17"/>
              </w:rPr>
            </w:pPr>
            <w:r w:rsidRPr="00940E38">
              <w:rPr>
                <w:rFonts w:cstheme="majorHAnsi"/>
                <w:b/>
                <w:sz w:val="17"/>
              </w:rPr>
              <w:t>Infrastructure</w:t>
            </w:r>
          </w:p>
        </w:tc>
        <w:tc>
          <w:tcPr>
            <w:tcW w:w="1207" w:type="dxa"/>
            <w:tcBorders>
              <w:top w:val="single" w:sz="6" w:space="0" w:color="000000" w:themeColor="text1"/>
              <w:bottom w:val="nil"/>
            </w:tcBorders>
          </w:tcPr>
          <w:p w14:paraId="08CAD5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68663C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EBEBEB" w:themeFill="background2"/>
          </w:tcPr>
          <w:p w14:paraId="353362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 000-$8 000 per unit</w:t>
            </w:r>
          </w:p>
          <w:p w14:paraId="0F4F75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000 per unit)</w:t>
            </w:r>
          </w:p>
        </w:tc>
        <w:tc>
          <w:tcPr>
            <w:tcW w:w="3464" w:type="dxa"/>
            <w:tcBorders>
              <w:top w:val="single" w:sz="6" w:space="0" w:color="000000" w:themeColor="text1"/>
              <w:bottom w:val="nil"/>
            </w:tcBorders>
            <w:shd w:val="clear" w:color="auto" w:fill="EBEBEB" w:themeFill="background2"/>
          </w:tcPr>
          <w:p w14:paraId="7651D8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F65296" w:rsidRPr="00940E38" w14:paraId="63FFB132"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549E13F2" w14:textId="77777777" w:rsidR="00F65296" w:rsidRPr="00940E38" w:rsidRDefault="00F65296" w:rsidP="00EE379B">
            <w:pPr>
              <w:ind w:left="0" w:firstLine="0"/>
              <w:rPr>
                <w:rFonts w:cstheme="majorHAnsi"/>
                <w:b/>
                <w:sz w:val="17"/>
              </w:rPr>
            </w:pPr>
          </w:p>
        </w:tc>
        <w:tc>
          <w:tcPr>
            <w:tcW w:w="1207" w:type="dxa"/>
            <w:tcBorders>
              <w:top w:val="nil"/>
              <w:bottom w:val="single" w:sz="6" w:space="0" w:color="000000" w:themeColor="text1"/>
            </w:tcBorders>
          </w:tcPr>
          <w:p w14:paraId="4F7017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1A44B1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infrastructure</w:t>
            </w:r>
          </w:p>
        </w:tc>
        <w:tc>
          <w:tcPr>
            <w:tcW w:w="2062" w:type="dxa"/>
            <w:tcBorders>
              <w:top w:val="nil"/>
              <w:bottom w:val="single" w:sz="6" w:space="0" w:color="000000" w:themeColor="text1"/>
            </w:tcBorders>
            <w:shd w:val="clear" w:color="auto" w:fill="EBEBEB" w:themeFill="background2"/>
          </w:tcPr>
          <w:p w14:paraId="585397F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10 to 32 years </w:t>
            </w:r>
          </w:p>
          <w:p w14:paraId="19F9BE4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5 years)</w:t>
            </w:r>
          </w:p>
        </w:tc>
        <w:tc>
          <w:tcPr>
            <w:tcW w:w="3464" w:type="dxa"/>
            <w:tcBorders>
              <w:top w:val="nil"/>
              <w:bottom w:val="single" w:sz="6" w:space="0" w:color="000000" w:themeColor="text1"/>
            </w:tcBorders>
            <w:shd w:val="clear" w:color="auto" w:fill="EBEBEB" w:themeFill="background2"/>
          </w:tcPr>
          <w:p w14:paraId="1D0500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F65296" w:rsidRPr="00940E38" w14:paraId="25AAD82C"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633DB5DC" w14:textId="77777777" w:rsidR="00F65296" w:rsidRPr="00940E38" w:rsidRDefault="00F65296" w:rsidP="00EE379B">
            <w:pPr>
              <w:ind w:left="0" w:firstLine="0"/>
              <w:rPr>
                <w:rFonts w:cstheme="majorHAnsi"/>
                <w:b/>
                <w:sz w:val="17"/>
              </w:rPr>
            </w:pPr>
            <w:r w:rsidRPr="00940E38">
              <w:rPr>
                <w:rFonts w:cstheme="majorHAnsi"/>
                <w:b/>
                <w:sz w:val="17"/>
              </w:rPr>
              <w:t>Road, infrastructure and earthworks</w:t>
            </w:r>
          </w:p>
        </w:tc>
        <w:tc>
          <w:tcPr>
            <w:tcW w:w="1207" w:type="dxa"/>
            <w:tcBorders>
              <w:top w:val="single" w:sz="6" w:space="0" w:color="000000" w:themeColor="text1"/>
              <w:bottom w:val="nil"/>
            </w:tcBorders>
          </w:tcPr>
          <w:p w14:paraId="5176AB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50AEE9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metre</w:t>
            </w:r>
          </w:p>
        </w:tc>
        <w:tc>
          <w:tcPr>
            <w:tcW w:w="2062" w:type="dxa"/>
            <w:tcBorders>
              <w:top w:val="single" w:sz="6" w:space="0" w:color="000000" w:themeColor="text1"/>
              <w:bottom w:val="nil"/>
            </w:tcBorders>
            <w:shd w:val="clear" w:color="auto" w:fill="EBEBEB" w:themeFill="background2"/>
          </w:tcPr>
          <w:p w14:paraId="612FBA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0-$650 per metre</w:t>
            </w:r>
          </w:p>
          <w:p w14:paraId="7F08B5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 per metre)</w:t>
            </w:r>
          </w:p>
        </w:tc>
        <w:tc>
          <w:tcPr>
            <w:tcW w:w="3464" w:type="dxa"/>
            <w:tcBorders>
              <w:top w:val="single" w:sz="6" w:space="0" w:color="000000" w:themeColor="text1"/>
              <w:bottom w:val="nil"/>
            </w:tcBorders>
            <w:shd w:val="clear" w:color="auto" w:fill="EBEBEB" w:themeFill="background2"/>
          </w:tcPr>
          <w:p w14:paraId="0C2940E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metre would result in a significantly higher or lower fair value.</w:t>
            </w:r>
          </w:p>
        </w:tc>
      </w:tr>
      <w:tr w:rsidR="00F65296" w:rsidRPr="00940E38" w14:paraId="73037BC7" w14:textId="77777777" w:rsidTr="00EE379B">
        <w:tc>
          <w:tcPr>
            <w:cnfStyle w:val="001000000000" w:firstRow="0" w:lastRow="0" w:firstColumn="1" w:lastColumn="0" w:oddVBand="0" w:evenVBand="0" w:oddHBand="0" w:evenHBand="0" w:firstRowFirstColumn="0" w:firstRowLastColumn="0" w:lastRowFirstColumn="0" w:lastRowLastColumn="0"/>
            <w:tcW w:w="1276" w:type="dxa"/>
            <w:tcBorders>
              <w:top w:val="nil"/>
            </w:tcBorders>
          </w:tcPr>
          <w:p w14:paraId="2633E10F" w14:textId="77777777" w:rsidR="00F65296" w:rsidRPr="00940E38" w:rsidRDefault="00F65296" w:rsidP="00EE379B">
            <w:pPr>
              <w:ind w:left="0" w:firstLine="0"/>
              <w:rPr>
                <w:rFonts w:cstheme="majorHAnsi"/>
                <w:b/>
                <w:bCs/>
                <w:sz w:val="17"/>
              </w:rPr>
            </w:pPr>
          </w:p>
        </w:tc>
        <w:tc>
          <w:tcPr>
            <w:tcW w:w="1207" w:type="dxa"/>
            <w:tcBorders>
              <w:top w:val="nil"/>
            </w:tcBorders>
          </w:tcPr>
          <w:p w14:paraId="2F4DC4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tcBorders>
          </w:tcPr>
          <w:p w14:paraId="5576855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road, infrastructure and earthworks</w:t>
            </w:r>
          </w:p>
        </w:tc>
        <w:tc>
          <w:tcPr>
            <w:tcW w:w="2062" w:type="dxa"/>
            <w:tcBorders>
              <w:top w:val="nil"/>
            </w:tcBorders>
            <w:shd w:val="clear" w:color="auto" w:fill="EBEBEB" w:themeFill="background2"/>
          </w:tcPr>
          <w:p w14:paraId="3EE5FC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to 90 years </w:t>
            </w:r>
          </w:p>
          <w:p w14:paraId="1827AA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 years)</w:t>
            </w:r>
          </w:p>
        </w:tc>
        <w:tc>
          <w:tcPr>
            <w:tcW w:w="3464" w:type="dxa"/>
            <w:tcBorders>
              <w:top w:val="nil"/>
            </w:tcBorders>
            <w:shd w:val="clear" w:color="auto" w:fill="EBEBEB" w:themeFill="background2"/>
          </w:tcPr>
          <w:p w14:paraId="44CFCD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bl>
    <w:p w14:paraId="67B070B6" w14:textId="77777777" w:rsidR="00F65296" w:rsidRPr="00940E38" w:rsidRDefault="00F65296" w:rsidP="00F34B46">
      <w:pPr>
        <w:pStyle w:val="Note"/>
      </w:pPr>
      <w:r w:rsidRPr="00940E38">
        <w:t>Note:</w:t>
      </w:r>
    </w:p>
    <w:p w14:paraId="76E0D3D9" w14:textId="77777777" w:rsidR="00F65296" w:rsidRPr="00940E38" w:rsidRDefault="00F65296" w:rsidP="00F34B46">
      <w:pPr>
        <w:pStyle w:val="Note"/>
      </w:pPr>
      <w:r w:rsidRPr="00940E38">
        <w:t>(a)</w:t>
      </w:r>
      <w:r w:rsidRPr="00940E38">
        <w:tab/>
        <w:t>[Illustrations on the valuation techniques and significant unobservable inputs are indicative and should not be directly used without consultation with entities’ independent valuer. Please note AASB 13 Fair Value Measurement provides an exemption for not</w:t>
      </w:r>
      <w:r w:rsidRPr="00940E38">
        <w:noBreakHyphen/>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columns.]</w:t>
      </w:r>
    </w:p>
    <w:p w14:paraId="2A2C34F4" w14:textId="77777777" w:rsidR="00F65296" w:rsidRPr="00940E38" w:rsidRDefault="00F65296" w:rsidP="00F34B46">
      <w:pPr>
        <w:pStyle w:val="Note"/>
      </w:pPr>
      <w:r w:rsidRPr="00940E38">
        <w:t>(b)</w:t>
      </w:r>
      <w:r w:rsidRPr="00940E38">
        <w:tab/>
        <w:t>CSO adjustments ranging from 50 per cent to 70 per cent were applied to reduce the market approach value for the Department’s specialised land, with the weighted average 60 per cent reduction applied.</w:t>
      </w:r>
    </w:p>
    <w:p w14:paraId="7CF837B3" w14:textId="77777777" w:rsidR="00F65296" w:rsidRPr="00940E38" w:rsidRDefault="00F65296" w:rsidP="00F34B46">
      <w:pPr>
        <w:pStyle w:val="Note"/>
      </w:pPr>
      <w:r w:rsidRPr="00940E38">
        <w:t>(c)</w:t>
      </w:r>
      <w:r w:rsidRPr="00940E38">
        <w:tab/>
        <w:t>For some heritage and iconic assets, cost may be the reproduction cost of the asset rather than the replacement cost if their service potential could only be replaced by reproducing them with the same materials.</w:t>
      </w:r>
    </w:p>
    <w:p w14:paraId="597DBDAB" w14:textId="77777777" w:rsidR="00F65296" w:rsidRPr="00940E38" w:rsidRDefault="00F65296" w:rsidP="00F34B46"/>
    <w:p w14:paraId="47E23BD6" w14:textId="77777777" w:rsidR="00F65296" w:rsidRPr="00940E38" w:rsidRDefault="00F65296" w:rsidP="00EE63C0">
      <w:r w:rsidRPr="00940E38">
        <w:t>Significant unobservable inputs have remained unchanged since June 2018.</w:t>
      </w:r>
    </w:p>
    <w:p w14:paraId="4D1E5E1A" w14:textId="77777777" w:rsidR="00F65296" w:rsidRPr="00940E38" w:rsidRDefault="00F65296">
      <w:pPr>
        <w:keepLines w:val="0"/>
      </w:pPr>
      <w:r w:rsidRPr="00940E38">
        <w:br w:type="page"/>
      </w:r>
    </w:p>
    <w:p w14:paraId="210CF1BA" w14:textId="77777777" w:rsidR="00F65296" w:rsidRPr="00940E38" w:rsidRDefault="00F65296" w:rsidP="00EE63C0">
      <w:pPr>
        <w:pStyle w:val="TableHeading"/>
        <w:ind w:left="0" w:firstLine="0"/>
      </w:pPr>
      <w:r w:rsidRPr="00940E38">
        <w:lastRenderedPageBreak/>
        <w:t xml:space="preserve">Investment properties measured at fair value and their categorisation in the fair value hierarchy </w:t>
      </w:r>
      <w:r w:rsidRPr="00940E38">
        <w:br/>
      </w:r>
      <w:r w:rsidRPr="00940E38">
        <w:rPr>
          <w:rStyle w:val="SourceReference"/>
          <w:b w:val="0"/>
        </w:rPr>
        <w:t>[AASB 13.93 (a)(b)]</w:t>
      </w:r>
    </w:p>
    <w:p w14:paraId="08A21DBA"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F65296" w:rsidRPr="00940E38" w14:paraId="419B380E"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hideMark/>
          </w:tcPr>
          <w:p w14:paraId="4E5B220A" w14:textId="77777777" w:rsidR="00F65296" w:rsidRPr="00940E38" w:rsidRDefault="00F65296" w:rsidP="00EE379B">
            <w:pPr>
              <w:ind w:left="0" w:firstLine="0"/>
            </w:pPr>
          </w:p>
        </w:tc>
        <w:tc>
          <w:tcPr>
            <w:tcW w:w="992" w:type="dxa"/>
            <w:noWrap/>
            <w:hideMark/>
          </w:tcPr>
          <w:p w14:paraId="1935BFB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w:t>
            </w:r>
          </w:p>
        </w:tc>
        <w:tc>
          <w:tcPr>
            <w:tcW w:w="4959" w:type="dxa"/>
            <w:gridSpan w:val="3"/>
            <w:hideMark/>
          </w:tcPr>
          <w:p w14:paraId="3E07858D"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Fair value measurement at end of reporting period using:</w:t>
            </w:r>
          </w:p>
        </w:tc>
      </w:tr>
      <w:tr w:rsidR="00F65296" w:rsidRPr="00940E38" w14:paraId="2E146CB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tcPr>
          <w:p w14:paraId="7AC25603" w14:textId="77777777" w:rsidR="00F65296" w:rsidRPr="00940E38" w:rsidRDefault="00F65296" w:rsidP="00EE379B">
            <w:pPr>
              <w:ind w:left="0" w:firstLine="0"/>
            </w:pPr>
            <w:r w:rsidRPr="00940E38">
              <w:t>2019</w:t>
            </w:r>
          </w:p>
        </w:tc>
        <w:tc>
          <w:tcPr>
            <w:tcW w:w="992" w:type="dxa"/>
            <w:noWrap/>
          </w:tcPr>
          <w:p w14:paraId="0C6AA4A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mount</w:t>
            </w:r>
          </w:p>
        </w:tc>
        <w:tc>
          <w:tcPr>
            <w:tcW w:w="1860" w:type="dxa"/>
            <w:noWrap/>
          </w:tcPr>
          <w:p w14:paraId="723A91E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1607" w:type="dxa"/>
            <w:noWrap/>
          </w:tcPr>
          <w:p w14:paraId="4BFCF7F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1492" w:type="dxa"/>
            <w:noWrap/>
          </w:tcPr>
          <w:p w14:paraId="42C22BB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1929645C" w14:textId="77777777" w:rsidTr="00EE379B">
        <w:tc>
          <w:tcPr>
            <w:cnfStyle w:val="001000000000" w:firstRow="0" w:lastRow="0" w:firstColumn="1" w:lastColumn="0" w:oddVBand="0" w:evenVBand="0" w:oddHBand="0" w:evenHBand="0" w:firstRowFirstColumn="0" w:firstRowLastColumn="0" w:lastRowFirstColumn="0" w:lastRowLastColumn="0"/>
            <w:tcW w:w="3686" w:type="dxa"/>
            <w:hideMark/>
          </w:tcPr>
          <w:p w14:paraId="609B82C4" w14:textId="77777777" w:rsidR="00F65296" w:rsidRPr="00940E38" w:rsidRDefault="00F65296" w:rsidP="00EE379B">
            <w:pPr>
              <w:rPr>
                <w:rFonts w:cstheme="majorHAnsi"/>
              </w:rPr>
            </w:pPr>
            <w:r w:rsidRPr="00940E38">
              <w:rPr>
                <w:rFonts w:cstheme="majorHAnsi"/>
              </w:rPr>
              <w:t>Investment properties</w:t>
            </w:r>
          </w:p>
        </w:tc>
        <w:tc>
          <w:tcPr>
            <w:tcW w:w="992" w:type="dxa"/>
            <w:noWrap/>
            <w:hideMark/>
          </w:tcPr>
          <w:p w14:paraId="48F494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54</w:t>
            </w:r>
          </w:p>
        </w:tc>
        <w:tc>
          <w:tcPr>
            <w:tcW w:w="1860" w:type="dxa"/>
            <w:noWrap/>
            <w:hideMark/>
          </w:tcPr>
          <w:p w14:paraId="69F8E4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607" w:type="dxa"/>
            <w:noWrap/>
            <w:hideMark/>
          </w:tcPr>
          <w:p w14:paraId="0C66B86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54</w:t>
            </w:r>
          </w:p>
        </w:tc>
        <w:tc>
          <w:tcPr>
            <w:tcW w:w="1492" w:type="dxa"/>
            <w:noWrap/>
            <w:hideMark/>
          </w:tcPr>
          <w:p w14:paraId="5BBDBDD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63FBE32E" w14:textId="77777777" w:rsidR="00F65296" w:rsidRPr="00940E38" w:rsidRDefault="00F6529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3686"/>
        <w:gridCol w:w="992"/>
        <w:gridCol w:w="1860"/>
        <w:gridCol w:w="1607"/>
        <w:gridCol w:w="1492"/>
      </w:tblGrid>
      <w:tr w:rsidR="00F65296" w:rsidRPr="00940E38" w14:paraId="286A746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514739AC" w14:textId="77777777" w:rsidR="00F65296" w:rsidRPr="00940E38" w:rsidRDefault="00F65296" w:rsidP="00EE379B">
            <w:pPr>
              <w:ind w:left="0" w:firstLine="0"/>
            </w:pPr>
            <w:r w:rsidRPr="00940E38">
              <w:t>2018</w:t>
            </w:r>
          </w:p>
        </w:tc>
        <w:tc>
          <w:tcPr>
            <w:tcW w:w="992" w:type="dxa"/>
            <w:noWrap/>
          </w:tcPr>
          <w:p w14:paraId="347C4CC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860" w:type="dxa"/>
            <w:noWrap/>
          </w:tcPr>
          <w:p w14:paraId="1F9A719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607" w:type="dxa"/>
            <w:noWrap/>
          </w:tcPr>
          <w:p w14:paraId="0303AA8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492" w:type="dxa"/>
            <w:noWrap/>
          </w:tcPr>
          <w:p w14:paraId="3EB1071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32F31659" w14:textId="77777777" w:rsidTr="00EE379B">
        <w:tc>
          <w:tcPr>
            <w:cnfStyle w:val="001000000000" w:firstRow="0" w:lastRow="0" w:firstColumn="1" w:lastColumn="0" w:oddVBand="0" w:evenVBand="0" w:oddHBand="0" w:evenHBand="0" w:firstRowFirstColumn="0" w:firstRowLastColumn="0" w:lastRowFirstColumn="0" w:lastRowLastColumn="0"/>
            <w:tcW w:w="3686" w:type="dxa"/>
            <w:hideMark/>
          </w:tcPr>
          <w:p w14:paraId="17003284" w14:textId="77777777" w:rsidR="00F65296" w:rsidRPr="00940E38" w:rsidRDefault="00F65296" w:rsidP="00EE379B">
            <w:pPr>
              <w:rPr>
                <w:rFonts w:cstheme="majorHAnsi"/>
              </w:rPr>
            </w:pPr>
            <w:r w:rsidRPr="00940E38">
              <w:rPr>
                <w:rFonts w:cstheme="majorHAnsi"/>
              </w:rPr>
              <w:t>Investment properties</w:t>
            </w:r>
          </w:p>
        </w:tc>
        <w:tc>
          <w:tcPr>
            <w:tcW w:w="992" w:type="dxa"/>
            <w:noWrap/>
            <w:hideMark/>
          </w:tcPr>
          <w:p w14:paraId="7D9EB4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029</w:t>
            </w:r>
          </w:p>
        </w:tc>
        <w:tc>
          <w:tcPr>
            <w:tcW w:w="1860" w:type="dxa"/>
            <w:noWrap/>
            <w:hideMark/>
          </w:tcPr>
          <w:p w14:paraId="4C6DC56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607" w:type="dxa"/>
            <w:noWrap/>
            <w:hideMark/>
          </w:tcPr>
          <w:p w14:paraId="2A3B4E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029</w:t>
            </w:r>
          </w:p>
        </w:tc>
        <w:tc>
          <w:tcPr>
            <w:tcW w:w="1492" w:type="dxa"/>
            <w:noWrap/>
            <w:hideMark/>
          </w:tcPr>
          <w:p w14:paraId="40525E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32AD2ACD" w14:textId="77777777" w:rsidR="00F65296" w:rsidRPr="00940E38" w:rsidRDefault="00F65296" w:rsidP="00F34B46">
      <w:pPr>
        <w:pStyle w:val="Note"/>
      </w:pPr>
      <w:r w:rsidRPr="00940E38">
        <w:t>Note:</w:t>
      </w:r>
    </w:p>
    <w:p w14:paraId="384FC57A" w14:textId="77777777" w:rsidR="00F65296" w:rsidRPr="00940E38" w:rsidRDefault="00F65296" w:rsidP="00F34B46">
      <w:pPr>
        <w:pStyle w:val="Note"/>
      </w:pPr>
      <w:r w:rsidRPr="00940E38">
        <w:t>(a)</w:t>
      </w:r>
      <w:r w:rsidRPr="00940E38">
        <w:tab/>
        <w:t>Classified in accordance with the fair value hierarchy.</w:t>
      </w:r>
    </w:p>
    <w:p w14:paraId="6757AC57" w14:textId="77777777" w:rsidR="00F65296" w:rsidRPr="00940E38" w:rsidRDefault="00F65296" w:rsidP="00F34B46"/>
    <w:p w14:paraId="297B6956" w14:textId="77777777" w:rsidR="00F65296" w:rsidRPr="00940E38" w:rsidRDefault="00F65296" w:rsidP="00F34B46">
      <w:r w:rsidRPr="00940E38">
        <w:t xml:space="preserve">There have been no transfers between levels during the period. There were no changes in valuation techniques throughout the period to 30 June 2019. </w:t>
      </w:r>
      <w:r w:rsidRPr="00940E38">
        <w:rPr>
          <w:rStyle w:val="SourceReference"/>
        </w:rPr>
        <w:t>[AASB 13.93(c), AASB 13.66]</w:t>
      </w:r>
      <w:r w:rsidRPr="00940E38">
        <w:t xml:space="preserve"> </w:t>
      </w:r>
    </w:p>
    <w:p w14:paraId="7E84D903" w14:textId="77777777" w:rsidR="00F65296" w:rsidRPr="00940E38" w:rsidRDefault="00F65296" w:rsidP="00F34B46">
      <w:r w:rsidRPr="00940E38">
        <w:t xml:space="preserve">For investment properties measured at fair value, the current use of the asset is considered the highest and best use. </w:t>
      </w:r>
      <w:r w:rsidRPr="00940E38">
        <w:rPr>
          <w:rStyle w:val="SourceReference"/>
        </w:rPr>
        <w:t>[AASB 13.93(i)]</w:t>
      </w:r>
    </w:p>
    <w:p w14:paraId="498640F3" w14:textId="77777777" w:rsidR="00F65296" w:rsidRPr="00940E38" w:rsidRDefault="00F65296" w:rsidP="00F34B46">
      <w:r w:rsidRPr="00940E38">
        <w:t>The fair value of the Department’s investment properties at 30 June 2019 have been arrived at on the basis of an independent valuation carried out by independent valuers, Norton and Prime Pty Ltd.</w:t>
      </w:r>
    </w:p>
    <w:p w14:paraId="3E7683AB" w14:textId="77777777" w:rsidR="00F65296" w:rsidRPr="00940E38" w:rsidRDefault="00F65296" w:rsidP="00F34B46">
      <w:r w:rsidRPr="00940E38">
        <w:t xml:space="preserve">The valuation was determined by reference to market evidence of transaction prices for similar properties with no significant unobservable adjustments, in the same location and condition and subject to similar lease and other contracts. </w:t>
      </w:r>
      <w:r w:rsidRPr="00940E38">
        <w:rPr>
          <w:rStyle w:val="SourceReference"/>
        </w:rPr>
        <w:t>[AASB 13.93(d)]</w:t>
      </w:r>
    </w:p>
    <w:p w14:paraId="63A60558" w14:textId="77777777" w:rsidR="00F65296" w:rsidRPr="00940E38" w:rsidRDefault="00F65296" w:rsidP="00F34B46">
      <w:r w:rsidRPr="00940E38">
        <w:t>Norton and Prime Pty Ltd has more than 20 years’ experience valuing similar commercial properties in Melbourne’s CBD.</w:t>
      </w:r>
    </w:p>
    <w:p w14:paraId="7327F315"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09393121" w14:textId="77777777" w:rsidTr="00EE379B">
        <w:trPr>
          <w:cnfStyle w:val="100000000000" w:firstRow="1" w:lastRow="0" w:firstColumn="0" w:lastColumn="0" w:oddVBand="0" w:evenVBand="0" w:oddHBand="0" w:evenHBand="0" w:firstRowFirstColumn="0" w:firstRowLastColumn="0" w:lastRowFirstColumn="0" w:lastRowLastColumn="0"/>
        </w:trPr>
        <w:tc>
          <w:tcPr>
            <w:tcW w:w="9854" w:type="dxa"/>
          </w:tcPr>
          <w:p w14:paraId="5EA55EF8" w14:textId="77777777" w:rsidR="00F65296" w:rsidRPr="00940E38" w:rsidRDefault="00F65296" w:rsidP="00F65296">
            <w:pPr>
              <w:pStyle w:val="Guidanceheading"/>
            </w:pPr>
            <w:r w:rsidRPr="00940E38">
              <w:t xml:space="preserve">Guidance – Fair value determination: Non-financial physical assets </w:t>
            </w:r>
            <w:r w:rsidRPr="00940E38">
              <w:rPr>
                <w:rStyle w:val="SourceReference"/>
                <w:b/>
              </w:rPr>
              <w:t>[AASB 13.83]</w:t>
            </w:r>
          </w:p>
        </w:tc>
      </w:tr>
      <w:tr w:rsidR="00F65296" w:rsidRPr="00940E38" w14:paraId="04F7040B" w14:textId="77777777" w:rsidTr="00EE379B">
        <w:tc>
          <w:tcPr>
            <w:tcW w:w="9854" w:type="dxa"/>
          </w:tcPr>
          <w:p w14:paraId="721E7B14" w14:textId="77777777" w:rsidR="00F65296" w:rsidRPr="00940E38" w:rsidRDefault="00F65296" w:rsidP="00EE379B">
            <w:r w:rsidRPr="00940E38">
              <w:t xml:space="preserve">AASB 13 acknowledges that, unlike a Level 1 input, adjustments to Level 2 inputs may be more common, but will vary depending on the factors specific to the asset or liability. </w:t>
            </w:r>
          </w:p>
          <w:p w14:paraId="1664A208" w14:textId="77777777" w:rsidR="00F65296" w:rsidRPr="00940E38" w:rsidRDefault="00F65296" w:rsidP="00EE379B">
            <w:r w:rsidRPr="00940E38">
              <w:t>There are a number of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14:paraId="2DA8D8CF" w14:textId="77777777" w:rsidR="00F65296" w:rsidRPr="00940E38" w:rsidRDefault="00F65296" w:rsidP="00EE379B">
            <w:r w:rsidRPr="00940E38">
              <w:t>If an adjustment to a Level 2 input is significant to the entire fair value measurement, it may affect the fair value measurement’s categorisation within the fair value hierarchy for disclosure purposes. If the adjustment uses significant unobservable inputs, it would need to be categorised within Level 3 of the hierarchy.</w:t>
            </w:r>
          </w:p>
          <w:p w14:paraId="4192571D" w14:textId="77777777" w:rsidR="00F65296" w:rsidRPr="00940E38" w:rsidRDefault="00F65296" w:rsidP="00EE379B">
            <w:r w:rsidRPr="00940E38">
              <w:t>For example, at Table 17.7 and Table 17.8,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specialised land’, where no significant adjustments in similar vein to CSO were made to Level 2 inputs.</w:t>
            </w:r>
          </w:p>
          <w:p w14:paraId="2624CC2D" w14:textId="77777777" w:rsidR="00F65296" w:rsidRPr="00940E38" w:rsidRDefault="00F65296" w:rsidP="00EE379B">
            <w:r w:rsidRPr="00940E38">
              <w:rPr>
                <w:b/>
              </w:rPr>
              <w:t>Leasing transactions within the scope of AASB 117</w:t>
            </w:r>
            <w:r w:rsidRPr="00940E38">
              <w:t xml:space="preserve"> </w:t>
            </w:r>
            <w:r w:rsidRPr="00940E38">
              <w:rPr>
                <w:rStyle w:val="SourceReference"/>
              </w:rPr>
              <w:t>[AASB 13.6]</w:t>
            </w:r>
          </w:p>
          <w:p w14:paraId="6CB9AF9D" w14:textId="77777777" w:rsidR="00F65296" w:rsidRPr="00940E38" w:rsidRDefault="00F65296" w:rsidP="00EE379B">
            <w:r w:rsidRPr="00940E38">
              <w:t>The measurement and disclosure requirements of AASB 13 do not apply to leased property plant and equipment. The statement above with reference to the fair value of leases has been included in order to allow the user of the financial statements to reconcile the total value of ‘land at fair value’ as per Table 17.1 in the Model accounts to the detailed table as per Table 17.7 and Table 17.8 above.</w:t>
            </w:r>
          </w:p>
          <w:p w14:paraId="2A930F00" w14:textId="77777777" w:rsidR="00F65296" w:rsidRPr="00940E38" w:rsidRDefault="00F65296" w:rsidP="00EE379B">
            <w:r w:rsidRPr="00940E38">
              <w:rPr>
                <w:b/>
              </w:rPr>
              <w:t>Exemption from disclosing quantitative information of Level 3 inputs</w:t>
            </w:r>
            <w:r w:rsidRPr="00940E38">
              <w:t xml:space="preserve"> </w:t>
            </w:r>
            <w:r w:rsidRPr="00940E38">
              <w:rPr>
                <w:rStyle w:val="SourceReference"/>
              </w:rPr>
              <w:t>[AASB 13. Aus93.1]</w:t>
            </w:r>
          </w:p>
          <w:p w14:paraId="66B33B4E" w14:textId="77777777" w:rsidR="00F65296" w:rsidRPr="00940E38" w:rsidRDefault="00F65296" w:rsidP="004454BF">
            <w:pPr>
              <w:spacing w:after="60"/>
            </w:pPr>
            <w:r w:rsidRPr="00940E38">
              <w:t xml:space="preserve">AASB 13 provides an exemption for not-for-profit public sector entities from disclosing quantitative information of Level 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 </w:t>
            </w:r>
          </w:p>
        </w:tc>
      </w:tr>
    </w:tbl>
    <w:p w14:paraId="1362D245" w14:textId="77777777" w:rsidR="00F65296" w:rsidRPr="00940E38" w:rsidRDefault="00F65296" w:rsidP="00F34B46">
      <w:r w:rsidRPr="00940E38">
        <w:rPr>
          <w:b/>
        </w:rPr>
        <w:br w:type="page"/>
      </w:r>
    </w:p>
    <w:tbl>
      <w:tblPr>
        <w:tblStyle w:val="ModelReportGuidanceTable"/>
        <w:tblW w:w="0" w:type="auto"/>
        <w:tblLook w:val="04A0" w:firstRow="1" w:lastRow="0" w:firstColumn="1" w:lastColumn="0" w:noHBand="0" w:noVBand="1"/>
      </w:tblPr>
      <w:tblGrid>
        <w:gridCol w:w="9752"/>
      </w:tblGrid>
      <w:tr w:rsidR="00F65296" w:rsidRPr="00940E38" w14:paraId="3BFBAEE1"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129645A" w14:textId="77777777" w:rsidR="00F65296" w:rsidRPr="00940E38" w:rsidRDefault="00F65296" w:rsidP="00F65296">
            <w:pPr>
              <w:pStyle w:val="Guidanceheading"/>
            </w:pPr>
            <w:r w:rsidRPr="00940E38">
              <w:lastRenderedPageBreak/>
              <w:t xml:space="preserve">Guidance – Fair value determination: Non-financial physical assets </w:t>
            </w:r>
            <w:r w:rsidRPr="00940E38">
              <w:rPr>
                <w:i/>
              </w:rPr>
              <w:t>(continued)</w:t>
            </w:r>
          </w:p>
        </w:tc>
      </w:tr>
      <w:tr w:rsidR="00F65296" w:rsidRPr="00940E38" w14:paraId="29CEBD97" w14:textId="77777777" w:rsidTr="00EE379B">
        <w:tc>
          <w:tcPr>
            <w:tcW w:w="9752" w:type="dxa"/>
          </w:tcPr>
          <w:p w14:paraId="4170D3F1" w14:textId="77777777" w:rsidR="00F65296" w:rsidRPr="00940E38" w:rsidRDefault="00F65296" w:rsidP="00EE379B">
            <w:r w:rsidRPr="00940E38">
              <w:t xml:space="preserve">Specifically, paragraph Aus93.1 exempts not-for-profit public sector entities from applying the requirements in AASB 13.93(d) if the entity has assets within the scope of AASB 116 </w:t>
            </w:r>
            <w:r w:rsidRPr="00940E38">
              <w:rPr>
                <w:i/>
              </w:rPr>
              <w:t>Property, Plant and Equipment</w:t>
            </w:r>
            <w:r w:rsidRPr="00940E38">
              <w:t xml:space="preserve">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14:paraId="207F951A" w14:textId="77777777" w:rsidR="00F65296" w:rsidRPr="00940E38" w:rsidRDefault="00F65296" w:rsidP="00EE379B">
            <w:r w:rsidRPr="00940E38">
              <w:t>However, it is important to note entities will still be required to provide a description of the valuation techniques and the input used in the fair value measurement.</w:t>
            </w:r>
          </w:p>
          <w:p w14:paraId="5987C409" w14:textId="77777777" w:rsidR="00F65296" w:rsidRPr="00940E38" w:rsidRDefault="00F65296" w:rsidP="00EE379B">
            <w:r w:rsidRPr="00940E38">
              <w:rPr>
                <w:b/>
              </w:rPr>
              <w:t>Changes in valuation techniques</w:t>
            </w:r>
            <w:r w:rsidRPr="00940E38">
              <w:t xml:space="preserve"> </w:t>
            </w:r>
            <w:r w:rsidRPr="00940E38">
              <w:rPr>
                <w:rStyle w:val="SourceReference"/>
              </w:rPr>
              <w:t>[AASB 13.66]</w:t>
            </w:r>
          </w:p>
          <w:p w14:paraId="487872F2" w14:textId="77777777" w:rsidR="00F65296" w:rsidRPr="00940E38" w:rsidRDefault="00F65296" w:rsidP="00EE379B">
            <w:r w:rsidRPr="00940E38">
              <w:t>Revisions resulting from a change in the valuation technique or its application shall be accounted for as a change in accounting estimate in accordance with AASB 108. However, entities are exempted from the disclosure requirements in paragraphs 39 and 40 of AASB 108 for changes in valuation techniques.</w:t>
            </w:r>
          </w:p>
          <w:p w14:paraId="4FDE9A69" w14:textId="77777777" w:rsidR="00F65296" w:rsidRPr="00940E38" w:rsidRDefault="00F65296" w:rsidP="00020EB6">
            <w:r w:rsidRPr="00940E38">
              <w:rPr>
                <w:b/>
              </w:rPr>
              <w:t>Valuation hierarchy</w:t>
            </w:r>
            <w:r w:rsidRPr="00940E38">
              <w:t>: Entities need to use valuation techniques that are appropriate for the circumstances and where there is sufficient data available to measure fair value, maximising the use of relevant observable inputs and minimising the use of unobservable inputs.</w:t>
            </w:r>
          </w:p>
          <w:p w14:paraId="29D68896" w14:textId="77777777" w:rsidR="00F65296" w:rsidRPr="00940E38" w:rsidRDefault="00F65296" w:rsidP="00020EB6">
            <w:r w:rsidRPr="00940E38">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14:paraId="26429F30" w14:textId="77777777" w:rsidR="00F65296" w:rsidRPr="00940E38" w:rsidRDefault="00F65296" w:rsidP="00020EB6">
            <w:pPr>
              <w:pStyle w:val="ListBullet"/>
              <w:numPr>
                <w:ilvl w:val="0"/>
                <w:numId w:val="7"/>
              </w:numPr>
            </w:pPr>
            <w:r w:rsidRPr="00940E38">
              <w:t xml:space="preserve">Level 1 – quoted (unadjusted) market prices in active markets for identical assets or liabilities; </w:t>
            </w:r>
          </w:p>
          <w:p w14:paraId="64E1ACDB" w14:textId="77777777" w:rsidR="00F65296" w:rsidRPr="00940E38" w:rsidRDefault="00F65296" w:rsidP="00020EB6">
            <w:pPr>
              <w:pStyle w:val="ListBullet"/>
              <w:numPr>
                <w:ilvl w:val="0"/>
                <w:numId w:val="7"/>
              </w:numPr>
            </w:pPr>
            <w:r w:rsidRPr="00940E38">
              <w:t>Level 2 – valuation techniques for which the lowest level input that is significant to the fair value measurement is directly or indirectly observable; and</w:t>
            </w:r>
          </w:p>
          <w:p w14:paraId="40B14525" w14:textId="77777777" w:rsidR="00F65296" w:rsidRPr="00940E38" w:rsidRDefault="00F65296" w:rsidP="00020EB6">
            <w:pPr>
              <w:pStyle w:val="ListBullet"/>
              <w:numPr>
                <w:ilvl w:val="0"/>
                <w:numId w:val="7"/>
              </w:numPr>
            </w:pPr>
            <w:r w:rsidRPr="00940E38">
              <w:t>Level 3 – valuation techniques for which the lowest level input that is significant to the fair value measurement is unobservable.</w:t>
            </w:r>
          </w:p>
          <w:p w14:paraId="6BB67262" w14:textId="77777777" w:rsidR="00F65296" w:rsidRPr="00940E38" w:rsidRDefault="00F65296" w:rsidP="00020EB6">
            <w:pPr>
              <w:rPr>
                <w:b/>
              </w:rPr>
            </w:pPr>
            <w:r w:rsidRPr="00940E38">
              <w:rPr>
                <w:b/>
              </w:rPr>
              <w:t>Identifying unobservable inputs (Level 3) fair value measurements</w:t>
            </w:r>
          </w:p>
          <w:p w14:paraId="514F008D" w14:textId="77777777" w:rsidR="00F65296" w:rsidRPr="00940E38" w:rsidRDefault="00F65296" w:rsidP="00020EB6">
            <w:r w:rsidRPr="00940E38">
              <w:t>Level 3 fair value inputs are unobservable valuation inputs for an asset or liability. These inputs require significant judgement and assumptions in deriving fair value for both financial and non-financial assets.</w:t>
            </w:r>
          </w:p>
          <w:p w14:paraId="5ED5113D" w14:textId="77777777" w:rsidR="00F65296" w:rsidRPr="00940E38" w:rsidRDefault="00F65296" w:rsidP="00020EB6">
            <w:r w:rsidRPr="00940E38">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14:paraId="2F034035" w14:textId="77777777" w:rsidR="00F65296" w:rsidRPr="00940E38" w:rsidRDefault="00F65296" w:rsidP="00020EB6">
            <w:r w:rsidRPr="00940E38">
              <w:t>Assumptions about risk include the risk inherent in a particular valuation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14:paraId="2AC2EC13" w14:textId="77777777" w:rsidR="00F65296" w:rsidRPr="00940E38" w:rsidRDefault="00F65296" w:rsidP="00020EB6">
            <w:r w:rsidRPr="00940E38">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 specific synergy). An entity need not undertake exhaustive efforts to obtain information about market participant assumptions. However, an entity shall take into account all information about market participant assumptions that is reasonably available. Unobservable inputs developed in the manner described above are considered market participant assumptions and meet the objective of a fair value measurement.</w:t>
            </w:r>
          </w:p>
          <w:p w14:paraId="12E75EEF" w14:textId="77777777" w:rsidR="00F65296" w:rsidRPr="00940E38" w:rsidRDefault="00F65296" w:rsidP="00020EB6">
            <w:pPr>
              <w:rPr>
                <w:b/>
              </w:rPr>
            </w:pPr>
            <w:r w:rsidRPr="00940E38">
              <w:rPr>
                <w:b/>
              </w:rPr>
              <w:t>Fair value measurement expectation for Victorian public assets</w:t>
            </w:r>
          </w:p>
          <w:p w14:paraId="5131BBFB" w14:textId="77777777" w:rsidR="00F65296" w:rsidRPr="00940E38" w:rsidRDefault="00F65296" w:rsidP="00020EB6">
            <w:r w:rsidRPr="00940E38">
              <w:t>Please see Appendix 7 for a summary table regarding fair value measurement expectations for the typical VPS assets.</w:t>
            </w:r>
          </w:p>
          <w:p w14:paraId="7C057F1F" w14:textId="77777777" w:rsidR="00F65296" w:rsidRPr="00940E38" w:rsidRDefault="00F65296" w:rsidP="00EE379B">
            <w:r w:rsidRPr="00940E38">
              <w:t xml:space="preserve">Entities can refer to a guidance note on fair value measurement of non-financial physical assets which is available from </w:t>
            </w:r>
            <w:hyperlink r:id="rId781" w:history="1">
              <w:r w:rsidRPr="00940E38">
                <w:rPr>
                  <w:rStyle w:val="Hyperlink"/>
                </w:rPr>
                <w:t>www.dtf.vic.gov.au/financial-reporting-policy/financial-reporting-directions-and-guidance</w:t>
              </w:r>
            </w:hyperlink>
            <w:r w:rsidRPr="00940E38">
              <w:t>.</w:t>
            </w:r>
          </w:p>
          <w:p w14:paraId="79EABA86" w14:textId="77777777" w:rsidR="00F65296" w:rsidRPr="00940E38" w:rsidRDefault="00F65296" w:rsidP="0027234C">
            <w:r w:rsidRPr="00940E38">
              <w:rPr>
                <w:b/>
              </w:rPr>
              <w:t>Reconciliation of Level 3 fair value</w:t>
            </w:r>
            <w:r w:rsidRPr="00940E38">
              <w:t xml:space="preserve"> </w:t>
            </w:r>
            <w:r w:rsidRPr="00940E38">
              <w:rPr>
                <w:rStyle w:val="SourceReference"/>
              </w:rPr>
              <w:t>[AASB 13.93(e)]</w:t>
            </w:r>
          </w:p>
          <w:p w14:paraId="3D02A708" w14:textId="02696B02" w:rsidR="00F65296" w:rsidRPr="00940E38" w:rsidRDefault="00F65296" w:rsidP="004454BF">
            <w:pPr>
              <w:spacing w:after="60"/>
            </w:pPr>
            <w:r w:rsidRPr="00940E38">
              <w:t>For recurring fair value measurements categorised within Level 3 of the fair value hierarchy, a reconciliation from the opening balances to the closing balances, disclosing separately changes during the period attributable to the following: FRD 103</w:t>
            </w:r>
            <w:r w:rsidR="00F002B2">
              <w:t>H.</w:t>
            </w:r>
          </w:p>
        </w:tc>
      </w:tr>
    </w:tbl>
    <w:p w14:paraId="7B4C21F8" w14:textId="77777777" w:rsidR="00F65296" w:rsidRPr="00940E38" w:rsidRDefault="00F65296" w:rsidP="00F34B46"/>
    <w:p w14:paraId="32C01850"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326AA949"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0E717A3A" w14:textId="77777777" w:rsidR="00F65296" w:rsidRPr="00940E38" w:rsidRDefault="00F65296" w:rsidP="00F65296">
            <w:pPr>
              <w:pStyle w:val="Guidanceheading"/>
            </w:pPr>
            <w:r w:rsidRPr="00940E38">
              <w:t xml:space="preserve">Guidance – Fair value determination: Non-financial physical assets </w:t>
            </w:r>
            <w:r w:rsidRPr="00940E38">
              <w:rPr>
                <w:i/>
              </w:rPr>
              <w:t>(continued)</w:t>
            </w:r>
          </w:p>
        </w:tc>
      </w:tr>
      <w:tr w:rsidR="00F65296" w:rsidRPr="00940E38" w14:paraId="008C96E9" w14:textId="77777777" w:rsidTr="00EE379B">
        <w:tc>
          <w:tcPr>
            <w:tcW w:w="9752" w:type="dxa"/>
          </w:tcPr>
          <w:p w14:paraId="40ED216C" w14:textId="77777777" w:rsidR="00F65296" w:rsidRPr="00940E38" w:rsidRDefault="00F65296" w:rsidP="00EE379B">
            <w:pPr>
              <w:pStyle w:val="List"/>
            </w:pPr>
            <w:r w:rsidRPr="00940E38">
              <w:t xml:space="preserve">(a) </w:t>
            </w:r>
            <w:r w:rsidRPr="00940E38">
              <w:tab/>
              <w:t>total gains or losses for the period recognised in profit or loss, and the line item(s) in profit or loss in which those gains or losses are recognised;</w:t>
            </w:r>
          </w:p>
          <w:p w14:paraId="64280625" w14:textId="77777777" w:rsidR="00F65296" w:rsidRPr="00940E38" w:rsidRDefault="00F65296" w:rsidP="00EE379B">
            <w:pPr>
              <w:pStyle w:val="List"/>
            </w:pPr>
            <w:r w:rsidRPr="00940E38">
              <w:t xml:space="preserve">(b) </w:t>
            </w:r>
            <w:r w:rsidRPr="00940E38">
              <w:tab/>
              <w:t>total gains or losses for the period recognised in other comprehensive income, and the line item(s) in other comprehensive income in which those gains or losses are recognised;</w:t>
            </w:r>
          </w:p>
          <w:p w14:paraId="6E80B871" w14:textId="77777777" w:rsidR="00F65296" w:rsidRPr="00940E38" w:rsidRDefault="00F65296" w:rsidP="00EE379B">
            <w:pPr>
              <w:pStyle w:val="List"/>
            </w:pPr>
            <w:r w:rsidRPr="00940E38">
              <w:t xml:space="preserve">(c) </w:t>
            </w:r>
            <w:r w:rsidRPr="00940E38">
              <w:tab/>
              <w:t>purchases, sales, issues and settlements (each of those types of changes disclosed separately); and</w:t>
            </w:r>
          </w:p>
          <w:p w14:paraId="5B30C2AE" w14:textId="77777777" w:rsidR="00F65296" w:rsidRPr="00940E38" w:rsidRDefault="00F65296" w:rsidP="00EE379B">
            <w:pPr>
              <w:pStyle w:val="List"/>
            </w:pPr>
            <w:r w:rsidRPr="00940E38">
              <w:t xml:space="preserve">(d) </w:t>
            </w:r>
            <w:r w:rsidRPr="00940E38">
              <w:tab/>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14:paraId="78A98252" w14:textId="77777777" w:rsidR="00F65296" w:rsidRPr="00940E38" w:rsidRDefault="00F65296" w:rsidP="00EE379B">
            <w:pPr>
              <w:rPr>
                <w:b/>
              </w:rPr>
            </w:pPr>
            <w:r w:rsidRPr="00940E38">
              <w:rPr>
                <w:b/>
              </w:rPr>
              <w:t>Exemption from disclosing sensitivity analysis for Level 3 fair value measurement</w:t>
            </w:r>
          </w:p>
          <w:p w14:paraId="19F98053" w14:textId="77777777" w:rsidR="00F65296" w:rsidRPr="00940E38" w:rsidRDefault="00F65296" w:rsidP="00EE379B">
            <w:r w:rsidRPr="00940E38">
              <w:t>For all recurring non-financial assets measured at Level 3 fair value measurement and held not primarily dependent on the asset’s ability to generate net cash inflows, an entity is no longer required to provide:</w:t>
            </w:r>
          </w:p>
          <w:p w14:paraId="13BC9F6F" w14:textId="77777777" w:rsidR="00F65296" w:rsidRPr="00940E38" w:rsidRDefault="00F65296" w:rsidP="00F34B46">
            <w:pPr>
              <w:pStyle w:val="ListBullet"/>
              <w:numPr>
                <w:ilvl w:val="0"/>
                <w:numId w:val="7"/>
              </w:numPr>
            </w:pPr>
            <w:r w:rsidRPr="00940E38">
              <w:t>a narrative description of the sensitivity of the fair value measurement to changes in unobservable inputs if a change in those inputs to a different amount might result in a significantly higher or lower fair value measurement; and</w:t>
            </w:r>
          </w:p>
          <w:p w14:paraId="463D3067" w14:textId="77777777" w:rsidR="00F65296" w:rsidRPr="00940E38" w:rsidRDefault="00F65296" w:rsidP="00F34B46">
            <w:pPr>
              <w:pStyle w:val="ListBullet"/>
              <w:numPr>
                <w:ilvl w:val="0"/>
                <w:numId w:val="7"/>
              </w:numPr>
            </w:pPr>
            <w:r w:rsidRPr="00940E38">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14:paraId="3476B968" w14:textId="77777777" w:rsidR="00F65296" w:rsidRPr="00940E38" w:rsidRDefault="00F65296" w:rsidP="00EE379B">
            <w:r w:rsidRPr="00940E38">
              <w:rPr>
                <w:b/>
              </w:rPr>
              <w:t>Disclosures for assets stated at revalued amounts</w:t>
            </w:r>
            <w:r w:rsidRPr="00940E38">
              <w:t>:</w:t>
            </w:r>
          </w:p>
          <w:p w14:paraId="49B3AA64" w14:textId="77777777" w:rsidR="00F65296" w:rsidRPr="00940E38" w:rsidRDefault="00F65296" w:rsidP="00EE379B">
            <w:pPr>
              <w:pStyle w:val="List"/>
            </w:pPr>
            <w:r w:rsidRPr="00940E38">
              <w:t>(a)</w:t>
            </w:r>
            <w:r w:rsidRPr="00940E38">
              <w:tab/>
              <w:t>the effective date of the revaluation;</w:t>
            </w:r>
          </w:p>
          <w:p w14:paraId="0C9C8F7B" w14:textId="77777777" w:rsidR="00F65296" w:rsidRPr="00940E38" w:rsidRDefault="00F65296" w:rsidP="00EE379B">
            <w:pPr>
              <w:pStyle w:val="List"/>
            </w:pPr>
            <w:r w:rsidRPr="00940E38">
              <w:t>(b)</w:t>
            </w:r>
            <w:r w:rsidRPr="00940E38">
              <w:tab/>
              <w:t>whether an independent valuer was involved;</w:t>
            </w:r>
          </w:p>
          <w:p w14:paraId="6D390A4B" w14:textId="77777777" w:rsidR="00F65296" w:rsidRPr="00940E38" w:rsidRDefault="00F65296" w:rsidP="00EE379B">
            <w:pPr>
              <w:pStyle w:val="List"/>
            </w:pPr>
            <w:r w:rsidRPr="00940E38">
              <w:t>(c)</w:t>
            </w:r>
            <w:r w:rsidRPr="00940E38">
              <w:tab/>
              <w:t>[requirement deleted by IASB];</w:t>
            </w:r>
          </w:p>
          <w:p w14:paraId="404CCA52" w14:textId="77777777" w:rsidR="00F65296" w:rsidRPr="00940E38" w:rsidRDefault="00F65296" w:rsidP="00EE379B">
            <w:pPr>
              <w:pStyle w:val="List"/>
            </w:pPr>
            <w:r w:rsidRPr="00940E38">
              <w:t>(d)</w:t>
            </w:r>
            <w:r w:rsidRPr="00940E38">
              <w:tab/>
              <w:t>[deleted by the IASB];</w:t>
            </w:r>
          </w:p>
          <w:p w14:paraId="5CFA74FE" w14:textId="77777777" w:rsidR="00F65296" w:rsidRPr="00940E38" w:rsidRDefault="00F65296" w:rsidP="00EE379B">
            <w:pPr>
              <w:pStyle w:val="List"/>
            </w:pPr>
            <w:r w:rsidRPr="00940E38">
              <w:t>(e)</w:t>
            </w:r>
            <w:r w:rsidRPr="00940E38">
              <w:tab/>
              <w:t>for each revalued class of property, plant and equipment, the carrying amount that would have been recognised had the assets been carried under the cost model; and</w:t>
            </w:r>
          </w:p>
          <w:p w14:paraId="0F671FE0" w14:textId="77777777" w:rsidR="00F65296" w:rsidRPr="00940E38" w:rsidRDefault="00F65296" w:rsidP="00EE379B">
            <w:pPr>
              <w:pStyle w:val="List"/>
            </w:pPr>
            <w:r w:rsidRPr="00940E38">
              <w:t>(f)</w:t>
            </w:r>
            <w:r w:rsidRPr="00940E38">
              <w:tab/>
              <w:t>revaluation surplus, indicating the change for the period and any restrictions on the distribution of the balance to shareholders.</w:t>
            </w:r>
          </w:p>
          <w:p w14:paraId="023E8190" w14:textId="77777777" w:rsidR="00F65296" w:rsidRPr="00940E38" w:rsidRDefault="00F65296" w:rsidP="00EE379B">
            <w:r w:rsidRPr="00940E38">
              <w:t>Notwithstanding AASB 116.77(e), in respect of not-for-profit entities, for each revalued class of property, plant and equipment, the requirement to disclose the carrying amount that would have been recognised had the assets been carried under the cost model does not apply.</w:t>
            </w:r>
          </w:p>
          <w:p w14:paraId="32FD12BB" w14:textId="77777777" w:rsidR="00F65296" w:rsidRPr="00940E38" w:rsidRDefault="00F65296" w:rsidP="00020EB6">
            <w:pPr>
              <w:rPr>
                <w:b/>
              </w:rPr>
            </w:pPr>
            <w:r w:rsidRPr="00940E38">
              <w:rPr>
                <w:b/>
              </w:rPr>
              <w:t xml:space="preserve">Revaluation surplus of derecognised assets </w:t>
            </w:r>
          </w:p>
          <w:p w14:paraId="31C46A3A" w14:textId="77777777" w:rsidR="00F65296" w:rsidRPr="00940E38" w:rsidRDefault="00F65296" w:rsidP="00020EB6">
            <w:r w:rsidRPr="00940E38">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14:paraId="572BF8D4" w14:textId="77777777" w:rsidR="00F65296" w:rsidRPr="00940E38" w:rsidRDefault="00F65296" w:rsidP="00020EB6">
            <w:r w:rsidRPr="00940E38">
              <w:t>Not-for-profit entities are not recommended to transfer revaluation surplus relating to derecognised assets to accumulated funds due to the relief provided to not-for-profit entities to offset revaluation and impairment adjustments on a class basis.</w:t>
            </w:r>
          </w:p>
          <w:p w14:paraId="4CF5BAFA" w14:textId="77777777" w:rsidR="00F65296" w:rsidRPr="00940E38" w:rsidRDefault="00F65296" w:rsidP="009C0BBB">
            <w:pPr>
              <w:pStyle w:val="List"/>
              <w:ind w:left="0" w:firstLine="0"/>
            </w:pPr>
            <w:r w:rsidRPr="00940E38">
              <w:t>For-profit entities are encouraged to transfer the revaluation surplus in respect of an item of non-financial physical asset to accumulated funds when the asset is derecognised rather than as the asset is used.</w:t>
            </w:r>
          </w:p>
          <w:p w14:paraId="0A12DA1F" w14:textId="77777777" w:rsidR="00F65296" w:rsidRPr="00940E38" w:rsidRDefault="00F65296" w:rsidP="0027234C">
            <w:pPr>
              <w:rPr>
                <w:b/>
              </w:rPr>
            </w:pPr>
            <w:r w:rsidRPr="00940E38">
              <w:rPr>
                <w:b/>
              </w:rPr>
              <w:t>Additional disclosures</w:t>
            </w:r>
          </w:p>
          <w:p w14:paraId="10468DD0" w14:textId="77777777" w:rsidR="00F65296" w:rsidRPr="00940E38" w:rsidRDefault="00F65296" w:rsidP="0027234C">
            <w:r w:rsidRPr="00940E38">
              <w:t xml:space="preserve">Entities are encouraged to disclose the following information, as users of the financial statements may find the information relevant to their needs: </w:t>
            </w:r>
          </w:p>
          <w:p w14:paraId="7DBB2107" w14:textId="77777777" w:rsidR="00F65296" w:rsidRPr="00940E38" w:rsidRDefault="00F65296" w:rsidP="0027234C">
            <w:pPr>
              <w:pStyle w:val="List"/>
              <w:spacing w:before="80"/>
            </w:pPr>
            <w:r w:rsidRPr="00940E38">
              <w:t>(a)</w:t>
            </w:r>
            <w:r w:rsidRPr="00940E38">
              <w:tab/>
              <w:t>the carrying amount of temporarily idle property, plant and equipment;</w:t>
            </w:r>
          </w:p>
          <w:p w14:paraId="0EEEF9CA" w14:textId="77777777" w:rsidR="00F65296" w:rsidRPr="00940E38" w:rsidRDefault="00F65296" w:rsidP="0027234C">
            <w:pPr>
              <w:pStyle w:val="List"/>
              <w:spacing w:before="80"/>
            </w:pPr>
            <w:r w:rsidRPr="00940E38">
              <w:t>(b)</w:t>
            </w:r>
            <w:r w:rsidRPr="00940E38">
              <w:tab/>
              <w:t>the gross carrying amount of any fully depreciated property, plant and equipment that is still in use;</w:t>
            </w:r>
          </w:p>
          <w:p w14:paraId="00F171C2" w14:textId="77777777" w:rsidR="00F65296" w:rsidRPr="00940E38" w:rsidRDefault="00F65296" w:rsidP="0027234C">
            <w:pPr>
              <w:pStyle w:val="List"/>
              <w:spacing w:before="80"/>
            </w:pPr>
            <w:r w:rsidRPr="00940E38">
              <w:t>(c)</w:t>
            </w:r>
            <w:r w:rsidRPr="00940E38">
              <w:tab/>
              <w:t>the carrying amount of property, plant and equipment retired from active use and not classified as held-for-sale in accordance with AASB 5; and</w:t>
            </w:r>
          </w:p>
          <w:p w14:paraId="49A5DBDE" w14:textId="77777777" w:rsidR="00F65296" w:rsidRPr="00940E38" w:rsidRDefault="00F65296" w:rsidP="00F65296">
            <w:pPr>
              <w:pStyle w:val="List"/>
            </w:pPr>
            <w:r w:rsidRPr="00940E38">
              <w:t>(d)</w:t>
            </w:r>
            <w:r w:rsidRPr="00940E38">
              <w:tab/>
              <w:t>when the cost model is used, the fair value of property, plant and equipment when this is materially different from the carrying amount.</w:t>
            </w:r>
          </w:p>
          <w:p w14:paraId="7AF0BCEC" w14:textId="77777777" w:rsidR="00F65296" w:rsidRPr="00940E38" w:rsidRDefault="00F65296" w:rsidP="004454BF">
            <w:pPr>
              <w:spacing w:after="60"/>
            </w:pPr>
            <w:r w:rsidRPr="00940E38">
              <w:rPr>
                <w:b/>
              </w:rPr>
              <w:t>Compensation from third parties</w:t>
            </w:r>
            <w:r w:rsidRPr="00940E38">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tc>
      </w:tr>
    </w:tbl>
    <w:p w14:paraId="2C860EC9" w14:textId="77777777" w:rsidR="00F65296" w:rsidRPr="00940E38" w:rsidRDefault="00F65296" w:rsidP="00F34B46"/>
    <w:tbl>
      <w:tblPr>
        <w:tblStyle w:val="ModelReportGuidanceTable"/>
        <w:tblW w:w="0" w:type="auto"/>
        <w:tblLook w:val="04A0" w:firstRow="1" w:lastRow="0" w:firstColumn="1" w:lastColumn="0" w:noHBand="0" w:noVBand="1"/>
      </w:tblPr>
      <w:tblGrid>
        <w:gridCol w:w="9752"/>
      </w:tblGrid>
      <w:tr w:rsidR="00F65296" w:rsidRPr="00940E38" w14:paraId="52FA7843"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70EEF2E" w14:textId="77777777" w:rsidR="00F65296" w:rsidRPr="00940E38" w:rsidRDefault="00F65296" w:rsidP="00F65296">
            <w:pPr>
              <w:pStyle w:val="Guidanceheading"/>
            </w:pPr>
            <w:r w:rsidRPr="00940E38">
              <w:t xml:space="preserve">Guidance – Fair value determination: Non-financial physical assets </w:t>
            </w:r>
            <w:r w:rsidRPr="00940E38">
              <w:rPr>
                <w:i/>
              </w:rPr>
              <w:t>(continued)</w:t>
            </w:r>
          </w:p>
        </w:tc>
      </w:tr>
      <w:tr w:rsidR="00F65296" w:rsidRPr="00940E38" w14:paraId="03C6E55B" w14:textId="77777777" w:rsidTr="00EE379B">
        <w:tc>
          <w:tcPr>
            <w:tcW w:w="9752" w:type="dxa"/>
          </w:tcPr>
          <w:p w14:paraId="6DE47B81" w14:textId="77777777" w:rsidR="00F65296" w:rsidRPr="00940E38" w:rsidRDefault="00F65296" w:rsidP="00EE379B">
            <w:r w:rsidRPr="00940E38">
              <w:rPr>
                <w:b/>
              </w:rPr>
              <w:t>Restrictive nature of assets</w:t>
            </w:r>
            <w:r w:rsidRPr="00940E38">
              <w:t>: There may be restrictions on the use and/or disposal of cultural and heritage assets, Crown land and infrastructure. Disclosure should be made to identify those assets that are subject to restrictions and the nature of those encumbrances/restrictions.</w:t>
            </w:r>
          </w:p>
          <w:p w14:paraId="7162E38B" w14:textId="77777777" w:rsidR="00F65296" w:rsidRPr="00940E38" w:rsidRDefault="00F65296" w:rsidP="00EE379B">
            <w:r w:rsidRPr="00940E38">
              <w:rPr>
                <w:b/>
              </w:rPr>
              <w:t xml:space="preserve">Fair value measurement </w:t>
            </w:r>
            <w:r w:rsidRPr="00940E38">
              <w:rPr>
                <w:rStyle w:val="SourceReference"/>
              </w:rPr>
              <w:t>[AASB 13.86-89]</w:t>
            </w:r>
          </w:p>
          <w:p w14:paraId="79C04A0C" w14:textId="77777777" w:rsidR="00F65296" w:rsidRPr="00940E38" w:rsidRDefault="00F65296" w:rsidP="00EE379B">
            <w:r w:rsidRPr="00940E38">
              <w:t xml:space="preserve">Fair value is the price that would be received to sell an asset or paid to transfer a liability in an orderly transaction between market participants at the measurement date. </w:t>
            </w:r>
          </w:p>
          <w:p w14:paraId="60E5A69E" w14:textId="77777777" w:rsidR="00F65296" w:rsidRPr="00940E38" w:rsidRDefault="00F65296" w:rsidP="00EE379B">
            <w:r w:rsidRPr="00940E38">
              <w:t>The fair value measurement is based on the following assumptions:</w:t>
            </w:r>
          </w:p>
          <w:p w14:paraId="6535E9C4" w14:textId="77777777" w:rsidR="00F65296" w:rsidRPr="00940E38" w:rsidRDefault="00F65296" w:rsidP="00F34B46">
            <w:pPr>
              <w:pStyle w:val="ListBullet"/>
              <w:numPr>
                <w:ilvl w:val="0"/>
                <w:numId w:val="7"/>
              </w:numPr>
            </w:pPr>
            <w:r w:rsidRPr="00940E38">
              <w:t>that the transaction to sell the asset or transfer the liability takes place either in the principal market (or the most advantageous market, in the absence of the principal market), either of which must be accessible to the entity at the measurement date; and</w:t>
            </w:r>
          </w:p>
          <w:p w14:paraId="6055F365" w14:textId="77777777" w:rsidR="00F65296" w:rsidRPr="00940E38" w:rsidRDefault="00F65296" w:rsidP="00F34B46">
            <w:pPr>
              <w:pStyle w:val="ListBullet"/>
              <w:numPr>
                <w:ilvl w:val="0"/>
                <w:numId w:val="7"/>
              </w:numPr>
            </w:pPr>
            <w:r w:rsidRPr="00940E38">
              <w:t>that the entity uses the same valuation assumptions that market participants would use when pricing the asset or liability, assuming that market participants act in their economic best interest.</w:t>
            </w:r>
          </w:p>
          <w:p w14:paraId="5C6758CF" w14:textId="77777777" w:rsidR="00F65296" w:rsidRPr="00940E38" w:rsidRDefault="00F65296" w:rsidP="004454BF">
            <w:pPr>
              <w:spacing w:after="60"/>
            </w:pPr>
            <w:r w:rsidRPr="00940E38">
              <w:t>The fair value measurement of a non-financial asset takes into account a market participant’s ability to generate economic benefits by using the asset in its Highest and Best Use (HBU) or by selling it to another market participant that would use the asset in its HBU.</w:t>
            </w:r>
          </w:p>
        </w:tc>
      </w:tr>
    </w:tbl>
    <w:p w14:paraId="0059739C" w14:textId="77777777" w:rsidR="00F65296" w:rsidRPr="00940E38" w:rsidRDefault="00F65296" w:rsidP="00020EB6">
      <w:pPr>
        <w:pStyle w:val="TableHeading"/>
        <w:ind w:left="0" w:firstLine="0"/>
      </w:pPr>
      <w:r w:rsidRPr="00940E38">
        <w:t xml:space="preserve">Biological assets measured at fair value and their categorisation in the fair value hierarchy </w:t>
      </w:r>
      <w:r w:rsidRPr="00940E38">
        <w:rPr>
          <w:rStyle w:val="SourceReference"/>
          <w:b w:val="0"/>
        </w:rPr>
        <w:t>[AASB 13.93 (a)(b)]</w:t>
      </w:r>
    </w:p>
    <w:p w14:paraId="02B4C6D9"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41397731"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6C3D1586" w14:textId="77777777" w:rsidR="00F65296" w:rsidRPr="00940E38" w:rsidRDefault="00F65296" w:rsidP="00EE379B">
            <w:pPr>
              <w:ind w:left="0" w:firstLine="0"/>
            </w:pPr>
          </w:p>
        </w:tc>
        <w:tc>
          <w:tcPr>
            <w:tcW w:w="1887" w:type="dxa"/>
            <w:noWrap/>
            <w:hideMark/>
          </w:tcPr>
          <w:p w14:paraId="7E6FA1B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amount </w:t>
            </w:r>
          </w:p>
        </w:tc>
        <w:tc>
          <w:tcPr>
            <w:tcW w:w="3497" w:type="dxa"/>
            <w:gridSpan w:val="3"/>
            <w:hideMark/>
          </w:tcPr>
          <w:p w14:paraId="1B9BC0A0"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Fair value measurement at end of </w:t>
            </w:r>
            <w:r w:rsidRPr="00940E38">
              <w:br/>
              <w:t>reporting period using:</w:t>
            </w:r>
          </w:p>
        </w:tc>
      </w:tr>
      <w:tr w:rsidR="00F65296" w:rsidRPr="00940E38" w14:paraId="66DDF00E"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549E6E10" w14:textId="77777777" w:rsidR="00F65296" w:rsidRPr="00940E38" w:rsidRDefault="00F65296" w:rsidP="00EE379B">
            <w:pPr>
              <w:ind w:left="0" w:firstLine="0"/>
            </w:pPr>
            <w:r w:rsidRPr="00940E38">
              <w:t>2019</w:t>
            </w:r>
          </w:p>
        </w:tc>
        <w:tc>
          <w:tcPr>
            <w:tcW w:w="1887" w:type="dxa"/>
            <w:noWrap/>
            <w:hideMark/>
          </w:tcPr>
          <w:p w14:paraId="5CF13EC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w:t>
            </w:r>
          </w:p>
        </w:tc>
        <w:tc>
          <w:tcPr>
            <w:tcW w:w="1165" w:type="dxa"/>
            <w:noWrap/>
            <w:hideMark/>
          </w:tcPr>
          <w:p w14:paraId="2E02C99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1167" w:type="dxa"/>
            <w:noWrap/>
            <w:hideMark/>
          </w:tcPr>
          <w:p w14:paraId="3BFB6EA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1165" w:type="dxa"/>
            <w:noWrap/>
            <w:hideMark/>
          </w:tcPr>
          <w:p w14:paraId="37D0F89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5F6C8C48"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6B4F2732" w14:textId="77777777" w:rsidR="00F65296" w:rsidRPr="00940E38" w:rsidRDefault="00F65296" w:rsidP="00EE379B">
            <w:pPr>
              <w:rPr>
                <w:rFonts w:cstheme="majorHAnsi"/>
              </w:rPr>
            </w:pPr>
            <w:r w:rsidRPr="00940E38">
              <w:rPr>
                <w:rFonts w:cstheme="majorHAnsi"/>
              </w:rPr>
              <w:t>Nature forests</w:t>
            </w:r>
          </w:p>
        </w:tc>
        <w:tc>
          <w:tcPr>
            <w:tcW w:w="1887" w:type="dxa"/>
            <w:shd w:val="clear" w:color="auto" w:fill="EBEBEB" w:themeFill="background2"/>
            <w:noWrap/>
            <w:hideMark/>
          </w:tcPr>
          <w:p w14:paraId="569F88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49</w:t>
            </w:r>
          </w:p>
        </w:tc>
        <w:tc>
          <w:tcPr>
            <w:tcW w:w="1165" w:type="dxa"/>
            <w:noWrap/>
            <w:hideMark/>
          </w:tcPr>
          <w:p w14:paraId="414085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6359CDA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49</w:t>
            </w:r>
          </w:p>
        </w:tc>
        <w:tc>
          <w:tcPr>
            <w:tcW w:w="1165" w:type="dxa"/>
            <w:noWrap/>
            <w:hideMark/>
          </w:tcPr>
          <w:p w14:paraId="07338B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659817EC"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624EA190" w14:textId="77777777" w:rsidR="00F65296" w:rsidRPr="00940E38" w:rsidRDefault="00F65296" w:rsidP="00EE379B">
            <w:pPr>
              <w:rPr>
                <w:rFonts w:cstheme="majorHAnsi"/>
              </w:rPr>
            </w:pPr>
            <w:r w:rsidRPr="00940E38">
              <w:rPr>
                <w:rFonts w:cstheme="majorHAnsi"/>
              </w:rPr>
              <w:t>Livestock</w:t>
            </w:r>
          </w:p>
        </w:tc>
        <w:tc>
          <w:tcPr>
            <w:tcW w:w="1887" w:type="dxa"/>
            <w:shd w:val="clear" w:color="auto" w:fill="EBEBEB" w:themeFill="background2"/>
            <w:noWrap/>
            <w:hideMark/>
          </w:tcPr>
          <w:p w14:paraId="7D98F15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5</w:t>
            </w:r>
          </w:p>
        </w:tc>
        <w:tc>
          <w:tcPr>
            <w:tcW w:w="1165" w:type="dxa"/>
            <w:noWrap/>
            <w:hideMark/>
          </w:tcPr>
          <w:p w14:paraId="6F709E1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4E6E4E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5</w:t>
            </w:r>
          </w:p>
        </w:tc>
        <w:tc>
          <w:tcPr>
            <w:tcW w:w="1165" w:type="dxa"/>
            <w:noWrap/>
            <w:hideMark/>
          </w:tcPr>
          <w:p w14:paraId="78C62C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16DAB771" w14:textId="77777777" w:rsidR="00F65296" w:rsidRPr="00940E38" w:rsidRDefault="00F6529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54831498"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14:paraId="5FBC2372" w14:textId="77777777" w:rsidR="00F65296" w:rsidRPr="00940E38" w:rsidRDefault="00F65296" w:rsidP="00EE379B">
            <w:pPr>
              <w:ind w:left="0" w:firstLine="0"/>
            </w:pPr>
            <w:r w:rsidRPr="00940E38">
              <w:t>2018</w:t>
            </w:r>
          </w:p>
        </w:tc>
        <w:tc>
          <w:tcPr>
            <w:tcW w:w="1869" w:type="dxa"/>
            <w:noWrap/>
          </w:tcPr>
          <w:p w14:paraId="4FA8AB7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14C8143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7" w:type="dxa"/>
            <w:noWrap/>
          </w:tcPr>
          <w:p w14:paraId="5ABD07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20CC311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044464CD"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43B9E6A2" w14:textId="77777777" w:rsidR="00F65296" w:rsidRPr="00940E38" w:rsidRDefault="00F65296" w:rsidP="00EE379B">
            <w:pPr>
              <w:rPr>
                <w:rFonts w:cstheme="majorHAnsi"/>
              </w:rPr>
            </w:pPr>
            <w:r w:rsidRPr="00940E38">
              <w:rPr>
                <w:rFonts w:cstheme="majorHAnsi"/>
              </w:rPr>
              <w:t>Nature forests</w:t>
            </w:r>
          </w:p>
        </w:tc>
        <w:tc>
          <w:tcPr>
            <w:tcW w:w="1869" w:type="dxa"/>
            <w:shd w:val="clear" w:color="auto" w:fill="EBEBEB" w:themeFill="background2"/>
            <w:noWrap/>
            <w:hideMark/>
          </w:tcPr>
          <w:p w14:paraId="4DD19F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7DDD28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7" w:type="dxa"/>
            <w:shd w:val="clear" w:color="auto" w:fill="EBEBEB" w:themeFill="background2"/>
            <w:noWrap/>
            <w:hideMark/>
          </w:tcPr>
          <w:p w14:paraId="28620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52D303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EB2B41B"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4EDBC3D8" w14:textId="77777777" w:rsidR="00F65296" w:rsidRPr="00940E38" w:rsidRDefault="00F65296" w:rsidP="00EE379B">
            <w:pPr>
              <w:rPr>
                <w:rFonts w:cstheme="majorHAnsi"/>
              </w:rPr>
            </w:pPr>
            <w:r w:rsidRPr="00940E38">
              <w:rPr>
                <w:rFonts w:cstheme="majorHAnsi"/>
              </w:rPr>
              <w:t>Livestock</w:t>
            </w:r>
          </w:p>
        </w:tc>
        <w:tc>
          <w:tcPr>
            <w:tcW w:w="1869" w:type="dxa"/>
            <w:shd w:val="clear" w:color="auto" w:fill="EBEBEB" w:themeFill="background2"/>
            <w:noWrap/>
            <w:hideMark/>
          </w:tcPr>
          <w:p w14:paraId="5FF5183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58AF2BF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7" w:type="dxa"/>
            <w:shd w:val="clear" w:color="auto" w:fill="EBEBEB" w:themeFill="background2"/>
            <w:noWrap/>
            <w:hideMark/>
          </w:tcPr>
          <w:p w14:paraId="53371D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55" w:type="dxa"/>
            <w:noWrap/>
            <w:hideMark/>
          </w:tcPr>
          <w:p w14:paraId="048288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48B43F02" w14:textId="77777777" w:rsidR="00F65296" w:rsidRPr="00940E38" w:rsidRDefault="00F65296" w:rsidP="00F34B46">
      <w:pPr>
        <w:pStyle w:val="Note"/>
      </w:pPr>
      <w:r w:rsidRPr="00940E38">
        <w:t>Note:</w:t>
      </w:r>
    </w:p>
    <w:p w14:paraId="45E20957" w14:textId="77777777" w:rsidR="00F65296" w:rsidRPr="00940E38" w:rsidRDefault="00F65296" w:rsidP="00F34B46">
      <w:pPr>
        <w:pStyle w:val="Note"/>
      </w:pPr>
      <w:r w:rsidRPr="00940E38">
        <w:t>(a)</w:t>
      </w:r>
      <w:r w:rsidRPr="00940E38">
        <w:tab/>
        <w:t>Classified in accordance with the fair value hierarchy.</w:t>
      </w:r>
    </w:p>
    <w:p w14:paraId="0B8D31BD" w14:textId="77777777" w:rsidR="00F65296" w:rsidRPr="00940E38" w:rsidRDefault="00F65296" w:rsidP="00F34B46"/>
    <w:p w14:paraId="42B9DF0D" w14:textId="77777777" w:rsidR="00F65296" w:rsidRPr="00940E38" w:rsidRDefault="00F65296" w:rsidP="00F34B46">
      <w:r w:rsidRPr="00940E38">
        <w:t xml:space="preserve">There have been no transfers between levels during the period. There were no changes in valuation techniques throughout the period to 30 June 2019. There are no comparative disclosures because the Department did not hold any biological assets at 30 June 2018. </w:t>
      </w:r>
      <w:r w:rsidRPr="00940E38">
        <w:rPr>
          <w:rStyle w:val="SourceReference"/>
        </w:rPr>
        <w:t>[AASB 13.93(c), AASB 13.66]</w:t>
      </w:r>
      <w:r w:rsidRPr="00940E38">
        <w:t xml:space="preserve"> </w:t>
      </w:r>
    </w:p>
    <w:p w14:paraId="6FAEC2D2" w14:textId="77777777" w:rsidR="00F65296" w:rsidRPr="00940E38" w:rsidRDefault="00F65296" w:rsidP="00F34B46">
      <w:r w:rsidRPr="00940E38">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14:paraId="1E74EEF9" w14:textId="77777777" w:rsidR="00F65296" w:rsidRPr="00940E38" w:rsidRDefault="00F65296" w:rsidP="00F34B46">
      <w:r w:rsidRPr="00940E38">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07008387" w14:textId="77777777" w:rsidR="00F65296" w:rsidRPr="00940E38" w:rsidRDefault="00F65296" w:rsidP="00F34B46">
      <w:r w:rsidRPr="00940E38">
        <w:t xml:space="preserve">In the event that market determined prices or values are not available for a biological asset in its present condition, the present value of the expected net cash flows from the asset, discounted at a current market determined rate is utilised to determine fair value. </w:t>
      </w:r>
    </w:p>
    <w:p w14:paraId="39C286F1" w14:textId="77777777" w:rsidR="00F65296" w:rsidRPr="00940E38" w:rsidRDefault="00F65296" w:rsidP="00F34B46">
      <w:pPr>
        <w:pStyle w:val="Heading4"/>
        <w:rPr>
          <w:lang w:val="en-GB"/>
        </w:rPr>
      </w:pPr>
      <w:r w:rsidRPr="00940E38">
        <w:rPr>
          <w:lang w:val="en-GB"/>
        </w:rPr>
        <w:t>Nature forests</w:t>
      </w:r>
    </w:p>
    <w:p w14:paraId="76BFAE87" w14:textId="77777777" w:rsidR="00F65296" w:rsidRPr="00940E38" w:rsidRDefault="00F65296" w:rsidP="00F34B46">
      <w:r w:rsidRPr="00940E38">
        <w:t>The fair value for nature forests is determined using a discounted cash flow method whereby expected net future cash flows are discounted at a current market determined rate. After harvest, productive trees are treated as inventories.</w:t>
      </w:r>
      <w:r w:rsidRPr="00940E38">
        <w:rPr>
          <w:rStyle w:val="SourceReference"/>
        </w:rPr>
        <w:t xml:space="preserve"> [AASB 141.12, AASB 141.13]</w:t>
      </w:r>
    </w:p>
    <w:p w14:paraId="32976F39" w14:textId="77777777" w:rsidR="00F65296" w:rsidRPr="00940E38" w:rsidRDefault="00F65296" w:rsidP="00F34B46">
      <w:pPr>
        <w:pStyle w:val="Heading4"/>
        <w:rPr>
          <w:lang w:val="en-GB"/>
        </w:rPr>
      </w:pPr>
      <w:r w:rsidRPr="00940E38">
        <w:rPr>
          <w:lang w:val="en-GB"/>
        </w:rPr>
        <w:t>Livestock</w:t>
      </w:r>
    </w:p>
    <w:p w14:paraId="7692B30C" w14:textId="77777777" w:rsidR="00F65296" w:rsidRPr="00940E38" w:rsidRDefault="00F65296" w:rsidP="00F34B46">
      <w:r w:rsidRPr="00940E38">
        <w:t>For livestock, fair value is based on relevant market indicators, which include store cattle prices, abattoir market prices, and cattle prices received/quoted for the Department’s cattle at the reporting date. Prices for cattle generally reflect the shorter term spot prices available in the market place and vary depending on the weight and condition of the animal.</w:t>
      </w:r>
    </w:p>
    <w:tbl>
      <w:tblPr>
        <w:tblStyle w:val="ModelReportGuidanceTable"/>
        <w:tblW w:w="0" w:type="auto"/>
        <w:tblLook w:val="04A0" w:firstRow="1" w:lastRow="0" w:firstColumn="1" w:lastColumn="0" w:noHBand="0" w:noVBand="1"/>
      </w:tblPr>
      <w:tblGrid>
        <w:gridCol w:w="9724"/>
      </w:tblGrid>
      <w:tr w:rsidR="00F65296" w:rsidRPr="00940E38" w14:paraId="157C3482"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74EBCF4A" w14:textId="77777777" w:rsidR="00F65296" w:rsidRPr="00940E38" w:rsidRDefault="00F65296" w:rsidP="00F65296">
            <w:pPr>
              <w:pStyle w:val="Guidanceheading"/>
            </w:pPr>
            <w:r w:rsidRPr="00940E38">
              <w:lastRenderedPageBreak/>
              <w:t>Guidance – Biological assets</w:t>
            </w:r>
          </w:p>
        </w:tc>
      </w:tr>
      <w:tr w:rsidR="00F65296" w:rsidRPr="00940E38" w14:paraId="5EA3DFE6" w14:textId="77777777" w:rsidTr="00EE379B">
        <w:tc>
          <w:tcPr>
            <w:tcW w:w="9724" w:type="dxa"/>
          </w:tcPr>
          <w:p w14:paraId="58F724FC" w14:textId="77777777" w:rsidR="00F65296" w:rsidRPr="00940E38" w:rsidRDefault="00F65296" w:rsidP="00EE379B">
            <w:r w:rsidRPr="00940E38">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940E38">
              <w:rPr>
                <w:rStyle w:val="SourceReference"/>
              </w:rPr>
              <w:t>[AASB 141.15]</w:t>
            </w:r>
          </w:p>
          <w:p w14:paraId="1C52B582" w14:textId="77777777" w:rsidR="00F65296" w:rsidRPr="00940E38" w:rsidRDefault="00F65296" w:rsidP="00EE379B">
            <w:r w:rsidRPr="00940E38">
              <w:t xml:space="preserve">Entities often enter into contracts to sell their biological assets at a future date. Contract prices are not necessarily relevant in determining fair value, because fair value reflects the current market in which a willing buyer and seller would enter into a transaction. </w:t>
            </w:r>
          </w:p>
          <w:p w14:paraId="2C0A0D86" w14:textId="77777777" w:rsidR="00F65296" w:rsidRPr="00940E38" w:rsidRDefault="00F65296" w:rsidP="00EE379B">
            <w:r w:rsidRPr="00940E38">
              <w:t xml:space="preserve">As a result, the fair value of a biological asset is not adjusted because of the existence of a contract. In some cases, a contract for the sale of a biological asset may be an onerous contract. AASB 137 </w:t>
            </w:r>
            <w:r w:rsidRPr="00940E38">
              <w:rPr>
                <w:i/>
              </w:rPr>
              <w:t>Provisions, Contingent Liabilities and Contingent Assets</w:t>
            </w:r>
            <w:r w:rsidRPr="00940E38">
              <w:t xml:space="preserve"> applies to onerous contracts. </w:t>
            </w:r>
            <w:r w:rsidRPr="00940E38">
              <w:rPr>
                <w:rStyle w:val="SourceReference"/>
              </w:rPr>
              <w:t>[AASB 141.16]</w:t>
            </w:r>
          </w:p>
          <w:p w14:paraId="18B5AA98" w14:textId="77777777" w:rsidR="00F65296" w:rsidRPr="00940E38" w:rsidRDefault="00F65296" w:rsidP="00E94191">
            <w:pPr>
              <w:jc w:val="both"/>
              <w:rPr>
                <w:rStyle w:val="SourceReference"/>
              </w:rPr>
            </w:pPr>
            <w:r w:rsidRPr="00940E38">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ould use the price existing in the market expected to be used. </w:t>
            </w:r>
            <w:r w:rsidRPr="00940E38">
              <w:rPr>
                <w:rStyle w:val="SourceReference"/>
              </w:rPr>
              <w:t>[Now captured by AASB13.93]</w:t>
            </w:r>
          </w:p>
          <w:p w14:paraId="0C5E45B0" w14:textId="77777777" w:rsidR="00F65296" w:rsidRPr="00940E38" w:rsidRDefault="00F65296" w:rsidP="006932C9">
            <w:r w:rsidRPr="00940E38">
              <w:t>If an active market does not exist, an entity uses one or more of the following, when available, in determining fair value:</w:t>
            </w:r>
          </w:p>
          <w:p w14:paraId="17A43AD2" w14:textId="77777777" w:rsidR="00F65296" w:rsidRPr="00940E38" w:rsidRDefault="00F65296" w:rsidP="006932C9">
            <w:pPr>
              <w:pStyle w:val="List"/>
            </w:pPr>
            <w:r w:rsidRPr="00940E38">
              <w:t>(a)</w:t>
            </w:r>
            <w:r w:rsidRPr="00940E38">
              <w:tab/>
              <w:t>the most recent market transaction price, provided that there has not been a significant change in economic circumstances between the date of that transaction and the end of the reporting period;</w:t>
            </w:r>
          </w:p>
          <w:p w14:paraId="12714184" w14:textId="77777777" w:rsidR="00F65296" w:rsidRPr="00940E38" w:rsidRDefault="00F65296" w:rsidP="006932C9">
            <w:pPr>
              <w:pStyle w:val="List"/>
            </w:pPr>
            <w:r w:rsidRPr="00940E38">
              <w:t>(b)</w:t>
            </w:r>
            <w:r w:rsidRPr="00940E38">
              <w:tab/>
              <w:t>market prices for similar assets with adjustment to reflect differences; and</w:t>
            </w:r>
          </w:p>
          <w:p w14:paraId="1DEB1369" w14:textId="77777777" w:rsidR="00F65296" w:rsidRPr="00940E38" w:rsidRDefault="00F65296" w:rsidP="006932C9">
            <w:pPr>
              <w:pStyle w:val="List"/>
            </w:pPr>
            <w:r w:rsidRPr="00940E38">
              <w:t>(c)</w:t>
            </w:r>
            <w:r w:rsidRPr="00940E38">
              <w:tab/>
              <w:t xml:space="preserve">sector benchmarks such as the value of an orchard expressed per export tray, bushel, or hectare, and the value of cattle expressed per kilogram of meat. </w:t>
            </w:r>
            <w:r w:rsidRPr="00940E38">
              <w:rPr>
                <w:rStyle w:val="SourceReference"/>
              </w:rPr>
              <w:t>[Now captured by AASB13.93]</w:t>
            </w:r>
          </w:p>
          <w:p w14:paraId="5E546E4C" w14:textId="77777777" w:rsidR="00F65296" w:rsidRPr="00940E38" w:rsidRDefault="00F65296" w:rsidP="006932C9">
            <w:r w:rsidRPr="00940E38">
              <w:t xml:space="preserve">In some cases, the information sources listed above may suggest different conclusions as to the fair value of a biological asset. An entity considers the reasons for those differences, in order to arrive at the most reliable estimate of fair value within a relatively narrow range of reasonable estimates. </w:t>
            </w:r>
            <w:r w:rsidRPr="00940E38">
              <w:rPr>
                <w:rStyle w:val="SourceReference"/>
              </w:rPr>
              <w:t>[Now captured by AASB13.93]</w:t>
            </w:r>
          </w:p>
          <w:p w14:paraId="68183A91" w14:textId="77777777" w:rsidR="00F65296" w:rsidRPr="00940E38" w:rsidRDefault="00F65296" w:rsidP="006932C9">
            <w:r w:rsidRPr="00940E38">
              <w:t>In some circumstances, market</w:t>
            </w:r>
            <w:r w:rsidRPr="00940E38">
              <w:noBreakHyphen/>
              <w:t>determined prices or values may not be available for a biological asset in its present condition. In these circumstances, an entity uses the present value of expected net cash flows from the asset discounted at a current market</w:t>
            </w:r>
            <w:r w:rsidRPr="00940E38">
              <w:noBreakHyphen/>
              <w:t xml:space="preserve">determined rate in determining fair value. </w:t>
            </w:r>
            <w:r w:rsidRPr="00940E38">
              <w:rPr>
                <w:rStyle w:val="SourceReference"/>
              </w:rPr>
              <w:t>[Now captured by AASB13.93]</w:t>
            </w:r>
          </w:p>
          <w:p w14:paraId="048BA82B" w14:textId="77777777" w:rsidR="00F65296" w:rsidRPr="00940E38" w:rsidRDefault="00F65296" w:rsidP="006932C9">
            <w:r w:rsidRPr="00940E38">
              <w:t xml:space="preserve">The objective of a calculation of the present value of expected net cash flows is to determine the fair value of a biological asset in its present location and condition. </w:t>
            </w:r>
          </w:p>
          <w:p w14:paraId="7CBF24C7" w14:textId="77777777" w:rsidR="00F65296" w:rsidRPr="00940E38" w:rsidRDefault="00F65296" w:rsidP="006932C9">
            <w:r w:rsidRPr="00940E38">
              <w:t xml:space="preserve">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w:t>
            </w:r>
            <w:r w:rsidRPr="00940E38">
              <w:rPr>
                <w:rStyle w:val="SourceReference"/>
              </w:rPr>
              <w:t>[Now captured by AASB13.93]</w:t>
            </w:r>
          </w:p>
          <w:p w14:paraId="4BF2D81C" w14:textId="77777777" w:rsidR="00F65296" w:rsidRPr="00940E38" w:rsidRDefault="00F65296" w:rsidP="006932C9">
            <w:r w:rsidRPr="00940E38">
              <w:t xml:space="preserve">An entity does not include any cash flows for financing the assets, taxation, or re-establishing biological assets after harvest. </w:t>
            </w:r>
            <w:r w:rsidRPr="00940E38">
              <w:rPr>
                <w:rStyle w:val="SourceReference"/>
              </w:rPr>
              <w:t>[AASB 141.22]</w:t>
            </w:r>
          </w:p>
          <w:p w14:paraId="3E5980B7" w14:textId="77777777" w:rsidR="00F65296" w:rsidRPr="00940E38" w:rsidRDefault="00F65296">
            <w:r w:rsidRPr="00940E38">
              <w:t>In agreeing an arm’s</w:t>
            </w:r>
            <w:r w:rsidRPr="00940E38">
              <w:noBreakHyphen/>
              <w:t xml:space="preserve">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940E38">
              <w:rPr>
                <w:rStyle w:val="SourceReference"/>
              </w:rPr>
              <w:t>[Now captured by AASB13.93]</w:t>
            </w:r>
          </w:p>
          <w:p w14:paraId="0AABBE75" w14:textId="77777777" w:rsidR="00F65296" w:rsidRPr="00940E38" w:rsidRDefault="00F65296" w:rsidP="00EE379B">
            <w:r w:rsidRPr="00940E38">
              <w:t>Cost may sometimes approximate fair value, particularly when:</w:t>
            </w:r>
          </w:p>
          <w:p w14:paraId="79B63709" w14:textId="77777777" w:rsidR="00F65296" w:rsidRPr="00940E38" w:rsidRDefault="00F65296" w:rsidP="00EE379B">
            <w:pPr>
              <w:pStyle w:val="List"/>
            </w:pPr>
            <w:r w:rsidRPr="00940E38">
              <w:t>(a)</w:t>
            </w:r>
            <w:r w:rsidRPr="00940E38">
              <w:tab/>
              <w:t>little biological transformation has taken place since initial cost incurrence; or</w:t>
            </w:r>
          </w:p>
          <w:p w14:paraId="5E6A5EBC" w14:textId="77777777" w:rsidR="00F65296" w:rsidRPr="00940E38" w:rsidRDefault="00F65296" w:rsidP="00EE379B">
            <w:pPr>
              <w:pStyle w:val="List"/>
            </w:pPr>
            <w:r w:rsidRPr="00940E38">
              <w:t>(b)</w:t>
            </w:r>
            <w:r w:rsidRPr="00940E38">
              <w:tab/>
              <w:t xml:space="preserve">the impact of the biological transformation on price is not expected to be material. </w:t>
            </w:r>
            <w:r w:rsidRPr="00940E38">
              <w:rPr>
                <w:rStyle w:val="SourceReference"/>
              </w:rPr>
              <w:t>[AASB 141.24]</w:t>
            </w:r>
          </w:p>
          <w:p w14:paraId="31C145EA" w14:textId="77777777" w:rsidR="00F65296" w:rsidRPr="00940E38" w:rsidRDefault="00F65296" w:rsidP="004454BF">
            <w:pPr>
              <w:spacing w:after="60"/>
            </w:pPr>
            <w:r w:rsidRPr="00940E38">
              <w:t xml:space="preserve">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 </w:t>
            </w:r>
          </w:p>
        </w:tc>
      </w:tr>
    </w:tbl>
    <w:p w14:paraId="4FD155BE" w14:textId="77777777" w:rsidR="00F65296" w:rsidRPr="00940E38" w:rsidRDefault="00F65296" w:rsidP="00F34B46"/>
    <w:p w14:paraId="2CD33609" w14:textId="77777777" w:rsidR="00F65296" w:rsidRPr="00940E38" w:rsidRDefault="00F65296" w:rsidP="00F34B46"/>
    <w:p w14:paraId="3DCCD335" w14:textId="77777777" w:rsidR="00F65296" w:rsidRPr="00940E38" w:rsidRDefault="00F65296" w:rsidP="00F34B46">
      <w:pPr>
        <w:keepLines w:val="0"/>
        <w:rPr>
          <w:rFonts w:asciiTheme="majorHAnsi" w:hAnsiTheme="majorHAnsi"/>
          <w:b/>
          <w:szCs w:val="20"/>
        </w:rPr>
      </w:pPr>
      <w:r w:rsidRPr="00940E38">
        <w:br w:type="page"/>
      </w:r>
    </w:p>
    <w:p w14:paraId="75CF6D38" w14:textId="77777777" w:rsidR="00F65296" w:rsidRPr="00940E38" w:rsidRDefault="00F65296" w:rsidP="00F34B46">
      <w:pPr>
        <w:pStyle w:val="TableHeading"/>
      </w:pPr>
      <w:r w:rsidRPr="00940E38">
        <w:lastRenderedPageBreak/>
        <w:t xml:space="preserve">Non-financial physical assets classified as held for sale </w:t>
      </w:r>
      <w:r w:rsidRPr="00940E38">
        <w:rPr>
          <w:rStyle w:val="SourceReference"/>
          <w:b w:val="0"/>
        </w:rPr>
        <w:t>[AASB 13.93 (a)(b)]</w:t>
      </w:r>
    </w:p>
    <w:p w14:paraId="319DFCCC" w14:textId="77777777" w:rsidR="00F65296" w:rsidRPr="00940E38" w:rsidRDefault="00F65296" w:rsidP="00F34B46">
      <w:r w:rsidRPr="00940E38">
        <w:t xml:space="preserve">The following table provides the fair value measurement hierarchy of the Department’s non-financial physical assets held for sale. </w:t>
      </w:r>
    </w:p>
    <w:p w14:paraId="14F7F6E7"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669CB9E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07C7B8C3" w14:textId="77777777" w:rsidR="00F65296" w:rsidRPr="00940E38" w:rsidRDefault="00F65296" w:rsidP="00EE379B">
            <w:pPr>
              <w:ind w:left="0" w:firstLine="0"/>
            </w:pPr>
          </w:p>
        </w:tc>
        <w:tc>
          <w:tcPr>
            <w:tcW w:w="1887" w:type="dxa"/>
            <w:noWrap/>
            <w:hideMark/>
          </w:tcPr>
          <w:p w14:paraId="1407D73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Carrying amount </w:t>
            </w:r>
          </w:p>
        </w:tc>
        <w:tc>
          <w:tcPr>
            <w:tcW w:w="3497" w:type="dxa"/>
            <w:gridSpan w:val="3"/>
            <w:hideMark/>
          </w:tcPr>
          <w:p w14:paraId="0BD78883" w14:textId="77777777" w:rsidR="00F65296" w:rsidRPr="00940E38" w:rsidRDefault="00F65296" w:rsidP="00EE379B">
            <w:pPr>
              <w:jc w:val="center"/>
              <w:cnfStyle w:val="100000000000" w:firstRow="1" w:lastRow="0" w:firstColumn="0" w:lastColumn="0" w:oddVBand="0" w:evenVBand="0" w:oddHBand="0" w:evenHBand="0" w:firstRowFirstColumn="0" w:firstRowLastColumn="0" w:lastRowFirstColumn="0" w:lastRowLastColumn="0"/>
            </w:pPr>
            <w:r w:rsidRPr="00940E38">
              <w:t xml:space="preserve">Fair value measurement at end of </w:t>
            </w:r>
            <w:r w:rsidRPr="00940E38">
              <w:br/>
              <w:t>reporting period using:</w:t>
            </w:r>
          </w:p>
        </w:tc>
      </w:tr>
      <w:tr w:rsidR="00F65296" w:rsidRPr="00940E38" w14:paraId="7BB99C32"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44" w:type="dxa"/>
            <w:hideMark/>
          </w:tcPr>
          <w:p w14:paraId="25954C48" w14:textId="77777777" w:rsidR="00F65296" w:rsidRPr="00940E38" w:rsidRDefault="00F65296" w:rsidP="00EE379B">
            <w:pPr>
              <w:ind w:left="0" w:firstLine="0"/>
            </w:pPr>
            <w:r w:rsidRPr="00940E38">
              <w:t>2019</w:t>
            </w:r>
          </w:p>
        </w:tc>
        <w:tc>
          <w:tcPr>
            <w:tcW w:w="1887" w:type="dxa"/>
            <w:noWrap/>
            <w:hideMark/>
          </w:tcPr>
          <w:p w14:paraId="6B9C2CD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w:t>
            </w:r>
          </w:p>
        </w:tc>
        <w:tc>
          <w:tcPr>
            <w:tcW w:w="1165" w:type="dxa"/>
            <w:noWrap/>
            <w:hideMark/>
          </w:tcPr>
          <w:p w14:paraId="61700C6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1 </w:t>
            </w:r>
            <w:r w:rsidRPr="00940E38">
              <w:rPr>
                <w:vertAlign w:val="superscript"/>
              </w:rPr>
              <w:t>(a)</w:t>
            </w:r>
          </w:p>
        </w:tc>
        <w:tc>
          <w:tcPr>
            <w:tcW w:w="1167" w:type="dxa"/>
            <w:noWrap/>
            <w:hideMark/>
          </w:tcPr>
          <w:p w14:paraId="22992B3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2 </w:t>
            </w:r>
            <w:r w:rsidRPr="00940E38">
              <w:rPr>
                <w:vertAlign w:val="superscript"/>
              </w:rPr>
              <w:t>(a)</w:t>
            </w:r>
          </w:p>
        </w:tc>
        <w:tc>
          <w:tcPr>
            <w:tcW w:w="1165" w:type="dxa"/>
            <w:noWrap/>
            <w:hideMark/>
          </w:tcPr>
          <w:p w14:paraId="691C3F6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Level 3 </w:t>
            </w:r>
            <w:r w:rsidRPr="00940E38">
              <w:rPr>
                <w:vertAlign w:val="superscript"/>
              </w:rPr>
              <w:t>(a)</w:t>
            </w:r>
          </w:p>
        </w:tc>
      </w:tr>
      <w:tr w:rsidR="00F65296" w:rsidRPr="00940E38" w14:paraId="16416174"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1AAA3070" w14:textId="77777777" w:rsidR="00F65296" w:rsidRPr="00940E38" w:rsidRDefault="00F65296" w:rsidP="00EE379B">
            <w:pPr>
              <w:rPr>
                <w:rFonts w:cstheme="majorHAnsi"/>
                <w:vertAlign w:val="superscript"/>
              </w:rPr>
            </w:pPr>
            <w:r w:rsidRPr="00940E38">
              <w:rPr>
                <w:rFonts w:cstheme="majorHAnsi"/>
              </w:rPr>
              <w:t xml:space="preserve">Freehold land held for sale </w:t>
            </w:r>
            <w:r w:rsidRPr="00940E38">
              <w:rPr>
                <w:rFonts w:cstheme="majorHAnsi"/>
                <w:vertAlign w:val="superscript"/>
              </w:rPr>
              <w:t>(b)</w:t>
            </w:r>
          </w:p>
        </w:tc>
        <w:tc>
          <w:tcPr>
            <w:tcW w:w="1887" w:type="dxa"/>
            <w:shd w:val="clear" w:color="auto" w:fill="EBEBEB" w:themeFill="background2"/>
            <w:noWrap/>
            <w:hideMark/>
          </w:tcPr>
          <w:p w14:paraId="0E10FF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3</w:t>
            </w:r>
          </w:p>
        </w:tc>
        <w:tc>
          <w:tcPr>
            <w:tcW w:w="1165" w:type="dxa"/>
            <w:noWrap/>
            <w:hideMark/>
          </w:tcPr>
          <w:p w14:paraId="3D20B7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2B38DF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3</w:t>
            </w:r>
          </w:p>
        </w:tc>
        <w:tc>
          <w:tcPr>
            <w:tcW w:w="1165" w:type="dxa"/>
            <w:noWrap/>
            <w:hideMark/>
          </w:tcPr>
          <w:p w14:paraId="3FF0DC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240907A3" w14:textId="77777777" w:rsidTr="00EE379B">
        <w:tc>
          <w:tcPr>
            <w:cnfStyle w:val="001000000000" w:firstRow="0" w:lastRow="0" w:firstColumn="1" w:lastColumn="0" w:oddVBand="0" w:evenVBand="0" w:oddHBand="0" w:evenHBand="0" w:firstRowFirstColumn="0" w:firstRowLastColumn="0" w:lastRowFirstColumn="0" w:lastRowLastColumn="0"/>
            <w:tcW w:w="4344" w:type="dxa"/>
            <w:hideMark/>
          </w:tcPr>
          <w:p w14:paraId="654457EF" w14:textId="77777777" w:rsidR="00F65296" w:rsidRPr="00940E38" w:rsidRDefault="00F65296" w:rsidP="00EE379B">
            <w:pPr>
              <w:rPr>
                <w:rFonts w:cstheme="majorHAnsi"/>
                <w:vertAlign w:val="superscript"/>
              </w:rPr>
            </w:pPr>
            <w:r w:rsidRPr="00940E38">
              <w:rPr>
                <w:rFonts w:cstheme="majorHAnsi"/>
              </w:rPr>
              <w:t>Investments and other financial assets</w:t>
            </w:r>
            <w:r w:rsidRPr="00940E38">
              <w:rPr>
                <w:rFonts w:cstheme="majorHAnsi"/>
                <w:vertAlign w:val="superscript"/>
              </w:rPr>
              <w:t>(c)</w:t>
            </w:r>
          </w:p>
        </w:tc>
        <w:tc>
          <w:tcPr>
            <w:tcW w:w="1887" w:type="dxa"/>
            <w:shd w:val="clear" w:color="auto" w:fill="EBEBEB" w:themeFill="background2"/>
            <w:noWrap/>
            <w:hideMark/>
          </w:tcPr>
          <w:p w14:paraId="09EE5F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21</w:t>
            </w:r>
          </w:p>
        </w:tc>
        <w:tc>
          <w:tcPr>
            <w:tcW w:w="1165" w:type="dxa"/>
            <w:noWrap/>
            <w:hideMark/>
          </w:tcPr>
          <w:p w14:paraId="18E16F2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67" w:type="dxa"/>
            <w:shd w:val="clear" w:color="auto" w:fill="EBEBEB" w:themeFill="background2"/>
            <w:noWrap/>
            <w:hideMark/>
          </w:tcPr>
          <w:p w14:paraId="1B7287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21</w:t>
            </w:r>
          </w:p>
        </w:tc>
        <w:tc>
          <w:tcPr>
            <w:tcW w:w="1165" w:type="dxa"/>
            <w:noWrap/>
            <w:hideMark/>
          </w:tcPr>
          <w:p w14:paraId="13B50EE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0976C4A5" w14:textId="77777777" w:rsidR="00F65296" w:rsidRPr="00940E38" w:rsidRDefault="00F65296" w:rsidP="00F34B46"/>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4301"/>
        <w:gridCol w:w="1869"/>
        <w:gridCol w:w="1155"/>
        <w:gridCol w:w="1157"/>
        <w:gridCol w:w="1155"/>
      </w:tblGrid>
      <w:tr w:rsidR="00F65296" w:rsidRPr="00940E38" w14:paraId="5CDC8FF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01" w:type="dxa"/>
            <w:hideMark/>
          </w:tcPr>
          <w:p w14:paraId="2C62ABE9" w14:textId="77777777" w:rsidR="00F65296" w:rsidRPr="00940E38" w:rsidRDefault="00F65296" w:rsidP="00EE379B">
            <w:pPr>
              <w:ind w:left="0" w:firstLine="0"/>
            </w:pPr>
            <w:r w:rsidRPr="00940E38">
              <w:t>2018</w:t>
            </w:r>
          </w:p>
        </w:tc>
        <w:tc>
          <w:tcPr>
            <w:tcW w:w="1869" w:type="dxa"/>
            <w:noWrap/>
          </w:tcPr>
          <w:p w14:paraId="6069C570"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54C8319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7" w:type="dxa"/>
            <w:noWrap/>
          </w:tcPr>
          <w:p w14:paraId="1F22D71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c>
          <w:tcPr>
            <w:tcW w:w="1155" w:type="dxa"/>
            <w:noWrap/>
          </w:tcPr>
          <w:p w14:paraId="16A1EBB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p>
        </w:tc>
      </w:tr>
      <w:tr w:rsidR="00F65296" w:rsidRPr="00940E38" w14:paraId="3937A0FA"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148BD152" w14:textId="77777777" w:rsidR="00F65296" w:rsidRPr="00940E38" w:rsidRDefault="00F65296" w:rsidP="00EE379B">
            <w:pPr>
              <w:rPr>
                <w:rFonts w:cstheme="majorHAnsi"/>
                <w:vertAlign w:val="superscript"/>
              </w:rPr>
            </w:pPr>
            <w:r w:rsidRPr="00940E38">
              <w:rPr>
                <w:rFonts w:cstheme="majorHAnsi"/>
              </w:rPr>
              <w:t xml:space="preserve">Freehold land held for sale </w:t>
            </w:r>
            <w:r w:rsidRPr="00940E38">
              <w:rPr>
                <w:rFonts w:cstheme="majorHAnsi"/>
                <w:vertAlign w:val="superscript"/>
              </w:rPr>
              <w:t>(b)</w:t>
            </w:r>
          </w:p>
        </w:tc>
        <w:tc>
          <w:tcPr>
            <w:tcW w:w="1869" w:type="dxa"/>
            <w:shd w:val="clear" w:color="auto" w:fill="EBEBEB" w:themeFill="background2"/>
            <w:noWrap/>
            <w:hideMark/>
          </w:tcPr>
          <w:p w14:paraId="52EA01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9</w:t>
            </w:r>
          </w:p>
        </w:tc>
        <w:tc>
          <w:tcPr>
            <w:tcW w:w="1155" w:type="dxa"/>
            <w:noWrap/>
            <w:hideMark/>
          </w:tcPr>
          <w:p w14:paraId="76453C6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57" w:type="dxa"/>
            <w:shd w:val="clear" w:color="auto" w:fill="EBEBEB" w:themeFill="background2"/>
            <w:noWrap/>
            <w:hideMark/>
          </w:tcPr>
          <w:p w14:paraId="592B80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9</w:t>
            </w:r>
          </w:p>
        </w:tc>
        <w:tc>
          <w:tcPr>
            <w:tcW w:w="1155" w:type="dxa"/>
            <w:noWrap/>
            <w:hideMark/>
          </w:tcPr>
          <w:p w14:paraId="74ECBDB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F65296" w:rsidRPr="00940E38" w14:paraId="14393B49" w14:textId="77777777" w:rsidTr="00EE379B">
        <w:tc>
          <w:tcPr>
            <w:cnfStyle w:val="001000000000" w:firstRow="0" w:lastRow="0" w:firstColumn="1" w:lastColumn="0" w:oddVBand="0" w:evenVBand="0" w:oddHBand="0" w:evenHBand="0" w:firstRowFirstColumn="0" w:firstRowLastColumn="0" w:lastRowFirstColumn="0" w:lastRowLastColumn="0"/>
            <w:tcW w:w="4301" w:type="dxa"/>
            <w:hideMark/>
          </w:tcPr>
          <w:p w14:paraId="26275BFB" w14:textId="77777777" w:rsidR="00F65296" w:rsidRPr="00940E38" w:rsidRDefault="00F65296" w:rsidP="00EE379B">
            <w:pPr>
              <w:rPr>
                <w:rFonts w:cstheme="majorHAnsi"/>
                <w:vertAlign w:val="superscript"/>
              </w:rPr>
            </w:pPr>
            <w:r w:rsidRPr="00940E38">
              <w:rPr>
                <w:rFonts w:cstheme="majorHAnsi"/>
              </w:rPr>
              <w:t>Investments and other financial assets</w:t>
            </w:r>
            <w:r w:rsidRPr="00940E38">
              <w:rPr>
                <w:rFonts w:cstheme="majorHAnsi"/>
                <w:vertAlign w:val="superscript"/>
              </w:rPr>
              <w:t>(c)</w:t>
            </w:r>
          </w:p>
        </w:tc>
        <w:tc>
          <w:tcPr>
            <w:tcW w:w="1869" w:type="dxa"/>
            <w:shd w:val="clear" w:color="auto" w:fill="EBEBEB" w:themeFill="background2"/>
            <w:noWrap/>
            <w:hideMark/>
          </w:tcPr>
          <w:p w14:paraId="4F0078C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75</w:t>
            </w:r>
          </w:p>
        </w:tc>
        <w:tc>
          <w:tcPr>
            <w:tcW w:w="1155" w:type="dxa"/>
            <w:noWrap/>
            <w:hideMark/>
          </w:tcPr>
          <w:p w14:paraId="60259CB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157" w:type="dxa"/>
            <w:shd w:val="clear" w:color="auto" w:fill="EBEBEB" w:themeFill="background2"/>
            <w:noWrap/>
            <w:hideMark/>
          </w:tcPr>
          <w:p w14:paraId="1DFAFE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75</w:t>
            </w:r>
          </w:p>
        </w:tc>
        <w:tc>
          <w:tcPr>
            <w:tcW w:w="1155" w:type="dxa"/>
            <w:noWrap/>
            <w:hideMark/>
          </w:tcPr>
          <w:p w14:paraId="411315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bl>
    <w:p w14:paraId="72A42E1E" w14:textId="77777777" w:rsidR="00F65296" w:rsidRPr="00940E38" w:rsidRDefault="00F65296" w:rsidP="00F34B46">
      <w:pPr>
        <w:pStyle w:val="Note"/>
      </w:pPr>
      <w:r w:rsidRPr="00940E38">
        <w:t>Note:</w:t>
      </w:r>
    </w:p>
    <w:p w14:paraId="1F8A237F" w14:textId="77777777" w:rsidR="00F65296" w:rsidRPr="00940E38" w:rsidRDefault="00F65296" w:rsidP="00F34B46">
      <w:pPr>
        <w:pStyle w:val="Note"/>
      </w:pPr>
      <w:r w:rsidRPr="00940E38">
        <w:t>(a)</w:t>
      </w:r>
      <w:r w:rsidRPr="00940E38">
        <w:tab/>
        <w:t>Classified in accordance with the fair value hierarchy.</w:t>
      </w:r>
    </w:p>
    <w:p w14:paraId="11807683" w14:textId="77777777" w:rsidR="00F65296" w:rsidRPr="00940E38" w:rsidRDefault="00F65296" w:rsidP="00F34B46">
      <w:pPr>
        <w:pStyle w:val="Note"/>
      </w:pPr>
      <w:r w:rsidRPr="00940E38">
        <w:t>(b)</w:t>
      </w:r>
      <w:r w:rsidRPr="00940E38">
        <w:tab/>
        <w:t>Freehold land held for sale is reported in Note 9.3.6.</w:t>
      </w:r>
    </w:p>
    <w:p w14:paraId="084F3BFC" w14:textId="77777777" w:rsidR="00F65296" w:rsidRPr="00940E38" w:rsidRDefault="00F65296" w:rsidP="00F34B46">
      <w:pPr>
        <w:pStyle w:val="Note"/>
      </w:pPr>
      <w:r w:rsidRPr="00940E38">
        <w:t>(c)</w:t>
      </w:r>
      <w:r w:rsidRPr="00940E38">
        <w:tab/>
        <w:t>Investments and other financial assets are reported in Note 9.3.5.</w:t>
      </w:r>
    </w:p>
    <w:p w14:paraId="62BCF575" w14:textId="77777777" w:rsidR="00F65296" w:rsidRPr="00940E38" w:rsidRDefault="00F65296" w:rsidP="00F34B46">
      <w:pPr>
        <w:pStyle w:val="Note"/>
      </w:pPr>
    </w:p>
    <w:p w14:paraId="06216B37" w14:textId="77777777" w:rsidR="00F65296" w:rsidRPr="00940E38" w:rsidRDefault="00F65296" w:rsidP="00F34B46">
      <w:pPr>
        <w:pStyle w:val="Note"/>
      </w:pPr>
    </w:p>
    <w:tbl>
      <w:tblPr>
        <w:tblStyle w:val="ModelReportGuidanceTable"/>
        <w:tblW w:w="0" w:type="auto"/>
        <w:tblLook w:val="04A0" w:firstRow="1" w:lastRow="0" w:firstColumn="1" w:lastColumn="0" w:noHBand="0" w:noVBand="1"/>
      </w:tblPr>
      <w:tblGrid>
        <w:gridCol w:w="9752"/>
      </w:tblGrid>
      <w:tr w:rsidR="00F65296" w:rsidRPr="00940E38" w14:paraId="5DECF37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B1ACB10" w14:textId="77777777" w:rsidR="00F65296" w:rsidRPr="00940E38" w:rsidRDefault="00F65296" w:rsidP="00F65296">
            <w:pPr>
              <w:pStyle w:val="Guidanceheading"/>
            </w:pPr>
            <w:r w:rsidRPr="00940E38">
              <w:t>Guidance – Non-financial physical assets classified as held for sale</w:t>
            </w:r>
          </w:p>
        </w:tc>
      </w:tr>
      <w:tr w:rsidR="00F65296" w:rsidRPr="00940E38" w14:paraId="1EFAFEA7" w14:textId="77777777" w:rsidTr="00EE379B">
        <w:tc>
          <w:tcPr>
            <w:tcW w:w="9752" w:type="dxa"/>
          </w:tcPr>
          <w:p w14:paraId="6645D19B" w14:textId="77777777" w:rsidR="00F65296" w:rsidRPr="00940E38" w:rsidRDefault="00F65296" w:rsidP="00EE379B">
            <w:r w:rsidRPr="00940E38">
              <w:t>AASB 5 clarifies that disclosure requirements in other standards do not apply to non</w:t>
            </w:r>
            <w:r w:rsidRPr="00940E38">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940E38">
              <w:noBreakHyphen/>
              <w:t>for</w:t>
            </w:r>
            <w:r w:rsidRPr="00940E38">
              <w:noBreakHyphen/>
              <w:t>sale equity instrument is a financial instrument as defined in AASB 139 and is, therefore, scoped out of the measurement requirements of AASB 5.</w:t>
            </w:r>
          </w:p>
          <w:p w14:paraId="1F87274A" w14:textId="77777777" w:rsidR="00F65296" w:rsidRPr="00940E38" w:rsidRDefault="00F65296" w:rsidP="004454BF">
            <w:pPr>
              <w:spacing w:after="60"/>
            </w:pPr>
            <w:r w:rsidRPr="00940E38">
              <w:t>While the assets of discontinuing operations are fair valued on a non</w:t>
            </w:r>
            <w:r w:rsidRPr="00940E38">
              <w:noBreakHyphen/>
              <w:t>recurring basis under AASB 13.93(a), fair value measurements of available</w:t>
            </w:r>
            <w:r w:rsidRPr="00940E38">
              <w:noBreakHyphen/>
              <w:t>for</w:t>
            </w:r>
            <w:r w:rsidRPr="00940E38">
              <w:noBreakHyphen/>
              <w:t xml:space="preserve">sale investments of the discontinuing operations are recurring since valuations are required at the end of each reporting period. As the illustrative example categorises ‘investments and other financial assets’ as Level 2 assets, reconciliation required for recurring Level 3 assets or liabilities is not illustrated in the Model. Refer to Note 5.1.3 and Note 8.1.3 for illustration on reconciliation of recurring Level 3 assets. </w:t>
            </w:r>
          </w:p>
        </w:tc>
      </w:tr>
      <w:bookmarkEnd w:id="598"/>
    </w:tbl>
    <w:p w14:paraId="42C21475" w14:textId="77777777" w:rsidR="00F65296" w:rsidRPr="00940E38" w:rsidRDefault="00F65296" w:rsidP="00D75CB4"/>
    <w:p w14:paraId="1E080C0F" w14:textId="3F628CD8" w:rsidR="00D75CB4" w:rsidRPr="00940E38" w:rsidRDefault="00D75CB4" w:rsidP="00F34B46">
      <w:pPr>
        <w:sectPr w:rsidR="00D75CB4" w:rsidRPr="00940E38" w:rsidSect="00F65296">
          <w:headerReference w:type="even" r:id="rId782"/>
          <w:headerReference w:type="default" r:id="rId783"/>
          <w:footerReference w:type="even" r:id="rId784"/>
          <w:footerReference w:type="default" r:id="rId785"/>
          <w:headerReference w:type="first" r:id="rId786"/>
          <w:footerReference w:type="first" r:id="rId787"/>
          <w:pgSz w:w="11906" w:h="16838" w:code="9"/>
          <w:pgMar w:top="1134" w:right="1134" w:bottom="1134" w:left="1134" w:header="624" w:footer="567" w:gutter="0"/>
          <w:cols w:sep="1" w:space="567"/>
          <w:docGrid w:linePitch="360"/>
        </w:sectPr>
      </w:pPr>
    </w:p>
    <w:p w14:paraId="35C3688D" w14:textId="77777777" w:rsidR="00F65296" w:rsidRPr="00940E38" w:rsidRDefault="00F65296" w:rsidP="00936622">
      <w:pPr>
        <w:pStyle w:val="Heading1"/>
      </w:pPr>
      <w:bookmarkStart w:id="618" w:name="_Ref509831476"/>
      <w:bookmarkStart w:id="619" w:name="Section9"/>
      <w:r w:rsidRPr="00940E38">
        <w:lastRenderedPageBreak/>
        <w:t>OTHER DISCLOSURES</w:t>
      </w:r>
      <w:bookmarkEnd w:id="618"/>
    </w:p>
    <w:p w14:paraId="248EBF8B" w14:textId="77777777" w:rsidR="00F65296" w:rsidRPr="00940E38" w:rsidRDefault="00F65296" w:rsidP="00F34B46">
      <w:pPr>
        <w:pStyle w:val="Heading30"/>
        <w:spacing w:after="120"/>
        <w:sectPr w:rsidR="00F65296" w:rsidRPr="00940E38" w:rsidSect="00FE6BAB">
          <w:headerReference w:type="even" r:id="rId788"/>
          <w:headerReference w:type="default" r:id="rId789"/>
          <w:headerReference w:type="first" r:id="rId790"/>
          <w:footerReference w:type="first" r:id="rId791"/>
          <w:pgSz w:w="11906" w:h="16838" w:code="9"/>
          <w:pgMar w:top="1134" w:right="1134" w:bottom="1134" w:left="1134" w:header="624" w:footer="567" w:gutter="0"/>
          <w:cols w:sep="1" w:space="567"/>
          <w:titlePg/>
          <w:docGrid w:linePitch="360"/>
        </w:sectPr>
      </w:pPr>
    </w:p>
    <w:p w14:paraId="1356F491" w14:textId="77777777" w:rsidR="00F65296" w:rsidRPr="00940E38" w:rsidRDefault="00F65296" w:rsidP="00F027D9">
      <w:pPr>
        <w:pStyle w:val="Heading30"/>
      </w:pPr>
      <w:r w:rsidRPr="00940E38">
        <w:t>Introduction</w:t>
      </w:r>
    </w:p>
    <w:p w14:paraId="09F11394" w14:textId="77777777" w:rsidR="00F65296" w:rsidRPr="00940E38" w:rsidRDefault="00F65296" w:rsidP="00F34B46">
      <w:r w:rsidRPr="00940E38">
        <w:t>This section includes additional material disclosures required by accounting standards or otherwise, for the understanding of this financial report.</w:t>
      </w:r>
    </w:p>
    <w:p w14:paraId="0088D163" w14:textId="28A2A03F" w:rsidR="00F65296" w:rsidRPr="00940E38" w:rsidRDefault="00F65296" w:rsidP="00F34B46">
      <w:pPr>
        <w:pStyle w:val="Heading30"/>
      </w:pPr>
      <w:r w:rsidRPr="00940E38">
        <w:t>Structure</w:t>
      </w:r>
    </w:p>
    <w:p w14:paraId="0663E615" w14:textId="3CE0EA51" w:rsidR="00D75CB4" w:rsidRPr="00940E38" w:rsidRDefault="00D75CB4">
      <w:pPr>
        <w:pStyle w:val="TOC9"/>
        <w:rPr>
          <w:rFonts w:eastAsiaTheme="minorEastAsia"/>
          <w:spacing w:val="0"/>
          <w:sz w:val="22"/>
          <w:szCs w:val="22"/>
          <w:lang w:eastAsia="en-AU"/>
        </w:rPr>
      </w:pPr>
      <w:r w:rsidRPr="00940E38">
        <w:fldChar w:fldCharType="begin"/>
      </w:r>
      <w:r w:rsidRPr="00940E38">
        <w:instrText xml:space="preserve"> TOC \h \z \t "Heading 2 (#),9" \b Section9 \* MERGEFORMAT </w:instrText>
      </w:r>
      <w:r w:rsidRPr="00940E38">
        <w:fldChar w:fldCharType="separate"/>
      </w:r>
      <w:hyperlink w:anchor="_Toc5615110" w:history="1">
        <w:r w:rsidRPr="00940E38">
          <w:rPr>
            <w:rStyle w:val="Hyperlink"/>
          </w:rPr>
          <w:t>9.1</w:t>
        </w:r>
        <w:r w:rsidRPr="00940E38">
          <w:rPr>
            <w:rFonts w:eastAsiaTheme="minorEastAsia"/>
            <w:spacing w:val="0"/>
            <w:sz w:val="22"/>
            <w:szCs w:val="22"/>
            <w:lang w:eastAsia="en-AU"/>
          </w:rPr>
          <w:tab/>
        </w:r>
        <w:r w:rsidRPr="00940E38">
          <w:rPr>
            <w:rStyle w:val="Hyperlink"/>
          </w:rPr>
          <w:t>Ex gratia expenses</w:t>
        </w:r>
        <w:r w:rsidRPr="00940E38">
          <w:rPr>
            <w:webHidden/>
          </w:rPr>
          <w:tab/>
        </w:r>
        <w:r w:rsidRPr="00940E38">
          <w:rPr>
            <w:webHidden/>
          </w:rPr>
          <w:fldChar w:fldCharType="begin"/>
        </w:r>
        <w:r w:rsidRPr="00940E38">
          <w:rPr>
            <w:webHidden/>
          </w:rPr>
          <w:instrText xml:space="preserve"> PAGEREF _Toc5615110 \h </w:instrText>
        </w:r>
        <w:r w:rsidRPr="00940E38">
          <w:rPr>
            <w:webHidden/>
          </w:rPr>
        </w:r>
        <w:r w:rsidRPr="00940E38">
          <w:rPr>
            <w:webHidden/>
          </w:rPr>
          <w:fldChar w:fldCharType="separate"/>
        </w:r>
        <w:r w:rsidR="00021E19">
          <w:rPr>
            <w:webHidden/>
          </w:rPr>
          <w:t>198</w:t>
        </w:r>
        <w:r w:rsidRPr="00940E38">
          <w:rPr>
            <w:webHidden/>
          </w:rPr>
          <w:fldChar w:fldCharType="end"/>
        </w:r>
      </w:hyperlink>
    </w:p>
    <w:p w14:paraId="417E6934" w14:textId="14B16C4E" w:rsidR="00D75CB4" w:rsidRPr="00940E38" w:rsidRDefault="00F002B2">
      <w:pPr>
        <w:pStyle w:val="TOC9"/>
        <w:rPr>
          <w:rFonts w:eastAsiaTheme="minorEastAsia"/>
          <w:spacing w:val="0"/>
          <w:sz w:val="22"/>
          <w:szCs w:val="22"/>
          <w:lang w:eastAsia="en-AU"/>
        </w:rPr>
      </w:pPr>
      <w:hyperlink w:anchor="_Toc5615111" w:history="1">
        <w:r w:rsidR="00D75CB4" w:rsidRPr="00940E38">
          <w:rPr>
            <w:rStyle w:val="Hyperlink"/>
          </w:rPr>
          <w:t>9.2</w:t>
        </w:r>
        <w:r w:rsidR="00D75CB4" w:rsidRPr="00940E38">
          <w:rPr>
            <w:rFonts w:eastAsiaTheme="minorEastAsia"/>
            <w:spacing w:val="0"/>
            <w:sz w:val="22"/>
            <w:szCs w:val="22"/>
            <w:lang w:eastAsia="en-AU"/>
          </w:rPr>
          <w:tab/>
        </w:r>
        <w:r w:rsidR="00D75CB4" w:rsidRPr="00940E38">
          <w:rPr>
            <w:rStyle w:val="Hyperlink"/>
          </w:rPr>
          <w:t>Other economic flows included in net result</w:t>
        </w:r>
        <w:r w:rsidR="00D75CB4" w:rsidRPr="00940E38">
          <w:rPr>
            <w:webHidden/>
          </w:rPr>
          <w:tab/>
        </w:r>
        <w:r w:rsidR="00D75CB4" w:rsidRPr="00940E38">
          <w:rPr>
            <w:webHidden/>
          </w:rPr>
          <w:fldChar w:fldCharType="begin"/>
        </w:r>
        <w:r w:rsidR="00D75CB4" w:rsidRPr="00940E38">
          <w:rPr>
            <w:webHidden/>
          </w:rPr>
          <w:instrText xml:space="preserve"> PAGEREF _Toc5615111 \h </w:instrText>
        </w:r>
        <w:r w:rsidR="00D75CB4" w:rsidRPr="00940E38">
          <w:rPr>
            <w:webHidden/>
          </w:rPr>
        </w:r>
        <w:r w:rsidR="00D75CB4" w:rsidRPr="00940E38">
          <w:rPr>
            <w:webHidden/>
          </w:rPr>
          <w:fldChar w:fldCharType="separate"/>
        </w:r>
        <w:r w:rsidR="00021E19">
          <w:rPr>
            <w:webHidden/>
          </w:rPr>
          <w:t>199</w:t>
        </w:r>
        <w:r w:rsidR="00D75CB4" w:rsidRPr="00940E38">
          <w:rPr>
            <w:webHidden/>
          </w:rPr>
          <w:fldChar w:fldCharType="end"/>
        </w:r>
      </w:hyperlink>
    </w:p>
    <w:p w14:paraId="2996C4DC" w14:textId="639E0AE5" w:rsidR="00D75CB4" w:rsidRPr="00940E38" w:rsidRDefault="00F002B2">
      <w:pPr>
        <w:pStyle w:val="TOC9"/>
        <w:rPr>
          <w:rFonts w:eastAsiaTheme="minorEastAsia"/>
          <w:spacing w:val="0"/>
          <w:sz w:val="22"/>
          <w:szCs w:val="22"/>
          <w:lang w:eastAsia="en-AU"/>
        </w:rPr>
      </w:pPr>
      <w:hyperlink w:anchor="_Toc5615112" w:history="1">
        <w:r w:rsidR="00D75CB4" w:rsidRPr="00940E38">
          <w:rPr>
            <w:rStyle w:val="Hyperlink"/>
          </w:rPr>
          <w:t>9.3</w:t>
        </w:r>
        <w:r w:rsidR="00D75CB4" w:rsidRPr="00940E38">
          <w:rPr>
            <w:rFonts w:eastAsiaTheme="minorEastAsia"/>
            <w:spacing w:val="0"/>
            <w:sz w:val="22"/>
            <w:szCs w:val="22"/>
            <w:lang w:eastAsia="en-AU"/>
          </w:rPr>
          <w:tab/>
        </w:r>
        <w:r w:rsidR="00D75CB4" w:rsidRPr="00940E38">
          <w:rPr>
            <w:rStyle w:val="Hyperlink"/>
          </w:rPr>
          <w:t>Discontinued operations and non-current assets held for sale</w:t>
        </w:r>
        <w:r w:rsidR="00D75CB4" w:rsidRPr="00940E38">
          <w:rPr>
            <w:webHidden/>
          </w:rPr>
          <w:tab/>
        </w:r>
        <w:r w:rsidR="00D75CB4" w:rsidRPr="00940E38">
          <w:rPr>
            <w:webHidden/>
          </w:rPr>
          <w:fldChar w:fldCharType="begin"/>
        </w:r>
        <w:r w:rsidR="00D75CB4" w:rsidRPr="00940E38">
          <w:rPr>
            <w:webHidden/>
          </w:rPr>
          <w:instrText xml:space="preserve"> PAGEREF _Toc5615112 \h </w:instrText>
        </w:r>
        <w:r w:rsidR="00D75CB4" w:rsidRPr="00940E38">
          <w:rPr>
            <w:webHidden/>
          </w:rPr>
        </w:r>
        <w:r w:rsidR="00D75CB4" w:rsidRPr="00940E38">
          <w:rPr>
            <w:webHidden/>
          </w:rPr>
          <w:fldChar w:fldCharType="separate"/>
        </w:r>
        <w:r w:rsidR="00021E19">
          <w:rPr>
            <w:webHidden/>
          </w:rPr>
          <w:t>200</w:t>
        </w:r>
        <w:r w:rsidR="00D75CB4" w:rsidRPr="00940E38">
          <w:rPr>
            <w:webHidden/>
          </w:rPr>
          <w:fldChar w:fldCharType="end"/>
        </w:r>
      </w:hyperlink>
    </w:p>
    <w:p w14:paraId="180B0504" w14:textId="57916BFD" w:rsidR="00D75CB4" w:rsidRPr="00940E38" w:rsidRDefault="00F002B2">
      <w:pPr>
        <w:pStyle w:val="TOC9"/>
        <w:rPr>
          <w:rFonts w:eastAsiaTheme="minorEastAsia"/>
          <w:spacing w:val="0"/>
          <w:sz w:val="22"/>
          <w:szCs w:val="22"/>
          <w:lang w:eastAsia="en-AU"/>
        </w:rPr>
      </w:pPr>
      <w:hyperlink w:anchor="_Toc5615113" w:history="1">
        <w:r w:rsidR="00D75CB4" w:rsidRPr="00940E38">
          <w:rPr>
            <w:rStyle w:val="Hyperlink"/>
          </w:rPr>
          <w:t>9.4</w:t>
        </w:r>
        <w:r w:rsidR="00D75CB4" w:rsidRPr="00940E38">
          <w:rPr>
            <w:rFonts w:eastAsiaTheme="minorEastAsia"/>
            <w:spacing w:val="0"/>
            <w:sz w:val="22"/>
            <w:szCs w:val="22"/>
            <w:lang w:eastAsia="en-AU"/>
          </w:rPr>
          <w:tab/>
        </w:r>
        <w:r w:rsidR="00D75CB4" w:rsidRPr="00940E38">
          <w:rPr>
            <w:rStyle w:val="Hyperlink"/>
          </w:rPr>
          <w:t>Reserves</w:t>
        </w:r>
        <w:r w:rsidR="00D75CB4" w:rsidRPr="00940E38">
          <w:rPr>
            <w:webHidden/>
          </w:rPr>
          <w:tab/>
        </w:r>
        <w:r w:rsidR="00D75CB4" w:rsidRPr="00940E38">
          <w:rPr>
            <w:webHidden/>
          </w:rPr>
          <w:fldChar w:fldCharType="begin"/>
        </w:r>
        <w:r w:rsidR="00D75CB4" w:rsidRPr="00940E38">
          <w:rPr>
            <w:webHidden/>
          </w:rPr>
          <w:instrText xml:space="preserve"> PAGEREF _Toc5615113 \h </w:instrText>
        </w:r>
        <w:r w:rsidR="00D75CB4" w:rsidRPr="00940E38">
          <w:rPr>
            <w:webHidden/>
          </w:rPr>
        </w:r>
        <w:r w:rsidR="00D75CB4" w:rsidRPr="00940E38">
          <w:rPr>
            <w:webHidden/>
          </w:rPr>
          <w:fldChar w:fldCharType="separate"/>
        </w:r>
        <w:r w:rsidR="00021E19">
          <w:rPr>
            <w:webHidden/>
          </w:rPr>
          <w:t>204</w:t>
        </w:r>
        <w:r w:rsidR="00D75CB4" w:rsidRPr="00940E38">
          <w:rPr>
            <w:webHidden/>
          </w:rPr>
          <w:fldChar w:fldCharType="end"/>
        </w:r>
      </w:hyperlink>
    </w:p>
    <w:p w14:paraId="79CC1CCD" w14:textId="79E61854" w:rsidR="00D75CB4" w:rsidRPr="00940E38" w:rsidRDefault="00F002B2">
      <w:pPr>
        <w:pStyle w:val="TOC9"/>
        <w:rPr>
          <w:rFonts w:eastAsiaTheme="minorEastAsia"/>
          <w:spacing w:val="0"/>
          <w:sz w:val="22"/>
          <w:szCs w:val="22"/>
          <w:lang w:eastAsia="en-AU"/>
        </w:rPr>
      </w:pPr>
      <w:hyperlink w:anchor="_Toc5615114" w:history="1">
        <w:r w:rsidR="00D75CB4" w:rsidRPr="00940E38">
          <w:rPr>
            <w:rStyle w:val="Hyperlink"/>
          </w:rPr>
          <w:t>9.5</w:t>
        </w:r>
        <w:r w:rsidR="00D75CB4" w:rsidRPr="00940E38">
          <w:rPr>
            <w:rFonts w:eastAsiaTheme="minorEastAsia"/>
            <w:spacing w:val="0"/>
            <w:sz w:val="22"/>
            <w:szCs w:val="22"/>
            <w:lang w:eastAsia="en-AU"/>
          </w:rPr>
          <w:tab/>
        </w:r>
        <w:r w:rsidR="00D75CB4" w:rsidRPr="00940E38">
          <w:rPr>
            <w:rStyle w:val="Hyperlink"/>
          </w:rPr>
          <w:t>Entities consolidated pursuant to section 53(1)(b) of the FMA</w:t>
        </w:r>
        <w:r w:rsidR="00D75CB4" w:rsidRPr="00940E38">
          <w:rPr>
            <w:webHidden/>
          </w:rPr>
          <w:tab/>
        </w:r>
        <w:r w:rsidR="00D75CB4" w:rsidRPr="00940E38">
          <w:rPr>
            <w:webHidden/>
          </w:rPr>
          <w:fldChar w:fldCharType="begin"/>
        </w:r>
        <w:r w:rsidR="00D75CB4" w:rsidRPr="00940E38">
          <w:rPr>
            <w:webHidden/>
          </w:rPr>
          <w:instrText xml:space="preserve"> PAGEREF _Toc5615114 \h </w:instrText>
        </w:r>
        <w:r w:rsidR="00D75CB4" w:rsidRPr="00940E38">
          <w:rPr>
            <w:webHidden/>
          </w:rPr>
        </w:r>
        <w:r w:rsidR="00D75CB4" w:rsidRPr="00940E38">
          <w:rPr>
            <w:webHidden/>
          </w:rPr>
          <w:fldChar w:fldCharType="separate"/>
        </w:r>
        <w:r w:rsidR="00021E19">
          <w:rPr>
            <w:webHidden/>
          </w:rPr>
          <w:t>206</w:t>
        </w:r>
        <w:r w:rsidR="00D75CB4" w:rsidRPr="00940E38">
          <w:rPr>
            <w:webHidden/>
          </w:rPr>
          <w:fldChar w:fldCharType="end"/>
        </w:r>
      </w:hyperlink>
    </w:p>
    <w:p w14:paraId="2679E713" w14:textId="3DF33C4D" w:rsidR="00D75CB4" w:rsidRPr="00940E38" w:rsidRDefault="00F002B2">
      <w:pPr>
        <w:pStyle w:val="TOC9"/>
        <w:rPr>
          <w:rStyle w:val="Hyperlink"/>
        </w:rPr>
      </w:pPr>
      <w:hyperlink w:anchor="_Toc5615115" w:history="1">
        <w:r w:rsidR="00D75CB4" w:rsidRPr="00940E38">
          <w:rPr>
            <w:rStyle w:val="Hyperlink"/>
          </w:rPr>
          <w:t>9.6</w:t>
        </w:r>
        <w:r w:rsidR="00D75CB4" w:rsidRPr="00940E38">
          <w:rPr>
            <w:rFonts w:eastAsiaTheme="minorEastAsia"/>
            <w:spacing w:val="0"/>
            <w:sz w:val="22"/>
            <w:szCs w:val="22"/>
            <w:lang w:eastAsia="en-AU"/>
          </w:rPr>
          <w:tab/>
        </w:r>
        <w:r w:rsidR="00D75CB4" w:rsidRPr="00940E38">
          <w:rPr>
            <w:rStyle w:val="Hyperlink"/>
          </w:rPr>
          <w:t>Correction of a prior period error</w:t>
        </w:r>
        <w:r w:rsidR="00D75CB4" w:rsidRPr="00940E38">
          <w:rPr>
            <w:webHidden/>
          </w:rPr>
          <w:tab/>
        </w:r>
        <w:r w:rsidR="00D75CB4" w:rsidRPr="00940E38">
          <w:rPr>
            <w:webHidden/>
          </w:rPr>
          <w:fldChar w:fldCharType="begin"/>
        </w:r>
        <w:r w:rsidR="00D75CB4" w:rsidRPr="00940E38">
          <w:rPr>
            <w:webHidden/>
          </w:rPr>
          <w:instrText xml:space="preserve"> PAGEREF _Toc5615115 \h </w:instrText>
        </w:r>
        <w:r w:rsidR="00D75CB4" w:rsidRPr="00940E38">
          <w:rPr>
            <w:webHidden/>
          </w:rPr>
        </w:r>
        <w:r w:rsidR="00D75CB4" w:rsidRPr="00940E38">
          <w:rPr>
            <w:webHidden/>
          </w:rPr>
          <w:fldChar w:fldCharType="separate"/>
        </w:r>
        <w:r w:rsidR="00021E19">
          <w:rPr>
            <w:webHidden/>
          </w:rPr>
          <w:t>207</w:t>
        </w:r>
        <w:r w:rsidR="00D75CB4" w:rsidRPr="00940E38">
          <w:rPr>
            <w:webHidden/>
          </w:rPr>
          <w:fldChar w:fldCharType="end"/>
        </w:r>
      </w:hyperlink>
    </w:p>
    <w:p w14:paraId="5D0740B4" w14:textId="5D0F0896" w:rsidR="00D75CB4" w:rsidRPr="00940E38" w:rsidRDefault="00D75CB4" w:rsidP="00D75CB4">
      <w:pPr>
        <w:rPr>
          <w:noProof/>
        </w:rPr>
      </w:pPr>
      <w:r w:rsidRPr="00940E38">
        <w:rPr>
          <w:noProof/>
        </w:rPr>
        <w:br w:type="column"/>
      </w:r>
    </w:p>
    <w:p w14:paraId="2DA28E75" w14:textId="0CE071A9" w:rsidR="00D75CB4" w:rsidRPr="00940E38" w:rsidRDefault="00F002B2">
      <w:pPr>
        <w:pStyle w:val="TOC9"/>
        <w:rPr>
          <w:rFonts w:eastAsiaTheme="minorEastAsia"/>
          <w:spacing w:val="0"/>
          <w:sz w:val="22"/>
          <w:szCs w:val="22"/>
          <w:lang w:eastAsia="en-AU"/>
        </w:rPr>
      </w:pPr>
      <w:hyperlink w:anchor="_Toc5615116" w:history="1">
        <w:r w:rsidR="00D75CB4" w:rsidRPr="00940E38">
          <w:rPr>
            <w:rStyle w:val="Hyperlink"/>
          </w:rPr>
          <w:t>9.7</w:t>
        </w:r>
        <w:r w:rsidR="00D75CB4" w:rsidRPr="00940E38">
          <w:rPr>
            <w:rFonts w:eastAsiaTheme="minorEastAsia"/>
            <w:spacing w:val="0"/>
            <w:sz w:val="22"/>
            <w:szCs w:val="22"/>
            <w:lang w:eastAsia="en-AU"/>
          </w:rPr>
          <w:tab/>
        </w:r>
        <w:r w:rsidR="00D75CB4" w:rsidRPr="00940E38">
          <w:rPr>
            <w:rStyle w:val="Hyperlink"/>
          </w:rPr>
          <w:t xml:space="preserve">Change in accounting policies </w:t>
        </w:r>
        <w:r w:rsidR="00D75CB4" w:rsidRPr="00940E38">
          <w:rPr>
            <w:webHidden/>
          </w:rPr>
          <w:tab/>
        </w:r>
        <w:r w:rsidR="00D75CB4" w:rsidRPr="00940E38">
          <w:rPr>
            <w:webHidden/>
          </w:rPr>
          <w:fldChar w:fldCharType="begin"/>
        </w:r>
        <w:r w:rsidR="00D75CB4" w:rsidRPr="00940E38">
          <w:rPr>
            <w:webHidden/>
          </w:rPr>
          <w:instrText xml:space="preserve"> PAGEREF _Toc5615116 \h </w:instrText>
        </w:r>
        <w:r w:rsidR="00D75CB4" w:rsidRPr="00940E38">
          <w:rPr>
            <w:webHidden/>
          </w:rPr>
        </w:r>
        <w:r w:rsidR="00D75CB4" w:rsidRPr="00940E38">
          <w:rPr>
            <w:webHidden/>
          </w:rPr>
          <w:fldChar w:fldCharType="separate"/>
        </w:r>
        <w:r w:rsidR="00021E19">
          <w:rPr>
            <w:webHidden/>
          </w:rPr>
          <w:t>209</w:t>
        </w:r>
        <w:r w:rsidR="00D75CB4" w:rsidRPr="00940E38">
          <w:rPr>
            <w:webHidden/>
          </w:rPr>
          <w:fldChar w:fldCharType="end"/>
        </w:r>
      </w:hyperlink>
    </w:p>
    <w:p w14:paraId="503FEE14" w14:textId="3C82386F" w:rsidR="00D75CB4" w:rsidRPr="00940E38" w:rsidRDefault="00F002B2">
      <w:pPr>
        <w:pStyle w:val="TOC9"/>
        <w:rPr>
          <w:rFonts w:eastAsiaTheme="minorEastAsia"/>
          <w:spacing w:val="0"/>
          <w:sz w:val="22"/>
          <w:szCs w:val="22"/>
          <w:lang w:eastAsia="en-AU"/>
        </w:rPr>
      </w:pPr>
      <w:hyperlink w:anchor="_Toc5615117" w:history="1">
        <w:r w:rsidR="00D75CB4" w:rsidRPr="00940E38">
          <w:rPr>
            <w:rStyle w:val="Hyperlink"/>
          </w:rPr>
          <w:t>9.8</w:t>
        </w:r>
        <w:r w:rsidR="00D75CB4" w:rsidRPr="00940E38">
          <w:rPr>
            <w:rFonts w:eastAsiaTheme="minorEastAsia"/>
            <w:spacing w:val="0"/>
            <w:sz w:val="22"/>
            <w:szCs w:val="22"/>
            <w:lang w:eastAsia="en-AU"/>
          </w:rPr>
          <w:tab/>
        </w:r>
        <w:r w:rsidR="00D75CB4" w:rsidRPr="00940E38">
          <w:rPr>
            <w:rStyle w:val="Hyperlink"/>
          </w:rPr>
          <w:t>Responsible persons</w:t>
        </w:r>
        <w:r w:rsidR="00D75CB4" w:rsidRPr="00940E38">
          <w:rPr>
            <w:webHidden/>
          </w:rPr>
          <w:tab/>
        </w:r>
        <w:r w:rsidR="00D75CB4" w:rsidRPr="00940E38">
          <w:rPr>
            <w:webHidden/>
          </w:rPr>
          <w:fldChar w:fldCharType="begin"/>
        </w:r>
        <w:r w:rsidR="00D75CB4" w:rsidRPr="00940E38">
          <w:rPr>
            <w:webHidden/>
          </w:rPr>
          <w:instrText xml:space="preserve"> PAGEREF _Toc5615117 \h </w:instrText>
        </w:r>
        <w:r w:rsidR="00D75CB4" w:rsidRPr="00940E38">
          <w:rPr>
            <w:webHidden/>
          </w:rPr>
        </w:r>
        <w:r w:rsidR="00D75CB4" w:rsidRPr="00940E38">
          <w:rPr>
            <w:webHidden/>
          </w:rPr>
          <w:fldChar w:fldCharType="separate"/>
        </w:r>
        <w:r w:rsidR="00021E19">
          <w:rPr>
            <w:webHidden/>
          </w:rPr>
          <w:t>214</w:t>
        </w:r>
        <w:r w:rsidR="00D75CB4" w:rsidRPr="00940E38">
          <w:rPr>
            <w:webHidden/>
          </w:rPr>
          <w:fldChar w:fldCharType="end"/>
        </w:r>
      </w:hyperlink>
    </w:p>
    <w:p w14:paraId="3F9D4B5C" w14:textId="40B91899" w:rsidR="00D75CB4" w:rsidRPr="00940E38" w:rsidRDefault="00F002B2">
      <w:pPr>
        <w:pStyle w:val="TOC9"/>
        <w:rPr>
          <w:rFonts w:eastAsiaTheme="minorEastAsia"/>
          <w:spacing w:val="0"/>
          <w:sz w:val="22"/>
          <w:szCs w:val="22"/>
          <w:lang w:eastAsia="en-AU"/>
        </w:rPr>
      </w:pPr>
      <w:hyperlink w:anchor="_Toc5615118" w:history="1">
        <w:r w:rsidR="00D75CB4" w:rsidRPr="00940E38">
          <w:rPr>
            <w:rStyle w:val="Hyperlink"/>
          </w:rPr>
          <w:t>9.9</w:t>
        </w:r>
        <w:r w:rsidR="00D75CB4" w:rsidRPr="00940E38">
          <w:rPr>
            <w:rFonts w:eastAsiaTheme="minorEastAsia"/>
            <w:spacing w:val="0"/>
            <w:sz w:val="22"/>
            <w:szCs w:val="22"/>
            <w:lang w:eastAsia="en-AU"/>
          </w:rPr>
          <w:tab/>
        </w:r>
        <w:r w:rsidR="00D75CB4" w:rsidRPr="00940E38">
          <w:rPr>
            <w:rStyle w:val="Hyperlink"/>
          </w:rPr>
          <w:t>Remuneration of executives</w:t>
        </w:r>
        <w:r w:rsidR="00D75CB4" w:rsidRPr="00940E38">
          <w:rPr>
            <w:webHidden/>
          </w:rPr>
          <w:tab/>
        </w:r>
        <w:r w:rsidR="00D75CB4" w:rsidRPr="00940E38">
          <w:rPr>
            <w:webHidden/>
          </w:rPr>
          <w:fldChar w:fldCharType="begin"/>
        </w:r>
        <w:r w:rsidR="00D75CB4" w:rsidRPr="00940E38">
          <w:rPr>
            <w:webHidden/>
          </w:rPr>
          <w:instrText xml:space="preserve"> PAGEREF _Toc5615118 \h </w:instrText>
        </w:r>
        <w:r w:rsidR="00D75CB4" w:rsidRPr="00940E38">
          <w:rPr>
            <w:webHidden/>
          </w:rPr>
        </w:r>
        <w:r w:rsidR="00D75CB4" w:rsidRPr="00940E38">
          <w:rPr>
            <w:webHidden/>
          </w:rPr>
          <w:fldChar w:fldCharType="separate"/>
        </w:r>
        <w:r w:rsidR="00021E19">
          <w:rPr>
            <w:webHidden/>
          </w:rPr>
          <w:t>214</w:t>
        </w:r>
        <w:r w:rsidR="00D75CB4" w:rsidRPr="00940E38">
          <w:rPr>
            <w:webHidden/>
          </w:rPr>
          <w:fldChar w:fldCharType="end"/>
        </w:r>
      </w:hyperlink>
    </w:p>
    <w:p w14:paraId="1060D6F3" w14:textId="24A9DB51" w:rsidR="00D75CB4" w:rsidRPr="00940E38" w:rsidRDefault="00F002B2">
      <w:pPr>
        <w:pStyle w:val="TOC9"/>
        <w:rPr>
          <w:rFonts w:eastAsiaTheme="minorEastAsia"/>
          <w:spacing w:val="0"/>
          <w:sz w:val="22"/>
          <w:szCs w:val="22"/>
          <w:lang w:eastAsia="en-AU"/>
        </w:rPr>
      </w:pPr>
      <w:hyperlink w:anchor="_Toc5615119" w:history="1">
        <w:r w:rsidR="00D75CB4" w:rsidRPr="00940E38">
          <w:rPr>
            <w:rStyle w:val="Hyperlink"/>
          </w:rPr>
          <w:t>9.10</w:t>
        </w:r>
        <w:r w:rsidR="00D75CB4" w:rsidRPr="00940E38">
          <w:rPr>
            <w:rFonts w:eastAsiaTheme="minorEastAsia"/>
            <w:spacing w:val="0"/>
            <w:sz w:val="22"/>
            <w:szCs w:val="22"/>
            <w:lang w:eastAsia="en-AU"/>
          </w:rPr>
          <w:tab/>
        </w:r>
        <w:r w:rsidR="00D75CB4" w:rsidRPr="00940E38">
          <w:rPr>
            <w:rStyle w:val="Hyperlink"/>
          </w:rPr>
          <w:t>Related parties</w:t>
        </w:r>
        <w:r w:rsidR="00D75CB4" w:rsidRPr="00940E38">
          <w:rPr>
            <w:webHidden/>
          </w:rPr>
          <w:tab/>
        </w:r>
        <w:r w:rsidR="00D75CB4" w:rsidRPr="00940E38">
          <w:rPr>
            <w:webHidden/>
          </w:rPr>
          <w:fldChar w:fldCharType="begin"/>
        </w:r>
        <w:r w:rsidR="00D75CB4" w:rsidRPr="00940E38">
          <w:rPr>
            <w:webHidden/>
          </w:rPr>
          <w:instrText xml:space="preserve"> PAGEREF _Toc5615119 \h </w:instrText>
        </w:r>
        <w:r w:rsidR="00D75CB4" w:rsidRPr="00940E38">
          <w:rPr>
            <w:webHidden/>
          </w:rPr>
        </w:r>
        <w:r w:rsidR="00D75CB4" w:rsidRPr="00940E38">
          <w:rPr>
            <w:webHidden/>
          </w:rPr>
          <w:fldChar w:fldCharType="separate"/>
        </w:r>
        <w:r w:rsidR="00021E19">
          <w:rPr>
            <w:webHidden/>
          </w:rPr>
          <w:t>216</w:t>
        </w:r>
        <w:r w:rsidR="00D75CB4" w:rsidRPr="00940E38">
          <w:rPr>
            <w:webHidden/>
          </w:rPr>
          <w:fldChar w:fldCharType="end"/>
        </w:r>
      </w:hyperlink>
    </w:p>
    <w:p w14:paraId="6E22E98A" w14:textId="3A806402" w:rsidR="00D75CB4" w:rsidRPr="00940E38" w:rsidRDefault="00F002B2">
      <w:pPr>
        <w:pStyle w:val="TOC9"/>
        <w:rPr>
          <w:rFonts w:eastAsiaTheme="minorEastAsia"/>
          <w:spacing w:val="0"/>
          <w:sz w:val="22"/>
          <w:szCs w:val="22"/>
          <w:lang w:eastAsia="en-AU"/>
        </w:rPr>
      </w:pPr>
      <w:hyperlink w:anchor="_Toc5615120" w:history="1">
        <w:r w:rsidR="00D75CB4" w:rsidRPr="00940E38">
          <w:rPr>
            <w:rStyle w:val="Hyperlink"/>
          </w:rPr>
          <w:t>9.11</w:t>
        </w:r>
        <w:r w:rsidR="00D75CB4" w:rsidRPr="00940E38">
          <w:rPr>
            <w:rFonts w:eastAsiaTheme="minorEastAsia"/>
            <w:spacing w:val="0"/>
            <w:sz w:val="22"/>
            <w:szCs w:val="22"/>
            <w:lang w:eastAsia="en-AU"/>
          </w:rPr>
          <w:tab/>
        </w:r>
        <w:r w:rsidR="00D75CB4" w:rsidRPr="00940E38">
          <w:rPr>
            <w:rStyle w:val="Hyperlink"/>
          </w:rPr>
          <w:t>Remuneration of auditors</w:t>
        </w:r>
        <w:r w:rsidR="00D75CB4" w:rsidRPr="00940E38">
          <w:rPr>
            <w:webHidden/>
          </w:rPr>
          <w:tab/>
        </w:r>
        <w:r w:rsidR="00D75CB4" w:rsidRPr="00940E38">
          <w:rPr>
            <w:webHidden/>
          </w:rPr>
          <w:fldChar w:fldCharType="begin"/>
        </w:r>
        <w:r w:rsidR="00D75CB4" w:rsidRPr="00940E38">
          <w:rPr>
            <w:webHidden/>
          </w:rPr>
          <w:instrText xml:space="preserve"> PAGEREF _Toc5615120 \h </w:instrText>
        </w:r>
        <w:r w:rsidR="00D75CB4" w:rsidRPr="00940E38">
          <w:rPr>
            <w:webHidden/>
          </w:rPr>
        </w:r>
        <w:r w:rsidR="00D75CB4" w:rsidRPr="00940E38">
          <w:rPr>
            <w:webHidden/>
          </w:rPr>
          <w:fldChar w:fldCharType="separate"/>
        </w:r>
        <w:r w:rsidR="00021E19">
          <w:rPr>
            <w:webHidden/>
          </w:rPr>
          <w:t>219</w:t>
        </w:r>
        <w:r w:rsidR="00D75CB4" w:rsidRPr="00940E38">
          <w:rPr>
            <w:webHidden/>
          </w:rPr>
          <w:fldChar w:fldCharType="end"/>
        </w:r>
      </w:hyperlink>
    </w:p>
    <w:p w14:paraId="4C6634FD" w14:textId="389CEDED" w:rsidR="00D75CB4" w:rsidRPr="00940E38" w:rsidRDefault="00F002B2">
      <w:pPr>
        <w:pStyle w:val="TOC9"/>
        <w:rPr>
          <w:rFonts w:eastAsiaTheme="minorEastAsia"/>
          <w:spacing w:val="0"/>
          <w:sz w:val="22"/>
          <w:szCs w:val="22"/>
          <w:lang w:eastAsia="en-AU"/>
        </w:rPr>
      </w:pPr>
      <w:hyperlink w:anchor="_Toc5615121" w:history="1">
        <w:r w:rsidR="00D75CB4" w:rsidRPr="00940E38">
          <w:rPr>
            <w:rStyle w:val="Hyperlink"/>
          </w:rPr>
          <w:t>9.12</w:t>
        </w:r>
        <w:r w:rsidR="00D75CB4" w:rsidRPr="00940E38">
          <w:rPr>
            <w:rFonts w:eastAsiaTheme="minorEastAsia"/>
            <w:spacing w:val="0"/>
            <w:sz w:val="22"/>
            <w:szCs w:val="22"/>
            <w:lang w:eastAsia="en-AU"/>
          </w:rPr>
          <w:tab/>
        </w:r>
        <w:r w:rsidR="00D75CB4" w:rsidRPr="00940E38">
          <w:rPr>
            <w:rStyle w:val="Hyperlink"/>
          </w:rPr>
          <w:t>Subsequent events</w:t>
        </w:r>
        <w:r w:rsidR="00D75CB4" w:rsidRPr="00940E38">
          <w:rPr>
            <w:webHidden/>
          </w:rPr>
          <w:tab/>
        </w:r>
        <w:r w:rsidR="00D75CB4" w:rsidRPr="00940E38">
          <w:rPr>
            <w:webHidden/>
          </w:rPr>
          <w:fldChar w:fldCharType="begin"/>
        </w:r>
        <w:r w:rsidR="00D75CB4" w:rsidRPr="00940E38">
          <w:rPr>
            <w:webHidden/>
          </w:rPr>
          <w:instrText xml:space="preserve"> PAGEREF _Toc5615121 \h </w:instrText>
        </w:r>
        <w:r w:rsidR="00D75CB4" w:rsidRPr="00940E38">
          <w:rPr>
            <w:webHidden/>
          </w:rPr>
        </w:r>
        <w:r w:rsidR="00D75CB4" w:rsidRPr="00940E38">
          <w:rPr>
            <w:webHidden/>
          </w:rPr>
          <w:fldChar w:fldCharType="separate"/>
        </w:r>
        <w:r w:rsidR="00021E19">
          <w:rPr>
            <w:webHidden/>
          </w:rPr>
          <w:t>220</w:t>
        </w:r>
        <w:r w:rsidR="00D75CB4" w:rsidRPr="00940E38">
          <w:rPr>
            <w:webHidden/>
          </w:rPr>
          <w:fldChar w:fldCharType="end"/>
        </w:r>
      </w:hyperlink>
    </w:p>
    <w:p w14:paraId="080BB072" w14:textId="46FCB22F" w:rsidR="00D75CB4" w:rsidRPr="00940E38" w:rsidRDefault="00F002B2">
      <w:pPr>
        <w:pStyle w:val="TOC9"/>
        <w:rPr>
          <w:rFonts w:eastAsiaTheme="minorEastAsia"/>
          <w:spacing w:val="0"/>
          <w:sz w:val="22"/>
          <w:szCs w:val="22"/>
          <w:lang w:eastAsia="en-AU"/>
        </w:rPr>
      </w:pPr>
      <w:hyperlink w:anchor="_Toc5615122" w:history="1">
        <w:r w:rsidR="00D75CB4" w:rsidRPr="00940E38">
          <w:rPr>
            <w:rStyle w:val="Hyperlink"/>
          </w:rPr>
          <w:t>9.13</w:t>
        </w:r>
        <w:r w:rsidR="00D75CB4" w:rsidRPr="00940E38">
          <w:rPr>
            <w:rFonts w:eastAsiaTheme="minorEastAsia"/>
            <w:spacing w:val="0"/>
            <w:sz w:val="22"/>
            <w:szCs w:val="22"/>
            <w:lang w:eastAsia="en-AU"/>
          </w:rPr>
          <w:tab/>
        </w:r>
        <w:r w:rsidR="00D75CB4" w:rsidRPr="00940E38">
          <w:rPr>
            <w:rStyle w:val="Hyperlink"/>
          </w:rPr>
          <w:t>Other accounting policies</w:t>
        </w:r>
        <w:r w:rsidR="00D75CB4" w:rsidRPr="00940E38">
          <w:rPr>
            <w:webHidden/>
          </w:rPr>
          <w:tab/>
        </w:r>
        <w:r w:rsidR="00D75CB4" w:rsidRPr="00940E38">
          <w:rPr>
            <w:webHidden/>
          </w:rPr>
          <w:fldChar w:fldCharType="begin"/>
        </w:r>
        <w:r w:rsidR="00D75CB4" w:rsidRPr="00940E38">
          <w:rPr>
            <w:webHidden/>
          </w:rPr>
          <w:instrText xml:space="preserve"> PAGEREF _Toc5615122 \h </w:instrText>
        </w:r>
        <w:r w:rsidR="00D75CB4" w:rsidRPr="00940E38">
          <w:rPr>
            <w:webHidden/>
          </w:rPr>
        </w:r>
        <w:r w:rsidR="00D75CB4" w:rsidRPr="00940E38">
          <w:rPr>
            <w:webHidden/>
          </w:rPr>
          <w:fldChar w:fldCharType="separate"/>
        </w:r>
        <w:r w:rsidR="00021E19">
          <w:rPr>
            <w:webHidden/>
          </w:rPr>
          <w:t>221</w:t>
        </w:r>
        <w:r w:rsidR="00D75CB4" w:rsidRPr="00940E38">
          <w:rPr>
            <w:webHidden/>
          </w:rPr>
          <w:fldChar w:fldCharType="end"/>
        </w:r>
      </w:hyperlink>
    </w:p>
    <w:p w14:paraId="437CB36C" w14:textId="7EF0FA3A" w:rsidR="00D75CB4" w:rsidRPr="00940E38" w:rsidRDefault="00F002B2">
      <w:pPr>
        <w:pStyle w:val="TOC9"/>
        <w:rPr>
          <w:rFonts w:eastAsiaTheme="minorEastAsia"/>
          <w:spacing w:val="0"/>
          <w:sz w:val="22"/>
          <w:szCs w:val="22"/>
          <w:lang w:eastAsia="en-AU"/>
        </w:rPr>
      </w:pPr>
      <w:hyperlink w:anchor="_Toc5615123" w:history="1">
        <w:r w:rsidR="00D75CB4" w:rsidRPr="00940E38">
          <w:rPr>
            <w:rStyle w:val="Hyperlink"/>
          </w:rPr>
          <w:t>9.14</w:t>
        </w:r>
        <w:r w:rsidR="00D75CB4" w:rsidRPr="00940E38">
          <w:rPr>
            <w:rFonts w:eastAsiaTheme="minorEastAsia"/>
            <w:spacing w:val="0"/>
            <w:sz w:val="22"/>
            <w:szCs w:val="22"/>
            <w:lang w:eastAsia="en-AU"/>
          </w:rPr>
          <w:tab/>
        </w:r>
        <w:r w:rsidR="00D75CB4" w:rsidRPr="00940E38">
          <w:rPr>
            <w:rStyle w:val="Hyperlink"/>
          </w:rPr>
          <w:t>Australian Accounting Standards issued that are not yet effective</w:t>
        </w:r>
        <w:r w:rsidR="00D75CB4" w:rsidRPr="00940E38">
          <w:rPr>
            <w:webHidden/>
          </w:rPr>
          <w:tab/>
        </w:r>
        <w:r w:rsidR="00D75CB4" w:rsidRPr="00940E38">
          <w:rPr>
            <w:webHidden/>
          </w:rPr>
          <w:fldChar w:fldCharType="begin"/>
        </w:r>
        <w:r w:rsidR="00D75CB4" w:rsidRPr="00940E38">
          <w:rPr>
            <w:webHidden/>
          </w:rPr>
          <w:instrText xml:space="preserve"> PAGEREF _Toc5615123 \h </w:instrText>
        </w:r>
        <w:r w:rsidR="00D75CB4" w:rsidRPr="00940E38">
          <w:rPr>
            <w:webHidden/>
          </w:rPr>
        </w:r>
        <w:r w:rsidR="00D75CB4" w:rsidRPr="00940E38">
          <w:rPr>
            <w:webHidden/>
          </w:rPr>
          <w:fldChar w:fldCharType="separate"/>
        </w:r>
        <w:r w:rsidR="00021E19">
          <w:rPr>
            <w:webHidden/>
          </w:rPr>
          <w:t>221</w:t>
        </w:r>
        <w:r w:rsidR="00D75CB4" w:rsidRPr="00940E38">
          <w:rPr>
            <w:webHidden/>
          </w:rPr>
          <w:fldChar w:fldCharType="end"/>
        </w:r>
      </w:hyperlink>
    </w:p>
    <w:p w14:paraId="21FBFDF1" w14:textId="459D13D0" w:rsidR="00D75CB4" w:rsidRPr="00940E38" w:rsidRDefault="00F002B2">
      <w:pPr>
        <w:pStyle w:val="TOC9"/>
        <w:rPr>
          <w:rFonts w:eastAsiaTheme="minorEastAsia"/>
          <w:spacing w:val="0"/>
          <w:sz w:val="22"/>
          <w:szCs w:val="22"/>
          <w:lang w:eastAsia="en-AU"/>
        </w:rPr>
      </w:pPr>
      <w:hyperlink w:anchor="_Toc5615124" w:history="1">
        <w:r w:rsidR="00D75CB4" w:rsidRPr="00940E38">
          <w:rPr>
            <w:rStyle w:val="Hyperlink"/>
          </w:rPr>
          <w:t>9.15</w:t>
        </w:r>
        <w:r w:rsidR="00D75CB4" w:rsidRPr="00940E38">
          <w:rPr>
            <w:rFonts w:eastAsiaTheme="minorEastAsia"/>
            <w:spacing w:val="0"/>
            <w:sz w:val="22"/>
            <w:szCs w:val="22"/>
            <w:lang w:eastAsia="en-AU"/>
          </w:rPr>
          <w:tab/>
        </w:r>
        <w:r w:rsidR="00D75CB4" w:rsidRPr="00940E38">
          <w:rPr>
            <w:rStyle w:val="Hyperlink"/>
          </w:rPr>
          <w:t>Glossary of technical terms</w:t>
        </w:r>
        <w:r w:rsidR="00D75CB4" w:rsidRPr="00940E38">
          <w:rPr>
            <w:webHidden/>
          </w:rPr>
          <w:tab/>
        </w:r>
        <w:r w:rsidR="00D75CB4" w:rsidRPr="00940E38">
          <w:rPr>
            <w:webHidden/>
          </w:rPr>
          <w:fldChar w:fldCharType="begin"/>
        </w:r>
        <w:r w:rsidR="00D75CB4" w:rsidRPr="00940E38">
          <w:rPr>
            <w:webHidden/>
          </w:rPr>
          <w:instrText xml:space="preserve"> PAGEREF _Toc5615124 \h </w:instrText>
        </w:r>
        <w:r w:rsidR="00D75CB4" w:rsidRPr="00940E38">
          <w:rPr>
            <w:webHidden/>
          </w:rPr>
        </w:r>
        <w:r w:rsidR="00D75CB4" w:rsidRPr="00940E38">
          <w:rPr>
            <w:webHidden/>
          </w:rPr>
          <w:fldChar w:fldCharType="separate"/>
        </w:r>
        <w:r w:rsidR="00021E19">
          <w:rPr>
            <w:webHidden/>
          </w:rPr>
          <w:t>224</w:t>
        </w:r>
        <w:r w:rsidR="00D75CB4" w:rsidRPr="00940E38">
          <w:rPr>
            <w:webHidden/>
          </w:rPr>
          <w:fldChar w:fldCharType="end"/>
        </w:r>
      </w:hyperlink>
    </w:p>
    <w:p w14:paraId="5B49D9DF" w14:textId="4EBA4285" w:rsidR="00D75CB4" w:rsidRPr="00940E38" w:rsidRDefault="00F002B2">
      <w:pPr>
        <w:pStyle w:val="TOC9"/>
        <w:rPr>
          <w:rFonts w:eastAsiaTheme="minorEastAsia"/>
          <w:spacing w:val="0"/>
          <w:sz w:val="22"/>
          <w:szCs w:val="22"/>
          <w:lang w:eastAsia="en-AU"/>
        </w:rPr>
      </w:pPr>
      <w:hyperlink w:anchor="_Toc5615125" w:history="1">
        <w:r w:rsidR="00D75CB4" w:rsidRPr="00940E38">
          <w:rPr>
            <w:rStyle w:val="Hyperlink"/>
          </w:rPr>
          <w:t>9.16</w:t>
        </w:r>
        <w:r w:rsidR="00D75CB4" w:rsidRPr="00940E38">
          <w:rPr>
            <w:rFonts w:eastAsiaTheme="minorEastAsia"/>
            <w:spacing w:val="0"/>
            <w:sz w:val="22"/>
            <w:szCs w:val="22"/>
            <w:lang w:eastAsia="en-AU"/>
          </w:rPr>
          <w:tab/>
        </w:r>
        <w:r w:rsidR="00D75CB4" w:rsidRPr="00940E38">
          <w:rPr>
            <w:rStyle w:val="Hyperlink"/>
          </w:rPr>
          <w:t>Style conventions</w:t>
        </w:r>
        <w:r w:rsidR="00D75CB4" w:rsidRPr="00940E38">
          <w:rPr>
            <w:webHidden/>
          </w:rPr>
          <w:tab/>
        </w:r>
        <w:r w:rsidR="00D75CB4" w:rsidRPr="00940E38">
          <w:rPr>
            <w:webHidden/>
          </w:rPr>
          <w:fldChar w:fldCharType="begin"/>
        </w:r>
        <w:r w:rsidR="00D75CB4" w:rsidRPr="00940E38">
          <w:rPr>
            <w:webHidden/>
          </w:rPr>
          <w:instrText xml:space="preserve"> PAGEREF _Toc5615125 \h </w:instrText>
        </w:r>
        <w:r w:rsidR="00D75CB4" w:rsidRPr="00940E38">
          <w:rPr>
            <w:webHidden/>
          </w:rPr>
        </w:r>
        <w:r w:rsidR="00D75CB4" w:rsidRPr="00940E38">
          <w:rPr>
            <w:webHidden/>
          </w:rPr>
          <w:fldChar w:fldCharType="separate"/>
        </w:r>
        <w:r w:rsidR="00021E19">
          <w:rPr>
            <w:webHidden/>
          </w:rPr>
          <w:t>228</w:t>
        </w:r>
        <w:r w:rsidR="00D75CB4" w:rsidRPr="00940E38">
          <w:rPr>
            <w:webHidden/>
          </w:rPr>
          <w:fldChar w:fldCharType="end"/>
        </w:r>
      </w:hyperlink>
    </w:p>
    <w:p w14:paraId="065749DA" w14:textId="221775E8" w:rsidR="00D75CB4" w:rsidRPr="00940E38" w:rsidRDefault="00D75CB4" w:rsidP="00D75CB4">
      <w:r w:rsidRPr="00940E38">
        <w:fldChar w:fldCharType="end"/>
      </w:r>
    </w:p>
    <w:p w14:paraId="72449ADD" w14:textId="2E266A35" w:rsidR="00F65296" w:rsidRPr="00940E38" w:rsidRDefault="00F65296" w:rsidP="00F34B46">
      <w:pPr>
        <w:sectPr w:rsidR="00F65296" w:rsidRPr="00940E38" w:rsidSect="0043464D">
          <w:headerReference w:type="even" r:id="rId792"/>
          <w:headerReference w:type="default" r:id="rId793"/>
          <w:footerReference w:type="first" r:id="rId794"/>
          <w:type w:val="continuous"/>
          <w:pgSz w:w="11906" w:h="16838" w:code="9"/>
          <w:pgMar w:top="1134" w:right="1134" w:bottom="1134" w:left="1134" w:header="624" w:footer="567" w:gutter="0"/>
          <w:cols w:num="2" w:space="709"/>
          <w:titlePg/>
          <w:docGrid w:linePitch="360"/>
        </w:sectPr>
      </w:pPr>
    </w:p>
    <w:p w14:paraId="4CF60E51" w14:textId="77777777" w:rsidR="00F65296" w:rsidRPr="00940E38" w:rsidRDefault="00F65296" w:rsidP="00F34B46">
      <w:pPr>
        <w:pStyle w:val="Heading2"/>
      </w:pPr>
      <w:bookmarkStart w:id="620" w:name="_Toc509843381"/>
      <w:bookmarkStart w:id="621" w:name="_Toc5613886"/>
      <w:bookmarkStart w:id="622" w:name="_Toc5615110"/>
      <w:bookmarkStart w:id="623" w:name="_Toc477432293"/>
      <w:r w:rsidRPr="00940E38">
        <w:t>E</w:t>
      </w:r>
      <w:bookmarkStart w:id="624" w:name="INDEX_ExGratia"/>
      <w:bookmarkEnd w:id="624"/>
      <w:r w:rsidRPr="00940E38">
        <w:t xml:space="preserve">x gratia expenses </w:t>
      </w:r>
      <w:r w:rsidRPr="00940E38">
        <w:rPr>
          <w:vertAlign w:val="superscript"/>
        </w:rPr>
        <w:t>(a)</w:t>
      </w:r>
      <w:bookmarkEnd w:id="620"/>
      <w:bookmarkEnd w:id="621"/>
      <w:bookmarkEnd w:id="622"/>
    </w:p>
    <w:p w14:paraId="169017EA" w14:textId="77777777" w:rsidR="00F65296" w:rsidRPr="00940E38" w:rsidRDefault="00F65296" w:rsidP="002371BE">
      <w:r w:rsidRPr="00940E38">
        <w:t>Ex gratia expenses are the voluntary payments of money or other non-monetary benefit (e.g. a write</w:t>
      </w:r>
      <w:r w:rsidRPr="00940E38">
        <w:noBreakHyphen/>
        <w:t>off) that is not made either to acquire goods, services or other benefits for the entity or to meet a legal liability, or to settle or resolve a possible legal liability of or claim against the entity.</w:t>
      </w:r>
    </w:p>
    <w:p w14:paraId="30F2215C" w14:textId="77777777" w:rsidR="00F65296" w:rsidRPr="00940E38" w:rsidRDefault="00F65296" w:rsidP="00F34B46">
      <w:pPr>
        <w:pStyle w:val="TableUnits"/>
      </w:pPr>
      <w:r w:rsidRPr="00940E38">
        <w:t>($ thousand)</w:t>
      </w:r>
    </w:p>
    <w:tbl>
      <w:tblPr>
        <w:tblStyle w:val="ModelReportFinancialTable"/>
        <w:tblW w:w="9639" w:type="dxa"/>
        <w:tblLayout w:type="fixed"/>
        <w:tblLook w:val="02E0" w:firstRow="1" w:lastRow="1" w:firstColumn="1" w:lastColumn="0" w:noHBand="1" w:noVBand="0"/>
      </w:tblPr>
      <w:tblGrid>
        <w:gridCol w:w="1306"/>
        <w:gridCol w:w="6211"/>
        <w:gridCol w:w="1062"/>
        <w:gridCol w:w="1060"/>
      </w:tblGrid>
      <w:tr w:rsidR="00F65296" w:rsidRPr="00940E38" w14:paraId="70E6B376"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14:paraId="53F6867C" w14:textId="77777777" w:rsidR="00F65296" w:rsidRPr="00940E38" w:rsidRDefault="00F65296" w:rsidP="00EE379B">
            <w:r w:rsidRPr="00940E38">
              <w:t>Source reference</w:t>
            </w:r>
          </w:p>
        </w:tc>
        <w:tc>
          <w:tcPr>
            <w:tcW w:w="3222" w:type="pct"/>
          </w:tcPr>
          <w:p w14:paraId="3392288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551" w:type="pct"/>
          </w:tcPr>
          <w:p w14:paraId="09288E1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50" w:type="pct"/>
          </w:tcPr>
          <w:p w14:paraId="73DFEF2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765C16B" w14:textId="77777777"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D7F9F4A" w14:textId="77777777" w:rsidR="00F65296" w:rsidRPr="00940E38" w:rsidRDefault="00F65296" w:rsidP="00EE379B"/>
        </w:tc>
        <w:tc>
          <w:tcPr>
            <w:tcW w:w="3222" w:type="pct"/>
          </w:tcPr>
          <w:p w14:paraId="040EC99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Forgiveness or waiver of debt </w:t>
            </w:r>
            <w:r w:rsidRPr="00940E38">
              <w:rPr>
                <w:vertAlign w:val="superscript"/>
              </w:rPr>
              <w:t>(b)</w:t>
            </w:r>
          </w:p>
        </w:tc>
        <w:tc>
          <w:tcPr>
            <w:tcW w:w="551" w:type="pct"/>
          </w:tcPr>
          <w:p w14:paraId="4658EC1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0</w:t>
            </w:r>
          </w:p>
        </w:tc>
        <w:tc>
          <w:tcPr>
            <w:tcW w:w="550" w:type="pct"/>
          </w:tcPr>
          <w:p w14:paraId="5C6706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28150F2" w14:textId="77777777"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15BA1F7C" w14:textId="77777777" w:rsidR="00F65296" w:rsidRPr="00940E38" w:rsidRDefault="00F65296" w:rsidP="00EE379B"/>
        </w:tc>
        <w:tc>
          <w:tcPr>
            <w:tcW w:w="3222" w:type="pct"/>
          </w:tcPr>
          <w:p w14:paraId="2056840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Compensation for economic loss </w:t>
            </w:r>
            <w:r w:rsidRPr="00940E38">
              <w:rPr>
                <w:vertAlign w:val="superscript"/>
              </w:rPr>
              <w:t>(c)</w:t>
            </w:r>
          </w:p>
        </w:tc>
        <w:tc>
          <w:tcPr>
            <w:tcW w:w="551" w:type="pct"/>
          </w:tcPr>
          <w:p w14:paraId="3213F2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6</w:t>
            </w:r>
          </w:p>
        </w:tc>
        <w:tc>
          <w:tcPr>
            <w:tcW w:w="550" w:type="pct"/>
          </w:tcPr>
          <w:p w14:paraId="4242AA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0180AFCA" w14:textId="77777777" w:rsidTr="00EE379B">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60B0033" w14:textId="77777777" w:rsidR="00F65296" w:rsidRPr="00940E38" w:rsidRDefault="00F65296" w:rsidP="00EE379B"/>
        </w:tc>
        <w:tc>
          <w:tcPr>
            <w:tcW w:w="3222" w:type="pct"/>
          </w:tcPr>
          <w:p w14:paraId="6F13656A" w14:textId="77777777" w:rsidR="00F65296" w:rsidRPr="00940E38" w:rsidDel="00B344F7"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 xml:space="preserve">Property damage payments </w:t>
            </w:r>
            <w:r w:rsidRPr="00940E38">
              <w:rPr>
                <w:vertAlign w:val="superscript"/>
              </w:rPr>
              <w:t>(d)</w:t>
            </w:r>
          </w:p>
        </w:tc>
        <w:tc>
          <w:tcPr>
            <w:tcW w:w="551" w:type="pct"/>
          </w:tcPr>
          <w:p w14:paraId="562678E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550" w:type="pct"/>
          </w:tcPr>
          <w:p w14:paraId="1CF86D2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w:t>
            </w:r>
          </w:p>
        </w:tc>
      </w:tr>
      <w:tr w:rsidR="00F65296" w:rsidRPr="00940E38" w14:paraId="3EEDAC4A"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14:paraId="40E48F75" w14:textId="77777777" w:rsidR="00F65296" w:rsidRPr="00940E38" w:rsidRDefault="00F65296" w:rsidP="00EE379B">
            <w:r w:rsidRPr="00940E38">
              <w:t>FRD 11A</w:t>
            </w:r>
          </w:p>
        </w:tc>
        <w:tc>
          <w:tcPr>
            <w:tcW w:w="3222" w:type="pct"/>
          </w:tcPr>
          <w:p w14:paraId="1B604264"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 xml:space="preserve">Total ex gratia expenses </w:t>
            </w:r>
            <w:r w:rsidRPr="00940E38">
              <w:rPr>
                <w:vertAlign w:val="superscript"/>
              </w:rPr>
              <w:t>(e)</w:t>
            </w:r>
          </w:p>
        </w:tc>
        <w:tc>
          <w:tcPr>
            <w:tcW w:w="551" w:type="pct"/>
          </w:tcPr>
          <w:p w14:paraId="56DFAED3"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56</w:t>
            </w:r>
          </w:p>
        </w:tc>
        <w:tc>
          <w:tcPr>
            <w:tcW w:w="550" w:type="pct"/>
          </w:tcPr>
          <w:p w14:paraId="5E42ACD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6</w:t>
            </w:r>
          </w:p>
        </w:tc>
      </w:tr>
    </w:tbl>
    <w:p w14:paraId="3EF77A36" w14:textId="77777777" w:rsidR="00F65296" w:rsidRPr="00940E38" w:rsidRDefault="00F65296" w:rsidP="00F34B46">
      <w:pPr>
        <w:pStyle w:val="Note"/>
      </w:pPr>
      <w:r w:rsidRPr="00940E38">
        <w:t>Notes:</w:t>
      </w:r>
    </w:p>
    <w:p w14:paraId="37182F9A" w14:textId="77777777" w:rsidR="00F65296" w:rsidRPr="00940E38" w:rsidRDefault="00F65296" w:rsidP="00F34B46">
      <w:pPr>
        <w:pStyle w:val="Note"/>
      </w:pPr>
      <w:r w:rsidRPr="00940E38">
        <w:t>(a)</w:t>
      </w:r>
      <w:r w:rsidRPr="00940E38">
        <w:tab/>
        <w:t>Includes ex gratia expenses for both individual items and in aggregate that are greater than or equal to $5 000.</w:t>
      </w:r>
    </w:p>
    <w:p w14:paraId="35E6F373" w14:textId="77777777" w:rsidR="00F65296" w:rsidRPr="00940E38" w:rsidRDefault="00F65296" w:rsidP="00F34B46">
      <w:pPr>
        <w:pStyle w:val="Note"/>
      </w:pPr>
      <w:r w:rsidRPr="00940E38">
        <w:t>(b)</w:t>
      </w:r>
      <w:r w:rsidRPr="00940E38">
        <w:tab/>
        <w:t>Forgiveness of loans to several organisations under the ‘Upgrade Your Technology’ program, due to excessive hardship from severe flood damage in March [Refer to Guidance – Ex gratia expenses for more guidance on write-offs.]</w:t>
      </w:r>
    </w:p>
    <w:p w14:paraId="781647B5" w14:textId="77777777" w:rsidR="00F65296" w:rsidRPr="00940E38" w:rsidRDefault="00F65296" w:rsidP="00F34B46">
      <w:pPr>
        <w:pStyle w:val="Note"/>
      </w:pPr>
      <w:r w:rsidRPr="00940E38">
        <w:t>(c)</w:t>
      </w:r>
      <w:r w:rsidRPr="00940E38">
        <w:tab/>
        <w:t>Payment to a commercial fishing operator who assisted authorities in a sea search and rescue.</w:t>
      </w:r>
    </w:p>
    <w:p w14:paraId="09C9EF28" w14:textId="77777777" w:rsidR="00F65296" w:rsidRPr="00940E38" w:rsidRDefault="00F65296" w:rsidP="00F34B46">
      <w:pPr>
        <w:pStyle w:val="Note"/>
      </w:pPr>
      <w:r w:rsidRPr="00940E38">
        <w:t>(d)</w:t>
      </w:r>
      <w:r w:rsidRPr="00940E38">
        <w:tab/>
        <w:t>Payments for water damage to properties adjacent to the Victorian Highway site due to burst pipes in the March storms (not being in settlement of a legal liability).</w:t>
      </w:r>
    </w:p>
    <w:p w14:paraId="22E88383" w14:textId="77777777" w:rsidR="00F65296" w:rsidRPr="00940E38" w:rsidRDefault="00F65296" w:rsidP="00F34B46">
      <w:pPr>
        <w:pStyle w:val="Note"/>
      </w:pPr>
      <w:r w:rsidRPr="00940E38">
        <w:t>(e)</w:t>
      </w:r>
      <w:r w:rsidRPr="00940E38">
        <w:tab/>
        <w:t>The total for ex gratia expenses is also presented in ‘other operating expenses’ of Note 3.4 Other operating expenses.</w:t>
      </w:r>
    </w:p>
    <w:p w14:paraId="4D09F1FC" w14:textId="072D9BA9" w:rsidR="00F65296" w:rsidRPr="00940E38" w:rsidRDefault="00F65296" w:rsidP="00D75CB4">
      <w:pPr>
        <w:pStyle w:val="Smallline"/>
      </w:pPr>
    </w:p>
    <w:p w14:paraId="7BB95305" w14:textId="0130837D" w:rsidR="00D75CB4" w:rsidRPr="00940E38" w:rsidRDefault="00D75CB4" w:rsidP="00D75CB4">
      <w:pPr>
        <w:pStyle w:val="Smallline"/>
      </w:pPr>
    </w:p>
    <w:p w14:paraId="3D310D61" w14:textId="77777777" w:rsidR="00D75CB4" w:rsidRPr="00940E38" w:rsidRDefault="00D75CB4" w:rsidP="00D75CB4">
      <w:pPr>
        <w:pStyle w:val="Smallline"/>
      </w:pPr>
    </w:p>
    <w:tbl>
      <w:tblPr>
        <w:tblStyle w:val="ModelReportGuidanceTable"/>
        <w:tblW w:w="0" w:type="auto"/>
        <w:tblLook w:val="04A0" w:firstRow="1" w:lastRow="0" w:firstColumn="1" w:lastColumn="0" w:noHBand="0" w:noVBand="1"/>
      </w:tblPr>
      <w:tblGrid>
        <w:gridCol w:w="9744"/>
      </w:tblGrid>
      <w:tr w:rsidR="00F65296" w:rsidRPr="00940E38" w14:paraId="23512096" w14:textId="77777777" w:rsidTr="00F65296">
        <w:trPr>
          <w:cnfStyle w:val="100000000000" w:firstRow="1" w:lastRow="0" w:firstColumn="0" w:lastColumn="0" w:oddVBand="0" w:evenVBand="0" w:oddHBand="0" w:evenHBand="0" w:firstRowFirstColumn="0" w:firstRowLastColumn="0" w:lastRowFirstColumn="0" w:lastRowLastColumn="0"/>
        </w:trPr>
        <w:tc>
          <w:tcPr>
            <w:tcW w:w="9744" w:type="dxa"/>
          </w:tcPr>
          <w:p w14:paraId="11952FA2" w14:textId="77777777" w:rsidR="00F65296" w:rsidRPr="00940E38" w:rsidRDefault="00F65296" w:rsidP="00F65296">
            <w:pPr>
              <w:pStyle w:val="Guidanceheading"/>
            </w:pPr>
            <w:r w:rsidRPr="00940E38">
              <w:t xml:space="preserve">Guidance – Ex gratia expenses </w:t>
            </w:r>
            <w:r w:rsidRPr="00940E38">
              <w:rPr>
                <w:rStyle w:val="SourceReference"/>
                <w:b/>
              </w:rPr>
              <w:t>[FRD 11A; FMA s3]</w:t>
            </w:r>
          </w:p>
        </w:tc>
      </w:tr>
      <w:tr w:rsidR="00F65296" w:rsidRPr="00940E38" w14:paraId="0FCF7377" w14:textId="77777777" w:rsidTr="00F65296">
        <w:tc>
          <w:tcPr>
            <w:tcW w:w="9744" w:type="dxa"/>
          </w:tcPr>
          <w:p w14:paraId="7A5BDFF3" w14:textId="77777777" w:rsidR="00F65296" w:rsidRPr="00940E38" w:rsidRDefault="00F65296" w:rsidP="00EE379B">
            <w:r w:rsidRPr="00940E38">
              <w:t xml:space="preserve">The disclosure of ex gratia expenses is required for all entities that are defined as either a public body or a department under section 3 of the </w:t>
            </w:r>
            <w:r w:rsidRPr="00940E38">
              <w:rPr>
                <w:i/>
              </w:rPr>
              <w:t>Financial Management Act 1994</w:t>
            </w:r>
            <w:r w:rsidRPr="00940E38">
              <w:t>. Public bodies include the following:</w:t>
            </w:r>
          </w:p>
          <w:p w14:paraId="31AB55BB" w14:textId="77777777" w:rsidR="00F65296" w:rsidRPr="00940E38" w:rsidRDefault="00F65296" w:rsidP="00EE379B">
            <w:pPr>
              <w:pStyle w:val="List"/>
            </w:pPr>
            <w:r w:rsidRPr="00940E38">
              <w:t>(a)</w:t>
            </w:r>
            <w:r w:rsidRPr="00940E38">
              <w:tab/>
              <w:t>public statutory authority;</w:t>
            </w:r>
          </w:p>
          <w:p w14:paraId="1504A281" w14:textId="77777777" w:rsidR="00F65296" w:rsidRPr="00940E38" w:rsidRDefault="00F65296" w:rsidP="00EE379B">
            <w:pPr>
              <w:pStyle w:val="List"/>
            </w:pPr>
            <w:r w:rsidRPr="00940E38">
              <w:t>(b)</w:t>
            </w:r>
            <w:r w:rsidRPr="00940E38">
              <w:tab/>
              <w:t xml:space="preserve">a State business corporation or State body within the meaning of the </w:t>
            </w:r>
            <w:r w:rsidRPr="00940E38">
              <w:rPr>
                <w:i/>
              </w:rPr>
              <w:t>State Owned Enterprises Act 1992</w:t>
            </w:r>
            <w:r w:rsidRPr="00940E38">
              <w:t>;</w:t>
            </w:r>
          </w:p>
          <w:p w14:paraId="6DDAF1D9" w14:textId="77777777" w:rsidR="00F65296" w:rsidRPr="00940E38" w:rsidRDefault="00F65296" w:rsidP="00EE379B">
            <w:pPr>
              <w:pStyle w:val="List"/>
            </w:pPr>
            <w:r w:rsidRPr="00940E38">
              <w:t>(c)</w:t>
            </w:r>
            <w:r w:rsidRPr="00940E38">
              <w:tab/>
              <w:t>Court Services Victoria;</w:t>
            </w:r>
          </w:p>
          <w:p w14:paraId="037CFA83" w14:textId="77777777" w:rsidR="00F65296" w:rsidRPr="00940E38" w:rsidRDefault="00F65296" w:rsidP="00EE379B">
            <w:pPr>
              <w:pStyle w:val="List"/>
            </w:pPr>
            <w:r w:rsidRPr="00940E38">
              <w:t>(d)</w:t>
            </w:r>
            <w:r w:rsidRPr="00940E38">
              <w:tab/>
              <w:t>a body, office or trust body that is:</w:t>
            </w:r>
          </w:p>
          <w:p w14:paraId="6CA31D9F" w14:textId="77777777" w:rsidR="00F65296" w:rsidRPr="00940E38" w:rsidRDefault="00F65296" w:rsidP="00F65296">
            <w:pPr>
              <w:pStyle w:val="List2"/>
            </w:pPr>
            <w:r w:rsidRPr="00940E38">
              <w:t>(i)</w:t>
            </w:r>
            <w:r w:rsidRPr="00940E38">
              <w:tab/>
              <w:t xml:space="preserve">established by or under an Act or enactment; or </w:t>
            </w:r>
          </w:p>
          <w:p w14:paraId="48B45924" w14:textId="77777777" w:rsidR="00F65296" w:rsidRPr="00940E38" w:rsidRDefault="00F65296" w:rsidP="00F65296">
            <w:pPr>
              <w:pStyle w:val="List2"/>
            </w:pPr>
            <w:r w:rsidRPr="00940E38">
              <w:t>(ii)</w:t>
            </w:r>
            <w:r w:rsidRPr="00940E38">
              <w:tab/>
              <w:t>established by the Governor in Council or a Minister;</w:t>
            </w:r>
          </w:p>
          <w:p w14:paraId="49CCA7FF" w14:textId="77777777" w:rsidR="00F65296" w:rsidRPr="00940E38" w:rsidRDefault="00F65296" w:rsidP="00EE379B">
            <w:pPr>
              <w:pStyle w:val="List"/>
            </w:pPr>
            <w:r w:rsidRPr="00940E38">
              <w:tab/>
              <w:t xml:space="preserve">and that is declared by the Minister, by notice published in the Government Gazette, to be a body or office to which Part 7 of </w:t>
            </w:r>
            <w:r w:rsidRPr="00940E38">
              <w:rPr>
                <w:i/>
              </w:rPr>
              <w:t>Financial Management Act 1994</w:t>
            </w:r>
            <w:r w:rsidRPr="00940E38">
              <w:t xml:space="preserve"> applies.</w:t>
            </w:r>
          </w:p>
          <w:p w14:paraId="4B55CD62" w14:textId="77777777" w:rsidR="00F65296" w:rsidRPr="00940E38" w:rsidRDefault="00F65296" w:rsidP="00F65296">
            <w:r w:rsidRPr="00940E38">
              <w:t xml:space="preserve">Departments should include information on ex gratia expenses (greater or equal to $5 000 or material in nature) with a description of the nature and purpose of the expenses, together with amounts written off that are considered as ex gratia expenses. </w:t>
            </w:r>
          </w:p>
          <w:p w14:paraId="35B50A16" w14:textId="77777777" w:rsidR="00F65296" w:rsidRPr="00940E38" w:rsidRDefault="00F65296" w:rsidP="00F65296">
            <w:pPr>
              <w:rPr>
                <w:b/>
              </w:rPr>
            </w:pPr>
            <w:r w:rsidRPr="00940E38">
              <w:rPr>
                <w:b/>
              </w:rPr>
              <w:t xml:space="preserve">Materiality threshold of $5 000 for ex gratia expenses disclosure </w:t>
            </w:r>
          </w:p>
          <w:p w14:paraId="7D50AD87" w14:textId="77777777" w:rsidR="00F65296" w:rsidRPr="00940E38" w:rsidRDefault="00F65296" w:rsidP="00F65296">
            <w:pPr>
              <w:spacing w:after="120"/>
            </w:pPr>
            <w:r w:rsidRPr="00940E38">
              <w:t>An entity shall apply the ex gratia expenses materiality threshold of $5 000 to both individual items and in aggregate, unless there are factors (e.g. material by nature) that make an expense item of less than $5 000 material in the circumstances.</w:t>
            </w:r>
          </w:p>
          <w:p w14:paraId="1B1E1572" w14:textId="77777777" w:rsidR="00F65296" w:rsidRPr="00940E38" w:rsidRDefault="00F65296" w:rsidP="00F65296">
            <w:pPr>
              <w:rPr>
                <w:b/>
              </w:rPr>
            </w:pPr>
            <w:r w:rsidRPr="00940E38">
              <w:rPr>
                <w:b/>
              </w:rPr>
              <w:t>Write-offs captured as ex gratia expenses</w:t>
            </w:r>
          </w:p>
          <w:p w14:paraId="6C298490" w14:textId="77777777" w:rsidR="00F65296" w:rsidRPr="00940E38" w:rsidRDefault="00F65296" w:rsidP="00F65296">
            <w:pPr>
              <w:spacing w:after="60"/>
            </w:pPr>
            <w:r w:rsidRPr="00940E38">
              <w:t xml:space="preserve">To determine whether a write-off meets the scope of ‘ex gratia’ under FRD 11A </w:t>
            </w:r>
            <w:r w:rsidRPr="00940E38">
              <w:rPr>
                <w:i/>
              </w:rPr>
              <w:t>Disclosure of ex-gratia expenses</w:t>
            </w:r>
            <w:r w:rsidRPr="00940E38">
              <w:t>, it is important to understand the underlying purpose of the write-off.</w:t>
            </w:r>
          </w:p>
        </w:tc>
      </w:tr>
      <w:tr w:rsidR="00F65296" w:rsidRPr="00940E38" w14:paraId="5AC7B4FA" w14:textId="77777777" w:rsidTr="00F65296">
        <w:tc>
          <w:tcPr>
            <w:tcW w:w="9744" w:type="dxa"/>
          </w:tcPr>
          <w:p w14:paraId="248D461E" w14:textId="77777777" w:rsidR="00F65296" w:rsidRPr="00940E38" w:rsidRDefault="00F65296" w:rsidP="00F65296">
            <w:pPr>
              <w:pStyle w:val="Guidanceheading"/>
            </w:pPr>
            <w:r w:rsidRPr="00940E38">
              <w:lastRenderedPageBreak/>
              <w:t xml:space="preserve">Guidance – Ex gratia expenses </w:t>
            </w:r>
            <w:r w:rsidRPr="00940E38">
              <w:rPr>
                <w:i/>
              </w:rPr>
              <w:t>(continued)</w:t>
            </w:r>
          </w:p>
        </w:tc>
      </w:tr>
      <w:tr w:rsidR="00F65296" w:rsidRPr="00940E38" w14:paraId="699C379F" w14:textId="77777777" w:rsidTr="00F65296">
        <w:trPr>
          <w:cantSplit/>
        </w:trPr>
        <w:tc>
          <w:tcPr>
            <w:tcW w:w="9744" w:type="dxa"/>
          </w:tcPr>
          <w:p w14:paraId="3A76D0FC" w14:textId="77777777" w:rsidR="00F65296" w:rsidRPr="00940E38" w:rsidRDefault="00F65296" w:rsidP="00EE379B">
            <w:r w:rsidRPr="00940E38">
              <w:t xml:space="preserve">For trade receivable write-offs, while the reduction in economic benefits (i.e. receivable) is driven by AASB 136 </w:t>
            </w:r>
            <w:r w:rsidRPr="00940E38">
              <w:rPr>
                <w:i/>
              </w:rPr>
              <w:t>Impairment of Assets</w:t>
            </w:r>
            <w:r w:rsidRPr="00940E38">
              <w:t xml:space="preserve">, the entity needs to consider whether there is still an intention to pursue the recovery of the receivables from the customer. </w:t>
            </w:r>
          </w:p>
          <w:p w14:paraId="7B3C182E" w14:textId="77777777" w:rsidR="00F65296" w:rsidRPr="00940E38" w:rsidRDefault="00F65296" w:rsidP="00EE379B">
            <w:r w:rsidRPr="00940E38">
              <w:t xml:space="preserve">If the entity writes off a trade receivable but still has and intends to keep the legal entitlement to payment for services rendered, a write-off to debtors under such circumstances does not equate to a waiver of the debt. In this instance, trade receivable write-offs would not be considered as ‘ex gratia’ expenses. </w:t>
            </w:r>
          </w:p>
          <w:p w14:paraId="4B78853C" w14:textId="77777777" w:rsidR="00F65296" w:rsidRPr="00940E38" w:rsidRDefault="00F65296" w:rsidP="00F65296">
            <w:pPr>
              <w:spacing w:after="120"/>
            </w:pPr>
            <w:r w:rsidRPr="00940E38">
              <w:t>Conversely, if the entity has voluntarily decided to waive the legal entitlement to the payment, it is reasonable to consider this as a ‘benefit’ to the debtor, and therefore such a write-off should be disclosed as ‘ex gratia’ expenses for reporting purposes under FRD 11A.</w:t>
            </w:r>
          </w:p>
        </w:tc>
      </w:tr>
    </w:tbl>
    <w:p w14:paraId="290EAD06" w14:textId="77777777" w:rsidR="00F65296" w:rsidRPr="00940E38" w:rsidRDefault="00F65296" w:rsidP="00F34B46">
      <w:pPr>
        <w:pStyle w:val="Heading2"/>
      </w:pPr>
      <w:bookmarkStart w:id="625" w:name="_Toc477432294"/>
      <w:bookmarkStart w:id="626" w:name="_Toc509843382"/>
      <w:bookmarkStart w:id="627" w:name="_Toc5613887"/>
      <w:bookmarkStart w:id="628" w:name="_Toc5615111"/>
      <w:r w:rsidRPr="00940E38">
        <w:t>Other economic flows included in net result</w:t>
      </w:r>
      <w:bookmarkEnd w:id="625"/>
      <w:bookmarkEnd w:id="626"/>
      <w:bookmarkEnd w:id="627"/>
      <w:bookmarkEnd w:id="628"/>
    </w:p>
    <w:p w14:paraId="331085FD" w14:textId="77777777" w:rsidR="00F65296" w:rsidRPr="00940E38" w:rsidRDefault="00F65296" w:rsidP="00F34B46">
      <w:r w:rsidRPr="00940E38">
        <w:t>Other economic flows are changes in the volume or value of an asset or liability that do not result from transactions. Other gains/(losses) from other economic flows include the gains or losses from:</w:t>
      </w:r>
    </w:p>
    <w:p w14:paraId="1BF10757" w14:textId="77777777" w:rsidR="00F65296" w:rsidRPr="00940E38" w:rsidRDefault="00F65296" w:rsidP="00F34B46">
      <w:pPr>
        <w:pStyle w:val="ListBullet"/>
        <w:numPr>
          <w:ilvl w:val="0"/>
          <w:numId w:val="7"/>
        </w:numPr>
      </w:pPr>
      <w:r w:rsidRPr="00940E38">
        <w:t>the revaluation of the present value of the long service leave liability due to changes in the bond interest rates; and</w:t>
      </w:r>
    </w:p>
    <w:p w14:paraId="08B35293" w14:textId="77777777" w:rsidR="00F65296" w:rsidRPr="00940E38" w:rsidRDefault="00F65296" w:rsidP="00F34B46">
      <w:pPr>
        <w:pStyle w:val="ListBullet"/>
        <w:numPr>
          <w:ilvl w:val="0"/>
          <w:numId w:val="7"/>
        </w:numPr>
      </w:pPr>
      <w:r w:rsidRPr="00940E38">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14:paraId="62738D31" w14:textId="77777777" w:rsidR="00F65296" w:rsidRPr="00940E38" w:rsidRDefault="00F65296" w:rsidP="00F34B46">
      <w:pPr>
        <w:pStyle w:val="TableUnits"/>
      </w:pPr>
      <w:r w:rsidRPr="00940E38">
        <w:t>($ thousand)</w:t>
      </w:r>
    </w:p>
    <w:tbl>
      <w:tblPr>
        <w:tblStyle w:val="ModelReportFinancialTable"/>
        <w:tblW w:w="9639" w:type="dxa"/>
        <w:tblLayout w:type="fixed"/>
        <w:tblLook w:val="06E0" w:firstRow="1" w:lastRow="1" w:firstColumn="1" w:lastColumn="0" w:noHBand="1" w:noVBand="1"/>
      </w:tblPr>
      <w:tblGrid>
        <w:gridCol w:w="1305"/>
        <w:gridCol w:w="6466"/>
        <w:gridCol w:w="935"/>
        <w:gridCol w:w="933"/>
      </w:tblGrid>
      <w:tr w:rsidR="00F65296" w:rsidRPr="00940E38" w14:paraId="2E2837ED"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677" w:type="pct"/>
            <w:tcBorders>
              <w:bottom w:val="nil"/>
            </w:tcBorders>
            <w:shd w:val="clear" w:color="auto" w:fill="auto"/>
          </w:tcPr>
          <w:p w14:paraId="05FC8F0F" w14:textId="77777777" w:rsidR="00F65296" w:rsidRPr="00940E38" w:rsidRDefault="00F65296" w:rsidP="00EE379B">
            <w:pPr>
              <w:ind w:left="170" w:hanging="170"/>
            </w:pPr>
            <w:r w:rsidRPr="00940E38">
              <w:t>Source reference</w:t>
            </w:r>
          </w:p>
        </w:tc>
        <w:tc>
          <w:tcPr>
            <w:tcW w:w="3354" w:type="pct"/>
          </w:tcPr>
          <w:p w14:paraId="4508E866" w14:textId="77777777" w:rsidR="00F65296" w:rsidRPr="00940E38" w:rsidRDefault="00F65296" w:rsidP="00EE379B">
            <w:pPr>
              <w:ind w:left="170" w:hanging="170"/>
              <w:jc w:val="left"/>
              <w:cnfStyle w:val="100000000000" w:firstRow="1" w:lastRow="0" w:firstColumn="0" w:lastColumn="0" w:oddVBand="0" w:evenVBand="0" w:oddHBand="0" w:evenHBand="0" w:firstRowFirstColumn="0" w:firstRowLastColumn="0" w:lastRowFirstColumn="0" w:lastRowLastColumn="0"/>
            </w:pPr>
          </w:p>
        </w:tc>
        <w:tc>
          <w:tcPr>
            <w:tcW w:w="485" w:type="pct"/>
            <w:noWrap/>
          </w:tcPr>
          <w:p w14:paraId="01C86282"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9</w:t>
            </w:r>
          </w:p>
        </w:tc>
        <w:tc>
          <w:tcPr>
            <w:tcW w:w="484" w:type="pct"/>
            <w:noWrap/>
          </w:tcPr>
          <w:p w14:paraId="7F77B358" w14:textId="77777777" w:rsidR="00F65296" w:rsidRPr="00940E38" w:rsidRDefault="00F65296" w:rsidP="00EE379B">
            <w:pPr>
              <w:ind w:left="170" w:hanging="170"/>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3E43C1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7F63A5D" w14:textId="77777777" w:rsidR="00F65296" w:rsidRPr="00940E38" w:rsidRDefault="00F65296" w:rsidP="00EE379B">
            <w:pPr>
              <w:ind w:left="170" w:hanging="170"/>
            </w:pPr>
            <w:r w:rsidRPr="00940E38">
              <w:t>AASB 101.97</w:t>
            </w:r>
          </w:p>
        </w:tc>
        <w:tc>
          <w:tcPr>
            <w:tcW w:w="3354" w:type="pct"/>
          </w:tcPr>
          <w:p w14:paraId="1C29F5A0"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gain/(loss) on non</w:t>
            </w:r>
            <w:r w:rsidRPr="00940E38">
              <w:rPr>
                <w:b/>
              </w:rPr>
              <w:noBreakHyphen/>
              <w:t>financial assets</w:t>
            </w:r>
          </w:p>
        </w:tc>
        <w:tc>
          <w:tcPr>
            <w:tcW w:w="485" w:type="pct"/>
            <w:noWrap/>
          </w:tcPr>
          <w:p w14:paraId="10C0CDE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84" w:type="pct"/>
            <w:noWrap/>
          </w:tcPr>
          <w:p w14:paraId="4FA8A58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6385FE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5E1E95E" w14:textId="77777777" w:rsidR="00F65296" w:rsidRPr="00940E38" w:rsidRDefault="00F65296" w:rsidP="00EE379B">
            <w:pPr>
              <w:ind w:left="170" w:hanging="170"/>
            </w:pPr>
            <w:r w:rsidRPr="00940E38">
              <w:t>AASB 136.126(a)</w:t>
            </w:r>
          </w:p>
        </w:tc>
        <w:tc>
          <w:tcPr>
            <w:tcW w:w="3354" w:type="pct"/>
          </w:tcPr>
          <w:p w14:paraId="36C278A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mpairment of property plant and equipment (including intangible assets)</w:t>
            </w:r>
          </w:p>
        </w:tc>
        <w:tc>
          <w:tcPr>
            <w:tcW w:w="485" w:type="pct"/>
            <w:noWrap/>
          </w:tcPr>
          <w:p w14:paraId="5D9BF0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2 010)</w:t>
            </w:r>
          </w:p>
        </w:tc>
        <w:tc>
          <w:tcPr>
            <w:tcW w:w="484" w:type="pct"/>
            <w:noWrap/>
          </w:tcPr>
          <w:p w14:paraId="4264F5D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85</w:t>
            </w:r>
          </w:p>
        </w:tc>
      </w:tr>
      <w:tr w:rsidR="00F65296" w:rsidRPr="00940E38" w14:paraId="01E99FF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2BC3BAC5" w14:textId="77777777" w:rsidR="00F65296" w:rsidRPr="00940E38" w:rsidRDefault="00F65296" w:rsidP="00EE379B">
            <w:pPr>
              <w:ind w:left="170" w:hanging="170"/>
            </w:pPr>
          </w:p>
        </w:tc>
        <w:tc>
          <w:tcPr>
            <w:tcW w:w="3354" w:type="pct"/>
          </w:tcPr>
          <w:p w14:paraId="0EE0E49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Impairment of biological assets</w:t>
            </w:r>
          </w:p>
        </w:tc>
        <w:tc>
          <w:tcPr>
            <w:tcW w:w="485" w:type="pct"/>
            <w:noWrap/>
          </w:tcPr>
          <w:p w14:paraId="64AE6A9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484" w:type="pct"/>
            <w:noWrap/>
          </w:tcPr>
          <w:p w14:paraId="123B24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2C0B3C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AAA6081" w14:textId="77777777" w:rsidR="00F65296" w:rsidRPr="00940E38" w:rsidRDefault="00F65296" w:rsidP="00EE379B">
            <w:pPr>
              <w:ind w:left="170" w:hanging="170"/>
            </w:pPr>
            <w:r w:rsidRPr="00940E38">
              <w:t>AASB 101.98(a)</w:t>
            </w:r>
          </w:p>
        </w:tc>
        <w:tc>
          <w:tcPr>
            <w:tcW w:w="3354" w:type="pct"/>
          </w:tcPr>
          <w:p w14:paraId="75452149"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Write down of inventory</w:t>
            </w:r>
          </w:p>
        </w:tc>
        <w:tc>
          <w:tcPr>
            <w:tcW w:w="485" w:type="pct"/>
            <w:noWrap/>
          </w:tcPr>
          <w:p w14:paraId="781AD7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78)</w:t>
            </w:r>
          </w:p>
        </w:tc>
        <w:tc>
          <w:tcPr>
            <w:tcW w:w="484" w:type="pct"/>
            <w:noWrap/>
          </w:tcPr>
          <w:p w14:paraId="38DD097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9)</w:t>
            </w:r>
          </w:p>
        </w:tc>
      </w:tr>
      <w:tr w:rsidR="00F65296" w:rsidRPr="00940E38" w14:paraId="3CBAE3F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5BDD72D" w14:textId="77777777" w:rsidR="00F65296" w:rsidRPr="00940E38" w:rsidRDefault="00F65296" w:rsidP="00EE379B">
            <w:pPr>
              <w:ind w:left="170" w:hanging="170"/>
            </w:pPr>
          </w:p>
        </w:tc>
        <w:tc>
          <w:tcPr>
            <w:tcW w:w="3354" w:type="pct"/>
          </w:tcPr>
          <w:p w14:paraId="5EF492D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Revaluation of investment property</w:t>
            </w:r>
          </w:p>
        </w:tc>
        <w:tc>
          <w:tcPr>
            <w:tcW w:w="485" w:type="pct"/>
            <w:noWrap/>
          </w:tcPr>
          <w:p w14:paraId="67B141F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 485)</w:t>
            </w:r>
          </w:p>
        </w:tc>
        <w:tc>
          <w:tcPr>
            <w:tcW w:w="484" w:type="pct"/>
            <w:noWrap/>
          </w:tcPr>
          <w:p w14:paraId="163CFCC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450</w:t>
            </w:r>
          </w:p>
        </w:tc>
      </w:tr>
      <w:tr w:rsidR="00F65296" w:rsidRPr="00940E38" w14:paraId="1C0C2CF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8C7797A" w14:textId="77777777" w:rsidR="00F65296" w:rsidRPr="00940E38" w:rsidRDefault="00F65296" w:rsidP="00EE379B">
            <w:pPr>
              <w:ind w:left="170" w:hanging="170"/>
            </w:pPr>
            <w:r w:rsidRPr="00940E38">
              <w:t xml:space="preserve">AASB 141.40 </w:t>
            </w:r>
          </w:p>
        </w:tc>
        <w:tc>
          <w:tcPr>
            <w:tcW w:w="3354" w:type="pct"/>
          </w:tcPr>
          <w:p w14:paraId="478C30D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 arising from changes in fair value less estimated point</w:t>
            </w:r>
            <w:r w:rsidRPr="00940E38">
              <w:noBreakHyphen/>
              <w:t>of</w:t>
            </w:r>
            <w:r w:rsidRPr="00940E38">
              <w:noBreakHyphen/>
              <w:t>sale costs of biological assets</w:t>
            </w:r>
          </w:p>
        </w:tc>
        <w:tc>
          <w:tcPr>
            <w:tcW w:w="485" w:type="pct"/>
            <w:noWrap/>
          </w:tcPr>
          <w:p w14:paraId="683B453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 476</w:t>
            </w:r>
          </w:p>
        </w:tc>
        <w:tc>
          <w:tcPr>
            <w:tcW w:w="484" w:type="pct"/>
            <w:noWrap/>
          </w:tcPr>
          <w:p w14:paraId="44DAE1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4968D1D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1A2545BD" w14:textId="77777777" w:rsidR="00F65296" w:rsidRPr="00940E38" w:rsidRDefault="00F65296" w:rsidP="00EE379B">
            <w:pPr>
              <w:ind w:left="170" w:hanging="170"/>
            </w:pPr>
            <w:r w:rsidRPr="00940E38">
              <w:t>AASB 101.98(c)</w:t>
            </w:r>
          </w:p>
        </w:tc>
        <w:tc>
          <w:tcPr>
            <w:tcW w:w="3354" w:type="pct"/>
          </w:tcPr>
          <w:p w14:paraId="22F126DF"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disposal of property plant and equipment</w:t>
            </w:r>
          </w:p>
        </w:tc>
        <w:tc>
          <w:tcPr>
            <w:tcW w:w="485" w:type="pct"/>
            <w:noWrap/>
          </w:tcPr>
          <w:p w14:paraId="186D10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44</w:t>
            </w:r>
          </w:p>
        </w:tc>
        <w:tc>
          <w:tcPr>
            <w:tcW w:w="484" w:type="pct"/>
            <w:noWrap/>
          </w:tcPr>
          <w:p w14:paraId="2B146B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549</w:t>
            </w:r>
          </w:p>
        </w:tc>
      </w:tr>
      <w:tr w:rsidR="00F65296" w:rsidRPr="00940E38" w14:paraId="178F5AF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547F2C3" w14:textId="77777777" w:rsidR="00F65296" w:rsidRPr="00940E38" w:rsidRDefault="00F65296" w:rsidP="00EE379B">
            <w:pPr>
              <w:ind w:left="170" w:hanging="170"/>
            </w:pPr>
            <w:r w:rsidRPr="00940E38">
              <w:t xml:space="preserve">AASB 101.98(d) </w:t>
            </w:r>
          </w:p>
        </w:tc>
        <w:tc>
          <w:tcPr>
            <w:tcW w:w="3354" w:type="pct"/>
            <w:tcBorders>
              <w:bottom w:val="single" w:sz="6" w:space="0" w:color="auto"/>
            </w:tcBorders>
          </w:tcPr>
          <w:p w14:paraId="4438F6C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disposal of investment properties</w:t>
            </w:r>
          </w:p>
        </w:tc>
        <w:tc>
          <w:tcPr>
            <w:tcW w:w="485" w:type="pct"/>
            <w:tcBorders>
              <w:bottom w:val="single" w:sz="6" w:space="0" w:color="auto"/>
            </w:tcBorders>
            <w:noWrap/>
          </w:tcPr>
          <w:p w14:paraId="585F5B1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120)</w:t>
            </w:r>
          </w:p>
        </w:tc>
        <w:tc>
          <w:tcPr>
            <w:tcW w:w="484" w:type="pct"/>
            <w:tcBorders>
              <w:bottom w:val="single" w:sz="6" w:space="0" w:color="auto"/>
            </w:tcBorders>
            <w:noWrap/>
          </w:tcPr>
          <w:p w14:paraId="5D36BA2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40</w:t>
            </w:r>
          </w:p>
        </w:tc>
      </w:tr>
      <w:tr w:rsidR="00F65296" w:rsidRPr="00940E38" w14:paraId="3F30DD9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1A22499" w14:textId="77777777" w:rsidR="00F65296" w:rsidRPr="00940E38" w:rsidRDefault="00F65296" w:rsidP="00EE379B">
            <w:pPr>
              <w:ind w:left="170" w:hanging="170"/>
            </w:pPr>
          </w:p>
        </w:tc>
        <w:tc>
          <w:tcPr>
            <w:tcW w:w="3354" w:type="pct"/>
            <w:tcBorders>
              <w:top w:val="single" w:sz="6" w:space="0" w:color="auto"/>
              <w:bottom w:val="single" w:sz="6" w:space="0" w:color="auto"/>
            </w:tcBorders>
          </w:tcPr>
          <w:p w14:paraId="7463047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et gain/(loss) on non</w:t>
            </w:r>
            <w:r w:rsidRPr="00940E38">
              <w:rPr>
                <w:b/>
              </w:rPr>
              <w:noBreakHyphen/>
              <w:t>financial assets</w:t>
            </w:r>
          </w:p>
        </w:tc>
        <w:tc>
          <w:tcPr>
            <w:tcW w:w="485" w:type="pct"/>
            <w:tcBorders>
              <w:top w:val="single" w:sz="6" w:space="0" w:color="auto"/>
              <w:bottom w:val="single" w:sz="6" w:space="0" w:color="auto"/>
            </w:tcBorders>
            <w:noWrap/>
          </w:tcPr>
          <w:p w14:paraId="15AFC91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 161)</w:t>
            </w:r>
          </w:p>
        </w:tc>
        <w:tc>
          <w:tcPr>
            <w:tcW w:w="484" w:type="pct"/>
            <w:tcBorders>
              <w:top w:val="single" w:sz="6" w:space="0" w:color="auto"/>
              <w:bottom w:val="single" w:sz="6" w:space="0" w:color="auto"/>
            </w:tcBorders>
            <w:noWrap/>
          </w:tcPr>
          <w:p w14:paraId="13C31CB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805</w:t>
            </w:r>
          </w:p>
        </w:tc>
      </w:tr>
      <w:tr w:rsidR="00F65296" w:rsidRPr="00940E38" w14:paraId="52E639A2"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0B1A62C" w14:textId="77777777" w:rsidR="00F65296" w:rsidRPr="00940E38" w:rsidRDefault="00F65296" w:rsidP="00EE379B">
            <w:pPr>
              <w:ind w:left="170" w:hanging="170"/>
            </w:pPr>
          </w:p>
        </w:tc>
        <w:tc>
          <w:tcPr>
            <w:tcW w:w="3354" w:type="pct"/>
            <w:tcBorders>
              <w:top w:val="single" w:sz="6" w:space="0" w:color="auto"/>
            </w:tcBorders>
          </w:tcPr>
          <w:p w14:paraId="4A40C84A"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gain/(loss) on financial instruments</w:t>
            </w:r>
          </w:p>
        </w:tc>
        <w:tc>
          <w:tcPr>
            <w:tcW w:w="485" w:type="pct"/>
            <w:tcBorders>
              <w:top w:val="single" w:sz="6" w:space="0" w:color="auto"/>
            </w:tcBorders>
            <w:noWrap/>
          </w:tcPr>
          <w:p w14:paraId="3250A4B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484" w:type="pct"/>
            <w:tcBorders>
              <w:top w:val="single" w:sz="6" w:space="0" w:color="auto"/>
            </w:tcBorders>
            <w:noWrap/>
          </w:tcPr>
          <w:p w14:paraId="5ACBAE2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40F9DF4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53DDFA7" w14:textId="77777777" w:rsidR="00F65296" w:rsidRPr="00940E38" w:rsidRDefault="00F65296" w:rsidP="00EE379B">
            <w:pPr>
              <w:ind w:left="170" w:hanging="170"/>
            </w:pPr>
          </w:p>
        </w:tc>
        <w:tc>
          <w:tcPr>
            <w:tcW w:w="3354" w:type="pct"/>
          </w:tcPr>
          <w:p w14:paraId="11BA07C7" w14:textId="77777777" w:rsidR="00F65296" w:rsidRPr="00940E38" w:rsidRDefault="00F65296" w:rsidP="00D17FDA">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Impairment of: </w:t>
            </w:r>
            <w:r w:rsidRPr="00940E38">
              <w:rPr>
                <w:vertAlign w:val="superscript"/>
              </w:rPr>
              <w:t>(a)</w:t>
            </w:r>
          </w:p>
        </w:tc>
        <w:tc>
          <w:tcPr>
            <w:tcW w:w="485" w:type="pct"/>
            <w:noWrap/>
          </w:tcPr>
          <w:p w14:paraId="28C9054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84" w:type="pct"/>
            <w:noWrap/>
          </w:tcPr>
          <w:p w14:paraId="42DD5B0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51BCFF55"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CF7886D" w14:textId="77777777" w:rsidR="00F65296" w:rsidRPr="00940E38" w:rsidRDefault="00F65296" w:rsidP="00EE379B">
            <w:pPr>
              <w:ind w:left="170" w:hanging="170"/>
            </w:pPr>
          </w:p>
        </w:tc>
        <w:tc>
          <w:tcPr>
            <w:tcW w:w="3354" w:type="pct"/>
          </w:tcPr>
          <w:p w14:paraId="4F398B13" w14:textId="77777777" w:rsidR="00F65296" w:rsidRPr="00940E38" w:rsidRDefault="00F65296" w:rsidP="00EE379B">
            <w:pPr>
              <w:ind w:left="340" w:hanging="170"/>
              <w:jc w:val="left"/>
              <w:cnfStyle w:val="000000000000" w:firstRow="0" w:lastRow="0" w:firstColumn="0" w:lastColumn="0" w:oddVBand="0" w:evenVBand="0" w:oddHBand="0" w:evenHBand="0" w:firstRowFirstColumn="0" w:firstRowLastColumn="0" w:lastRowFirstColumn="0" w:lastRowLastColumn="0"/>
            </w:pPr>
            <w:r w:rsidRPr="00940E38">
              <w:t>Loans and receivables</w:t>
            </w:r>
          </w:p>
        </w:tc>
        <w:tc>
          <w:tcPr>
            <w:tcW w:w="485" w:type="pct"/>
            <w:noWrap/>
          </w:tcPr>
          <w:p w14:paraId="6D992A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484" w:type="pct"/>
            <w:noWrap/>
          </w:tcPr>
          <w:p w14:paraId="2807E3D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41)</w:t>
            </w:r>
          </w:p>
        </w:tc>
      </w:tr>
      <w:tr w:rsidR="00F65296" w:rsidRPr="00940E38" w14:paraId="5B19653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A9C3140" w14:textId="77777777" w:rsidR="00F65296" w:rsidRPr="00940E38" w:rsidRDefault="00F65296" w:rsidP="00EE379B">
            <w:pPr>
              <w:ind w:left="170" w:hanging="170"/>
            </w:pPr>
          </w:p>
        </w:tc>
        <w:tc>
          <w:tcPr>
            <w:tcW w:w="3354" w:type="pct"/>
          </w:tcPr>
          <w:p w14:paraId="351A4821" w14:textId="77777777" w:rsidR="00F65296" w:rsidRPr="00940E38" w:rsidRDefault="00F65296" w:rsidP="00F65296">
            <w:pPr>
              <w:ind w:left="340" w:hanging="170"/>
              <w:jc w:val="left"/>
              <w:cnfStyle w:val="000000000000" w:firstRow="0" w:lastRow="0" w:firstColumn="0" w:lastColumn="0" w:oddVBand="0" w:evenVBand="0" w:oddHBand="0" w:evenHBand="0" w:firstRowFirstColumn="0" w:firstRowLastColumn="0" w:lastRowFirstColumn="0" w:lastRowLastColumn="0"/>
            </w:pPr>
            <w:r w:rsidRPr="00940E38">
              <w:t>Financial assets at amortised cost</w:t>
            </w:r>
          </w:p>
        </w:tc>
        <w:tc>
          <w:tcPr>
            <w:tcW w:w="485" w:type="pct"/>
            <w:noWrap/>
          </w:tcPr>
          <w:p w14:paraId="4C4DF8B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485)</w:t>
            </w:r>
          </w:p>
        </w:tc>
        <w:tc>
          <w:tcPr>
            <w:tcW w:w="484" w:type="pct"/>
            <w:noWrap/>
          </w:tcPr>
          <w:p w14:paraId="664AB5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178E81CD"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84CFBEB" w14:textId="77777777" w:rsidR="00F65296" w:rsidRPr="00940E38" w:rsidRDefault="00F65296" w:rsidP="00EE379B">
            <w:pPr>
              <w:ind w:left="170" w:hanging="170"/>
            </w:pPr>
            <w:r w:rsidRPr="00940E38">
              <w:t>AASB 121.52</w:t>
            </w:r>
          </w:p>
        </w:tc>
        <w:tc>
          <w:tcPr>
            <w:tcW w:w="3354" w:type="pct"/>
          </w:tcPr>
          <w:p w14:paraId="3C6959C3"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FX gain/(loss) arising from foreign cash held</w:t>
            </w:r>
          </w:p>
        </w:tc>
        <w:tc>
          <w:tcPr>
            <w:tcW w:w="485" w:type="pct"/>
            <w:noWrap/>
          </w:tcPr>
          <w:p w14:paraId="30A55D3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385)</w:t>
            </w:r>
          </w:p>
        </w:tc>
        <w:tc>
          <w:tcPr>
            <w:tcW w:w="484" w:type="pct"/>
            <w:noWrap/>
          </w:tcPr>
          <w:p w14:paraId="52F4E1F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05</w:t>
            </w:r>
          </w:p>
        </w:tc>
      </w:tr>
      <w:tr w:rsidR="00F65296" w:rsidRPr="00940E38" w14:paraId="0AEDCF8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5116559C" w14:textId="77777777" w:rsidR="00F65296" w:rsidRPr="00940E38" w:rsidRDefault="00F65296" w:rsidP="00EE379B">
            <w:pPr>
              <w:ind w:left="170" w:hanging="170"/>
            </w:pPr>
            <w:r w:rsidRPr="00940E38">
              <w:t>AASB 121.52</w:t>
            </w:r>
          </w:p>
        </w:tc>
        <w:tc>
          <w:tcPr>
            <w:tcW w:w="3354" w:type="pct"/>
          </w:tcPr>
          <w:p w14:paraId="60DF2E17"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FX gain/(loss) arising from financial instruments</w:t>
            </w:r>
          </w:p>
        </w:tc>
        <w:tc>
          <w:tcPr>
            <w:tcW w:w="485" w:type="pct"/>
            <w:noWrap/>
          </w:tcPr>
          <w:p w14:paraId="6CF822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86)</w:t>
            </w:r>
          </w:p>
        </w:tc>
        <w:tc>
          <w:tcPr>
            <w:tcW w:w="484" w:type="pct"/>
            <w:noWrap/>
          </w:tcPr>
          <w:p w14:paraId="0644729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5</w:t>
            </w:r>
          </w:p>
        </w:tc>
      </w:tr>
      <w:tr w:rsidR="00F65296" w:rsidRPr="00940E38" w14:paraId="69873A5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03EFD07" w14:textId="77777777" w:rsidR="00F65296" w:rsidRPr="00940E38" w:rsidRDefault="00F65296" w:rsidP="00EE379B">
            <w:pPr>
              <w:ind w:left="170" w:hanging="170"/>
            </w:pPr>
          </w:p>
        </w:tc>
        <w:tc>
          <w:tcPr>
            <w:tcW w:w="3354" w:type="pct"/>
          </w:tcPr>
          <w:p w14:paraId="6B7DDBF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pPr>
            <w:r w:rsidRPr="00940E38">
              <w:t>Bad debts written off unilaterally</w:t>
            </w:r>
          </w:p>
        </w:tc>
        <w:tc>
          <w:tcPr>
            <w:tcW w:w="485" w:type="pct"/>
            <w:noWrap/>
          </w:tcPr>
          <w:p w14:paraId="566C9E8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5</w:t>
            </w:r>
          </w:p>
        </w:tc>
        <w:tc>
          <w:tcPr>
            <w:tcW w:w="484" w:type="pct"/>
            <w:noWrap/>
          </w:tcPr>
          <w:p w14:paraId="200B38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0</w:t>
            </w:r>
          </w:p>
        </w:tc>
      </w:tr>
      <w:tr w:rsidR="00F65296" w:rsidRPr="00940E38" w14:paraId="19572F6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3D5357B" w14:textId="77777777" w:rsidR="00F65296" w:rsidRPr="00940E38" w:rsidRDefault="00F65296" w:rsidP="00F65296">
            <w:pPr>
              <w:ind w:left="170" w:hanging="170"/>
            </w:pPr>
            <w:r w:rsidRPr="00940E38">
              <w:t>AASB 7.20(a)</w:t>
            </w:r>
          </w:p>
        </w:tc>
        <w:tc>
          <w:tcPr>
            <w:tcW w:w="3354" w:type="pct"/>
          </w:tcPr>
          <w:p w14:paraId="2571736C"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disposal of financial instruments</w:t>
            </w:r>
          </w:p>
        </w:tc>
        <w:tc>
          <w:tcPr>
            <w:tcW w:w="485" w:type="pct"/>
            <w:noWrap/>
          </w:tcPr>
          <w:p w14:paraId="0C65B18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484" w:type="pct"/>
            <w:noWrap/>
          </w:tcPr>
          <w:p w14:paraId="34576F5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D0A432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0C2513E" w14:textId="77777777" w:rsidR="00F65296" w:rsidRPr="00940E38" w:rsidRDefault="00F65296" w:rsidP="00F65296">
            <w:pPr>
              <w:ind w:left="170" w:hanging="170"/>
            </w:pPr>
            <w:r w:rsidRPr="00940E38">
              <w:t>AASB 7.20(a)</w:t>
            </w:r>
          </w:p>
        </w:tc>
        <w:tc>
          <w:tcPr>
            <w:tcW w:w="3354" w:type="pct"/>
          </w:tcPr>
          <w:p w14:paraId="79B394A8"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Net gain/(loss) arising from revaluation of financial assets at fair value through net result </w:t>
            </w:r>
          </w:p>
        </w:tc>
        <w:tc>
          <w:tcPr>
            <w:tcW w:w="485" w:type="pct"/>
            <w:noWrap/>
          </w:tcPr>
          <w:p w14:paraId="795AE8C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 105)</w:t>
            </w:r>
          </w:p>
        </w:tc>
        <w:tc>
          <w:tcPr>
            <w:tcW w:w="484" w:type="pct"/>
            <w:noWrap/>
          </w:tcPr>
          <w:p w14:paraId="2FA08B3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400</w:t>
            </w:r>
          </w:p>
        </w:tc>
      </w:tr>
      <w:tr w:rsidR="00F65296" w:rsidRPr="00940E38" w14:paraId="357BEA3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DBF1E83" w14:textId="77777777" w:rsidR="00F65296" w:rsidRPr="00940E38" w:rsidRDefault="00F65296" w:rsidP="00F65296">
            <w:pPr>
              <w:ind w:left="170" w:hanging="170"/>
            </w:pPr>
            <w:r w:rsidRPr="00940E38">
              <w:t>AASB 7.20(a)</w:t>
            </w:r>
          </w:p>
        </w:tc>
        <w:tc>
          <w:tcPr>
            <w:tcW w:w="3354" w:type="pct"/>
          </w:tcPr>
          <w:p w14:paraId="38025E48"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arising from revaluation of financial liabilities at fair value through net result – market risk</w:t>
            </w:r>
          </w:p>
        </w:tc>
        <w:tc>
          <w:tcPr>
            <w:tcW w:w="485" w:type="pct"/>
            <w:noWrap/>
          </w:tcPr>
          <w:p w14:paraId="4DE7D01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0</w:t>
            </w:r>
          </w:p>
        </w:tc>
        <w:tc>
          <w:tcPr>
            <w:tcW w:w="484" w:type="pct"/>
            <w:noWrap/>
          </w:tcPr>
          <w:p w14:paraId="5125E2D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5BBF271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6DD5C601" w14:textId="77777777" w:rsidR="00F65296" w:rsidRPr="00940E38" w:rsidRDefault="00F65296" w:rsidP="00F65296">
            <w:pPr>
              <w:ind w:left="170" w:hanging="170"/>
            </w:pPr>
            <w:r w:rsidRPr="00940E38">
              <w:t>AASB 7.20(b)</w:t>
            </w:r>
          </w:p>
        </w:tc>
        <w:tc>
          <w:tcPr>
            <w:tcW w:w="3354" w:type="pct"/>
            <w:tcBorders>
              <w:bottom w:val="single" w:sz="6" w:space="0" w:color="auto"/>
            </w:tcBorders>
          </w:tcPr>
          <w:p w14:paraId="3D19F5C5"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on government advances</w:t>
            </w:r>
          </w:p>
        </w:tc>
        <w:tc>
          <w:tcPr>
            <w:tcW w:w="485" w:type="pct"/>
            <w:tcBorders>
              <w:bottom w:val="single" w:sz="6" w:space="0" w:color="auto"/>
            </w:tcBorders>
            <w:noWrap/>
          </w:tcPr>
          <w:p w14:paraId="27F66581"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4 155)</w:t>
            </w:r>
          </w:p>
        </w:tc>
        <w:tc>
          <w:tcPr>
            <w:tcW w:w="484" w:type="pct"/>
            <w:tcBorders>
              <w:bottom w:val="single" w:sz="6" w:space="0" w:color="auto"/>
            </w:tcBorders>
            <w:noWrap/>
          </w:tcPr>
          <w:p w14:paraId="32A0BEA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4 240)</w:t>
            </w:r>
          </w:p>
        </w:tc>
      </w:tr>
      <w:tr w:rsidR="00F65296" w:rsidRPr="00940E38" w14:paraId="75101CC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4F4BAB6B" w14:textId="77777777" w:rsidR="00F65296" w:rsidRPr="00940E38" w:rsidRDefault="00F65296" w:rsidP="00F65296">
            <w:pPr>
              <w:ind w:left="170" w:hanging="170"/>
            </w:pPr>
          </w:p>
        </w:tc>
        <w:tc>
          <w:tcPr>
            <w:tcW w:w="3354" w:type="pct"/>
            <w:tcBorders>
              <w:top w:val="single" w:sz="6" w:space="0" w:color="auto"/>
              <w:bottom w:val="single" w:sz="6" w:space="0" w:color="auto"/>
            </w:tcBorders>
          </w:tcPr>
          <w:p w14:paraId="24FC10B3"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et gain/(loss) on financial instruments</w:t>
            </w:r>
          </w:p>
        </w:tc>
        <w:tc>
          <w:tcPr>
            <w:tcW w:w="485" w:type="pct"/>
            <w:tcBorders>
              <w:top w:val="single" w:sz="6" w:space="0" w:color="auto"/>
              <w:bottom w:val="single" w:sz="6" w:space="0" w:color="auto"/>
            </w:tcBorders>
            <w:noWrap/>
          </w:tcPr>
          <w:p w14:paraId="75195AE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 121)</w:t>
            </w:r>
          </w:p>
        </w:tc>
        <w:tc>
          <w:tcPr>
            <w:tcW w:w="484" w:type="pct"/>
            <w:tcBorders>
              <w:top w:val="single" w:sz="6" w:space="0" w:color="auto"/>
              <w:bottom w:val="single" w:sz="6" w:space="0" w:color="auto"/>
            </w:tcBorders>
            <w:noWrap/>
          </w:tcPr>
          <w:p w14:paraId="68C1FCE7"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971)</w:t>
            </w:r>
          </w:p>
        </w:tc>
      </w:tr>
      <w:tr w:rsidR="00F65296" w:rsidRPr="00940E38" w14:paraId="4539325B"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062D0FF5" w14:textId="77777777" w:rsidR="00F65296" w:rsidRPr="00940E38" w:rsidRDefault="00F65296" w:rsidP="00F65296">
            <w:pPr>
              <w:ind w:left="170" w:hanging="170"/>
            </w:pPr>
          </w:p>
        </w:tc>
        <w:tc>
          <w:tcPr>
            <w:tcW w:w="3354" w:type="pct"/>
            <w:tcBorders>
              <w:top w:val="single" w:sz="6" w:space="0" w:color="auto"/>
            </w:tcBorders>
          </w:tcPr>
          <w:p w14:paraId="09C9E1AE"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Share of net profits/(losses) of associates and joint entities, excluding dividends</w:t>
            </w:r>
          </w:p>
        </w:tc>
        <w:tc>
          <w:tcPr>
            <w:tcW w:w="485" w:type="pct"/>
            <w:tcBorders>
              <w:top w:val="single" w:sz="6" w:space="0" w:color="auto"/>
            </w:tcBorders>
            <w:noWrap/>
          </w:tcPr>
          <w:p w14:paraId="20E3821E"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484" w:type="pct"/>
            <w:tcBorders>
              <w:top w:val="single" w:sz="6" w:space="0" w:color="auto"/>
            </w:tcBorders>
            <w:noWrap/>
          </w:tcPr>
          <w:p w14:paraId="53036B53"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1F41B76"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E4DB9C8" w14:textId="77777777" w:rsidR="00F65296" w:rsidRPr="00940E38" w:rsidRDefault="00F65296" w:rsidP="00F65296">
            <w:pPr>
              <w:ind w:left="170" w:hanging="170"/>
            </w:pPr>
          </w:p>
        </w:tc>
        <w:tc>
          <w:tcPr>
            <w:tcW w:w="3354" w:type="pct"/>
          </w:tcPr>
          <w:p w14:paraId="46DCF6A3"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excluding dividends</w:t>
            </w:r>
          </w:p>
        </w:tc>
        <w:tc>
          <w:tcPr>
            <w:tcW w:w="485" w:type="pct"/>
            <w:noWrap/>
          </w:tcPr>
          <w:p w14:paraId="25EEA1E9"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1 055</w:t>
            </w:r>
          </w:p>
        </w:tc>
        <w:tc>
          <w:tcPr>
            <w:tcW w:w="484" w:type="pct"/>
            <w:noWrap/>
          </w:tcPr>
          <w:p w14:paraId="4EC6213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652</w:t>
            </w:r>
          </w:p>
        </w:tc>
      </w:tr>
      <w:tr w:rsidR="00F65296" w:rsidRPr="00940E38" w14:paraId="0FE0AACA"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2CCE3C5C" w14:textId="77777777" w:rsidR="00F65296" w:rsidRPr="00940E38" w:rsidRDefault="00F65296" w:rsidP="00F65296">
            <w:pPr>
              <w:ind w:left="170" w:hanging="170"/>
            </w:pPr>
          </w:p>
        </w:tc>
        <w:tc>
          <w:tcPr>
            <w:tcW w:w="3354" w:type="pct"/>
            <w:tcBorders>
              <w:bottom w:val="single" w:sz="6" w:space="0" w:color="auto"/>
            </w:tcBorders>
          </w:tcPr>
          <w:p w14:paraId="7EEE5BA0"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joint entities, excluding dividends</w:t>
            </w:r>
          </w:p>
        </w:tc>
        <w:tc>
          <w:tcPr>
            <w:tcW w:w="485" w:type="pct"/>
            <w:tcBorders>
              <w:bottom w:val="single" w:sz="6" w:space="0" w:color="auto"/>
            </w:tcBorders>
            <w:noWrap/>
          </w:tcPr>
          <w:p w14:paraId="193E10E6"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31</w:t>
            </w:r>
          </w:p>
        </w:tc>
        <w:tc>
          <w:tcPr>
            <w:tcW w:w="484" w:type="pct"/>
            <w:tcBorders>
              <w:bottom w:val="single" w:sz="6" w:space="0" w:color="auto"/>
            </w:tcBorders>
            <w:noWrap/>
          </w:tcPr>
          <w:p w14:paraId="7D1B001F"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45</w:t>
            </w:r>
          </w:p>
        </w:tc>
      </w:tr>
      <w:tr w:rsidR="00F65296" w:rsidRPr="00940E38" w14:paraId="5958C544"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904AEDF" w14:textId="77777777" w:rsidR="00F65296" w:rsidRPr="00940E38" w:rsidRDefault="00F65296" w:rsidP="00F65296">
            <w:pPr>
              <w:ind w:left="170" w:hanging="170"/>
            </w:pPr>
          </w:p>
        </w:tc>
        <w:tc>
          <w:tcPr>
            <w:tcW w:w="3354" w:type="pct"/>
            <w:tcBorders>
              <w:top w:val="single" w:sz="6" w:space="0" w:color="auto"/>
              <w:bottom w:val="single" w:sz="6" w:space="0" w:color="auto"/>
            </w:tcBorders>
          </w:tcPr>
          <w:p w14:paraId="03B5704A"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share of net profits/(losses) of associates and joint entities, excluding dividends</w:t>
            </w:r>
          </w:p>
        </w:tc>
        <w:tc>
          <w:tcPr>
            <w:tcW w:w="485" w:type="pct"/>
            <w:tcBorders>
              <w:top w:val="single" w:sz="6" w:space="0" w:color="auto"/>
              <w:bottom w:val="single" w:sz="6" w:space="0" w:color="auto"/>
            </w:tcBorders>
            <w:noWrap/>
          </w:tcPr>
          <w:p w14:paraId="62A1811A"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86</w:t>
            </w:r>
          </w:p>
        </w:tc>
        <w:tc>
          <w:tcPr>
            <w:tcW w:w="484" w:type="pct"/>
            <w:tcBorders>
              <w:top w:val="single" w:sz="6" w:space="0" w:color="auto"/>
              <w:bottom w:val="single" w:sz="6" w:space="0" w:color="auto"/>
            </w:tcBorders>
            <w:noWrap/>
          </w:tcPr>
          <w:p w14:paraId="68E2A174"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397</w:t>
            </w:r>
          </w:p>
        </w:tc>
      </w:tr>
      <w:tr w:rsidR="00F65296" w:rsidRPr="00940E38" w14:paraId="1374660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3D94B1A5" w14:textId="77777777" w:rsidR="00F65296" w:rsidRPr="00940E38" w:rsidRDefault="00F65296" w:rsidP="00F65296">
            <w:pPr>
              <w:ind w:left="170" w:hanging="170"/>
            </w:pPr>
          </w:p>
        </w:tc>
        <w:tc>
          <w:tcPr>
            <w:tcW w:w="3354" w:type="pct"/>
            <w:tcBorders>
              <w:top w:val="single" w:sz="6" w:space="0" w:color="auto"/>
            </w:tcBorders>
          </w:tcPr>
          <w:p w14:paraId="0C6FEF05"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gains/(losses) from other economic flows</w:t>
            </w:r>
          </w:p>
        </w:tc>
        <w:tc>
          <w:tcPr>
            <w:tcW w:w="485" w:type="pct"/>
            <w:tcBorders>
              <w:top w:val="single" w:sz="6" w:space="0" w:color="auto"/>
            </w:tcBorders>
            <w:noWrap/>
          </w:tcPr>
          <w:p w14:paraId="3D3151C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484" w:type="pct"/>
            <w:tcBorders>
              <w:top w:val="single" w:sz="6" w:space="0" w:color="auto"/>
            </w:tcBorders>
            <w:noWrap/>
          </w:tcPr>
          <w:p w14:paraId="281A4922"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188A6FCC"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737B2216" w14:textId="77777777" w:rsidR="00F65296" w:rsidRPr="00940E38" w:rsidRDefault="00F65296" w:rsidP="00F65296">
            <w:pPr>
              <w:ind w:left="170" w:hanging="170"/>
            </w:pPr>
          </w:p>
        </w:tc>
        <w:tc>
          <w:tcPr>
            <w:tcW w:w="3354" w:type="pct"/>
          </w:tcPr>
          <w:p w14:paraId="55D79662"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Net gain/(loss) arising from revaluation of long service liability </w:t>
            </w:r>
            <w:r w:rsidRPr="00940E38">
              <w:rPr>
                <w:vertAlign w:val="superscript"/>
              </w:rPr>
              <w:t>(b)</w:t>
            </w:r>
          </w:p>
        </w:tc>
        <w:tc>
          <w:tcPr>
            <w:tcW w:w="485" w:type="pct"/>
            <w:noWrap/>
          </w:tcPr>
          <w:p w14:paraId="4AB11920"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 846)</w:t>
            </w:r>
          </w:p>
        </w:tc>
        <w:tc>
          <w:tcPr>
            <w:tcW w:w="484" w:type="pct"/>
            <w:noWrap/>
          </w:tcPr>
          <w:p w14:paraId="071DAD35"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2 009)</w:t>
            </w:r>
          </w:p>
        </w:tc>
      </w:tr>
      <w:tr w:rsidR="00F65296" w:rsidRPr="00940E38" w14:paraId="1FB51288"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677" w:type="pct"/>
            <w:tcBorders>
              <w:bottom w:val="nil"/>
            </w:tcBorders>
            <w:shd w:val="clear" w:color="auto" w:fill="auto"/>
          </w:tcPr>
          <w:p w14:paraId="11EF98AA" w14:textId="77777777" w:rsidR="00F65296" w:rsidRPr="00940E38" w:rsidRDefault="00F65296" w:rsidP="00F65296">
            <w:pPr>
              <w:ind w:left="170" w:hanging="170"/>
            </w:pPr>
            <w:r w:rsidRPr="00940E38">
              <w:t>AASB 137.60</w:t>
            </w:r>
          </w:p>
        </w:tc>
        <w:tc>
          <w:tcPr>
            <w:tcW w:w="3354" w:type="pct"/>
          </w:tcPr>
          <w:p w14:paraId="2FC06409" w14:textId="77777777" w:rsidR="00F65296" w:rsidRPr="00940E38" w:rsidRDefault="00F65296" w:rsidP="00F65296">
            <w:pPr>
              <w:ind w:left="170" w:hanging="170"/>
              <w:jc w:val="left"/>
              <w:cnfStyle w:val="000000000000" w:firstRow="0" w:lastRow="0" w:firstColumn="0" w:lastColumn="0" w:oddVBand="0" w:evenVBand="0" w:oddHBand="0" w:evenHBand="0" w:firstRowFirstColumn="0" w:firstRowLastColumn="0" w:lastRowFirstColumn="0" w:lastRowLastColumn="0"/>
            </w:pPr>
            <w:r w:rsidRPr="00940E38">
              <w:t>Unwinding of other provision</w:t>
            </w:r>
          </w:p>
        </w:tc>
        <w:tc>
          <w:tcPr>
            <w:tcW w:w="485" w:type="pct"/>
            <w:noWrap/>
          </w:tcPr>
          <w:p w14:paraId="02CA828B"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49)</w:t>
            </w:r>
          </w:p>
        </w:tc>
        <w:tc>
          <w:tcPr>
            <w:tcW w:w="484" w:type="pct"/>
            <w:noWrap/>
          </w:tcPr>
          <w:p w14:paraId="2DFEB6BC" w14:textId="77777777" w:rsidR="00F65296" w:rsidRPr="00940E38" w:rsidRDefault="00F65296" w:rsidP="00F65296">
            <w:pPr>
              <w:ind w:left="170" w:hanging="170"/>
              <w:cnfStyle w:val="000000000000" w:firstRow="0" w:lastRow="0" w:firstColumn="0" w:lastColumn="0" w:oddVBand="0" w:evenVBand="0" w:oddHBand="0" w:evenHBand="0" w:firstRowFirstColumn="0" w:firstRowLastColumn="0" w:lastRowFirstColumn="0" w:lastRowLastColumn="0"/>
            </w:pPr>
            <w:r w:rsidRPr="00940E38">
              <w:t>(39)</w:t>
            </w:r>
          </w:p>
        </w:tc>
      </w:tr>
      <w:tr w:rsidR="00F65296" w:rsidRPr="00940E38" w14:paraId="301CC4E4" w14:textId="77777777" w:rsidTr="00EE379B">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677" w:type="pct"/>
            <w:shd w:val="clear" w:color="auto" w:fill="auto"/>
          </w:tcPr>
          <w:p w14:paraId="0094B9C9" w14:textId="77777777" w:rsidR="00F65296" w:rsidRPr="00940E38" w:rsidRDefault="00F65296" w:rsidP="00F65296">
            <w:pPr>
              <w:ind w:left="170" w:hanging="170"/>
            </w:pPr>
          </w:p>
        </w:tc>
        <w:tc>
          <w:tcPr>
            <w:tcW w:w="3354" w:type="pct"/>
          </w:tcPr>
          <w:p w14:paraId="64A80758" w14:textId="77777777" w:rsidR="00F65296" w:rsidRPr="00940E38" w:rsidRDefault="00F65296" w:rsidP="00F65296">
            <w:pPr>
              <w:ind w:left="170" w:hanging="170"/>
              <w:jc w:val="left"/>
              <w:cnfStyle w:val="010000000000" w:firstRow="0" w:lastRow="1" w:firstColumn="0" w:lastColumn="0" w:oddVBand="0" w:evenVBand="0" w:oddHBand="0" w:evenHBand="0" w:firstRowFirstColumn="0" w:firstRowLastColumn="0" w:lastRowFirstColumn="0" w:lastRowLastColumn="0"/>
            </w:pPr>
            <w:r w:rsidRPr="00940E38">
              <w:t>Total other gains/(losses) from other economic flows</w:t>
            </w:r>
          </w:p>
        </w:tc>
        <w:tc>
          <w:tcPr>
            <w:tcW w:w="485" w:type="pct"/>
            <w:noWrap/>
          </w:tcPr>
          <w:p w14:paraId="1D2EA512"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2 895)</w:t>
            </w:r>
          </w:p>
        </w:tc>
        <w:tc>
          <w:tcPr>
            <w:tcW w:w="484" w:type="pct"/>
            <w:noWrap/>
          </w:tcPr>
          <w:p w14:paraId="217F6A46" w14:textId="77777777" w:rsidR="00F65296" w:rsidRPr="00940E38" w:rsidRDefault="00F65296" w:rsidP="00F65296">
            <w:pPr>
              <w:ind w:left="170" w:hanging="170"/>
              <w:cnfStyle w:val="010000000000" w:firstRow="0" w:lastRow="1" w:firstColumn="0" w:lastColumn="0" w:oddVBand="0" w:evenVBand="0" w:oddHBand="0" w:evenHBand="0" w:firstRowFirstColumn="0" w:firstRowLastColumn="0" w:lastRowFirstColumn="0" w:lastRowLastColumn="0"/>
            </w:pPr>
            <w:r w:rsidRPr="00940E38">
              <w:t>(2 047)</w:t>
            </w:r>
          </w:p>
        </w:tc>
      </w:tr>
    </w:tbl>
    <w:p w14:paraId="5ABA20EA" w14:textId="77777777" w:rsidR="00F65296" w:rsidRPr="00940E38" w:rsidRDefault="00F65296" w:rsidP="00F34B46">
      <w:pPr>
        <w:pStyle w:val="Note"/>
      </w:pPr>
      <w:r w:rsidRPr="00940E38">
        <w:t>Notes:</w:t>
      </w:r>
    </w:p>
    <w:p w14:paraId="318D92CA" w14:textId="77777777" w:rsidR="00F65296" w:rsidRPr="00940E38" w:rsidRDefault="00F65296" w:rsidP="00F34B46">
      <w:pPr>
        <w:pStyle w:val="Note"/>
      </w:pPr>
      <w:r w:rsidRPr="00940E38">
        <w:t>(a)</w:t>
      </w:r>
      <w:r w:rsidRPr="00940E38">
        <w:tab/>
        <w:t>Including increase/(decrease) in provision for doubtful debts and bad debts from other economic flows – refer to Note 6.1.</w:t>
      </w:r>
    </w:p>
    <w:p w14:paraId="1F452ACC" w14:textId="77777777" w:rsidR="00F65296" w:rsidRPr="00940E38" w:rsidRDefault="00F65296" w:rsidP="00F34B46">
      <w:pPr>
        <w:pStyle w:val="Note"/>
      </w:pPr>
      <w:r w:rsidRPr="00940E38">
        <w:t>(b)</w:t>
      </w:r>
      <w:r w:rsidRPr="00940E38">
        <w:tab/>
        <w:t>Revaluation gain/(loss) due to changes in bond rates.</w:t>
      </w:r>
    </w:p>
    <w:p w14:paraId="3B879EAA" w14:textId="77777777" w:rsidR="00F65296" w:rsidRPr="00940E38" w:rsidRDefault="00F65296" w:rsidP="00F34B46">
      <w:pPr>
        <w:pStyle w:val="Note"/>
        <w:rPr>
          <w:color w:val="0063A6" w:themeColor="accent1"/>
        </w:rPr>
      </w:pPr>
      <w:r w:rsidRPr="00940E38">
        <w:rPr>
          <w:color w:val="0063A6" w:themeColor="accent1"/>
        </w:rPr>
        <w:t>[Please note that revaluation gain/(loss) on the long service leave liability due to the changes in the discount bond rates is included in other economic flows.]</w:t>
      </w:r>
    </w:p>
    <w:p w14:paraId="5CDEAF55" w14:textId="77777777" w:rsidR="00F65296" w:rsidRPr="00940E38" w:rsidRDefault="00F65296">
      <w:pPr>
        <w:keepLines w:val="0"/>
      </w:pPr>
      <w:r w:rsidRPr="00940E38">
        <w:br w:type="page"/>
      </w:r>
    </w:p>
    <w:p w14:paraId="65F925F8" w14:textId="77777777" w:rsidR="00F65296" w:rsidRPr="00940E38" w:rsidRDefault="00F65296" w:rsidP="00A63954">
      <w:pPr>
        <w:pStyle w:val="Smallline"/>
      </w:pPr>
    </w:p>
    <w:tbl>
      <w:tblPr>
        <w:tblStyle w:val="ModelReportGuidanceTable"/>
        <w:tblW w:w="0" w:type="auto"/>
        <w:tblLook w:val="04A0" w:firstRow="1" w:lastRow="0" w:firstColumn="1" w:lastColumn="0" w:noHBand="0" w:noVBand="1"/>
      </w:tblPr>
      <w:tblGrid>
        <w:gridCol w:w="9744"/>
      </w:tblGrid>
      <w:tr w:rsidR="00F65296" w:rsidRPr="00940E38" w14:paraId="08CA77D0"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22328FFC" w14:textId="77777777" w:rsidR="00F65296" w:rsidRPr="00940E38" w:rsidRDefault="00F65296" w:rsidP="00F65296">
            <w:pPr>
              <w:pStyle w:val="Guidanceheading"/>
            </w:pPr>
            <w:r w:rsidRPr="00940E38">
              <w:t>Guidance – Other economic flows</w:t>
            </w:r>
          </w:p>
        </w:tc>
      </w:tr>
      <w:tr w:rsidR="00F65296" w:rsidRPr="00940E38" w14:paraId="2EC1A307" w14:textId="77777777" w:rsidTr="00EE379B">
        <w:tc>
          <w:tcPr>
            <w:tcW w:w="9752" w:type="dxa"/>
          </w:tcPr>
          <w:p w14:paraId="5A63220E" w14:textId="77777777" w:rsidR="00F65296" w:rsidRPr="00940E38" w:rsidRDefault="00F65296" w:rsidP="00EE379B">
            <w:pPr>
              <w:rPr>
                <w:b/>
              </w:rPr>
            </w:pPr>
            <w:r w:rsidRPr="00940E38">
              <w:rPr>
                <w:b/>
              </w:rPr>
              <w:t>Disclosure requirements</w:t>
            </w:r>
          </w:p>
          <w:p w14:paraId="281E5578" w14:textId="77777777" w:rsidR="00F65296" w:rsidRPr="00940E38" w:rsidRDefault="00F65296" w:rsidP="00FD0E78">
            <w:pPr>
              <w:spacing w:after="60"/>
            </w:pPr>
            <w:r w:rsidRPr="00940E38">
              <w:t>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4 and Note 9.15) in the Model for definitions on ‘transactions’ and ‘other economic flows’, and refer to Appendix 8 for the Practical classification guide between transactions and other economic flows for further examples.</w:t>
            </w:r>
          </w:p>
        </w:tc>
      </w:tr>
    </w:tbl>
    <w:p w14:paraId="5598137E" w14:textId="77777777" w:rsidR="00F65296" w:rsidRPr="00940E38" w:rsidRDefault="00F65296" w:rsidP="00F34B46">
      <w:pPr>
        <w:pStyle w:val="Heading2"/>
      </w:pPr>
      <w:bookmarkStart w:id="629" w:name="_Toc477432300"/>
      <w:bookmarkStart w:id="630" w:name="_Toc509843383"/>
      <w:bookmarkStart w:id="631" w:name="_Toc5613888"/>
      <w:bookmarkStart w:id="632" w:name="_Toc5615112"/>
      <w:r w:rsidRPr="00940E38">
        <w:t xml:space="preserve">Discontinued operations and non-current assets held for sale </w:t>
      </w:r>
      <w:r w:rsidRPr="00940E38">
        <w:rPr>
          <w:rStyle w:val="SourceReference"/>
          <w:b w:val="0"/>
        </w:rPr>
        <w:t>[AASB 5.41, 101.98(e)]</w:t>
      </w:r>
      <w:bookmarkEnd w:id="629"/>
      <w:bookmarkEnd w:id="630"/>
      <w:bookmarkEnd w:id="631"/>
      <w:bookmarkEnd w:id="632"/>
    </w:p>
    <w:p w14:paraId="46309B58" w14:textId="77777777" w:rsidR="00F65296" w:rsidRPr="00940E38" w:rsidRDefault="00F65296" w:rsidP="00F34B46">
      <w:pPr>
        <w:pStyle w:val="Heading3"/>
      </w:pPr>
      <w:r w:rsidRPr="00940E38">
        <w:t>Disposal of activities of the Commissioner for Technology</w:t>
      </w:r>
    </w:p>
    <w:p w14:paraId="51C45F40" w14:textId="77777777" w:rsidR="00F65296" w:rsidRPr="00940E38" w:rsidRDefault="00F65296" w:rsidP="00F34B46">
      <w:r w:rsidRPr="00940E38">
        <w:t xml:space="preserve">On 28 March 2019, the Minister for the Department, the Hon. John Bristol, MP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14:paraId="758703BF" w14:textId="77777777" w:rsidR="00F65296" w:rsidRPr="00940E38" w:rsidRDefault="00F65296" w:rsidP="00F34B46">
      <w:r w:rsidRPr="00940E38">
        <w:t xml:space="preserve">The disposal of Commissioner for Technology activities is consistent with the Department’s long-term policy to promote the adoption of new technology and monitor its appropriate use. The disposal was completed on 30 June 2019, being the date control of the officer passed to the acquirer. </w:t>
      </w:r>
    </w:p>
    <w:p w14:paraId="57A7ACFF" w14:textId="77777777" w:rsidR="00F65296" w:rsidRPr="00940E38" w:rsidRDefault="00F65296" w:rsidP="00F34B46">
      <w:pPr>
        <w:pStyle w:val="Heading3"/>
      </w:pPr>
      <w:r w:rsidRPr="00940E38">
        <w:t xml:space="preserve">Plan to dispose of Gene Services business </w:t>
      </w:r>
    </w:p>
    <w:p w14:paraId="56A4A128" w14:textId="77777777" w:rsidR="00F65296" w:rsidRPr="00940E38" w:rsidRDefault="00F65296" w:rsidP="00F34B46">
      <w:r w:rsidRPr="00940E38">
        <w:t xml:space="preserve">On 30 November 2018,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in the information technology and telecommunications services industry. The Department is actively seeking a buyer for its Gene Services business and expects to complete the sale by 31 July 2019. </w:t>
      </w:r>
    </w:p>
    <w:p w14:paraId="04C7524D" w14:textId="77777777" w:rsidR="00F65296" w:rsidRPr="00940E38" w:rsidRDefault="00F65296" w:rsidP="00F34B46">
      <w:pPr>
        <w:keepLines w:val="0"/>
        <w:rPr>
          <w:rFonts w:asciiTheme="majorHAnsi" w:eastAsiaTheme="majorEastAsia" w:hAnsiTheme="majorHAnsi" w:cstheme="majorBidi"/>
          <w:i/>
          <w:iCs/>
          <w:sz w:val="20"/>
          <w:szCs w:val="26"/>
        </w:rPr>
      </w:pPr>
      <w:r w:rsidRPr="00940E38">
        <w:rPr>
          <w:rStyle w:val="Heading4Char"/>
        </w:rPr>
        <w:t>Reclassification of these operations as held for sale</w:t>
      </w:r>
      <w:r w:rsidRPr="00940E38">
        <w:t xml:space="preserve"> </w:t>
      </w:r>
      <w:r w:rsidRPr="00940E38">
        <w:rPr>
          <w:rStyle w:val="SourceReference"/>
        </w:rPr>
        <w:t>[AASB 5.33(b), 34 and 38]</w:t>
      </w:r>
    </w:p>
    <w:p w14:paraId="6DAD147C" w14:textId="77777777" w:rsidR="00F65296" w:rsidRPr="00940E38" w:rsidRDefault="00F65296" w:rsidP="00F34B46">
      <w:r w:rsidRPr="00940E38">
        <w:t>On initial reclassification of these operations as held for sale, the Department has not recognised any impairment losses.</w:t>
      </w:r>
    </w:p>
    <w:p w14:paraId="23F7C1F3" w14:textId="77777777" w:rsidR="00F65296" w:rsidRPr="00940E38" w:rsidRDefault="00F65296" w:rsidP="00F34B46">
      <w:r w:rsidRPr="00940E38">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14:paraId="72D84624" w14:textId="77777777" w:rsidR="00F65296" w:rsidRPr="00940E38" w:rsidRDefault="00F65296" w:rsidP="00F34B46">
      <w:r w:rsidRPr="00940E38">
        <w:t>Amounts recognised in other comprehensive income relating to discontinued operations reflect cumulative income or expense recognised in other comprehensive income that are attributable to the discontinued operation.</w:t>
      </w:r>
    </w:p>
    <w:p w14:paraId="6E07BC20" w14:textId="77777777" w:rsidR="00F65296" w:rsidRPr="00940E38" w:rsidRDefault="00F65296" w:rsidP="00F34B46">
      <w:pPr>
        <w:pStyle w:val="Heading3"/>
      </w:pPr>
      <w:r w:rsidRPr="00940E38">
        <w:t xml:space="preserve">Net result from discontinued operations </w:t>
      </w:r>
      <w:r w:rsidRPr="00940E38">
        <w:rPr>
          <w:rStyle w:val="SourceReference"/>
          <w:b w:val="0"/>
        </w:rPr>
        <w:t>[AASB 5.33(b) and 34]</w:t>
      </w:r>
    </w:p>
    <w:p w14:paraId="39C90AF1" w14:textId="77777777" w:rsidR="00F65296" w:rsidRPr="00940E38" w:rsidRDefault="00F65296" w:rsidP="00F34B46">
      <w:pPr>
        <w:pStyle w:val="TableUnits"/>
      </w:pPr>
      <w:r w:rsidRPr="00940E38">
        <w:t>($ thousand)</w:t>
      </w:r>
    </w:p>
    <w:tbl>
      <w:tblPr>
        <w:tblStyle w:val="ModelReportFinancialTable"/>
        <w:tblW w:w="9639" w:type="dxa"/>
        <w:tblLayout w:type="fixed"/>
        <w:tblLook w:val="06E0" w:firstRow="1" w:lastRow="1" w:firstColumn="1" w:lastColumn="0" w:noHBand="1" w:noVBand="1"/>
      </w:tblPr>
      <w:tblGrid>
        <w:gridCol w:w="1527"/>
        <w:gridCol w:w="6439"/>
        <w:gridCol w:w="825"/>
        <w:gridCol w:w="11"/>
        <w:gridCol w:w="814"/>
        <w:gridCol w:w="23"/>
      </w:tblGrid>
      <w:tr w:rsidR="00F65296" w:rsidRPr="00940E38" w14:paraId="4E9A4B62"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527" w:type="dxa"/>
            <w:tcBorders>
              <w:bottom w:val="nil"/>
            </w:tcBorders>
            <w:shd w:val="clear" w:color="auto" w:fill="auto"/>
          </w:tcPr>
          <w:p w14:paraId="70B58801" w14:textId="77777777" w:rsidR="00F65296" w:rsidRPr="00940E38" w:rsidRDefault="00F65296" w:rsidP="00EE379B">
            <w:r w:rsidRPr="00940E38">
              <w:t>Source reference</w:t>
            </w:r>
          </w:p>
        </w:tc>
        <w:tc>
          <w:tcPr>
            <w:tcW w:w="6439" w:type="dxa"/>
          </w:tcPr>
          <w:p w14:paraId="7F2F8100"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p>
        </w:tc>
        <w:tc>
          <w:tcPr>
            <w:tcW w:w="836" w:type="dxa"/>
            <w:gridSpan w:val="2"/>
          </w:tcPr>
          <w:p w14:paraId="5C74D9E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37" w:type="dxa"/>
            <w:gridSpan w:val="2"/>
          </w:tcPr>
          <w:p w14:paraId="09D86B5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022C6637"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104ACE97" w14:textId="77777777" w:rsidR="00F65296" w:rsidRPr="00940E38" w:rsidRDefault="00F65296" w:rsidP="00EE379B">
            <w:r w:rsidRPr="00940E38">
              <w:t>AASB 5.33(b) and 34</w:t>
            </w:r>
          </w:p>
        </w:tc>
        <w:tc>
          <w:tcPr>
            <w:tcW w:w="6439" w:type="dxa"/>
          </w:tcPr>
          <w:p w14:paraId="20E41E1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Income from transactions</w:t>
            </w:r>
          </w:p>
        </w:tc>
        <w:tc>
          <w:tcPr>
            <w:tcW w:w="825" w:type="dxa"/>
            <w:shd w:val="clear" w:color="auto" w:fill="EBEBEB"/>
            <w:noWrap/>
          </w:tcPr>
          <w:p w14:paraId="6A6445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825" w:type="dxa"/>
            <w:gridSpan w:val="2"/>
            <w:noWrap/>
          </w:tcPr>
          <w:p w14:paraId="23D01E7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5F18C744"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C59EFF1" w14:textId="77777777" w:rsidR="00F65296" w:rsidRPr="00940E38" w:rsidRDefault="00F65296" w:rsidP="00EE379B"/>
        </w:tc>
        <w:tc>
          <w:tcPr>
            <w:tcW w:w="6439" w:type="dxa"/>
          </w:tcPr>
          <w:p w14:paraId="2156F7F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825" w:type="dxa"/>
            <w:shd w:val="clear" w:color="auto" w:fill="EBEBEB"/>
            <w:noWrap/>
          </w:tcPr>
          <w:p w14:paraId="2072F8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 426</w:t>
            </w:r>
          </w:p>
        </w:tc>
        <w:tc>
          <w:tcPr>
            <w:tcW w:w="825" w:type="dxa"/>
            <w:gridSpan w:val="2"/>
            <w:noWrap/>
          </w:tcPr>
          <w:p w14:paraId="75AF3F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4 242</w:t>
            </w:r>
          </w:p>
        </w:tc>
      </w:tr>
      <w:tr w:rsidR="00F65296" w:rsidRPr="00940E38" w14:paraId="00376929"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54A17503" w14:textId="77777777" w:rsidR="00F65296" w:rsidRPr="00940E38" w:rsidRDefault="00F65296" w:rsidP="00EE379B"/>
        </w:tc>
        <w:tc>
          <w:tcPr>
            <w:tcW w:w="6439" w:type="dxa"/>
          </w:tcPr>
          <w:p w14:paraId="5112D0DA"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825" w:type="dxa"/>
            <w:shd w:val="clear" w:color="auto" w:fill="EBEBEB"/>
            <w:noWrap/>
          </w:tcPr>
          <w:p w14:paraId="59E310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81</w:t>
            </w:r>
          </w:p>
        </w:tc>
        <w:tc>
          <w:tcPr>
            <w:tcW w:w="825" w:type="dxa"/>
            <w:gridSpan w:val="2"/>
            <w:noWrap/>
          </w:tcPr>
          <w:p w14:paraId="76ED147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401</w:t>
            </w:r>
          </w:p>
        </w:tc>
      </w:tr>
      <w:tr w:rsidR="00F65296" w:rsidRPr="00940E38" w14:paraId="23F45B99"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68C9FF77" w14:textId="77777777" w:rsidR="00F65296" w:rsidRPr="00940E38" w:rsidRDefault="00F65296" w:rsidP="00EE379B"/>
        </w:tc>
        <w:tc>
          <w:tcPr>
            <w:tcW w:w="6439" w:type="dxa"/>
          </w:tcPr>
          <w:p w14:paraId="285A739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825" w:type="dxa"/>
            <w:shd w:val="clear" w:color="auto" w:fill="EBEBEB"/>
            <w:noWrap/>
          </w:tcPr>
          <w:p w14:paraId="311042C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45</w:t>
            </w:r>
          </w:p>
        </w:tc>
        <w:tc>
          <w:tcPr>
            <w:tcW w:w="825" w:type="dxa"/>
            <w:gridSpan w:val="2"/>
            <w:noWrap/>
          </w:tcPr>
          <w:p w14:paraId="57DF134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78</w:t>
            </w:r>
          </w:p>
        </w:tc>
      </w:tr>
      <w:tr w:rsidR="00F65296" w:rsidRPr="00940E38" w14:paraId="7E96EC7F"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06AC243" w14:textId="77777777" w:rsidR="00F65296" w:rsidRPr="00940E38" w:rsidRDefault="00F65296" w:rsidP="00EE379B"/>
        </w:tc>
        <w:tc>
          <w:tcPr>
            <w:tcW w:w="6439" w:type="dxa"/>
          </w:tcPr>
          <w:p w14:paraId="4AAB81B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825" w:type="dxa"/>
            <w:shd w:val="clear" w:color="auto" w:fill="EBEBEB"/>
            <w:noWrap/>
          </w:tcPr>
          <w:p w14:paraId="309B5F2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78</w:t>
            </w:r>
          </w:p>
        </w:tc>
        <w:tc>
          <w:tcPr>
            <w:tcW w:w="825" w:type="dxa"/>
            <w:gridSpan w:val="2"/>
            <w:noWrap/>
          </w:tcPr>
          <w:p w14:paraId="539E65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32</w:t>
            </w:r>
          </w:p>
        </w:tc>
      </w:tr>
      <w:tr w:rsidR="00F65296" w:rsidRPr="00940E38" w14:paraId="273602E5"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EFBC95B" w14:textId="77777777" w:rsidR="00F65296" w:rsidRPr="00940E38" w:rsidRDefault="00F65296" w:rsidP="00EE379B"/>
        </w:tc>
        <w:tc>
          <w:tcPr>
            <w:tcW w:w="6439" w:type="dxa"/>
          </w:tcPr>
          <w:p w14:paraId="1C68A6C4"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25" w:type="dxa"/>
            <w:shd w:val="clear" w:color="auto" w:fill="EBEBEB"/>
            <w:noWrap/>
          </w:tcPr>
          <w:p w14:paraId="75D266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7</w:t>
            </w:r>
          </w:p>
        </w:tc>
        <w:tc>
          <w:tcPr>
            <w:tcW w:w="825" w:type="dxa"/>
            <w:gridSpan w:val="2"/>
            <w:noWrap/>
          </w:tcPr>
          <w:p w14:paraId="23B9BA8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5</w:t>
            </w:r>
          </w:p>
        </w:tc>
      </w:tr>
      <w:tr w:rsidR="00F65296" w:rsidRPr="00940E38" w14:paraId="2ABA5D6B"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5E19DEF6" w14:textId="77777777" w:rsidR="00F65296" w:rsidRPr="00940E38" w:rsidRDefault="00F65296" w:rsidP="00EE379B"/>
        </w:tc>
        <w:tc>
          <w:tcPr>
            <w:tcW w:w="6439" w:type="dxa"/>
          </w:tcPr>
          <w:p w14:paraId="218B600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825" w:type="dxa"/>
            <w:shd w:val="clear" w:color="auto" w:fill="EBEBEB"/>
            <w:noWrap/>
          </w:tcPr>
          <w:p w14:paraId="7AF0C7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25" w:type="dxa"/>
            <w:gridSpan w:val="2"/>
            <w:noWrap/>
          </w:tcPr>
          <w:p w14:paraId="020F94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8</w:t>
            </w:r>
          </w:p>
        </w:tc>
      </w:tr>
      <w:tr w:rsidR="00F65296" w:rsidRPr="00940E38" w14:paraId="4A76A83B"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A9E91DD" w14:textId="77777777" w:rsidR="00F65296" w:rsidRPr="00940E38" w:rsidRDefault="00F65296" w:rsidP="00EE379B"/>
        </w:tc>
        <w:tc>
          <w:tcPr>
            <w:tcW w:w="6439" w:type="dxa"/>
            <w:tcBorders>
              <w:bottom w:val="single" w:sz="6" w:space="0" w:color="000000"/>
            </w:tcBorders>
          </w:tcPr>
          <w:p w14:paraId="404E9A6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825" w:type="dxa"/>
            <w:tcBorders>
              <w:bottom w:val="single" w:sz="6" w:space="0" w:color="000000"/>
            </w:tcBorders>
            <w:shd w:val="clear" w:color="auto" w:fill="EBEBEB"/>
            <w:noWrap/>
          </w:tcPr>
          <w:p w14:paraId="228680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25</w:t>
            </w:r>
          </w:p>
        </w:tc>
        <w:tc>
          <w:tcPr>
            <w:tcW w:w="825" w:type="dxa"/>
            <w:gridSpan w:val="2"/>
            <w:tcBorders>
              <w:bottom w:val="single" w:sz="6" w:space="0" w:color="000000"/>
            </w:tcBorders>
            <w:noWrap/>
          </w:tcPr>
          <w:p w14:paraId="1D07AC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14</w:t>
            </w:r>
          </w:p>
        </w:tc>
      </w:tr>
      <w:tr w:rsidR="00F65296" w:rsidRPr="00940E38" w14:paraId="670F4075"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520B00E" w14:textId="77777777" w:rsidR="00F65296" w:rsidRPr="00940E38" w:rsidRDefault="00F65296" w:rsidP="00EE379B"/>
        </w:tc>
        <w:tc>
          <w:tcPr>
            <w:tcW w:w="6439" w:type="dxa"/>
            <w:tcBorders>
              <w:top w:val="single" w:sz="6" w:space="0" w:color="000000"/>
              <w:bottom w:val="single" w:sz="6" w:space="0" w:color="000000"/>
            </w:tcBorders>
          </w:tcPr>
          <w:p w14:paraId="120EF40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825" w:type="dxa"/>
            <w:tcBorders>
              <w:top w:val="single" w:sz="6" w:space="0" w:color="000000"/>
              <w:bottom w:val="single" w:sz="6" w:space="0" w:color="000000"/>
            </w:tcBorders>
            <w:shd w:val="clear" w:color="auto" w:fill="EBEBEB"/>
            <w:noWrap/>
          </w:tcPr>
          <w:p w14:paraId="62B3D2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942</w:t>
            </w:r>
          </w:p>
        </w:tc>
        <w:tc>
          <w:tcPr>
            <w:tcW w:w="825" w:type="dxa"/>
            <w:gridSpan w:val="2"/>
            <w:tcBorders>
              <w:top w:val="single" w:sz="6" w:space="0" w:color="000000"/>
              <w:bottom w:val="single" w:sz="6" w:space="0" w:color="000000"/>
            </w:tcBorders>
            <w:noWrap/>
          </w:tcPr>
          <w:p w14:paraId="279701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8 300</w:t>
            </w:r>
          </w:p>
        </w:tc>
      </w:tr>
      <w:tr w:rsidR="00F65296" w:rsidRPr="00940E38" w14:paraId="23011D62"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F28BD51" w14:textId="77777777" w:rsidR="00F65296" w:rsidRPr="00940E38" w:rsidRDefault="00F65296" w:rsidP="00EE379B"/>
        </w:tc>
        <w:tc>
          <w:tcPr>
            <w:tcW w:w="6439" w:type="dxa"/>
            <w:tcBorders>
              <w:top w:val="single" w:sz="6" w:space="0" w:color="000000"/>
              <w:bottom w:val="single" w:sz="6" w:space="0" w:color="000000"/>
            </w:tcBorders>
          </w:tcPr>
          <w:p w14:paraId="68F3AD1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expenses from transactions</w:t>
            </w:r>
          </w:p>
        </w:tc>
        <w:tc>
          <w:tcPr>
            <w:tcW w:w="825" w:type="dxa"/>
            <w:tcBorders>
              <w:top w:val="single" w:sz="6" w:space="0" w:color="000000"/>
              <w:bottom w:val="single" w:sz="6" w:space="0" w:color="000000"/>
            </w:tcBorders>
            <w:shd w:val="clear" w:color="auto" w:fill="EBEBEB"/>
            <w:noWrap/>
          </w:tcPr>
          <w:p w14:paraId="6743E4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0 269)</w:t>
            </w:r>
          </w:p>
        </w:tc>
        <w:tc>
          <w:tcPr>
            <w:tcW w:w="825" w:type="dxa"/>
            <w:gridSpan w:val="2"/>
            <w:tcBorders>
              <w:top w:val="single" w:sz="6" w:space="0" w:color="000000"/>
              <w:bottom w:val="single" w:sz="6" w:space="0" w:color="000000"/>
            </w:tcBorders>
            <w:noWrap/>
          </w:tcPr>
          <w:p w14:paraId="32A5F05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2 970)</w:t>
            </w:r>
          </w:p>
        </w:tc>
      </w:tr>
      <w:tr w:rsidR="00F65296" w:rsidRPr="00940E38" w14:paraId="2482AE8E"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CD0F6CA" w14:textId="77777777" w:rsidR="00F65296" w:rsidRPr="00940E38" w:rsidRDefault="00F65296" w:rsidP="00EE379B"/>
        </w:tc>
        <w:tc>
          <w:tcPr>
            <w:tcW w:w="6439" w:type="dxa"/>
            <w:tcBorders>
              <w:top w:val="single" w:sz="6" w:space="0" w:color="000000"/>
              <w:bottom w:val="single" w:sz="6" w:space="0" w:color="000000"/>
            </w:tcBorders>
          </w:tcPr>
          <w:p w14:paraId="77989A7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transactions (net operating balance)</w:t>
            </w:r>
          </w:p>
        </w:tc>
        <w:tc>
          <w:tcPr>
            <w:tcW w:w="825" w:type="dxa"/>
            <w:tcBorders>
              <w:top w:val="single" w:sz="6" w:space="0" w:color="000000"/>
              <w:bottom w:val="single" w:sz="6" w:space="0" w:color="000000"/>
            </w:tcBorders>
            <w:shd w:val="clear" w:color="auto" w:fill="EBEBEB"/>
            <w:noWrap/>
          </w:tcPr>
          <w:p w14:paraId="3469D30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2 673</w:t>
            </w:r>
          </w:p>
        </w:tc>
        <w:tc>
          <w:tcPr>
            <w:tcW w:w="825" w:type="dxa"/>
            <w:gridSpan w:val="2"/>
            <w:tcBorders>
              <w:top w:val="single" w:sz="6" w:space="0" w:color="000000"/>
              <w:bottom w:val="single" w:sz="6" w:space="0" w:color="000000"/>
            </w:tcBorders>
            <w:noWrap/>
          </w:tcPr>
          <w:p w14:paraId="5AD124E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5 330</w:t>
            </w:r>
          </w:p>
        </w:tc>
      </w:tr>
      <w:tr w:rsidR="00F65296" w:rsidRPr="00940E38" w14:paraId="2217FF60"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446F4D3C" w14:textId="77777777" w:rsidR="00F65296" w:rsidRPr="00940E38" w:rsidRDefault="00F65296" w:rsidP="00EE379B"/>
        </w:tc>
        <w:tc>
          <w:tcPr>
            <w:tcW w:w="6439" w:type="dxa"/>
            <w:tcBorders>
              <w:top w:val="single" w:sz="6" w:space="0" w:color="000000"/>
            </w:tcBorders>
          </w:tcPr>
          <w:p w14:paraId="7CF2D3DB"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included in net result</w:t>
            </w:r>
          </w:p>
        </w:tc>
        <w:tc>
          <w:tcPr>
            <w:tcW w:w="825" w:type="dxa"/>
            <w:tcBorders>
              <w:top w:val="single" w:sz="6" w:space="0" w:color="000000"/>
            </w:tcBorders>
            <w:shd w:val="clear" w:color="auto" w:fill="EBEBEB"/>
            <w:noWrap/>
          </w:tcPr>
          <w:p w14:paraId="0AB669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25" w:type="dxa"/>
            <w:gridSpan w:val="2"/>
            <w:tcBorders>
              <w:top w:val="single" w:sz="6" w:space="0" w:color="000000"/>
            </w:tcBorders>
            <w:noWrap/>
          </w:tcPr>
          <w:p w14:paraId="12F37D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3B23DC66"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0DACCF88" w14:textId="77777777" w:rsidR="00F65296" w:rsidRPr="00940E38" w:rsidRDefault="00F65296" w:rsidP="00EE379B"/>
        </w:tc>
        <w:tc>
          <w:tcPr>
            <w:tcW w:w="6439" w:type="dxa"/>
          </w:tcPr>
          <w:p w14:paraId="39A25D1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gain/(loss) on non</w:t>
            </w:r>
            <w:r w:rsidRPr="00940E38">
              <w:noBreakHyphen/>
              <w:t>financial assets</w:t>
            </w:r>
          </w:p>
        </w:tc>
        <w:tc>
          <w:tcPr>
            <w:tcW w:w="825" w:type="dxa"/>
            <w:shd w:val="clear" w:color="auto" w:fill="EBEBEB"/>
            <w:noWrap/>
          </w:tcPr>
          <w:p w14:paraId="24D9F6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43</w:t>
            </w:r>
          </w:p>
        </w:tc>
        <w:tc>
          <w:tcPr>
            <w:tcW w:w="825" w:type="dxa"/>
            <w:gridSpan w:val="2"/>
            <w:noWrap/>
          </w:tcPr>
          <w:p w14:paraId="58C5E6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329</w:t>
            </w:r>
          </w:p>
        </w:tc>
      </w:tr>
      <w:tr w:rsidR="00F65296" w:rsidRPr="00940E38" w14:paraId="6404B257"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69CB01A1" w14:textId="77777777" w:rsidR="00F65296" w:rsidRPr="00940E38" w:rsidRDefault="00F65296" w:rsidP="00EE379B"/>
        </w:tc>
        <w:tc>
          <w:tcPr>
            <w:tcW w:w="6439" w:type="dxa"/>
          </w:tcPr>
          <w:p w14:paraId="2C0A6FC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Net gain/(loss) on financial instruments</w:t>
            </w:r>
          </w:p>
        </w:tc>
        <w:tc>
          <w:tcPr>
            <w:tcW w:w="825" w:type="dxa"/>
            <w:shd w:val="clear" w:color="auto" w:fill="EBEBEB"/>
            <w:noWrap/>
          </w:tcPr>
          <w:p w14:paraId="276E19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40)</w:t>
            </w:r>
          </w:p>
        </w:tc>
        <w:tc>
          <w:tcPr>
            <w:tcW w:w="825" w:type="dxa"/>
            <w:gridSpan w:val="2"/>
            <w:noWrap/>
          </w:tcPr>
          <w:p w14:paraId="45C2FA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3)</w:t>
            </w:r>
          </w:p>
        </w:tc>
      </w:tr>
      <w:tr w:rsidR="00F65296" w:rsidRPr="00940E38" w14:paraId="68BB327E"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233AA892" w14:textId="77777777" w:rsidR="00F65296" w:rsidRPr="00940E38" w:rsidRDefault="00F65296" w:rsidP="00EE379B"/>
        </w:tc>
        <w:tc>
          <w:tcPr>
            <w:tcW w:w="6439" w:type="dxa"/>
            <w:tcBorders>
              <w:bottom w:val="single" w:sz="6" w:space="0" w:color="000000"/>
            </w:tcBorders>
          </w:tcPr>
          <w:p w14:paraId="1C61B14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825" w:type="dxa"/>
            <w:tcBorders>
              <w:bottom w:val="single" w:sz="6" w:space="0" w:color="000000"/>
            </w:tcBorders>
            <w:shd w:val="clear" w:color="auto" w:fill="EBEBEB"/>
            <w:noWrap/>
          </w:tcPr>
          <w:p w14:paraId="6ADA81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46)</w:t>
            </w:r>
          </w:p>
        </w:tc>
        <w:tc>
          <w:tcPr>
            <w:tcW w:w="825" w:type="dxa"/>
            <w:gridSpan w:val="2"/>
            <w:tcBorders>
              <w:bottom w:val="single" w:sz="6" w:space="0" w:color="000000"/>
            </w:tcBorders>
            <w:noWrap/>
          </w:tcPr>
          <w:p w14:paraId="5BB278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41)</w:t>
            </w:r>
          </w:p>
        </w:tc>
      </w:tr>
      <w:tr w:rsidR="00F65296" w:rsidRPr="00940E38" w14:paraId="64FC0916" w14:textId="77777777" w:rsidTr="00EE379B">
        <w:trPr>
          <w:gridAfter w:val="1"/>
          <w:wAfter w:w="23" w:type="dxa"/>
          <w:trHeight w:val="255"/>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shd w:val="clear" w:color="auto" w:fill="auto"/>
          </w:tcPr>
          <w:p w14:paraId="708CFB6A" w14:textId="77777777" w:rsidR="00F65296" w:rsidRPr="00940E38" w:rsidRDefault="00F65296" w:rsidP="00EE379B"/>
        </w:tc>
        <w:tc>
          <w:tcPr>
            <w:tcW w:w="6439" w:type="dxa"/>
            <w:tcBorders>
              <w:top w:val="single" w:sz="6" w:space="0" w:color="000000"/>
              <w:bottom w:val="single" w:sz="6" w:space="0" w:color="000000"/>
            </w:tcBorders>
          </w:tcPr>
          <w:p w14:paraId="6B960412"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included in net result</w:t>
            </w:r>
          </w:p>
        </w:tc>
        <w:tc>
          <w:tcPr>
            <w:tcW w:w="825" w:type="dxa"/>
            <w:tcBorders>
              <w:top w:val="single" w:sz="6" w:space="0" w:color="000000"/>
              <w:bottom w:val="single" w:sz="6" w:space="0" w:color="000000"/>
            </w:tcBorders>
            <w:shd w:val="clear" w:color="auto" w:fill="EBEBEB"/>
            <w:noWrap/>
          </w:tcPr>
          <w:p w14:paraId="75271C6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44)</w:t>
            </w:r>
          </w:p>
        </w:tc>
        <w:tc>
          <w:tcPr>
            <w:tcW w:w="825" w:type="dxa"/>
            <w:gridSpan w:val="2"/>
            <w:tcBorders>
              <w:top w:val="single" w:sz="6" w:space="0" w:color="000000"/>
              <w:bottom w:val="single" w:sz="6" w:space="0" w:color="000000"/>
            </w:tcBorders>
            <w:noWrap/>
          </w:tcPr>
          <w:p w14:paraId="78796A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475)</w:t>
            </w:r>
          </w:p>
        </w:tc>
      </w:tr>
      <w:tr w:rsidR="00F65296" w:rsidRPr="00940E38" w14:paraId="2BC67FE8" w14:textId="77777777" w:rsidTr="00EE379B">
        <w:trPr>
          <w:gridAfter w:val="1"/>
          <w:cnfStyle w:val="010000000000" w:firstRow="0" w:lastRow="1" w:firstColumn="0" w:lastColumn="0" w:oddVBand="0" w:evenVBand="0" w:oddHBand="0" w:evenHBand="0" w:firstRowFirstColumn="0" w:firstRowLastColumn="0" w:lastRowFirstColumn="0" w:lastRowLastColumn="0"/>
          <w:wAfter w:w="23" w:type="dxa"/>
          <w:trHeight w:val="255"/>
        </w:trPr>
        <w:tc>
          <w:tcPr>
            <w:cnfStyle w:val="001000000001" w:firstRow="0" w:lastRow="0" w:firstColumn="1" w:lastColumn="0" w:oddVBand="0" w:evenVBand="0" w:oddHBand="0" w:evenHBand="0" w:firstRowFirstColumn="0" w:firstRowLastColumn="0" w:lastRowFirstColumn="1" w:lastRowLastColumn="0"/>
            <w:tcW w:w="1527" w:type="dxa"/>
            <w:shd w:val="clear" w:color="auto" w:fill="auto"/>
          </w:tcPr>
          <w:p w14:paraId="33F57B2B" w14:textId="77777777" w:rsidR="00F65296" w:rsidRPr="00940E38" w:rsidRDefault="00F65296" w:rsidP="00EE379B"/>
        </w:tc>
        <w:tc>
          <w:tcPr>
            <w:tcW w:w="6439" w:type="dxa"/>
          </w:tcPr>
          <w:p w14:paraId="6B82E2DB" w14:textId="77777777" w:rsidR="00F65296" w:rsidRPr="00940E38" w:rsidRDefault="00F65296" w:rsidP="00EE379B">
            <w:pPr>
              <w:jc w:val="left"/>
              <w:cnfStyle w:val="010000000000" w:firstRow="0" w:lastRow="1" w:firstColumn="0" w:lastColumn="0" w:oddVBand="0" w:evenVBand="0" w:oddHBand="0" w:evenHBand="0" w:firstRowFirstColumn="0" w:firstRowLastColumn="0" w:lastRowFirstColumn="0" w:lastRowLastColumn="0"/>
            </w:pPr>
            <w:r w:rsidRPr="00940E38">
              <w:t>Net result from discontinued operations</w:t>
            </w:r>
          </w:p>
        </w:tc>
        <w:tc>
          <w:tcPr>
            <w:tcW w:w="825" w:type="dxa"/>
            <w:shd w:val="clear" w:color="auto" w:fill="EBEBEB"/>
            <w:noWrap/>
          </w:tcPr>
          <w:p w14:paraId="1745DB4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 229</w:t>
            </w:r>
          </w:p>
        </w:tc>
        <w:tc>
          <w:tcPr>
            <w:tcW w:w="825" w:type="dxa"/>
            <w:gridSpan w:val="2"/>
            <w:noWrap/>
          </w:tcPr>
          <w:p w14:paraId="6DFA0609"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 856</w:t>
            </w:r>
          </w:p>
        </w:tc>
      </w:tr>
    </w:tbl>
    <w:p w14:paraId="7925ABD6" w14:textId="77777777" w:rsidR="00F65296" w:rsidRPr="00940E38" w:rsidRDefault="00F65296">
      <w:pPr>
        <w:keepLines w:val="0"/>
        <w:rPr>
          <w:rFonts w:asciiTheme="majorHAnsi" w:eastAsiaTheme="majorEastAsia" w:hAnsiTheme="majorHAnsi" w:cstheme="majorBidi"/>
          <w:b/>
          <w:bCs/>
          <w:spacing w:val="-2"/>
          <w:sz w:val="20"/>
          <w:szCs w:val="26"/>
        </w:rPr>
      </w:pPr>
      <w:r w:rsidRPr="00940E38">
        <w:br w:type="page"/>
      </w:r>
    </w:p>
    <w:p w14:paraId="353E38AA" w14:textId="77777777" w:rsidR="00F65296" w:rsidRPr="00940E38" w:rsidRDefault="00F65296" w:rsidP="00F34B46">
      <w:pPr>
        <w:pStyle w:val="Heading3"/>
      </w:pPr>
      <w:r w:rsidRPr="00940E38">
        <w:lastRenderedPageBreak/>
        <w:t xml:space="preserve">Net cash flows from discontinued operations </w:t>
      </w:r>
      <w:r w:rsidRPr="00940E38">
        <w:rPr>
          <w:rStyle w:val="SourceReference"/>
          <w:b w:val="0"/>
        </w:rPr>
        <w:t>[AASB 5.33(c)]</w:t>
      </w:r>
    </w:p>
    <w:p w14:paraId="2F10986B"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52"/>
        <w:gridCol w:w="12"/>
        <w:gridCol w:w="841"/>
        <w:gridCol w:w="23"/>
      </w:tblGrid>
      <w:tr w:rsidR="00F65296" w:rsidRPr="00940E38" w14:paraId="38C39725"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tcPr>
          <w:p w14:paraId="2AB3FF5D" w14:textId="77777777" w:rsidR="00F65296" w:rsidRPr="00940E38" w:rsidRDefault="00F65296" w:rsidP="00EE379B"/>
        </w:tc>
        <w:tc>
          <w:tcPr>
            <w:tcW w:w="864" w:type="dxa"/>
            <w:gridSpan w:val="2"/>
          </w:tcPr>
          <w:p w14:paraId="565858F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64" w:type="dxa"/>
            <w:gridSpan w:val="2"/>
          </w:tcPr>
          <w:p w14:paraId="165AE9A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A9AFB67" w14:textId="77777777"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14:paraId="428A459A" w14:textId="77777777" w:rsidR="00F65296" w:rsidRPr="00940E38" w:rsidRDefault="00F65296" w:rsidP="00EE379B">
            <w:pPr>
              <w:rPr>
                <w:rFonts w:cstheme="majorHAnsi"/>
              </w:rPr>
            </w:pPr>
            <w:r w:rsidRPr="00940E38">
              <w:rPr>
                <w:rFonts w:cstheme="majorHAnsi"/>
              </w:rPr>
              <w:t>Net cash flows from operating activities</w:t>
            </w:r>
          </w:p>
        </w:tc>
        <w:tc>
          <w:tcPr>
            <w:tcW w:w="852" w:type="dxa"/>
            <w:shd w:val="clear" w:color="auto" w:fill="EBEBEB" w:themeFill="background2"/>
            <w:noWrap/>
          </w:tcPr>
          <w:p w14:paraId="4D9CF2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26</w:t>
            </w:r>
          </w:p>
        </w:tc>
        <w:tc>
          <w:tcPr>
            <w:tcW w:w="853" w:type="dxa"/>
            <w:gridSpan w:val="2"/>
            <w:noWrap/>
          </w:tcPr>
          <w:p w14:paraId="19158BA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655</w:t>
            </w:r>
          </w:p>
        </w:tc>
      </w:tr>
      <w:tr w:rsidR="00F65296" w:rsidRPr="00940E38" w14:paraId="7676A0D9" w14:textId="77777777"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Pr>
          <w:p w14:paraId="56AB7CAD" w14:textId="77777777" w:rsidR="00F65296" w:rsidRPr="00940E38" w:rsidRDefault="00F65296" w:rsidP="00EE379B">
            <w:pPr>
              <w:rPr>
                <w:rFonts w:cstheme="majorHAnsi"/>
              </w:rPr>
            </w:pPr>
            <w:r w:rsidRPr="00940E38">
              <w:rPr>
                <w:rFonts w:cstheme="majorHAnsi"/>
              </w:rPr>
              <w:t>Net cash flows from investing activities</w:t>
            </w:r>
          </w:p>
        </w:tc>
        <w:tc>
          <w:tcPr>
            <w:tcW w:w="852" w:type="dxa"/>
            <w:shd w:val="clear" w:color="auto" w:fill="EBEBEB" w:themeFill="background2"/>
            <w:noWrap/>
          </w:tcPr>
          <w:p w14:paraId="0BDAE60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76)</w:t>
            </w:r>
          </w:p>
        </w:tc>
        <w:tc>
          <w:tcPr>
            <w:tcW w:w="853" w:type="dxa"/>
            <w:gridSpan w:val="2"/>
            <w:noWrap/>
          </w:tcPr>
          <w:p w14:paraId="67B71A3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84)</w:t>
            </w:r>
          </w:p>
        </w:tc>
      </w:tr>
      <w:tr w:rsidR="00F65296" w:rsidRPr="00940E38" w14:paraId="3C471711" w14:textId="77777777" w:rsidTr="00EE379B">
        <w:trPr>
          <w:gridAfter w:val="1"/>
          <w:wAfter w:w="23" w:type="dxa"/>
        </w:trPr>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4005AD5A" w14:textId="77777777" w:rsidR="00F65296" w:rsidRPr="00940E38" w:rsidRDefault="00F65296" w:rsidP="00EE379B">
            <w:pPr>
              <w:rPr>
                <w:rFonts w:cstheme="majorHAnsi"/>
              </w:rPr>
            </w:pPr>
            <w:r w:rsidRPr="00940E38">
              <w:rPr>
                <w:rFonts w:cstheme="majorHAnsi"/>
              </w:rPr>
              <w:t>Net cash flows from financing activities</w:t>
            </w:r>
          </w:p>
        </w:tc>
        <w:tc>
          <w:tcPr>
            <w:tcW w:w="852" w:type="dxa"/>
            <w:tcBorders>
              <w:bottom w:val="single" w:sz="6" w:space="0" w:color="auto"/>
            </w:tcBorders>
            <w:shd w:val="clear" w:color="auto" w:fill="EBEBEB" w:themeFill="background2"/>
            <w:noWrap/>
          </w:tcPr>
          <w:p w14:paraId="34D82D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25)</w:t>
            </w:r>
          </w:p>
        </w:tc>
        <w:tc>
          <w:tcPr>
            <w:tcW w:w="853" w:type="dxa"/>
            <w:gridSpan w:val="2"/>
            <w:tcBorders>
              <w:bottom w:val="single" w:sz="6" w:space="0" w:color="auto"/>
            </w:tcBorders>
            <w:noWrap/>
          </w:tcPr>
          <w:p w14:paraId="645F6F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6)</w:t>
            </w:r>
          </w:p>
        </w:tc>
      </w:tr>
      <w:tr w:rsidR="00F65296" w:rsidRPr="00940E38" w14:paraId="4FC9F8EB" w14:textId="77777777" w:rsidTr="00EE379B">
        <w:trPr>
          <w:gridAfter w:val="1"/>
          <w:cnfStyle w:val="010000000000" w:firstRow="0" w:lastRow="1" w:firstColumn="0" w:lastColumn="0" w:oddVBand="0" w:evenVBand="0" w:oddHBand="0" w:evenHBand="0" w:firstRowFirstColumn="0" w:firstRowLastColumn="0" w:lastRowFirstColumn="0" w:lastRowLastColumn="0"/>
          <w:wAfter w:w="23" w:type="dxa"/>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12" w:space="0" w:color="auto"/>
            </w:tcBorders>
          </w:tcPr>
          <w:p w14:paraId="0E4CAC6A" w14:textId="77777777" w:rsidR="00F65296" w:rsidRPr="00940E38" w:rsidRDefault="00F65296" w:rsidP="00EE379B">
            <w:r w:rsidRPr="00940E38">
              <w:t>Net cash flows from discontinued operations</w:t>
            </w:r>
          </w:p>
        </w:tc>
        <w:tc>
          <w:tcPr>
            <w:tcW w:w="852" w:type="dxa"/>
            <w:tcBorders>
              <w:top w:val="single" w:sz="6" w:space="0" w:color="auto"/>
              <w:bottom w:val="single" w:sz="12" w:space="0" w:color="auto"/>
            </w:tcBorders>
            <w:shd w:val="clear" w:color="auto" w:fill="EBEBEB" w:themeFill="background2"/>
            <w:noWrap/>
          </w:tcPr>
          <w:p w14:paraId="2E7F0BB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376)</w:t>
            </w:r>
          </w:p>
        </w:tc>
        <w:tc>
          <w:tcPr>
            <w:tcW w:w="853" w:type="dxa"/>
            <w:gridSpan w:val="2"/>
            <w:tcBorders>
              <w:top w:val="single" w:sz="6" w:space="0" w:color="auto"/>
              <w:bottom w:val="single" w:sz="12" w:space="0" w:color="auto"/>
            </w:tcBorders>
            <w:noWrap/>
          </w:tcPr>
          <w:p w14:paraId="5AF04D1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4 055</w:t>
            </w:r>
          </w:p>
        </w:tc>
      </w:tr>
    </w:tbl>
    <w:p w14:paraId="125F247E" w14:textId="77777777" w:rsidR="00F65296" w:rsidRPr="00940E38" w:rsidRDefault="00F65296" w:rsidP="00F34B46"/>
    <w:p w14:paraId="6707B66F" w14:textId="77777777" w:rsidR="00F65296" w:rsidRPr="00940E38" w:rsidRDefault="00F65296" w:rsidP="00F34B46">
      <w:pPr>
        <w:pStyle w:val="Heading3"/>
      </w:pPr>
      <w:r w:rsidRPr="00940E38">
        <w:t xml:space="preserve">Discontinued operations: Carrying amounts of assets and liabilities (major classes) comprising the operations classified as held for sale </w:t>
      </w:r>
      <w:r w:rsidRPr="00940E38">
        <w:rPr>
          <w:rStyle w:val="SourceReference"/>
          <w:b w:val="0"/>
        </w:rPr>
        <w:t>[AASB 5.38]</w:t>
      </w:r>
    </w:p>
    <w:p w14:paraId="2DEEB729" w14:textId="77777777" w:rsidR="00F65296" w:rsidRPr="00940E38" w:rsidRDefault="00F65296" w:rsidP="00F34B46">
      <w:pPr>
        <w:pStyle w:val="TableUnits"/>
      </w:pPr>
      <w:r w:rsidRPr="00940E38">
        <w:t>($ thousand)1</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64"/>
        <w:gridCol w:w="864"/>
      </w:tblGrid>
      <w:tr w:rsidR="00F65296" w:rsidRPr="00940E38" w14:paraId="6F8CA4C9"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909" w:type="dxa"/>
            <w:hideMark/>
          </w:tcPr>
          <w:p w14:paraId="39F57CE2" w14:textId="77777777" w:rsidR="00F65296" w:rsidRPr="00940E38" w:rsidRDefault="00F65296" w:rsidP="00EE379B"/>
        </w:tc>
        <w:tc>
          <w:tcPr>
            <w:tcW w:w="864" w:type="dxa"/>
            <w:noWrap/>
            <w:hideMark/>
          </w:tcPr>
          <w:p w14:paraId="19C4AD8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864" w:type="dxa"/>
            <w:noWrap/>
            <w:hideMark/>
          </w:tcPr>
          <w:p w14:paraId="29424CE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147D01FE"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019AAAAF" w14:textId="77777777" w:rsidR="00F65296" w:rsidRPr="00940E38" w:rsidRDefault="00F65296" w:rsidP="00EE379B">
            <w:pPr>
              <w:rPr>
                <w:rFonts w:cstheme="majorHAnsi"/>
              </w:rPr>
            </w:pPr>
            <w:r w:rsidRPr="00940E38">
              <w:rPr>
                <w:rFonts w:cstheme="majorHAnsi"/>
              </w:rPr>
              <w:t>Cash and deposits</w:t>
            </w:r>
          </w:p>
        </w:tc>
        <w:tc>
          <w:tcPr>
            <w:tcW w:w="864" w:type="dxa"/>
            <w:shd w:val="clear" w:color="auto" w:fill="EBEBEB" w:themeFill="background2"/>
            <w:noWrap/>
          </w:tcPr>
          <w:p w14:paraId="2592B2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54</w:t>
            </w:r>
          </w:p>
        </w:tc>
        <w:tc>
          <w:tcPr>
            <w:tcW w:w="864" w:type="dxa"/>
            <w:noWrap/>
          </w:tcPr>
          <w:p w14:paraId="07CB11F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3</w:t>
            </w:r>
          </w:p>
        </w:tc>
      </w:tr>
      <w:tr w:rsidR="00F65296" w:rsidRPr="00940E38" w14:paraId="7DFA5A24"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1AC23385" w14:textId="77777777" w:rsidR="00F65296" w:rsidRPr="00940E38" w:rsidRDefault="00F65296" w:rsidP="00EE379B">
            <w:pPr>
              <w:rPr>
                <w:rFonts w:cstheme="majorHAnsi"/>
              </w:rPr>
            </w:pPr>
            <w:r w:rsidRPr="00940E38">
              <w:rPr>
                <w:rFonts w:cstheme="majorHAnsi"/>
              </w:rPr>
              <w:t>Receivables</w:t>
            </w:r>
          </w:p>
        </w:tc>
        <w:tc>
          <w:tcPr>
            <w:tcW w:w="864" w:type="dxa"/>
            <w:shd w:val="clear" w:color="auto" w:fill="EBEBEB" w:themeFill="background2"/>
            <w:noWrap/>
          </w:tcPr>
          <w:p w14:paraId="273F470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97</w:t>
            </w:r>
          </w:p>
        </w:tc>
        <w:tc>
          <w:tcPr>
            <w:tcW w:w="864" w:type="dxa"/>
            <w:noWrap/>
          </w:tcPr>
          <w:p w14:paraId="4194A1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736</w:t>
            </w:r>
          </w:p>
        </w:tc>
      </w:tr>
      <w:tr w:rsidR="00F65296" w:rsidRPr="00940E38" w14:paraId="6501CE46"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0861096C" w14:textId="77777777" w:rsidR="00F65296" w:rsidRPr="00940E38" w:rsidRDefault="00F65296" w:rsidP="00EE379B">
            <w:pPr>
              <w:rPr>
                <w:rFonts w:cstheme="majorHAnsi"/>
              </w:rPr>
            </w:pPr>
            <w:r w:rsidRPr="00940E38">
              <w:rPr>
                <w:rFonts w:cstheme="majorHAnsi"/>
              </w:rPr>
              <w:t>Investments and other financial assets</w:t>
            </w:r>
          </w:p>
        </w:tc>
        <w:tc>
          <w:tcPr>
            <w:tcW w:w="864" w:type="dxa"/>
            <w:shd w:val="clear" w:color="auto" w:fill="EBEBEB" w:themeFill="background2"/>
            <w:noWrap/>
          </w:tcPr>
          <w:p w14:paraId="0DB32EE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21</w:t>
            </w:r>
          </w:p>
        </w:tc>
        <w:tc>
          <w:tcPr>
            <w:tcW w:w="864" w:type="dxa"/>
            <w:noWrap/>
          </w:tcPr>
          <w:p w14:paraId="2E1B36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5 737</w:t>
            </w:r>
          </w:p>
        </w:tc>
      </w:tr>
      <w:tr w:rsidR="00F65296" w:rsidRPr="00940E38" w14:paraId="63EBD7D8"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115345A0" w14:textId="77777777" w:rsidR="00F65296" w:rsidRPr="00940E38" w:rsidRDefault="00F65296" w:rsidP="00EE379B">
            <w:pPr>
              <w:rPr>
                <w:rFonts w:cstheme="majorHAnsi"/>
              </w:rPr>
            </w:pPr>
            <w:r w:rsidRPr="00940E38">
              <w:rPr>
                <w:rFonts w:cstheme="majorHAnsi"/>
              </w:rPr>
              <w:t>Inventories</w:t>
            </w:r>
          </w:p>
        </w:tc>
        <w:tc>
          <w:tcPr>
            <w:tcW w:w="864" w:type="dxa"/>
            <w:shd w:val="clear" w:color="auto" w:fill="EBEBEB" w:themeFill="background2"/>
            <w:noWrap/>
          </w:tcPr>
          <w:p w14:paraId="42A2B7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74</w:t>
            </w:r>
          </w:p>
        </w:tc>
        <w:tc>
          <w:tcPr>
            <w:tcW w:w="864" w:type="dxa"/>
            <w:noWrap/>
          </w:tcPr>
          <w:p w14:paraId="776E77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406</w:t>
            </w:r>
          </w:p>
        </w:tc>
      </w:tr>
      <w:tr w:rsidR="00F65296" w:rsidRPr="00940E38" w14:paraId="6E6E0746"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69C47207" w14:textId="77777777" w:rsidR="00F65296" w:rsidRPr="00940E38" w:rsidRDefault="00F65296" w:rsidP="00EE379B">
            <w:pPr>
              <w:rPr>
                <w:rFonts w:cstheme="majorHAnsi"/>
              </w:rPr>
            </w:pPr>
            <w:r w:rsidRPr="00940E38">
              <w:rPr>
                <w:rFonts w:cstheme="majorHAnsi"/>
              </w:rPr>
              <w:t>Property, plant and equipment</w:t>
            </w:r>
          </w:p>
        </w:tc>
        <w:tc>
          <w:tcPr>
            <w:tcW w:w="864" w:type="dxa"/>
            <w:tcBorders>
              <w:bottom w:val="single" w:sz="6" w:space="0" w:color="auto"/>
            </w:tcBorders>
            <w:shd w:val="clear" w:color="auto" w:fill="EBEBEB" w:themeFill="background2"/>
            <w:noWrap/>
          </w:tcPr>
          <w:p w14:paraId="30575A5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01</w:t>
            </w:r>
          </w:p>
        </w:tc>
        <w:tc>
          <w:tcPr>
            <w:tcW w:w="864" w:type="dxa"/>
            <w:tcBorders>
              <w:bottom w:val="single" w:sz="6" w:space="0" w:color="auto"/>
            </w:tcBorders>
            <w:noWrap/>
          </w:tcPr>
          <w:p w14:paraId="2231E0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194</w:t>
            </w:r>
          </w:p>
        </w:tc>
      </w:tr>
      <w:tr w:rsidR="00F65296" w:rsidRPr="00940E38" w14:paraId="10A1C041"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14:paraId="0E1A087C" w14:textId="77777777" w:rsidR="00F65296" w:rsidRPr="00940E38" w:rsidRDefault="00F65296" w:rsidP="00EE379B">
            <w:pPr>
              <w:rPr>
                <w:rFonts w:cstheme="majorHAnsi"/>
                <w:b/>
              </w:rPr>
            </w:pPr>
            <w:r w:rsidRPr="00940E38">
              <w:rPr>
                <w:rFonts w:cstheme="majorHAnsi"/>
                <w:b/>
              </w:rPr>
              <w:t>Total assets classified as held for sale</w:t>
            </w:r>
          </w:p>
        </w:tc>
        <w:tc>
          <w:tcPr>
            <w:tcW w:w="864" w:type="dxa"/>
            <w:tcBorders>
              <w:top w:val="single" w:sz="6" w:space="0" w:color="auto"/>
              <w:bottom w:val="single" w:sz="6" w:space="0" w:color="auto"/>
            </w:tcBorders>
            <w:shd w:val="clear" w:color="auto" w:fill="EBEBEB" w:themeFill="background2"/>
            <w:noWrap/>
          </w:tcPr>
          <w:p w14:paraId="17C440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5 353</w:t>
            </w:r>
          </w:p>
        </w:tc>
        <w:tc>
          <w:tcPr>
            <w:tcW w:w="864" w:type="dxa"/>
            <w:tcBorders>
              <w:top w:val="single" w:sz="6" w:space="0" w:color="auto"/>
              <w:bottom w:val="single" w:sz="6" w:space="0" w:color="auto"/>
            </w:tcBorders>
            <w:noWrap/>
          </w:tcPr>
          <w:p w14:paraId="5EF8FA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356</w:t>
            </w:r>
          </w:p>
        </w:tc>
      </w:tr>
      <w:tr w:rsidR="00F65296" w:rsidRPr="00940E38" w14:paraId="32B24701"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14:paraId="28592A6C" w14:textId="77777777" w:rsidR="00F65296" w:rsidRPr="00940E38" w:rsidRDefault="00F65296" w:rsidP="00EE379B">
            <w:pPr>
              <w:rPr>
                <w:rFonts w:cstheme="majorHAnsi"/>
              </w:rPr>
            </w:pPr>
            <w:r w:rsidRPr="00940E38">
              <w:rPr>
                <w:rFonts w:cstheme="majorHAnsi"/>
              </w:rPr>
              <w:t>Payables</w:t>
            </w:r>
          </w:p>
        </w:tc>
        <w:tc>
          <w:tcPr>
            <w:tcW w:w="864" w:type="dxa"/>
            <w:tcBorders>
              <w:top w:val="single" w:sz="6" w:space="0" w:color="auto"/>
            </w:tcBorders>
            <w:shd w:val="clear" w:color="auto" w:fill="EBEBEB" w:themeFill="background2"/>
            <w:noWrap/>
          </w:tcPr>
          <w:p w14:paraId="7FBD3C8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78)</w:t>
            </w:r>
          </w:p>
        </w:tc>
        <w:tc>
          <w:tcPr>
            <w:tcW w:w="864" w:type="dxa"/>
            <w:tcBorders>
              <w:top w:val="single" w:sz="6" w:space="0" w:color="auto"/>
            </w:tcBorders>
            <w:noWrap/>
          </w:tcPr>
          <w:p w14:paraId="19C842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13)</w:t>
            </w:r>
          </w:p>
        </w:tc>
      </w:tr>
      <w:tr w:rsidR="00F65296" w:rsidRPr="00940E38" w14:paraId="51770F02"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7C5AC3A2" w14:textId="77777777" w:rsidR="00F65296" w:rsidRPr="00940E38" w:rsidRDefault="00F65296" w:rsidP="00EE379B">
            <w:pPr>
              <w:rPr>
                <w:rFonts w:cstheme="majorHAnsi"/>
              </w:rPr>
            </w:pPr>
            <w:r w:rsidRPr="00940E38">
              <w:rPr>
                <w:rFonts w:cstheme="majorHAnsi"/>
              </w:rPr>
              <w:t>Borrowings</w:t>
            </w:r>
          </w:p>
        </w:tc>
        <w:tc>
          <w:tcPr>
            <w:tcW w:w="864" w:type="dxa"/>
            <w:shd w:val="clear" w:color="auto" w:fill="EBEBEB" w:themeFill="background2"/>
            <w:noWrap/>
          </w:tcPr>
          <w:p w14:paraId="411008A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60)</w:t>
            </w:r>
          </w:p>
        </w:tc>
        <w:tc>
          <w:tcPr>
            <w:tcW w:w="864" w:type="dxa"/>
            <w:noWrap/>
          </w:tcPr>
          <w:p w14:paraId="1F27B5D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67)</w:t>
            </w:r>
          </w:p>
        </w:tc>
      </w:tr>
      <w:tr w:rsidR="00F65296" w:rsidRPr="00940E38" w14:paraId="2B4EEE6C" w14:textId="77777777" w:rsidTr="00EE379B">
        <w:tc>
          <w:tcPr>
            <w:cnfStyle w:val="001000000000" w:firstRow="0" w:lastRow="0" w:firstColumn="1" w:lastColumn="0" w:oddVBand="0" w:evenVBand="0" w:oddHBand="0" w:evenHBand="0" w:firstRowFirstColumn="0" w:firstRowLastColumn="0" w:lastRowFirstColumn="0" w:lastRowLastColumn="0"/>
            <w:tcW w:w="7909" w:type="dxa"/>
          </w:tcPr>
          <w:p w14:paraId="5F8791C5" w14:textId="77777777" w:rsidR="00F65296" w:rsidRPr="00940E38" w:rsidRDefault="00F65296" w:rsidP="00EE379B">
            <w:pPr>
              <w:rPr>
                <w:rFonts w:cstheme="majorHAnsi"/>
              </w:rPr>
            </w:pPr>
            <w:r w:rsidRPr="00940E38">
              <w:rPr>
                <w:rFonts w:cstheme="majorHAnsi"/>
              </w:rPr>
              <w:t>Provisions</w:t>
            </w:r>
          </w:p>
        </w:tc>
        <w:tc>
          <w:tcPr>
            <w:tcW w:w="864" w:type="dxa"/>
            <w:shd w:val="clear" w:color="auto" w:fill="EBEBEB" w:themeFill="background2"/>
            <w:noWrap/>
          </w:tcPr>
          <w:p w14:paraId="6EF02E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149)</w:t>
            </w:r>
          </w:p>
        </w:tc>
        <w:tc>
          <w:tcPr>
            <w:tcW w:w="864" w:type="dxa"/>
            <w:noWrap/>
          </w:tcPr>
          <w:p w14:paraId="0F4028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80)</w:t>
            </w:r>
          </w:p>
        </w:tc>
      </w:tr>
      <w:tr w:rsidR="00F65296" w:rsidRPr="00940E38" w14:paraId="12361CAB"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0E1D6693" w14:textId="77777777" w:rsidR="00F65296" w:rsidRPr="00940E38" w:rsidRDefault="00F65296" w:rsidP="00EE379B">
            <w:pPr>
              <w:rPr>
                <w:rFonts w:cstheme="majorHAnsi"/>
              </w:rPr>
            </w:pPr>
            <w:r w:rsidRPr="00940E38">
              <w:rPr>
                <w:rFonts w:cstheme="majorHAnsi"/>
              </w:rPr>
              <w:t>Other liabilities</w:t>
            </w:r>
          </w:p>
        </w:tc>
        <w:tc>
          <w:tcPr>
            <w:tcW w:w="864" w:type="dxa"/>
            <w:tcBorders>
              <w:bottom w:val="single" w:sz="6" w:space="0" w:color="auto"/>
            </w:tcBorders>
            <w:shd w:val="clear" w:color="auto" w:fill="EBEBEB" w:themeFill="background2"/>
            <w:noWrap/>
          </w:tcPr>
          <w:p w14:paraId="18F4D7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w:t>
            </w:r>
          </w:p>
        </w:tc>
        <w:tc>
          <w:tcPr>
            <w:tcW w:w="864" w:type="dxa"/>
            <w:tcBorders>
              <w:bottom w:val="single" w:sz="6" w:space="0" w:color="auto"/>
            </w:tcBorders>
            <w:noWrap/>
          </w:tcPr>
          <w:p w14:paraId="040A17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w:t>
            </w:r>
          </w:p>
        </w:tc>
      </w:tr>
      <w:tr w:rsidR="00F65296" w:rsidRPr="00940E38" w14:paraId="500C951C" w14:textId="77777777" w:rsidTr="00EE379B">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14:paraId="40F6988C" w14:textId="77777777" w:rsidR="00F65296" w:rsidRPr="00940E38" w:rsidRDefault="00F65296" w:rsidP="00EE379B">
            <w:pPr>
              <w:rPr>
                <w:rFonts w:cstheme="majorHAnsi"/>
                <w:b/>
              </w:rPr>
            </w:pPr>
            <w:r w:rsidRPr="00940E38">
              <w:rPr>
                <w:rFonts w:cstheme="majorHAnsi"/>
                <w:b/>
              </w:rPr>
              <w:t xml:space="preserve">Total liabilities classified as held for sale </w:t>
            </w:r>
          </w:p>
        </w:tc>
        <w:tc>
          <w:tcPr>
            <w:tcW w:w="864" w:type="dxa"/>
            <w:tcBorders>
              <w:top w:val="single" w:sz="6" w:space="0" w:color="auto"/>
              <w:bottom w:val="single" w:sz="6" w:space="0" w:color="auto"/>
            </w:tcBorders>
            <w:shd w:val="clear" w:color="auto" w:fill="EBEBEB" w:themeFill="background2"/>
            <w:noWrap/>
          </w:tcPr>
          <w:p w14:paraId="4F47173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438)</w:t>
            </w:r>
          </w:p>
        </w:tc>
        <w:tc>
          <w:tcPr>
            <w:tcW w:w="864" w:type="dxa"/>
            <w:tcBorders>
              <w:top w:val="single" w:sz="6" w:space="0" w:color="auto"/>
              <w:bottom w:val="single" w:sz="6" w:space="0" w:color="auto"/>
            </w:tcBorders>
            <w:noWrap/>
          </w:tcPr>
          <w:p w14:paraId="75516E9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980)</w:t>
            </w:r>
          </w:p>
        </w:tc>
      </w:tr>
      <w:tr w:rsidR="00F65296" w:rsidRPr="00940E38" w14:paraId="33B91B8E"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14:paraId="0DC12F90" w14:textId="77777777" w:rsidR="00F65296" w:rsidRPr="00940E38" w:rsidRDefault="00F65296" w:rsidP="00EE379B">
            <w:pPr>
              <w:rPr>
                <w:rFonts w:cstheme="majorHAnsi"/>
              </w:rPr>
            </w:pPr>
            <w:r w:rsidRPr="00940E38">
              <w:rPr>
                <w:rFonts w:cstheme="majorHAnsi"/>
              </w:rPr>
              <w:t>Net assets held for sale</w:t>
            </w:r>
          </w:p>
        </w:tc>
        <w:tc>
          <w:tcPr>
            <w:tcW w:w="864" w:type="dxa"/>
            <w:tcBorders>
              <w:top w:val="single" w:sz="6" w:space="0" w:color="auto"/>
            </w:tcBorders>
            <w:shd w:val="clear" w:color="auto" w:fill="EBEBEB" w:themeFill="background2"/>
            <w:noWrap/>
          </w:tcPr>
          <w:p w14:paraId="474A595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0 915</w:t>
            </w:r>
          </w:p>
        </w:tc>
        <w:tc>
          <w:tcPr>
            <w:tcW w:w="864" w:type="dxa"/>
            <w:tcBorders>
              <w:top w:val="single" w:sz="6" w:space="0" w:color="auto"/>
            </w:tcBorders>
            <w:noWrap/>
          </w:tcPr>
          <w:p w14:paraId="0A532B84"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7 376</w:t>
            </w:r>
          </w:p>
        </w:tc>
      </w:tr>
    </w:tbl>
    <w:p w14:paraId="5F62DDB1" w14:textId="77777777" w:rsidR="00F65296" w:rsidRPr="00940E38" w:rsidRDefault="00F65296" w:rsidP="00F34B46"/>
    <w:p w14:paraId="6EDFB799" w14:textId="77777777" w:rsidR="00F65296" w:rsidRPr="00940E38" w:rsidRDefault="00F65296" w:rsidP="00F34B46">
      <w:pPr>
        <w:pStyle w:val="Heading3"/>
      </w:pPr>
      <w:r w:rsidRPr="00940E38">
        <w:t xml:space="preserve">Non-financial assets held for sale </w:t>
      </w:r>
      <w:r w:rsidRPr="00940E38">
        <w:rPr>
          <w:rStyle w:val="SourceReference"/>
          <w:b w:val="0"/>
        </w:rPr>
        <w:t>[AASB 5.38, 5.41]</w:t>
      </w:r>
    </w:p>
    <w:p w14:paraId="179362CB" w14:textId="77777777" w:rsidR="00F65296" w:rsidRPr="00940E38" w:rsidRDefault="00F65296" w:rsidP="00F34B46">
      <w:r w:rsidRPr="00940E38">
        <w:t>In addition to the assets and liabilities disclosed above as part of the disposal groups, the following non-financial assets held for sale exist at the reporting date:</w:t>
      </w:r>
    </w:p>
    <w:p w14:paraId="0C41C31E"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A0" w:firstRow="1" w:lastRow="0" w:firstColumn="1" w:lastColumn="0" w:noHBand="1" w:noVBand="1"/>
      </w:tblPr>
      <w:tblGrid>
        <w:gridCol w:w="7799"/>
        <w:gridCol w:w="919"/>
        <w:gridCol w:w="919"/>
      </w:tblGrid>
      <w:tr w:rsidR="00F65296" w:rsidRPr="00940E38" w14:paraId="1A1181F1"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799" w:type="dxa"/>
            <w:hideMark/>
          </w:tcPr>
          <w:p w14:paraId="51E7004F" w14:textId="77777777" w:rsidR="00F65296" w:rsidRPr="00940E38" w:rsidRDefault="00F65296" w:rsidP="00EE379B"/>
        </w:tc>
        <w:tc>
          <w:tcPr>
            <w:tcW w:w="919" w:type="dxa"/>
            <w:noWrap/>
            <w:hideMark/>
          </w:tcPr>
          <w:p w14:paraId="2603A93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19" w:type="dxa"/>
            <w:noWrap/>
            <w:hideMark/>
          </w:tcPr>
          <w:p w14:paraId="757EBC7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76AC26C9" w14:textId="77777777" w:rsidTr="00EE379B">
        <w:tc>
          <w:tcPr>
            <w:cnfStyle w:val="001000000000" w:firstRow="0" w:lastRow="0" w:firstColumn="1" w:lastColumn="0" w:oddVBand="0" w:evenVBand="0" w:oddHBand="0" w:evenHBand="0" w:firstRowFirstColumn="0" w:firstRowLastColumn="0" w:lastRowFirstColumn="0" w:lastRowLastColumn="0"/>
            <w:tcW w:w="7799" w:type="dxa"/>
          </w:tcPr>
          <w:p w14:paraId="2CB2CA80" w14:textId="77777777" w:rsidR="00F65296" w:rsidRPr="00940E38" w:rsidRDefault="00F65296" w:rsidP="00FA28CC">
            <w:pPr>
              <w:rPr>
                <w:rFonts w:cstheme="majorHAnsi"/>
                <w:i/>
              </w:rPr>
            </w:pPr>
            <w:r w:rsidRPr="00940E38">
              <w:rPr>
                <w:rFonts w:cstheme="majorHAnsi"/>
                <w:i/>
              </w:rPr>
              <w:t>Current assets:</w:t>
            </w:r>
          </w:p>
        </w:tc>
        <w:tc>
          <w:tcPr>
            <w:tcW w:w="919" w:type="dxa"/>
            <w:noWrap/>
          </w:tcPr>
          <w:p w14:paraId="620F63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noWrap/>
          </w:tcPr>
          <w:p w14:paraId="035889D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457B5CD" w14:textId="77777777" w:rsidTr="00EE379B">
        <w:tc>
          <w:tcPr>
            <w:cnfStyle w:val="001000000000" w:firstRow="0" w:lastRow="0" w:firstColumn="1" w:lastColumn="0" w:oddVBand="0" w:evenVBand="0" w:oddHBand="0" w:evenHBand="0" w:firstRowFirstColumn="0" w:firstRowLastColumn="0" w:lastRowFirstColumn="0" w:lastRowLastColumn="0"/>
            <w:tcW w:w="7799" w:type="dxa"/>
          </w:tcPr>
          <w:p w14:paraId="4558E3A2" w14:textId="77777777" w:rsidR="00F65296" w:rsidRPr="00940E38" w:rsidRDefault="00F65296" w:rsidP="00EE379B">
            <w:pPr>
              <w:rPr>
                <w:rFonts w:cstheme="majorHAnsi"/>
              </w:rPr>
            </w:pPr>
            <w:r w:rsidRPr="00940E38">
              <w:rPr>
                <w:rFonts w:cstheme="majorHAnsi"/>
              </w:rPr>
              <w:t>Freehold land held for sale</w:t>
            </w:r>
            <w:r w:rsidRPr="00940E38">
              <w:rPr>
                <w:rFonts w:cstheme="majorHAnsi"/>
                <w:vertAlign w:val="superscript"/>
              </w:rPr>
              <w:t>(a)</w:t>
            </w:r>
          </w:p>
        </w:tc>
        <w:tc>
          <w:tcPr>
            <w:tcW w:w="919" w:type="dxa"/>
            <w:noWrap/>
          </w:tcPr>
          <w:p w14:paraId="7E2186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3</w:t>
            </w:r>
          </w:p>
        </w:tc>
        <w:tc>
          <w:tcPr>
            <w:tcW w:w="919" w:type="dxa"/>
            <w:noWrap/>
          </w:tcPr>
          <w:p w14:paraId="671ED1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69</w:t>
            </w:r>
          </w:p>
        </w:tc>
      </w:tr>
      <w:tr w:rsidR="00F65296" w:rsidRPr="00940E38" w14:paraId="397032D1" w14:textId="77777777" w:rsidTr="00EE379B">
        <w:tc>
          <w:tcPr>
            <w:cnfStyle w:val="001000000000" w:firstRow="0" w:lastRow="0" w:firstColumn="1" w:lastColumn="0" w:oddVBand="0" w:evenVBand="0" w:oddHBand="0" w:evenHBand="0" w:firstRowFirstColumn="0" w:firstRowLastColumn="0" w:lastRowFirstColumn="0" w:lastRowLastColumn="0"/>
            <w:tcW w:w="7799" w:type="dxa"/>
            <w:tcBorders>
              <w:bottom w:val="nil"/>
            </w:tcBorders>
          </w:tcPr>
          <w:p w14:paraId="53E649F2" w14:textId="77777777" w:rsidR="00F65296" w:rsidRPr="00940E38" w:rsidRDefault="00F65296" w:rsidP="00EE379B">
            <w:pPr>
              <w:rPr>
                <w:rFonts w:cstheme="majorHAnsi"/>
                <w:i/>
              </w:rPr>
            </w:pPr>
            <w:r w:rsidRPr="00940E38">
              <w:rPr>
                <w:rFonts w:cstheme="majorHAnsi"/>
                <w:i/>
              </w:rPr>
              <w:t>Disposal group assets:</w:t>
            </w:r>
          </w:p>
        </w:tc>
        <w:tc>
          <w:tcPr>
            <w:tcW w:w="919" w:type="dxa"/>
            <w:tcBorders>
              <w:bottom w:val="nil"/>
            </w:tcBorders>
            <w:noWrap/>
          </w:tcPr>
          <w:p w14:paraId="44AFA5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919" w:type="dxa"/>
            <w:tcBorders>
              <w:bottom w:val="nil"/>
            </w:tcBorders>
            <w:noWrap/>
          </w:tcPr>
          <w:p w14:paraId="217C525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20E34395" w14:textId="77777777" w:rsidTr="00EE379B">
        <w:tc>
          <w:tcPr>
            <w:cnfStyle w:val="001000000000" w:firstRow="0" w:lastRow="0" w:firstColumn="1" w:lastColumn="0" w:oddVBand="0" w:evenVBand="0" w:oddHBand="0" w:evenHBand="0" w:firstRowFirstColumn="0" w:firstRowLastColumn="0" w:lastRowFirstColumn="0" w:lastRowLastColumn="0"/>
            <w:tcW w:w="7799" w:type="dxa"/>
            <w:tcBorders>
              <w:bottom w:val="single" w:sz="4" w:space="0" w:color="auto"/>
            </w:tcBorders>
          </w:tcPr>
          <w:p w14:paraId="205A59E3" w14:textId="77777777" w:rsidR="00F65296" w:rsidRPr="00940E38" w:rsidRDefault="00F65296" w:rsidP="00EE379B">
            <w:pPr>
              <w:rPr>
                <w:rFonts w:cstheme="majorHAnsi"/>
              </w:rPr>
            </w:pPr>
            <w:r w:rsidRPr="00940E38">
              <w:rPr>
                <w:rFonts w:cstheme="majorHAnsi"/>
              </w:rPr>
              <w:t>Assets of discontinued operations (Note 9.3.5)</w:t>
            </w:r>
          </w:p>
        </w:tc>
        <w:tc>
          <w:tcPr>
            <w:tcW w:w="919" w:type="dxa"/>
            <w:tcBorders>
              <w:bottom w:val="single" w:sz="4" w:space="0" w:color="auto"/>
            </w:tcBorders>
            <w:noWrap/>
          </w:tcPr>
          <w:p w14:paraId="45372AC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028</w:t>
            </w:r>
          </w:p>
        </w:tc>
        <w:tc>
          <w:tcPr>
            <w:tcW w:w="919" w:type="dxa"/>
            <w:tcBorders>
              <w:bottom w:val="single" w:sz="4" w:space="0" w:color="auto"/>
            </w:tcBorders>
            <w:noWrap/>
          </w:tcPr>
          <w:p w14:paraId="707057C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130</w:t>
            </w:r>
          </w:p>
        </w:tc>
      </w:tr>
      <w:tr w:rsidR="00F65296" w:rsidRPr="00940E38" w14:paraId="4B7B2975" w14:textId="77777777" w:rsidTr="00EE379B">
        <w:tc>
          <w:tcPr>
            <w:cnfStyle w:val="001000000000" w:firstRow="0" w:lastRow="0" w:firstColumn="1" w:lastColumn="0" w:oddVBand="0" w:evenVBand="0" w:oddHBand="0" w:evenHBand="0" w:firstRowFirstColumn="0" w:firstRowLastColumn="0" w:lastRowFirstColumn="0" w:lastRowLastColumn="0"/>
            <w:tcW w:w="7799" w:type="dxa"/>
            <w:tcBorders>
              <w:top w:val="single" w:sz="4" w:space="0" w:color="auto"/>
            </w:tcBorders>
          </w:tcPr>
          <w:p w14:paraId="49A47515" w14:textId="77777777" w:rsidR="00F65296" w:rsidRPr="00940E38" w:rsidRDefault="00F65296" w:rsidP="00EE379B">
            <w:pPr>
              <w:rPr>
                <w:rFonts w:cstheme="majorHAnsi"/>
                <w:b/>
              </w:rPr>
            </w:pPr>
            <w:r w:rsidRPr="00940E38" w:rsidDel="004E2D22">
              <w:rPr>
                <w:rFonts w:cstheme="majorHAnsi"/>
                <w:b/>
                <w:vertAlign w:val="superscript"/>
              </w:rPr>
              <w:t xml:space="preserve"> </w:t>
            </w:r>
            <w:r w:rsidRPr="00940E38">
              <w:rPr>
                <w:rFonts w:cstheme="majorHAnsi"/>
                <w:b/>
              </w:rPr>
              <w:t>Total non-financial physical assets and disposal group classified as held for sale</w:t>
            </w:r>
          </w:p>
        </w:tc>
        <w:tc>
          <w:tcPr>
            <w:tcW w:w="919" w:type="dxa"/>
            <w:tcBorders>
              <w:top w:val="single" w:sz="4" w:space="0" w:color="auto"/>
            </w:tcBorders>
            <w:noWrap/>
          </w:tcPr>
          <w:p w14:paraId="452C8B2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781</w:t>
            </w:r>
          </w:p>
        </w:tc>
        <w:tc>
          <w:tcPr>
            <w:tcW w:w="919" w:type="dxa"/>
            <w:tcBorders>
              <w:top w:val="single" w:sz="4" w:space="0" w:color="auto"/>
            </w:tcBorders>
            <w:noWrap/>
          </w:tcPr>
          <w:p w14:paraId="58E45A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599</w:t>
            </w:r>
          </w:p>
        </w:tc>
      </w:tr>
    </w:tbl>
    <w:p w14:paraId="4EF24AF0" w14:textId="77777777" w:rsidR="00F65296" w:rsidRPr="00940E38" w:rsidRDefault="00F65296" w:rsidP="00F34B46">
      <w:pPr>
        <w:pStyle w:val="Note"/>
      </w:pPr>
      <w:r w:rsidRPr="00940E38">
        <w:t>Note:</w:t>
      </w:r>
    </w:p>
    <w:p w14:paraId="4031C66F" w14:textId="77777777" w:rsidR="00F65296" w:rsidRPr="00940E38" w:rsidRDefault="00F65296" w:rsidP="00F34B46">
      <w:pPr>
        <w:pStyle w:val="Note"/>
      </w:pPr>
      <w:r w:rsidRPr="00940E38">
        <w:t>(a)</w:t>
      </w:r>
      <w:r w:rsidRPr="00940E38">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14:paraId="509663B8" w14:textId="77777777" w:rsidR="00F65296" w:rsidRPr="00940E38" w:rsidRDefault="00F65296" w:rsidP="00F34B46">
      <w:pPr>
        <w:pStyle w:val="Note"/>
      </w:pPr>
    </w:p>
    <w:p w14:paraId="347C6A0D" w14:textId="77777777" w:rsidR="00F65296" w:rsidRPr="00940E38" w:rsidRDefault="00F65296" w:rsidP="00F34B46">
      <w:pPr>
        <w:pStyle w:val="Heading4"/>
      </w:pPr>
      <w:r w:rsidRPr="00940E38">
        <w:t>Measurement of non-financial physical assets (including disposal group assets)</w:t>
      </w:r>
    </w:p>
    <w:p w14:paraId="23FD5741" w14:textId="77777777" w:rsidR="00F65296" w:rsidRPr="00940E38" w:rsidRDefault="00F65296" w:rsidP="00F34B46">
      <w:r w:rsidRPr="00940E38">
        <w:t>Non-financial physical assets (including disposal group assets) are treated as current and classified as held for sale if their carrying amount will be recovered through a sale transaction rather than through continuing use.</w:t>
      </w:r>
    </w:p>
    <w:p w14:paraId="49092CFB" w14:textId="77777777" w:rsidR="00F65296" w:rsidRPr="00940E38" w:rsidRDefault="00F65296" w:rsidP="00F34B46">
      <w:r w:rsidRPr="00940E38">
        <w:t>This condition is regarded as met only when:</w:t>
      </w:r>
    </w:p>
    <w:p w14:paraId="000F8742" w14:textId="77777777" w:rsidR="00F65296" w:rsidRPr="00940E38" w:rsidRDefault="00F65296" w:rsidP="00F34B46">
      <w:pPr>
        <w:pStyle w:val="ListBullet"/>
        <w:numPr>
          <w:ilvl w:val="0"/>
          <w:numId w:val="7"/>
        </w:numPr>
      </w:pPr>
      <w:r w:rsidRPr="00940E38">
        <w:t>the asset is available for immediate use in the current condition; and</w:t>
      </w:r>
    </w:p>
    <w:p w14:paraId="6EC49BEE" w14:textId="77777777" w:rsidR="00F65296" w:rsidRPr="00940E38" w:rsidRDefault="00F65296" w:rsidP="00F34B46">
      <w:pPr>
        <w:pStyle w:val="ListBullet"/>
        <w:numPr>
          <w:ilvl w:val="0"/>
          <w:numId w:val="7"/>
        </w:numPr>
      </w:pPr>
      <w:r w:rsidRPr="00940E38">
        <w:t>the sale is highly probable and the asset’s sale is expected to be completed within 12 months from the date of classification.</w:t>
      </w:r>
    </w:p>
    <w:p w14:paraId="079EF912" w14:textId="77777777" w:rsidR="00F65296" w:rsidRPr="00940E38" w:rsidRDefault="00F65296" w:rsidP="00F34B46">
      <w:r w:rsidRPr="00940E38">
        <w:t>These non-financial physical assets, related liabilities and financial assets are measured at the lower of carrying amount and fair value less costs to sell, and are not subject to depreciation or amortisation.</w:t>
      </w:r>
    </w:p>
    <w:p w14:paraId="78C5CF2C" w14:textId="77777777" w:rsidR="00F65296" w:rsidRPr="00940E38" w:rsidRDefault="00F65296" w:rsidP="00F34B46">
      <w:r w:rsidRPr="00940E38">
        <w:t>Freehold land held for sale is carried at fair value less costs to disposal. Refer to Note 8.3 for the valuation technique applied to non</w:t>
      </w:r>
      <w:r w:rsidRPr="00940E38">
        <w:noBreakHyphen/>
        <w:t>specialised land.</w:t>
      </w:r>
    </w:p>
    <w:p w14:paraId="57A9CE8F" w14:textId="77777777" w:rsidR="00F65296" w:rsidRPr="00940E38" w:rsidRDefault="00F65296" w:rsidP="00F34B46">
      <w:r w:rsidRPr="00940E38">
        <w:t>The discontinued operation includes an investment in unlisted securities with a carrying amount of $521 000 in 2019. These are classified as available</w:t>
      </w:r>
      <w:r w:rsidRPr="00940E38">
        <w:noBreakHyphen/>
        <w:t>for</w:t>
      </w:r>
      <w:r w:rsidRPr="00940E38">
        <w:noBreakHyphen/>
        <w:t>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14:paraId="28661C4B"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0035CCAB" w14:textId="77777777" w:rsidTr="00F65296">
        <w:trPr>
          <w:cnfStyle w:val="100000000000" w:firstRow="1" w:lastRow="0" w:firstColumn="0" w:lastColumn="0" w:oddVBand="0" w:evenVBand="0" w:oddHBand="0" w:evenHBand="0" w:firstRowFirstColumn="0" w:firstRowLastColumn="0" w:lastRowFirstColumn="0" w:lastRowLastColumn="0"/>
        </w:trPr>
        <w:tc>
          <w:tcPr>
            <w:tcW w:w="9744" w:type="dxa"/>
          </w:tcPr>
          <w:p w14:paraId="705822A3" w14:textId="77777777" w:rsidR="00F65296" w:rsidRPr="00940E38" w:rsidRDefault="00F65296" w:rsidP="00F65296">
            <w:pPr>
              <w:pStyle w:val="Guidanceheading"/>
            </w:pPr>
            <w:r w:rsidRPr="00940E38">
              <w:lastRenderedPageBreak/>
              <w:t>Guidance – Discontinued operations and non-current assets held for sale</w:t>
            </w:r>
          </w:p>
        </w:tc>
      </w:tr>
      <w:tr w:rsidR="00F65296" w:rsidRPr="00940E38" w14:paraId="2755F26F" w14:textId="77777777" w:rsidTr="00F65296">
        <w:tc>
          <w:tcPr>
            <w:tcW w:w="9744" w:type="dxa"/>
          </w:tcPr>
          <w:p w14:paraId="2AF95C91" w14:textId="77777777" w:rsidR="00F65296" w:rsidRPr="00940E38" w:rsidRDefault="00F65296" w:rsidP="00EE379B">
            <w:r w:rsidRPr="00940E38">
              <w:rPr>
                <w:b/>
              </w:rPr>
              <w:t>Scope</w:t>
            </w:r>
            <w:r w:rsidRPr="00940E38">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14:paraId="3B60F31B" w14:textId="77777777" w:rsidR="00F65296" w:rsidRPr="00940E38" w:rsidRDefault="00F65296" w:rsidP="00EE379B">
            <w:r w:rsidRPr="00940E38">
              <w:t xml:space="preserve">Disclosure requirements of other standards do not apply to assets held for sale or discontinued operations unless those standards require: </w:t>
            </w:r>
            <w:r w:rsidRPr="00940E38">
              <w:rPr>
                <w:rStyle w:val="SourceReference"/>
              </w:rPr>
              <w:t>[AASB 5.5B]</w:t>
            </w:r>
          </w:p>
          <w:p w14:paraId="115B1F2A" w14:textId="77777777" w:rsidR="00F65296" w:rsidRPr="00940E38" w:rsidRDefault="00F65296" w:rsidP="00F34B46">
            <w:pPr>
              <w:pStyle w:val="ListBullet"/>
              <w:numPr>
                <w:ilvl w:val="0"/>
                <w:numId w:val="7"/>
              </w:numPr>
            </w:pPr>
            <w:r w:rsidRPr="00940E38">
              <w:t>specific disclosures for non-current assets (or disposal groups) classified as held for sale or discontinued operations; or</w:t>
            </w:r>
          </w:p>
          <w:p w14:paraId="6FC74541" w14:textId="77777777" w:rsidR="00F65296" w:rsidRPr="00940E38" w:rsidRDefault="00F65296" w:rsidP="00F34B46">
            <w:pPr>
              <w:pStyle w:val="ListBullet"/>
              <w:numPr>
                <w:ilvl w:val="0"/>
                <w:numId w:val="7"/>
              </w:numPr>
            </w:pPr>
            <w:r w:rsidRPr="00940E38">
              <w:t xml:space="preserve">disclosures about measurement of assets and liabilities in a disposal group that are not in the scope of the measurement requirement of AASB 5 and such disclosures are not already provided in the other notes to the financial statements. </w:t>
            </w:r>
          </w:p>
          <w:p w14:paraId="4AB8B4E4" w14:textId="77777777" w:rsidR="00F65296" w:rsidRPr="00940E38" w:rsidRDefault="00F65296" w:rsidP="00EE379B">
            <w:r w:rsidRPr="00940E38">
              <w:t xml:space="preserve">Note machinery of government changes are not discontinued operations, and should be reported separately. Therefore, AASB 5 requirements do not apply to such administrative changes. </w:t>
            </w:r>
            <w:r w:rsidRPr="00940E38">
              <w:rPr>
                <w:rStyle w:val="SourceReference"/>
              </w:rPr>
              <w:t>[AASB 5.Aus2.1]</w:t>
            </w:r>
          </w:p>
          <w:p w14:paraId="2B00666C" w14:textId="77777777" w:rsidR="00F65296" w:rsidRPr="00940E38" w:rsidRDefault="00F65296" w:rsidP="00EE379B">
            <w:r w:rsidRPr="00940E38">
              <w:rPr>
                <w:b/>
              </w:rPr>
              <w:t>Discontinued administered activity</w:t>
            </w:r>
            <w:r w:rsidRPr="00940E38">
              <w:t>: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4965FDAC" w14:textId="77777777" w:rsidR="00F65296" w:rsidRPr="00940E38" w:rsidRDefault="00F65296" w:rsidP="00EE379B">
            <w:r w:rsidRPr="00940E38">
              <w:rPr>
                <w:b/>
              </w:rPr>
              <w:t>Definition of a discontinued operation</w:t>
            </w:r>
            <w:r w:rsidRPr="00940E38">
              <w:t>: A discontinued operation is a component of an entity that either has been disposed of or is classified as held for sale and:</w:t>
            </w:r>
          </w:p>
          <w:p w14:paraId="68C1916A" w14:textId="77777777" w:rsidR="00F65296" w:rsidRPr="00940E38" w:rsidRDefault="00F65296" w:rsidP="00EE379B">
            <w:pPr>
              <w:pStyle w:val="List"/>
            </w:pPr>
            <w:r w:rsidRPr="00940E38">
              <w:t>(a)</w:t>
            </w:r>
            <w:r w:rsidRPr="00940E38">
              <w:tab/>
              <w:t>represents a separate major line of business or geographical area of operations; or</w:t>
            </w:r>
          </w:p>
          <w:p w14:paraId="64F478DB" w14:textId="77777777" w:rsidR="00F65296" w:rsidRPr="00940E38" w:rsidRDefault="00F65296" w:rsidP="00EE379B">
            <w:pPr>
              <w:pStyle w:val="List"/>
            </w:pPr>
            <w:r w:rsidRPr="00940E38">
              <w:t>(b)</w:t>
            </w:r>
            <w:r w:rsidRPr="00940E38">
              <w:tab/>
              <w:t>is part of a single coordinated plan to dispose of a separate major line of business or geographical area of operations; or</w:t>
            </w:r>
          </w:p>
          <w:p w14:paraId="11CD523D" w14:textId="77777777" w:rsidR="00F65296" w:rsidRPr="00940E38" w:rsidRDefault="00F65296" w:rsidP="00EE379B">
            <w:pPr>
              <w:pStyle w:val="List"/>
            </w:pPr>
            <w:r w:rsidRPr="00940E38">
              <w:t>(c)</w:t>
            </w:r>
            <w:r w:rsidRPr="00940E38">
              <w:tab/>
              <w:t xml:space="preserve">is a subsidiary acquired exclusively with a view to resale. </w:t>
            </w:r>
            <w:r w:rsidRPr="00940E38">
              <w:rPr>
                <w:rStyle w:val="SourceReference"/>
              </w:rPr>
              <w:t>[AASB 5.32]</w:t>
            </w:r>
          </w:p>
          <w:p w14:paraId="0CD89820" w14:textId="77777777" w:rsidR="00F65296" w:rsidRPr="00940E38" w:rsidRDefault="00F65296" w:rsidP="00EE379B">
            <w:pPr>
              <w:rPr>
                <w:rStyle w:val="SourceReference"/>
              </w:rPr>
            </w:pPr>
            <w:r w:rsidRPr="00940E38">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940E38">
              <w:rPr>
                <w:rStyle w:val="SourceReference"/>
              </w:rPr>
              <w:t>[AASB 5. App A]</w:t>
            </w:r>
          </w:p>
          <w:p w14:paraId="6C50AC4F" w14:textId="77777777" w:rsidR="00F65296" w:rsidRPr="00940E38" w:rsidRDefault="00F65296" w:rsidP="00EE379B">
            <w:pPr>
              <w:rPr>
                <w:b/>
              </w:rPr>
            </w:pPr>
            <w:r w:rsidRPr="00940E38">
              <w:rPr>
                <w:b/>
              </w:rPr>
              <w:t>Disclosure requirements</w:t>
            </w:r>
          </w:p>
          <w:p w14:paraId="6DEF44BD" w14:textId="77777777" w:rsidR="00F65296" w:rsidRPr="00940E38" w:rsidRDefault="00F65296" w:rsidP="00EE379B">
            <w:r w:rsidRPr="00940E38">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940E38">
              <w:rPr>
                <w:rStyle w:val="SourceReference"/>
              </w:rPr>
              <w:t>[AASB 5.35]</w:t>
            </w:r>
          </w:p>
          <w:p w14:paraId="0F2CF230" w14:textId="77777777" w:rsidR="00F65296" w:rsidRPr="00940E38" w:rsidRDefault="00F65296" w:rsidP="00EE379B">
            <w:r w:rsidRPr="00940E38">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940E38">
              <w:rPr>
                <w:rStyle w:val="SourceReference"/>
              </w:rPr>
              <w:t>[AASB 5.36]</w:t>
            </w:r>
          </w:p>
          <w:p w14:paraId="4A53C1BA" w14:textId="77777777" w:rsidR="00F65296" w:rsidRPr="00940E38" w:rsidRDefault="00F65296" w:rsidP="00EE379B">
            <w:r w:rsidRPr="00940E38">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940E38">
              <w:rPr>
                <w:rStyle w:val="SourceReference"/>
              </w:rPr>
              <w:t>[AASB 5.36A]</w:t>
            </w:r>
          </w:p>
          <w:p w14:paraId="0A3BCF72" w14:textId="77777777" w:rsidR="00F65296" w:rsidRPr="00940E38" w:rsidRDefault="00F65296" w:rsidP="00EE379B">
            <w:r w:rsidRPr="00940E38">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940E38">
              <w:rPr>
                <w:rStyle w:val="SourceReference"/>
              </w:rPr>
              <w:t>[AASB 5.40]</w:t>
            </w:r>
          </w:p>
          <w:p w14:paraId="3391F7D8" w14:textId="77777777" w:rsidR="00F65296" w:rsidRPr="00940E38" w:rsidRDefault="00F65296" w:rsidP="00EE379B">
            <w:r w:rsidRPr="00940E38">
              <w:t>When an entity decides to change the plan to sell such that the non-current assets (or disposal group) no longer meet the criteria of held for sale, the non-current asset (or disposal group) shall cease to be classified as held for sale.</w:t>
            </w:r>
          </w:p>
          <w:p w14:paraId="01DDF27D" w14:textId="77777777" w:rsidR="00F65296" w:rsidRPr="00940E38" w:rsidRDefault="00F65296" w:rsidP="00EE379B">
            <w:r w:rsidRPr="00940E38">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940E38">
              <w:rPr>
                <w:rStyle w:val="SourceReference"/>
              </w:rPr>
              <w:t>[AASB 5.42]</w:t>
            </w:r>
          </w:p>
          <w:p w14:paraId="3AAC50CB" w14:textId="77777777" w:rsidR="00F65296" w:rsidRPr="00940E38" w:rsidRDefault="00F65296" w:rsidP="00EE379B">
            <w:r w:rsidRPr="00940E38">
              <w:t>In addition, where there is a tax implication related to a discontinued operation, the entity should disclose the tax expense relating to:</w:t>
            </w:r>
          </w:p>
          <w:p w14:paraId="7FA45C1A" w14:textId="77777777" w:rsidR="00F65296" w:rsidRPr="00940E38" w:rsidRDefault="00F65296" w:rsidP="00F34B46">
            <w:pPr>
              <w:pStyle w:val="ListBullet"/>
              <w:numPr>
                <w:ilvl w:val="0"/>
                <w:numId w:val="7"/>
              </w:numPr>
            </w:pPr>
            <w:r w:rsidRPr="00940E38">
              <w:t>the gain or loss on discontinuance; and</w:t>
            </w:r>
          </w:p>
          <w:p w14:paraId="5F6E58EA" w14:textId="77777777" w:rsidR="00F65296" w:rsidRPr="00940E38" w:rsidRDefault="00F65296" w:rsidP="00FD0E78">
            <w:pPr>
              <w:pStyle w:val="ListBullet"/>
              <w:numPr>
                <w:ilvl w:val="0"/>
                <w:numId w:val="7"/>
              </w:numPr>
              <w:spacing w:after="60"/>
            </w:pPr>
            <w:r w:rsidRPr="00940E38">
              <w:t xml:space="preserve">the net result from the ordinary activities of the discontinued operation for the period together with the corresponding amounts for each prior period presented. </w:t>
            </w:r>
            <w:r w:rsidRPr="00940E38">
              <w:rPr>
                <w:rStyle w:val="SourceReference"/>
              </w:rPr>
              <w:t>[AASB 112.81(h)]</w:t>
            </w:r>
          </w:p>
        </w:tc>
      </w:tr>
    </w:tbl>
    <w:p w14:paraId="2742559B"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06F05C05"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6DAE783" w14:textId="77777777" w:rsidR="00F65296" w:rsidRPr="00940E38" w:rsidRDefault="00F65296" w:rsidP="00F65296">
            <w:pPr>
              <w:pStyle w:val="Guidanceheading"/>
            </w:pPr>
            <w:r w:rsidRPr="00940E38">
              <w:lastRenderedPageBreak/>
              <w:t xml:space="preserve">Guidance – Discontinued operations and non-current assets held for sale </w:t>
            </w:r>
            <w:r w:rsidRPr="00940E38">
              <w:rPr>
                <w:i/>
              </w:rPr>
              <w:t>(continued)</w:t>
            </w:r>
          </w:p>
        </w:tc>
      </w:tr>
      <w:tr w:rsidR="00F65296" w:rsidRPr="00940E38" w14:paraId="0BFB2442" w14:textId="77777777" w:rsidTr="00EE379B">
        <w:tc>
          <w:tcPr>
            <w:tcW w:w="9752" w:type="dxa"/>
          </w:tcPr>
          <w:p w14:paraId="4E06CD9C" w14:textId="77777777" w:rsidR="00F65296" w:rsidRPr="00940E38" w:rsidRDefault="00F65296" w:rsidP="00EE379B">
            <w:pPr>
              <w:pStyle w:val="Heading30"/>
              <w:outlineLvl w:val="2"/>
              <w:rPr>
                <w:rStyle w:val="SourceReference"/>
              </w:rPr>
            </w:pPr>
            <w:r w:rsidRPr="00940E38">
              <w:t>Administered activity classified as held for sale</w:t>
            </w:r>
          </w:p>
          <w:p w14:paraId="760AB070" w14:textId="77777777" w:rsidR="00F65296" w:rsidRPr="00940E38" w:rsidRDefault="00F65296" w:rsidP="00EE379B">
            <w:r w:rsidRPr="00940E38">
              <w:t>Assets classified as non</w:t>
            </w:r>
            <w:r w:rsidRPr="00940E38">
              <w:noBreakHyphen/>
              <w:t>current in accordance with AASB 101 shall not be reclassified as current assets until they meet the criteria to be classified as held for sale in accordance with this standard. Assets of a class that an entity would normally regard as non</w:t>
            </w:r>
            <w:r w:rsidRPr="00940E38">
              <w:noBreakHyphen/>
              <w:t>current that are acquired exclusively with a view to resell shall not be classified as current unless they meet the criteria to be classified as held for sale in accordance with this standard.</w:t>
            </w:r>
          </w:p>
          <w:p w14:paraId="131F9F91" w14:textId="77777777" w:rsidR="00F65296" w:rsidRPr="00940E38" w:rsidRDefault="00F65296" w:rsidP="00EE379B">
            <w:r w:rsidRPr="00940E38">
              <w:t>As with discontinued operations, machinery of government changes do not meet the definition of non</w:t>
            </w:r>
            <w:r w:rsidRPr="00940E38">
              <w:noBreakHyphen/>
              <w:t xml:space="preserve">current assets and disposal group assets held for sale. Therefore, AASB 5 </w:t>
            </w:r>
            <w:r w:rsidRPr="00940E38">
              <w:rPr>
                <w:i/>
              </w:rPr>
              <w:t>Non</w:t>
            </w:r>
            <w:r w:rsidRPr="00940E38">
              <w:rPr>
                <w:i/>
              </w:rPr>
              <w:noBreakHyphen/>
              <w:t>current Assets Held for Sale and Discontinued Operations</w:t>
            </w:r>
            <w:r w:rsidRPr="00940E38">
              <w:t xml:space="preserve"> requirements do not apply to such administrative changes.</w:t>
            </w:r>
          </w:p>
          <w:p w14:paraId="3F39404A" w14:textId="77777777" w:rsidR="00F65296" w:rsidRPr="00940E38" w:rsidRDefault="00F65296" w:rsidP="00EE379B">
            <w:r w:rsidRPr="00940E38">
              <w:t>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as to discontinue an activity that one of its departments had disclosed as an administered activity, from the point of view of that government, the discontinuance may constitute a discontinued operation.</w:t>
            </w:r>
          </w:p>
          <w:p w14:paraId="12641CB8" w14:textId="77777777" w:rsidR="00F65296" w:rsidRPr="00940E38" w:rsidRDefault="00F65296" w:rsidP="00EE379B">
            <w:pPr>
              <w:pStyle w:val="Heading30"/>
              <w:outlineLvl w:val="2"/>
            </w:pPr>
            <w:r w:rsidRPr="00940E38">
              <w:t>Classification of non</w:t>
            </w:r>
            <w:r w:rsidRPr="00940E38">
              <w:noBreakHyphen/>
              <w:t>financial physical asset as held for sale</w:t>
            </w:r>
          </w:p>
          <w:p w14:paraId="25AE7D69" w14:textId="77777777" w:rsidR="00F65296" w:rsidRPr="00940E38" w:rsidRDefault="00F65296" w:rsidP="00EE379B">
            <w:r w:rsidRPr="00940E38">
              <w:t>An entity shall classify a non</w:t>
            </w:r>
            <w:r w:rsidRPr="00940E38">
              <w:noBreakHyphen/>
              <w:t xml:space="preserve">financial physical asset (or disposal group) as held for sale if its carrying amount will be recovered principally through a sale transaction rather than through continuing use. For this to be the case, the asset (or disposal group) must be available for immediate sale in its present condition subject only to terms that are usual and customary for sales of such assets (or disposal groups) and its sale must be highly probable. Please refer to Appendix 11 </w:t>
            </w:r>
            <w:r w:rsidRPr="00940E38">
              <w:rPr>
                <w:i/>
              </w:rPr>
              <w:t>When to account for surplus assets as ‘held for sale’</w:t>
            </w:r>
            <w:r w:rsidRPr="00940E38">
              <w:t xml:space="preserve"> for more information. </w:t>
            </w:r>
          </w:p>
          <w:p w14:paraId="320DF252" w14:textId="77777777" w:rsidR="00F65296" w:rsidRPr="00940E38" w:rsidRDefault="00F65296" w:rsidP="00EE379B">
            <w:pPr>
              <w:pStyle w:val="Heading30"/>
              <w:outlineLvl w:val="2"/>
            </w:pPr>
            <w:r w:rsidRPr="00940E38">
              <w:t>Fair value measurement for non</w:t>
            </w:r>
            <w:r w:rsidRPr="00940E38">
              <w:noBreakHyphen/>
              <w:t>financial physical assets classified as held for sale</w:t>
            </w:r>
          </w:p>
          <w:p w14:paraId="5C161113" w14:textId="77777777" w:rsidR="00F65296" w:rsidRPr="00940E38" w:rsidRDefault="00F65296" w:rsidP="00EE379B">
            <w:r w:rsidRPr="00940E38">
              <w:t>AASB 5 clarifies that disclosure requirements in other standards do not apply to non</w:t>
            </w:r>
            <w:r w:rsidRPr="00940E38">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940E38">
              <w:noBreakHyphen/>
              <w:t>for</w:t>
            </w:r>
            <w:r w:rsidRPr="00940E38">
              <w:noBreakHyphen/>
              <w:t>sale equity instrument is a financial instrument as defined in AASB 139 and is, therefore, scoped out of the measurement requirements of AASB 5.</w:t>
            </w:r>
          </w:p>
          <w:p w14:paraId="5599E536" w14:textId="77777777" w:rsidR="00F65296" w:rsidRPr="00940E38" w:rsidRDefault="00F65296" w:rsidP="00FD0E78">
            <w:pPr>
              <w:spacing w:after="60"/>
            </w:pPr>
            <w:r w:rsidRPr="00940E38">
              <w:t>While the assets of discontinuing operations are fair valued on a non</w:t>
            </w:r>
            <w:r w:rsidRPr="00940E38">
              <w:noBreakHyphen/>
              <w:t>recurring basis under AASB 13.93(a), fair value measurements of available</w:t>
            </w:r>
            <w:r w:rsidRPr="00940E38">
              <w:noBreakHyphen/>
              <w:t>for</w:t>
            </w:r>
            <w:r w:rsidRPr="00940E38">
              <w:noBreakHyphen/>
              <w:t xml:space="preserve">sale investments 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 </w:t>
            </w:r>
          </w:p>
        </w:tc>
      </w:tr>
    </w:tbl>
    <w:p w14:paraId="3CAAB113" w14:textId="77777777" w:rsidR="00F65296" w:rsidRPr="00940E38" w:rsidRDefault="00F65296" w:rsidP="0081266D">
      <w:bookmarkStart w:id="633" w:name="_Toc477432301"/>
    </w:p>
    <w:p w14:paraId="7B57E91C" w14:textId="77777777" w:rsidR="00F65296" w:rsidRPr="00940E38" w:rsidRDefault="00F65296" w:rsidP="0081266D">
      <w:r w:rsidRPr="00940E38">
        <w:br w:type="page"/>
      </w:r>
    </w:p>
    <w:p w14:paraId="7696D4C0" w14:textId="77777777" w:rsidR="00F65296" w:rsidRPr="00940E38" w:rsidRDefault="00F65296" w:rsidP="00F34B46">
      <w:pPr>
        <w:pStyle w:val="Heading2"/>
        <w:spacing w:before="180"/>
      </w:pPr>
      <w:bookmarkStart w:id="634" w:name="_Toc509843384"/>
      <w:bookmarkStart w:id="635" w:name="_Toc5613889"/>
      <w:bookmarkStart w:id="636" w:name="_Toc5615113"/>
      <w:r w:rsidRPr="00940E38">
        <w:lastRenderedPageBreak/>
        <w:t>Reserves</w:t>
      </w:r>
      <w:bookmarkEnd w:id="633"/>
      <w:bookmarkEnd w:id="634"/>
      <w:bookmarkEnd w:id="635"/>
      <w:bookmarkEnd w:id="636"/>
    </w:p>
    <w:p w14:paraId="136CB414" w14:textId="77777777" w:rsidR="00F65296" w:rsidRPr="00940E38" w:rsidRDefault="00F65296" w:rsidP="00F34B46">
      <w:pPr>
        <w:pStyle w:val="TableUnits"/>
      </w:pPr>
      <w:r w:rsidRPr="00940E38">
        <w:t>($ thousand)</w:t>
      </w:r>
    </w:p>
    <w:tbl>
      <w:tblPr>
        <w:tblStyle w:val="ModelReportFinancialTable"/>
        <w:tblW w:w="9639" w:type="dxa"/>
        <w:tblLayout w:type="fixed"/>
        <w:tblLook w:val="06A0" w:firstRow="1" w:lastRow="0" w:firstColumn="1" w:lastColumn="0" w:noHBand="1" w:noVBand="1"/>
      </w:tblPr>
      <w:tblGrid>
        <w:gridCol w:w="1242"/>
        <w:gridCol w:w="6482"/>
        <w:gridCol w:w="935"/>
        <w:gridCol w:w="980"/>
      </w:tblGrid>
      <w:tr w:rsidR="00F65296" w:rsidRPr="00940E38" w14:paraId="6736A295" w14:textId="77777777" w:rsidTr="00EE379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42" w:type="dxa"/>
            <w:tcBorders>
              <w:bottom w:val="nil"/>
            </w:tcBorders>
            <w:shd w:val="clear" w:color="auto" w:fill="auto"/>
          </w:tcPr>
          <w:p w14:paraId="4C450D26" w14:textId="77777777" w:rsidR="00F65296" w:rsidRPr="00940E38" w:rsidRDefault="00F65296" w:rsidP="00EE379B">
            <w:r w:rsidRPr="00940E38">
              <w:t>Source reference</w:t>
            </w:r>
          </w:p>
        </w:tc>
        <w:tc>
          <w:tcPr>
            <w:tcW w:w="6482" w:type="dxa"/>
          </w:tcPr>
          <w:p w14:paraId="1016594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935" w:type="dxa"/>
            <w:tcBorders>
              <w:bottom w:val="nil"/>
            </w:tcBorders>
            <w:noWrap/>
          </w:tcPr>
          <w:p w14:paraId="446ABC0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980" w:type="dxa"/>
            <w:noWrap/>
          </w:tcPr>
          <w:p w14:paraId="4DBD035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5A1F0298"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360816E1" w14:textId="77777777" w:rsidR="00F65296" w:rsidRPr="00940E38" w:rsidRDefault="00F65296" w:rsidP="00EE379B">
            <w:r w:rsidRPr="00940E38">
              <w:t>AASB 101.106(d)</w:t>
            </w:r>
          </w:p>
        </w:tc>
        <w:tc>
          <w:tcPr>
            <w:tcW w:w="6482" w:type="dxa"/>
          </w:tcPr>
          <w:p w14:paraId="6F628D07"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Physical asset revaluation surplus </w:t>
            </w:r>
            <w:r w:rsidRPr="00940E38">
              <w:rPr>
                <w:b/>
                <w:vertAlign w:val="superscript"/>
              </w:rPr>
              <w:t>(a)</w:t>
            </w:r>
          </w:p>
        </w:tc>
        <w:tc>
          <w:tcPr>
            <w:tcW w:w="935" w:type="dxa"/>
            <w:shd w:val="clear" w:color="auto" w:fill="EBEBEB"/>
            <w:noWrap/>
          </w:tcPr>
          <w:p w14:paraId="32C936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noWrap/>
          </w:tcPr>
          <w:p w14:paraId="6C497B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F65296" w:rsidRPr="00940E38" w14:paraId="2817EDE6"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72B37821" w14:textId="77777777" w:rsidR="00F65296" w:rsidRPr="00940E38" w:rsidRDefault="00F65296" w:rsidP="00EE379B"/>
        </w:tc>
        <w:tc>
          <w:tcPr>
            <w:tcW w:w="6482" w:type="dxa"/>
          </w:tcPr>
          <w:p w14:paraId="6A146DF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lance at beginning of financial year</w:t>
            </w:r>
          </w:p>
        </w:tc>
        <w:tc>
          <w:tcPr>
            <w:tcW w:w="935" w:type="dxa"/>
            <w:shd w:val="clear" w:color="auto" w:fill="EBEBEB"/>
            <w:noWrap/>
          </w:tcPr>
          <w:p w14:paraId="2CCA9C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759</w:t>
            </w:r>
          </w:p>
        </w:tc>
        <w:tc>
          <w:tcPr>
            <w:tcW w:w="980" w:type="dxa"/>
            <w:noWrap/>
          </w:tcPr>
          <w:p w14:paraId="73DE094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626</w:t>
            </w:r>
          </w:p>
        </w:tc>
      </w:tr>
      <w:tr w:rsidR="00F65296" w:rsidRPr="00940E38" w14:paraId="2F8CAC8C"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390E4E12" w14:textId="77777777" w:rsidR="00F65296" w:rsidRPr="00940E38" w:rsidRDefault="00F65296" w:rsidP="00EE379B"/>
        </w:tc>
        <w:tc>
          <w:tcPr>
            <w:tcW w:w="6482" w:type="dxa"/>
          </w:tcPr>
          <w:p w14:paraId="74D5E73F"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valuation increments/(decrements)</w:t>
            </w:r>
          </w:p>
        </w:tc>
        <w:tc>
          <w:tcPr>
            <w:tcW w:w="935" w:type="dxa"/>
            <w:shd w:val="clear" w:color="auto" w:fill="EBEBEB"/>
            <w:noWrap/>
          </w:tcPr>
          <w:p w14:paraId="4D154C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7 903</w:t>
            </w:r>
          </w:p>
        </w:tc>
        <w:tc>
          <w:tcPr>
            <w:tcW w:w="980" w:type="dxa"/>
            <w:noWrap/>
          </w:tcPr>
          <w:p w14:paraId="4524CB0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989</w:t>
            </w:r>
          </w:p>
        </w:tc>
      </w:tr>
      <w:tr w:rsidR="00F65296" w:rsidRPr="00940E38" w14:paraId="7CF6F44F"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42C43FC4" w14:textId="77777777" w:rsidR="00F65296" w:rsidRPr="00940E38" w:rsidRDefault="00F65296" w:rsidP="00EE379B">
            <w:r w:rsidRPr="00940E38">
              <w:t xml:space="preserve">AASB 136.126(c) </w:t>
            </w:r>
          </w:p>
        </w:tc>
        <w:tc>
          <w:tcPr>
            <w:tcW w:w="6482" w:type="dxa"/>
          </w:tcPr>
          <w:p w14:paraId="7DCF11EC"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Impairment losses</w:t>
            </w:r>
          </w:p>
        </w:tc>
        <w:tc>
          <w:tcPr>
            <w:tcW w:w="935" w:type="dxa"/>
            <w:shd w:val="clear" w:color="auto" w:fill="EBEBEB"/>
            <w:noWrap/>
          </w:tcPr>
          <w:p w14:paraId="0BEF95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500)</w:t>
            </w:r>
          </w:p>
        </w:tc>
        <w:tc>
          <w:tcPr>
            <w:tcW w:w="980" w:type="dxa"/>
            <w:noWrap/>
          </w:tcPr>
          <w:p w14:paraId="0138D95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64)</w:t>
            </w:r>
          </w:p>
        </w:tc>
      </w:tr>
      <w:tr w:rsidR="00F65296" w:rsidRPr="00940E38" w14:paraId="0313D039"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90777C2" w14:textId="77777777" w:rsidR="00F65296" w:rsidRPr="00940E38" w:rsidRDefault="00F65296" w:rsidP="00EE379B">
            <w:r w:rsidRPr="00940E38">
              <w:t>AASB 136.126(d)</w:t>
            </w:r>
          </w:p>
        </w:tc>
        <w:tc>
          <w:tcPr>
            <w:tcW w:w="6482" w:type="dxa"/>
          </w:tcPr>
          <w:p w14:paraId="1E8A12A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Reversals of impairment losses</w:t>
            </w:r>
          </w:p>
        </w:tc>
        <w:tc>
          <w:tcPr>
            <w:tcW w:w="935" w:type="dxa"/>
            <w:shd w:val="clear" w:color="auto" w:fill="EBEBEB"/>
            <w:noWrap/>
          </w:tcPr>
          <w:p w14:paraId="31F9C3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55D90E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288C129A"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A27CCFC" w14:textId="77777777" w:rsidR="00F65296" w:rsidRPr="00940E38" w:rsidRDefault="00F65296" w:rsidP="00EE379B"/>
        </w:tc>
        <w:tc>
          <w:tcPr>
            <w:tcW w:w="6482" w:type="dxa"/>
          </w:tcPr>
          <w:p w14:paraId="53EFB4D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Transfers to accumulated surplus</w:t>
            </w:r>
          </w:p>
        </w:tc>
        <w:tc>
          <w:tcPr>
            <w:tcW w:w="935" w:type="dxa"/>
            <w:shd w:val="clear" w:color="auto" w:fill="EBEBEB"/>
            <w:noWrap/>
          </w:tcPr>
          <w:p w14:paraId="2DF89B8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637)</w:t>
            </w:r>
          </w:p>
        </w:tc>
        <w:tc>
          <w:tcPr>
            <w:tcW w:w="980" w:type="dxa"/>
            <w:noWrap/>
          </w:tcPr>
          <w:p w14:paraId="35736F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822)</w:t>
            </w:r>
          </w:p>
        </w:tc>
      </w:tr>
      <w:tr w:rsidR="00F65296" w:rsidRPr="00940E38" w14:paraId="22516149"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0B25A44" w14:textId="77777777" w:rsidR="00F65296" w:rsidRPr="00940E38" w:rsidRDefault="00F65296" w:rsidP="00EE379B"/>
        </w:tc>
        <w:tc>
          <w:tcPr>
            <w:tcW w:w="6482" w:type="dxa"/>
          </w:tcPr>
          <w:p w14:paraId="753D9EA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increments in revaluation surplus attributable to joint ventures</w:t>
            </w:r>
          </w:p>
        </w:tc>
        <w:tc>
          <w:tcPr>
            <w:tcW w:w="935" w:type="dxa"/>
            <w:shd w:val="clear" w:color="auto" w:fill="EBEBEB"/>
            <w:noWrap/>
          </w:tcPr>
          <w:p w14:paraId="57FC05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7A762AB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31D2E567"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70DE6FE" w14:textId="77777777" w:rsidR="00F65296" w:rsidRPr="00940E38" w:rsidRDefault="00F65296" w:rsidP="00EE379B"/>
        </w:tc>
        <w:tc>
          <w:tcPr>
            <w:tcW w:w="6482" w:type="dxa"/>
          </w:tcPr>
          <w:p w14:paraId="5B635DF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Share of increments in revaluation surplus attributable to associates</w:t>
            </w:r>
          </w:p>
        </w:tc>
        <w:tc>
          <w:tcPr>
            <w:tcW w:w="935" w:type="dxa"/>
            <w:shd w:val="clear" w:color="auto" w:fill="EBEBEB"/>
            <w:noWrap/>
          </w:tcPr>
          <w:p w14:paraId="0E188F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210</w:t>
            </w:r>
          </w:p>
        </w:tc>
        <w:tc>
          <w:tcPr>
            <w:tcW w:w="980" w:type="dxa"/>
            <w:noWrap/>
          </w:tcPr>
          <w:p w14:paraId="5F3FE8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130</w:t>
            </w:r>
          </w:p>
        </w:tc>
      </w:tr>
      <w:tr w:rsidR="00F65296" w:rsidRPr="00940E38" w14:paraId="66D3F784"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02B76D99" w14:textId="77777777" w:rsidR="00F65296" w:rsidRPr="00940E38" w:rsidRDefault="00F65296" w:rsidP="00EE379B"/>
        </w:tc>
        <w:tc>
          <w:tcPr>
            <w:tcW w:w="6482" w:type="dxa"/>
            <w:tcBorders>
              <w:bottom w:val="single" w:sz="6" w:space="0" w:color="auto"/>
            </w:tcBorders>
          </w:tcPr>
          <w:p w14:paraId="51F43D81"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Disposal or transferred out</w:t>
            </w:r>
          </w:p>
        </w:tc>
        <w:tc>
          <w:tcPr>
            <w:tcW w:w="935" w:type="dxa"/>
            <w:tcBorders>
              <w:bottom w:val="single" w:sz="6" w:space="0" w:color="auto"/>
            </w:tcBorders>
            <w:shd w:val="clear" w:color="auto" w:fill="EBEBEB"/>
            <w:noWrap/>
          </w:tcPr>
          <w:p w14:paraId="21E85D2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396)</w:t>
            </w:r>
          </w:p>
        </w:tc>
        <w:tc>
          <w:tcPr>
            <w:tcW w:w="980" w:type="dxa"/>
            <w:tcBorders>
              <w:bottom w:val="single" w:sz="6" w:space="0" w:color="auto"/>
            </w:tcBorders>
            <w:noWrap/>
          </w:tcPr>
          <w:p w14:paraId="6A4B53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72B113DD"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6CCB6D59" w14:textId="77777777" w:rsidR="00F65296" w:rsidRPr="00940E38" w:rsidRDefault="00F65296" w:rsidP="00EE379B"/>
        </w:tc>
        <w:tc>
          <w:tcPr>
            <w:tcW w:w="6482" w:type="dxa"/>
            <w:tcBorders>
              <w:top w:val="single" w:sz="6" w:space="0" w:color="auto"/>
              <w:bottom w:val="single" w:sz="6" w:space="0" w:color="auto"/>
            </w:tcBorders>
          </w:tcPr>
          <w:p w14:paraId="532EECD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end of financial year</w:t>
            </w:r>
          </w:p>
        </w:tc>
        <w:tc>
          <w:tcPr>
            <w:tcW w:w="935" w:type="dxa"/>
            <w:tcBorders>
              <w:top w:val="single" w:sz="6" w:space="0" w:color="auto"/>
              <w:bottom w:val="single" w:sz="6" w:space="0" w:color="auto"/>
            </w:tcBorders>
            <w:shd w:val="clear" w:color="auto" w:fill="EBEBEB"/>
            <w:noWrap/>
          </w:tcPr>
          <w:p w14:paraId="4A40B12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7 338</w:t>
            </w:r>
          </w:p>
        </w:tc>
        <w:tc>
          <w:tcPr>
            <w:tcW w:w="980" w:type="dxa"/>
            <w:tcBorders>
              <w:top w:val="single" w:sz="6" w:space="0" w:color="auto"/>
              <w:bottom w:val="single" w:sz="6" w:space="0" w:color="auto"/>
            </w:tcBorders>
            <w:noWrap/>
          </w:tcPr>
          <w:p w14:paraId="2ED9C0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3 759</w:t>
            </w:r>
          </w:p>
        </w:tc>
      </w:tr>
      <w:tr w:rsidR="00F65296" w:rsidRPr="00940E38" w14:paraId="144B5DCA"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0E540378" w14:textId="77777777" w:rsidR="00F65296" w:rsidRPr="00940E38" w:rsidRDefault="00F65296" w:rsidP="00EE379B">
            <w:r w:rsidRPr="00940E38">
              <w:t>AASB 101.106(d)</w:t>
            </w:r>
          </w:p>
        </w:tc>
        <w:tc>
          <w:tcPr>
            <w:tcW w:w="6482" w:type="dxa"/>
            <w:tcBorders>
              <w:top w:val="single" w:sz="6" w:space="0" w:color="auto"/>
            </w:tcBorders>
          </w:tcPr>
          <w:p w14:paraId="4815C193"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 available</w:t>
            </w:r>
            <w:r w:rsidRPr="00940E38">
              <w:rPr>
                <w:b/>
              </w:rPr>
              <w:noBreakHyphen/>
              <w:t>for</w:t>
            </w:r>
            <w:r w:rsidRPr="00940E38">
              <w:rPr>
                <w:b/>
              </w:rPr>
              <w:noBreakHyphen/>
              <w:t xml:space="preserve">sale revaluation surplus </w:t>
            </w:r>
            <w:r w:rsidRPr="00940E38">
              <w:rPr>
                <w:b/>
                <w:vertAlign w:val="superscript"/>
              </w:rPr>
              <w:t>(b)</w:t>
            </w:r>
          </w:p>
        </w:tc>
        <w:tc>
          <w:tcPr>
            <w:tcW w:w="935" w:type="dxa"/>
            <w:tcBorders>
              <w:top w:val="single" w:sz="6" w:space="0" w:color="auto"/>
            </w:tcBorders>
            <w:shd w:val="clear" w:color="auto" w:fill="EBEBEB"/>
            <w:noWrap/>
          </w:tcPr>
          <w:p w14:paraId="05AFF9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80" w:type="dxa"/>
            <w:tcBorders>
              <w:top w:val="single" w:sz="6" w:space="0" w:color="auto"/>
            </w:tcBorders>
            <w:noWrap/>
          </w:tcPr>
          <w:p w14:paraId="4B15899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F65296" w:rsidRPr="00940E38" w14:paraId="7757A9DF"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A59C741" w14:textId="77777777" w:rsidR="00F65296" w:rsidRPr="00940E38" w:rsidRDefault="00F65296" w:rsidP="00EE379B"/>
        </w:tc>
        <w:tc>
          <w:tcPr>
            <w:tcW w:w="6482" w:type="dxa"/>
          </w:tcPr>
          <w:p w14:paraId="513DDD48"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Balance at beginning of financial year</w:t>
            </w:r>
          </w:p>
        </w:tc>
        <w:tc>
          <w:tcPr>
            <w:tcW w:w="935" w:type="dxa"/>
            <w:shd w:val="clear" w:color="auto" w:fill="EBEBEB"/>
            <w:noWrap/>
          </w:tcPr>
          <w:p w14:paraId="4D5EF6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723</w:t>
            </w:r>
          </w:p>
        </w:tc>
        <w:tc>
          <w:tcPr>
            <w:tcW w:w="980" w:type="dxa"/>
            <w:noWrap/>
          </w:tcPr>
          <w:p w14:paraId="4F2C737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577</w:t>
            </w:r>
          </w:p>
        </w:tc>
      </w:tr>
      <w:tr w:rsidR="00F65296" w:rsidRPr="00940E38" w14:paraId="6731299F"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791CCEF0" w14:textId="77777777" w:rsidR="00F65296" w:rsidRPr="00940E38" w:rsidRDefault="00F65296" w:rsidP="00F65296"/>
        </w:tc>
        <w:tc>
          <w:tcPr>
            <w:tcW w:w="6482" w:type="dxa"/>
            <w:vAlign w:val="center"/>
          </w:tcPr>
          <w:p w14:paraId="613BC200"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Opening balance adjustment on adoption of AASB 9</w:t>
            </w:r>
          </w:p>
        </w:tc>
        <w:tc>
          <w:tcPr>
            <w:tcW w:w="935" w:type="dxa"/>
            <w:shd w:val="clear" w:color="auto" w:fill="EBEBEB"/>
            <w:noWrap/>
            <w:vAlign w:val="center"/>
          </w:tcPr>
          <w:p w14:paraId="4C8E5AB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rPr>
                <w:rFonts w:ascii="Arial" w:eastAsia="Times New Roman" w:hAnsi="Arial" w:cs="Arial"/>
                <w:spacing w:val="0"/>
                <w:sz w:val="17"/>
                <w:szCs w:val="17"/>
                <w:lang w:eastAsia="en-AU"/>
              </w:rPr>
              <w:t>(1 723)</w:t>
            </w:r>
          </w:p>
        </w:tc>
        <w:tc>
          <w:tcPr>
            <w:tcW w:w="980" w:type="dxa"/>
            <w:noWrap/>
            <w:vAlign w:val="center"/>
          </w:tcPr>
          <w:p w14:paraId="0C3BA4E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r>
      <w:tr w:rsidR="00F65296" w:rsidRPr="00940E38" w14:paraId="619E8BF7"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6416A974" w14:textId="77777777" w:rsidR="00F65296" w:rsidRPr="00940E38" w:rsidRDefault="00F65296" w:rsidP="00F65296"/>
        </w:tc>
        <w:tc>
          <w:tcPr>
            <w:tcW w:w="6482" w:type="dxa"/>
          </w:tcPr>
          <w:p w14:paraId="546FA82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Valuation gain/(loss) recognised</w:t>
            </w:r>
          </w:p>
        </w:tc>
        <w:tc>
          <w:tcPr>
            <w:tcW w:w="935" w:type="dxa"/>
            <w:shd w:val="clear" w:color="auto" w:fill="EBEBEB"/>
            <w:noWrap/>
          </w:tcPr>
          <w:p w14:paraId="5A938270"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w:t>
            </w:r>
          </w:p>
        </w:tc>
        <w:tc>
          <w:tcPr>
            <w:tcW w:w="980" w:type="dxa"/>
            <w:noWrap/>
          </w:tcPr>
          <w:p w14:paraId="67FFF673"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996</w:t>
            </w:r>
          </w:p>
        </w:tc>
      </w:tr>
      <w:tr w:rsidR="00F65296" w:rsidRPr="00940E38" w14:paraId="372BF6DF" w14:textId="77777777" w:rsidTr="00EE379B">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1A6C7C0B" w14:textId="77777777" w:rsidR="00F65296" w:rsidRPr="00940E38" w:rsidRDefault="00F65296" w:rsidP="00F65296"/>
        </w:tc>
        <w:tc>
          <w:tcPr>
            <w:tcW w:w="6482" w:type="dxa"/>
          </w:tcPr>
          <w:p w14:paraId="4EDF6865"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pPr>
            <w:r w:rsidRPr="00940E38">
              <w:t>Share of increments in revaluation surplus attributable to associates</w:t>
            </w:r>
          </w:p>
        </w:tc>
        <w:tc>
          <w:tcPr>
            <w:tcW w:w="935" w:type="dxa"/>
            <w:shd w:val="clear" w:color="auto" w:fill="EBEBEB"/>
            <w:noWrap/>
          </w:tcPr>
          <w:p w14:paraId="6BB4BF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80" w:type="dxa"/>
            <w:noWrap/>
          </w:tcPr>
          <w:p w14:paraId="1026AF9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pPr>
            <w:r w:rsidRPr="00940E38">
              <w:t xml:space="preserve"> 150</w:t>
            </w:r>
          </w:p>
        </w:tc>
      </w:tr>
      <w:tr w:rsidR="00F65296" w:rsidRPr="00940E38" w14:paraId="2A5FAFA4"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2CAAA4E0" w14:textId="77777777" w:rsidR="00F65296" w:rsidRPr="00940E38" w:rsidRDefault="00F65296" w:rsidP="00F65296"/>
        </w:tc>
        <w:tc>
          <w:tcPr>
            <w:tcW w:w="6482" w:type="dxa"/>
            <w:tcBorders>
              <w:top w:val="single" w:sz="6" w:space="0" w:color="auto"/>
              <w:bottom w:val="single" w:sz="4" w:space="0" w:color="auto"/>
            </w:tcBorders>
          </w:tcPr>
          <w:p w14:paraId="2983F361"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end of financial year</w:t>
            </w:r>
          </w:p>
        </w:tc>
        <w:tc>
          <w:tcPr>
            <w:tcW w:w="935" w:type="dxa"/>
            <w:tcBorders>
              <w:top w:val="single" w:sz="6" w:space="0" w:color="auto"/>
              <w:bottom w:val="single" w:sz="4" w:space="0" w:color="auto"/>
            </w:tcBorders>
            <w:shd w:val="clear" w:color="auto" w:fill="EBEBEB"/>
            <w:noWrap/>
          </w:tcPr>
          <w:p w14:paraId="461C871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80" w:type="dxa"/>
            <w:tcBorders>
              <w:top w:val="single" w:sz="6" w:space="0" w:color="auto"/>
              <w:bottom w:val="single" w:sz="4" w:space="0" w:color="auto"/>
            </w:tcBorders>
            <w:noWrap/>
          </w:tcPr>
          <w:p w14:paraId="4F772F5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1 723</w:t>
            </w:r>
          </w:p>
        </w:tc>
      </w:tr>
      <w:tr w:rsidR="00F65296" w:rsidRPr="00940E38" w14:paraId="4330B9E7"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3E1DF4D" w14:textId="77777777" w:rsidR="00F65296" w:rsidRPr="00940E38" w:rsidRDefault="00F65296" w:rsidP="00F65296">
            <w:r w:rsidRPr="00940E38">
              <w:rPr>
                <w:rFonts w:ascii="Arial" w:eastAsia="Times New Roman" w:hAnsi="Arial" w:cs="Arial"/>
                <w:color w:val="0072CE"/>
                <w:spacing w:val="0"/>
                <w:szCs w:val="14"/>
                <w:lang w:eastAsia="en-AU"/>
              </w:rPr>
              <w:t>AASB 101.106(d)</w:t>
            </w:r>
          </w:p>
        </w:tc>
        <w:tc>
          <w:tcPr>
            <w:tcW w:w="6482" w:type="dxa"/>
            <w:tcBorders>
              <w:top w:val="single" w:sz="4" w:space="0" w:color="auto"/>
            </w:tcBorders>
            <w:vAlign w:val="center"/>
          </w:tcPr>
          <w:p w14:paraId="7B4053B4"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Financial assets through other comprehensive income revaluation surplus </w:t>
            </w:r>
            <w:r w:rsidRPr="00940E38">
              <w:rPr>
                <w:rFonts w:ascii="Arial" w:eastAsia="Times New Roman" w:hAnsi="Arial" w:cs="Arial"/>
                <w:b/>
                <w:bCs/>
                <w:spacing w:val="0"/>
                <w:sz w:val="17"/>
                <w:szCs w:val="17"/>
                <w:vertAlign w:val="superscript"/>
                <w:lang w:eastAsia="en-AU"/>
              </w:rPr>
              <w:t>(b)</w:t>
            </w:r>
          </w:p>
        </w:tc>
        <w:tc>
          <w:tcPr>
            <w:tcW w:w="935" w:type="dxa"/>
            <w:tcBorders>
              <w:top w:val="single" w:sz="4" w:space="0" w:color="auto"/>
            </w:tcBorders>
            <w:shd w:val="clear" w:color="auto" w:fill="EBEBEB"/>
            <w:noWrap/>
            <w:vAlign w:val="center"/>
          </w:tcPr>
          <w:p w14:paraId="6DD80C3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vAlign w:val="center"/>
          </w:tcPr>
          <w:p w14:paraId="14595C2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358D09DA"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F58B12E" w14:textId="77777777" w:rsidR="00F65296" w:rsidRPr="00940E38" w:rsidRDefault="00F65296" w:rsidP="00F65296"/>
        </w:tc>
        <w:tc>
          <w:tcPr>
            <w:tcW w:w="6482" w:type="dxa"/>
            <w:vAlign w:val="center"/>
          </w:tcPr>
          <w:p w14:paraId="4891F885"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Balance at beginning of financial year</w:t>
            </w:r>
          </w:p>
        </w:tc>
        <w:tc>
          <w:tcPr>
            <w:tcW w:w="935" w:type="dxa"/>
            <w:shd w:val="clear" w:color="auto" w:fill="EBEBEB"/>
            <w:noWrap/>
            <w:vAlign w:val="center"/>
          </w:tcPr>
          <w:p w14:paraId="22F7D2B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noWrap/>
            <w:vAlign w:val="center"/>
          </w:tcPr>
          <w:p w14:paraId="185CA75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367BFF74"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7EBFC815" w14:textId="77777777" w:rsidR="00F65296" w:rsidRPr="00940E38" w:rsidRDefault="00F65296" w:rsidP="00F65296"/>
        </w:tc>
        <w:tc>
          <w:tcPr>
            <w:tcW w:w="6482" w:type="dxa"/>
            <w:vAlign w:val="center"/>
          </w:tcPr>
          <w:p w14:paraId="1E6BD04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Opening balance adjustment on adoption of AASB 9</w:t>
            </w:r>
          </w:p>
        </w:tc>
        <w:tc>
          <w:tcPr>
            <w:tcW w:w="935" w:type="dxa"/>
            <w:shd w:val="clear" w:color="auto" w:fill="EBEBEB"/>
            <w:noWrap/>
            <w:vAlign w:val="center"/>
          </w:tcPr>
          <w:p w14:paraId="292311C9"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xml:space="preserve"> 800</w:t>
            </w:r>
          </w:p>
        </w:tc>
        <w:tc>
          <w:tcPr>
            <w:tcW w:w="980" w:type="dxa"/>
            <w:noWrap/>
            <w:vAlign w:val="center"/>
          </w:tcPr>
          <w:p w14:paraId="416E1081" w14:textId="6878E4B6" w:rsidR="00F65296" w:rsidRPr="008A3DAB" w:rsidRDefault="008A3DAB" w:rsidP="00F65296">
            <w:pPr>
              <w:cnfStyle w:val="000000000000" w:firstRow="0" w:lastRow="0" w:firstColumn="0" w:lastColumn="0" w:oddVBand="0" w:evenVBand="0" w:oddHBand="0" w:evenHBand="0" w:firstRowFirstColumn="0" w:firstRowLastColumn="0" w:lastRowFirstColumn="0" w:lastRowLastColumn="0"/>
            </w:pPr>
            <w:r w:rsidRPr="008A3DAB">
              <w:t>..</w:t>
            </w:r>
          </w:p>
        </w:tc>
      </w:tr>
      <w:tr w:rsidR="00F65296" w:rsidRPr="00940E38" w14:paraId="0389A5B7"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4E03CFC5" w14:textId="77777777" w:rsidR="00F65296" w:rsidRPr="00940E38" w:rsidRDefault="00F65296" w:rsidP="00F65296">
            <w:r w:rsidRPr="00940E38">
              <w:rPr>
                <w:rFonts w:ascii="Arial" w:eastAsia="Times New Roman" w:hAnsi="Arial" w:cs="Arial"/>
                <w:color w:val="0072CE"/>
                <w:spacing w:val="0"/>
                <w:szCs w:val="14"/>
                <w:lang w:eastAsia="en-AU"/>
              </w:rPr>
              <w:t>AASB 7.20(a)</w:t>
            </w:r>
          </w:p>
        </w:tc>
        <w:tc>
          <w:tcPr>
            <w:tcW w:w="6482" w:type="dxa"/>
            <w:vAlign w:val="center"/>
          </w:tcPr>
          <w:p w14:paraId="03468F1D"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Valuation gain/(loss) recognised</w:t>
            </w:r>
          </w:p>
        </w:tc>
        <w:tc>
          <w:tcPr>
            <w:tcW w:w="935" w:type="dxa"/>
            <w:shd w:val="clear" w:color="auto" w:fill="EBEBEB"/>
            <w:noWrap/>
            <w:vAlign w:val="center"/>
          </w:tcPr>
          <w:p w14:paraId="44ECF72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100</w:t>
            </w:r>
          </w:p>
        </w:tc>
        <w:tc>
          <w:tcPr>
            <w:tcW w:w="980" w:type="dxa"/>
            <w:noWrap/>
            <w:vAlign w:val="center"/>
          </w:tcPr>
          <w:p w14:paraId="51D2155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29C75501"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52A721AA" w14:textId="77777777" w:rsidR="00F65296" w:rsidRPr="00940E38" w:rsidRDefault="00F65296" w:rsidP="00F65296"/>
        </w:tc>
        <w:tc>
          <w:tcPr>
            <w:tcW w:w="6482" w:type="dxa"/>
            <w:vAlign w:val="center"/>
          </w:tcPr>
          <w:p w14:paraId="70C35BD5"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Share of increments in revaluation surplus attributable to associates</w:t>
            </w:r>
          </w:p>
        </w:tc>
        <w:tc>
          <w:tcPr>
            <w:tcW w:w="935" w:type="dxa"/>
            <w:shd w:val="clear" w:color="auto" w:fill="EBEBEB"/>
            <w:noWrap/>
            <w:vAlign w:val="center"/>
          </w:tcPr>
          <w:p w14:paraId="11A6FBD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xml:space="preserve"> 50</w:t>
            </w:r>
          </w:p>
        </w:tc>
        <w:tc>
          <w:tcPr>
            <w:tcW w:w="980" w:type="dxa"/>
            <w:noWrap/>
            <w:vAlign w:val="center"/>
          </w:tcPr>
          <w:p w14:paraId="4E18D59A"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w:t>
            </w:r>
          </w:p>
        </w:tc>
      </w:tr>
      <w:tr w:rsidR="00F65296" w:rsidRPr="00940E38" w14:paraId="77813251"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5F14DBF5" w14:textId="77777777" w:rsidR="00F65296" w:rsidRPr="00940E38" w:rsidRDefault="00F65296" w:rsidP="00F65296"/>
        </w:tc>
        <w:tc>
          <w:tcPr>
            <w:tcW w:w="6482" w:type="dxa"/>
            <w:tcBorders>
              <w:bottom w:val="single" w:sz="4" w:space="0" w:color="auto"/>
            </w:tcBorders>
            <w:vAlign w:val="center"/>
          </w:tcPr>
          <w:p w14:paraId="3E47229E"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Disposal or transferred out</w:t>
            </w:r>
          </w:p>
        </w:tc>
        <w:tc>
          <w:tcPr>
            <w:tcW w:w="935" w:type="dxa"/>
            <w:tcBorders>
              <w:bottom w:val="single" w:sz="4" w:space="0" w:color="auto"/>
            </w:tcBorders>
            <w:shd w:val="clear" w:color="auto" w:fill="EBEBEB"/>
            <w:noWrap/>
            <w:vAlign w:val="center"/>
          </w:tcPr>
          <w:p w14:paraId="4A07CE5B"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323)</w:t>
            </w:r>
          </w:p>
        </w:tc>
        <w:tc>
          <w:tcPr>
            <w:tcW w:w="980" w:type="dxa"/>
            <w:tcBorders>
              <w:bottom w:val="single" w:sz="4" w:space="0" w:color="auto"/>
            </w:tcBorders>
            <w:noWrap/>
            <w:vAlign w:val="center"/>
          </w:tcPr>
          <w:p w14:paraId="2884536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w:t>
            </w:r>
          </w:p>
        </w:tc>
      </w:tr>
      <w:tr w:rsidR="00F65296" w:rsidRPr="00940E38" w14:paraId="5B2941DC"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27456B2" w14:textId="77777777" w:rsidR="00F65296" w:rsidRPr="00940E38" w:rsidRDefault="00F65296" w:rsidP="00F65296"/>
        </w:tc>
        <w:tc>
          <w:tcPr>
            <w:tcW w:w="6482" w:type="dxa"/>
            <w:tcBorders>
              <w:top w:val="single" w:sz="4" w:space="0" w:color="auto"/>
              <w:bottom w:val="single" w:sz="4" w:space="0" w:color="auto"/>
            </w:tcBorders>
            <w:vAlign w:val="center"/>
          </w:tcPr>
          <w:p w14:paraId="342EBB83"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Balance at end of financial year</w:t>
            </w:r>
          </w:p>
        </w:tc>
        <w:tc>
          <w:tcPr>
            <w:tcW w:w="935" w:type="dxa"/>
            <w:tcBorders>
              <w:top w:val="single" w:sz="4" w:space="0" w:color="auto"/>
              <w:bottom w:val="single" w:sz="4" w:space="0" w:color="auto"/>
            </w:tcBorders>
            <w:shd w:val="clear" w:color="auto" w:fill="EBEBEB"/>
            <w:noWrap/>
            <w:vAlign w:val="center"/>
          </w:tcPr>
          <w:p w14:paraId="7FDC6A0D"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 627</w:t>
            </w:r>
          </w:p>
        </w:tc>
        <w:tc>
          <w:tcPr>
            <w:tcW w:w="980" w:type="dxa"/>
            <w:tcBorders>
              <w:top w:val="single" w:sz="4" w:space="0" w:color="auto"/>
              <w:bottom w:val="single" w:sz="4" w:space="0" w:color="auto"/>
            </w:tcBorders>
            <w:noWrap/>
            <w:vAlign w:val="center"/>
          </w:tcPr>
          <w:p w14:paraId="45DD704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w:t>
            </w:r>
          </w:p>
        </w:tc>
      </w:tr>
      <w:tr w:rsidR="00F65296" w:rsidRPr="00940E38" w14:paraId="01F4BCCD"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58D08E9B" w14:textId="77777777" w:rsidR="00F65296" w:rsidRPr="00940E38" w:rsidRDefault="00F65296" w:rsidP="00F65296">
            <w:r w:rsidRPr="00940E38">
              <w:rPr>
                <w:rFonts w:ascii="Arial" w:eastAsia="Times New Roman" w:hAnsi="Arial" w:cs="Arial"/>
                <w:color w:val="0072CE"/>
                <w:spacing w:val="0"/>
                <w:szCs w:val="14"/>
                <w:lang w:eastAsia="en-AU"/>
              </w:rPr>
              <w:t>AASB 101.106(d)</w:t>
            </w:r>
          </w:p>
        </w:tc>
        <w:tc>
          <w:tcPr>
            <w:tcW w:w="6482" w:type="dxa"/>
            <w:tcBorders>
              <w:top w:val="single" w:sz="4" w:space="0" w:color="auto"/>
            </w:tcBorders>
            <w:vAlign w:val="center"/>
          </w:tcPr>
          <w:p w14:paraId="53FBA98C"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Own credit risk revaluation surplus for financial liabilities through other comprehensive income revaluation surplus </w:t>
            </w:r>
            <w:r w:rsidRPr="00940E38">
              <w:rPr>
                <w:rFonts w:ascii="Arial" w:eastAsia="Times New Roman" w:hAnsi="Arial" w:cs="Arial"/>
                <w:b/>
                <w:bCs/>
                <w:spacing w:val="0"/>
                <w:sz w:val="17"/>
                <w:szCs w:val="17"/>
                <w:vertAlign w:val="superscript"/>
                <w:lang w:eastAsia="en-AU"/>
              </w:rPr>
              <w:t>(b)</w:t>
            </w:r>
          </w:p>
        </w:tc>
        <w:tc>
          <w:tcPr>
            <w:tcW w:w="935" w:type="dxa"/>
            <w:tcBorders>
              <w:top w:val="single" w:sz="4" w:space="0" w:color="auto"/>
            </w:tcBorders>
            <w:shd w:val="clear" w:color="auto" w:fill="EBEBEB"/>
            <w:noWrap/>
            <w:vAlign w:val="center"/>
          </w:tcPr>
          <w:p w14:paraId="78A4468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c>
          <w:tcPr>
            <w:tcW w:w="980" w:type="dxa"/>
            <w:tcBorders>
              <w:top w:val="single" w:sz="4" w:space="0" w:color="auto"/>
            </w:tcBorders>
            <w:noWrap/>
            <w:vAlign w:val="center"/>
          </w:tcPr>
          <w:p w14:paraId="5131E395"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p>
        </w:tc>
      </w:tr>
      <w:tr w:rsidR="00F65296" w:rsidRPr="00940E38" w14:paraId="1C06E748"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24FBA6A4" w14:textId="77777777" w:rsidR="00F65296" w:rsidRPr="00940E38" w:rsidRDefault="00F65296" w:rsidP="00F65296"/>
        </w:tc>
        <w:tc>
          <w:tcPr>
            <w:tcW w:w="6482" w:type="dxa"/>
            <w:vAlign w:val="center"/>
          </w:tcPr>
          <w:p w14:paraId="6534B4D3"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Balance at beginning of financial year</w:t>
            </w:r>
          </w:p>
        </w:tc>
        <w:tc>
          <w:tcPr>
            <w:tcW w:w="935" w:type="dxa"/>
            <w:shd w:val="clear" w:color="auto" w:fill="EBEBEB"/>
            <w:noWrap/>
            <w:vAlign w:val="center"/>
          </w:tcPr>
          <w:p w14:paraId="3209EBE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80" w:type="dxa"/>
            <w:noWrap/>
            <w:vAlign w:val="center"/>
          </w:tcPr>
          <w:p w14:paraId="41ACC4C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53674BE6"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4FE383D5" w14:textId="77777777" w:rsidR="00F65296" w:rsidRPr="00940E38" w:rsidRDefault="00F65296" w:rsidP="00F65296">
            <w:r w:rsidRPr="00940E38">
              <w:rPr>
                <w:rFonts w:ascii="Arial" w:eastAsia="Times New Roman" w:hAnsi="Arial" w:cs="Arial"/>
                <w:color w:val="0072CE"/>
                <w:spacing w:val="0"/>
                <w:szCs w:val="14"/>
                <w:lang w:eastAsia="en-AU"/>
              </w:rPr>
              <w:t>AASB 7.20(a)</w:t>
            </w:r>
          </w:p>
        </w:tc>
        <w:tc>
          <w:tcPr>
            <w:tcW w:w="6482" w:type="dxa"/>
            <w:vAlign w:val="center"/>
          </w:tcPr>
          <w:p w14:paraId="66455193"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Valuation (gain)/loss recognised</w:t>
            </w:r>
          </w:p>
        </w:tc>
        <w:tc>
          <w:tcPr>
            <w:tcW w:w="935" w:type="dxa"/>
            <w:shd w:val="clear" w:color="auto" w:fill="EBEBEB"/>
            <w:noWrap/>
            <w:vAlign w:val="center"/>
          </w:tcPr>
          <w:p w14:paraId="0C577462"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 xml:space="preserve"> 30</w:t>
            </w:r>
          </w:p>
        </w:tc>
        <w:tc>
          <w:tcPr>
            <w:tcW w:w="980" w:type="dxa"/>
            <w:noWrap/>
            <w:vAlign w:val="center"/>
          </w:tcPr>
          <w:p w14:paraId="1218905F"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spacing w:val="0"/>
                <w:sz w:val="17"/>
                <w:szCs w:val="17"/>
                <w:lang w:eastAsia="en-AU"/>
              </w:rPr>
              <w:t>..</w:t>
            </w:r>
          </w:p>
        </w:tc>
      </w:tr>
      <w:tr w:rsidR="00F65296" w:rsidRPr="00940E38" w14:paraId="19698C5B"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vAlign w:val="center"/>
          </w:tcPr>
          <w:p w14:paraId="3CD7AA05" w14:textId="77777777" w:rsidR="00F65296" w:rsidRPr="00940E38" w:rsidRDefault="00F65296" w:rsidP="00F65296"/>
        </w:tc>
        <w:tc>
          <w:tcPr>
            <w:tcW w:w="6482" w:type="dxa"/>
            <w:tcBorders>
              <w:top w:val="single" w:sz="4" w:space="0" w:color="auto"/>
              <w:bottom w:val="single" w:sz="6" w:space="0" w:color="auto"/>
            </w:tcBorders>
            <w:vAlign w:val="center"/>
          </w:tcPr>
          <w:p w14:paraId="38A25822"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Balance at end of financial year</w:t>
            </w:r>
          </w:p>
        </w:tc>
        <w:tc>
          <w:tcPr>
            <w:tcW w:w="935" w:type="dxa"/>
            <w:tcBorders>
              <w:top w:val="single" w:sz="4" w:space="0" w:color="auto"/>
              <w:bottom w:val="single" w:sz="6" w:space="0" w:color="auto"/>
            </w:tcBorders>
            <w:shd w:val="clear" w:color="auto" w:fill="EBEBEB"/>
            <w:noWrap/>
            <w:vAlign w:val="center"/>
          </w:tcPr>
          <w:p w14:paraId="471BF3C8"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 xml:space="preserve"> 30</w:t>
            </w:r>
          </w:p>
        </w:tc>
        <w:tc>
          <w:tcPr>
            <w:tcW w:w="980" w:type="dxa"/>
            <w:tcBorders>
              <w:top w:val="single" w:sz="4" w:space="0" w:color="auto"/>
              <w:bottom w:val="single" w:sz="6" w:space="0" w:color="auto"/>
            </w:tcBorders>
            <w:noWrap/>
            <w:vAlign w:val="center"/>
          </w:tcPr>
          <w:p w14:paraId="16641AEC"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rFonts w:ascii="Arial" w:eastAsia="Times New Roman" w:hAnsi="Arial" w:cs="Arial"/>
                <w:b/>
                <w:bCs/>
                <w:spacing w:val="0"/>
                <w:sz w:val="17"/>
                <w:szCs w:val="17"/>
                <w:lang w:eastAsia="en-AU"/>
              </w:rPr>
              <w:t>..</w:t>
            </w:r>
          </w:p>
        </w:tc>
      </w:tr>
      <w:tr w:rsidR="00F65296" w:rsidRPr="00940E38" w14:paraId="478F34BB" w14:textId="77777777" w:rsidTr="00F65296">
        <w:tc>
          <w:tcPr>
            <w:cnfStyle w:val="001000000000" w:firstRow="0" w:lastRow="0" w:firstColumn="1" w:lastColumn="0" w:oddVBand="0" w:evenVBand="0" w:oddHBand="0" w:evenHBand="0" w:firstRowFirstColumn="0" w:firstRowLastColumn="0" w:lastRowFirstColumn="0" w:lastRowLastColumn="0"/>
            <w:tcW w:w="1242" w:type="dxa"/>
            <w:tcBorders>
              <w:bottom w:val="nil"/>
            </w:tcBorders>
            <w:shd w:val="clear" w:color="auto" w:fill="auto"/>
          </w:tcPr>
          <w:p w14:paraId="013A3084" w14:textId="77777777" w:rsidR="00F65296" w:rsidRPr="00940E38" w:rsidRDefault="00F65296" w:rsidP="00F65296"/>
        </w:tc>
        <w:tc>
          <w:tcPr>
            <w:tcW w:w="6482" w:type="dxa"/>
            <w:tcBorders>
              <w:top w:val="single" w:sz="6" w:space="0" w:color="auto"/>
              <w:bottom w:val="single" w:sz="12" w:space="0" w:color="auto"/>
            </w:tcBorders>
          </w:tcPr>
          <w:p w14:paraId="3063E6EF" w14:textId="77777777" w:rsidR="00F65296" w:rsidRPr="00940E38" w:rsidRDefault="00F65296" w:rsidP="00F65296">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changes in reserves</w:t>
            </w:r>
          </w:p>
        </w:tc>
        <w:tc>
          <w:tcPr>
            <w:tcW w:w="935" w:type="dxa"/>
            <w:tcBorders>
              <w:top w:val="single" w:sz="6" w:space="0" w:color="auto"/>
              <w:bottom w:val="single" w:sz="12" w:space="0" w:color="auto"/>
            </w:tcBorders>
            <w:shd w:val="clear" w:color="auto" w:fill="EBEBEB"/>
            <w:noWrap/>
          </w:tcPr>
          <w:p w14:paraId="039F3466"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7 996</w:t>
            </w:r>
          </w:p>
        </w:tc>
        <w:tc>
          <w:tcPr>
            <w:tcW w:w="980" w:type="dxa"/>
            <w:tcBorders>
              <w:top w:val="single" w:sz="6" w:space="0" w:color="auto"/>
              <w:bottom w:val="single" w:sz="12" w:space="0" w:color="auto"/>
            </w:tcBorders>
            <w:noWrap/>
          </w:tcPr>
          <w:p w14:paraId="0DA9D64E" w14:textId="77777777" w:rsidR="00F65296" w:rsidRPr="00940E38" w:rsidRDefault="00F65296" w:rsidP="00F65296">
            <w:pPr>
              <w:cnfStyle w:val="000000000000" w:firstRow="0" w:lastRow="0" w:firstColumn="0" w:lastColumn="0" w:oddVBand="0" w:evenVBand="0" w:oddHBand="0" w:evenHBand="0" w:firstRowFirstColumn="0" w:firstRowLastColumn="0" w:lastRowFirstColumn="0" w:lastRowLastColumn="0"/>
              <w:rPr>
                <w:b/>
              </w:rPr>
            </w:pPr>
            <w:r w:rsidRPr="00940E38">
              <w:rPr>
                <w:b/>
              </w:rPr>
              <w:t>5 482</w:t>
            </w:r>
          </w:p>
        </w:tc>
      </w:tr>
    </w:tbl>
    <w:p w14:paraId="5BE6C994" w14:textId="77777777" w:rsidR="00F65296" w:rsidRPr="00940E38" w:rsidRDefault="00F65296" w:rsidP="00F34B46">
      <w:pPr>
        <w:pStyle w:val="Note"/>
      </w:pPr>
      <w:r w:rsidRPr="00940E38">
        <w:t>Notes:</w:t>
      </w:r>
    </w:p>
    <w:p w14:paraId="3FD01A9E" w14:textId="77777777" w:rsidR="00F65296" w:rsidRPr="00940E38" w:rsidRDefault="00F65296" w:rsidP="00F34B46">
      <w:pPr>
        <w:pStyle w:val="Note"/>
      </w:pPr>
      <w:r w:rsidRPr="00940E38">
        <w:t>(a)</w:t>
      </w:r>
      <w:r w:rsidRPr="00940E38">
        <w:tab/>
        <w:t xml:space="preserve">The physical assets revaluation surplus arises on the revaluation of infrastructure, land and buildings. </w:t>
      </w:r>
      <w:r w:rsidRPr="00940E38">
        <w:rPr>
          <w:rStyle w:val="SourceReference"/>
          <w:i w:val="0"/>
        </w:rPr>
        <w:t>[AASB 101.79(B)]</w:t>
      </w:r>
    </w:p>
    <w:p w14:paraId="2D99EFCC" w14:textId="77777777" w:rsidR="00F65296" w:rsidRPr="00940E38" w:rsidRDefault="00F65296" w:rsidP="00F34B46">
      <w:pPr>
        <w:pStyle w:val="Note"/>
        <w:rPr>
          <w:rStyle w:val="SourceReference"/>
          <w:i w:val="0"/>
        </w:rPr>
      </w:pPr>
      <w:r w:rsidRPr="00940E38">
        <w:t>(b)</w:t>
      </w:r>
      <w:r w:rsidRPr="00940E38">
        <w:tab/>
        <w:t xml:space="preserve">The financial assets available-for-sale revaluation surplus arises on the revaluation of available-for-sale financial assets. Where a revalued financial asset is sold, a portion of the revaluation surplus which relates to that financial asset is effectively realised, and is recognised in the net result. Where a revalued financial asset is impaired, that portion of the revaluation surplus which relates to that financial asset is recognised in the net result. </w:t>
      </w:r>
      <w:r w:rsidRPr="00940E38">
        <w:rPr>
          <w:rStyle w:val="SourceReference"/>
          <w:i w:val="0"/>
        </w:rPr>
        <w:t>[AASB 101.79(B)]</w:t>
      </w:r>
    </w:p>
    <w:p w14:paraId="05913B22" w14:textId="77777777" w:rsidR="00F65296" w:rsidRPr="00940E38" w:rsidRDefault="00F65296" w:rsidP="00F34B46">
      <w:pPr>
        <w:pStyle w:val="Note"/>
      </w:pPr>
    </w:p>
    <w:tbl>
      <w:tblPr>
        <w:tblStyle w:val="ModelReportGuidanceTable"/>
        <w:tblW w:w="0" w:type="auto"/>
        <w:tblLook w:val="04A0" w:firstRow="1" w:lastRow="0" w:firstColumn="1" w:lastColumn="0" w:noHBand="0" w:noVBand="1"/>
      </w:tblPr>
      <w:tblGrid>
        <w:gridCol w:w="9724"/>
      </w:tblGrid>
      <w:tr w:rsidR="00F65296" w:rsidRPr="00940E38" w14:paraId="2E9E483F"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2F96288C" w14:textId="77777777" w:rsidR="00F65296" w:rsidRPr="00940E38" w:rsidRDefault="00F65296" w:rsidP="00F65296">
            <w:pPr>
              <w:pStyle w:val="Guidanceheading"/>
            </w:pPr>
            <w:r w:rsidRPr="00940E38">
              <w:t>Guidance – Reserves</w:t>
            </w:r>
          </w:p>
        </w:tc>
      </w:tr>
      <w:tr w:rsidR="00F65296" w:rsidRPr="00940E38" w14:paraId="4A040A44" w14:textId="77777777" w:rsidTr="00EE379B">
        <w:tc>
          <w:tcPr>
            <w:tcW w:w="9724" w:type="dxa"/>
          </w:tcPr>
          <w:p w14:paraId="09465402" w14:textId="77777777" w:rsidR="00F65296" w:rsidRPr="00940E38" w:rsidRDefault="00F65296" w:rsidP="00EE379B">
            <w:r w:rsidRPr="00940E38">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14:paraId="6A119043" w14:textId="77777777" w:rsidR="00F65296" w:rsidRPr="00940E38" w:rsidRDefault="00F65296" w:rsidP="00EE379B">
            <w:r w:rsidRPr="00940E38">
              <w:t>Please note, in accordance with amending standard AASB 2009-6, the term ‘revaluation reserve’ is now to be referred to as the ‘revaluation surplus’.</w:t>
            </w:r>
          </w:p>
          <w:p w14:paraId="3ED85BBE" w14:textId="77777777" w:rsidR="00F65296" w:rsidRPr="00940E38" w:rsidRDefault="00F65296" w:rsidP="00EE379B">
            <w:pPr>
              <w:rPr>
                <w:rStyle w:val="SourceReference"/>
              </w:rPr>
            </w:pPr>
            <w:r w:rsidRPr="00940E38">
              <w:t xml:space="preserve">The Model does not include a description of the nature of ‘other reserves’ as the reason for creating it will be rare and specific to each department. Therefore, if used, agencies are required to provide a description of the nature and purpose of the ‘other reserves’. </w:t>
            </w:r>
            <w:r w:rsidRPr="00940E38">
              <w:rPr>
                <w:rStyle w:val="SourceReference"/>
              </w:rPr>
              <w:t>[AASB 101.79(b)]</w:t>
            </w:r>
          </w:p>
          <w:p w14:paraId="0D44561A" w14:textId="77777777" w:rsidR="00F65296" w:rsidRPr="00940E38" w:rsidRDefault="00F65296" w:rsidP="00EE379B">
            <w:pPr>
              <w:rPr>
                <w:b/>
              </w:rPr>
            </w:pPr>
            <w:r w:rsidRPr="00940E38">
              <w:rPr>
                <w:b/>
              </w:rPr>
              <w:t>Amounts recognised in other comprehensive income relating to non-current assets classified as held for sale</w:t>
            </w:r>
          </w:p>
          <w:p w14:paraId="11A7E144" w14:textId="77777777" w:rsidR="00F65296" w:rsidRPr="00940E38" w:rsidRDefault="00F65296" w:rsidP="00EE379B">
            <w:r w:rsidRPr="00940E38">
              <w:t xml:space="preserve">An entity shall present separately any cumulative income or expense recognised in other comprehensive income relating to a non-current asset (or disposal group) classified as held for sale. </w:t>
            </w:r>
            <w:r w:rsidRPr="00940E38">
              <w:rPr>
                <w:rStyle w:val="SourceReference"/>
              </w:rPr>
              <w:t>[AASB 5.38]</w:t>
            </w:r>
          </w:p>
          <w:p w14:paraId="70799B8E" w14:textId="77777777" w:rsidR="00F65296" w:rsidRPr="00940E38" w:rsidRDefault="00F65296" w:rsidP="00EE379B">
            <w:pPr>
              <w:rPr>
                <w:b/>
              </w:rPr>
            </w:pPr>
            <w:r w:rsidRPr="00940E38">
              <w:rPr>
                <w:b/>
              </w:rPr>
              <w:t>Dividends</w:t>
            </w:r>
          </w:p>
          <w:p w14:paraId="04519D16" w14:textId="77777777" w:rsidR="00F65296" w:rsidRPr="00940E38" w:rsidRDefault="00F65296" w:rsidP="00F65296">
            <w:pPr>
              <w:spacing w:after="60"/>
            </w:pPr>
            <w:r w:rsidRPr="00940E38">
              <w:t>An entity must disclose, in the notes only, any amount of dividends proposed or declared before the financial statements are authorised for issue but not recognised as a distribution during the period.</w:t>
            </w:r>
          </w:p>
        </w:tc>
      </w:tr>
      <w:tr w:rsidR="00F65296" w:rsidRPr="00940E38" w14:paraId="6D61B877" w14:textId="77777777" w:rsidTr="00F65296">
        <w:tc>
          <w:tcPr>
            <w:tcW w:w="9724" w:type="dxa"/>
          </w:tcPr>
          <w:p w14:paraId="180AB22A" w14:textId="77777777" w:rsidR="00F65296" w:rsidRPr="00940E38" w:rsidRDefault="00F65296" w:rsidP="00F65296">
            <w:pPr>
              <w:pStyle w:val="Guidanceheading"/>
              <w:rPr>
                <w:i/>
              </w:rPr>
            </w:pPr>
            <w:r w:rsidRPr="00940E38">
              <w:lastRenderedPageBreak/>
              <w:t xml:space="preserve">Guidance – Reserves </w:t>
            </w:r>
            <w:r w:rsidRPr="00940E38">
              <w:rPr>
                <w:i/>
              </w:rPr>
              <w:t>(continued)</w:t>
            </w:r>
          </w:p>
        </w:tc>
      </w:tr>
      <w:tr w:rsidR="00F65296" w:rsidRPr="00940E38" w14:paraId="2084D096" w14:textId="77777777" w:rsidTr="00F65296">
        <w:trPr>
          <w:cantSplit/>
        </w:trPr>
        <w:tc>
          <w:tcPr>
            <w:tcW w:w="9724" w:type="dxa"/>
          </w:tcPr>
          <w:p w14:paraId="58EEAACF" w14:textId="77777777" w:rsidR="00F65296" w:rsidRPr="00940E38" w:rsidRDefault="00F65296" w:rsidP="00F65296">
            <w:pPr>
              <w:spacing w:after="60"/>
              <w:rPr>
                <w:b/>
              </w:rPr>
            </w:pPr>
            <w:r w:rsidRPr="00940E38">
              <w:rPr>
                <w:b/>
              </w:rPr>
              <w:t>Revaluation Surplus</w:t>
            </w:r>
          </w:p>
          <w:p w14:paraId="571BB185" w14:textId="77777777" w:rsidR="00F65296" w:rsidRPr="00940E38" w:rsidRDefault="00F65296" w:rsidP="00F65296">
            <w:pPr>
              <w:spacing w:after="60"/>
            </w:pPr>
            <w:r w:rsidRPr="00940E38">
              <w:t>In addition to physical asset revaluation surplus,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the Reserve Note. Available-for-sale revaluation surplus includes cumulative fair value changes of available</w:t>
            </w:r>
            <w:r w:rsidRPr="00940E38">
              <w:noBreakHyphen/>
              <w:t>for</w:t>
            </w:r>
            <w:r w:rsidRPr="00940E38">
              <w:noBreakHyphen/>
              <w:t>sale financial asset recognised under AASB 139 in other comprehensive income. As part of the transition adjustment, opening balance of this revaluation reserve is reversed in full.</w:t>
            </w:r>
          </w:p>
          <w:p w14:paraId="5C7631DA" w14:textId="77777777" w:rsidR="00F65296" w:rsidRPr="00940E38" w:rsidRDefault="00F65296" w:rsidP="00F65296">
            <w:pPr>
              <w:spacing w:after="60"/>
            </w:pPr>
            <w:r w:rsidRPr="00940E38">
              <w:t>Financial assets through other comprehensive income revaluation surplus includes cumulative fair value changes of equity investments that are designated at initial recognition as fair value through other comprehensive income in accordance with</w:t>
            </w:r>
            <w:r w:rsidRPr="00940E38">
              <w:rPr>
                <w:rFonts w:ascii="Arial" w:hAnsi="Arial" w:cs="Arial"/>
                <w:color w:val="333333"/>
                <w:shd w:val="clear" w:color="auto" w:fill="FFFFFF"/>
              </w:rPr>
              <w:t xml:space="preserve"> </w:t>
            </w:r>
            <w:r w:rsidRPr="00940E38">
              <w:t>AASB 9. As part of the transition adjustment, the existing balance of cumulative fair value changes related to equity investments reclassified from available</w:t>
            </w:r>
            <w:r w:rsidRPr="00940E38">
              <w:noBreakHyphen/>
              <w:t>for</w:t>
            </w:r>
            <w:r w:rsidRPr="00940E38">
              <w:noBreakHyphen/>
              <w:t xml:space="preserve">sale to fair value through other comprehensive income shall be transferred to fair-value-through-other-comprehensive-income revaluation surplus. </w:t>
            </w:r>
          </w:p>
          <w:p w14:paraId="3D635FAC" w14:textId="77777777" w:rsidR="00F65296" w:rsidRPr="00940E38" w:rsidRDefault="00F65296" w:rsidP="00F65296">
            <w:pPr>
              <w:spacing w:after="60"/>
            </w:pPr>
            <w:r w:rsidRPr="00940E38">
              <w:t>AASB 9 introduces a new category of revaluation surplus to record the cumulative fair value changes of financial liabilities designated as fair value through net result that is attributable to its own credit risk.</w:t>
            </w:r>
          </w:p>
          <w:p w14:paraId="285A1D68" w14:textId="77777777" w:rsidR="00F65296" w:rsidRPr="00940E38" w:rsidRDefault="00F65296" w:rsidP="00F65296">
            <w:pPr>
              <w:spacing w:after="60"/>
              <w:rPr>
                <w:b/>
              </w:rPr>
            </w:pPr>
            <w:r w:rsidRPr="00940E38">
              <w:rPr>
                <w:b/>
              </w:rPr>
              <w:t xml:space="preserve">Transferred Financial Assets </w:t>
            </w:r>
          </w:p>
          <w:p w14:paraId="2426E30B" w14:textId="77777777" w:rsidR="00F65296" w:rsidRPr="00940E38" w:rsidRDefault="00F65296" w:rsidP="00F65296">
            <w:pPr>
              <w:spacing w:after="60"/>
            </w:pPr>
            <w:r w:rsidRPr="00940E38">
              <w:t>An entity is regarded as transferring a financial asset if, and only if, it either:</w:t>
            </w:r>
          </w:p>
          <w:p w14:paraId="02E0E2AF" w14:textId="794B9E3F" w:rsidR="00F65296" w:rsidRPr="00940E38" w:rsidRDefault="00F65296" w:rsidP="00926745">
            <w:pPr>
              <w:pStyle w:val="Guidancealpha"/>
              <w:numPr>
                <w:ilvl w:val="0"/>
                <w:numId w:val="116"/>
              </w:numPr>
              <w:contextualSpacing w:val="0"/>
            </w:pPr>
            <w:r w:rsidRPr="00940E38">
              <w:t>transfers the contractual rights to receive the cash flows of the financial asset (i.e. a sale of a financial asset</w:t>
            </w:r>
            <w:r w:rsidR="00926745" w:rsidRPr="00940E38">
              <w:t xml:space="preserve"> </w:t>
            </w:r>
            <w:r w:rsidRPr="00940E38">
              <w:t>that grants the transferee a legal claim on the cash flows), or</w:t>
            </w:r>
          </w:p>
          <w:p w14:paraId="08650435" w14:textId="58D368CA" w:rsidR="00F65296" w:rsidRPr="00940E38" w:rsidRDefault="00F65296" w:rsidP="00926745">
            <w:pPr>
              <w:pStyle w:val="Guidancealpha"/>
              <w:contextualSpacing w:val="0"/>
              <w:rPr>
                <w:rStyle w:val="SourceReference"/>
                <w:sz w:val="18"/>
              </w:rPr>
            </w:pPr>
            <w:r w:rsidRPr="00940E38">
              <w:t>retains the contractual rights to receive the cash flows of the financial asset, but assumes a contractual obligation to pay the cash flows to one or more recipients in an arrangement that meets the conditions in AASB9.3.2.5 (i.e. an arrangement whereby an entity that is a trust issues to investors beneficiary interests in the</w:t>
            </w:r>
            <w:r w:rsidR="00926745" w:rsidRPr="00940E38">
              <w:t> </w:t>
            </w:r>
            <w:r w:rsidRPr="00940E38">
              <w:t xml:space="preserve">underlying financial assets it originates, owns and provides servicing of those assets) </w:t>
            </w:r>
            <w:r w:rsidRPr="00940E38">
              <w:rPr>
                <w:rStyle w:val="SourceReference"/>
              </w:rPr>
              <w:t>[AASB 9.3.2.4]</w:t>
            </w:r>
          </w:p>
          <w:p w14:paraId="265F1450" w14:textId="77777777" w:rsidR="00F65296" w:rsidRPr="00940E38" w:rsidRDefault="00F65296" w:rsidP="00F65296">
            <w:pPr>
              <w:spacing w:after="60"/>
              <w:rPr>
                <w:rFonts w:ascii="Arial" w:hAnsi="Arial"/>
              </w:rPr>
            </w:pPr>
            <w:r w:rsidRPr="00940E38">
              <w:rPr>
                <w:rFonts w:ascii="Arial" w:hAnsi="Arial"/>
              </w:rPr>
              <w:t xml:space="preserve">When an entity transfers a financial asset, it shall evaluate the extent to which it retains the risks and rewards of ownership of the financial asset. </w:t>
            </w:r>
          </w:p>
          <w:p w14:paraId="289B0E3B" w14:textId="6EA27941" w:rsidR="00F65296" w:rsidRPr="00940E38" w:rsidRDefault="00F65296" w:rsidP="00926745">
            <w:pPr>
              <w:pStyle w:val="Guidancealpha"/>
              <w:numPr>
                <w:ilvl w:val="0"/>
                <w:numId w:val="118"/>
              </w:numPr>
            </w:pPr>
            <w:r w:rsidRPr="00940E38">
              <w:t>If the entity transfers substantially all the risks and rewards of ownership of the financial asset, the entity must derecognise the financial asset in their entirety.</w:t>
            </w:r>
            <w:r w:rsidRPr="00940E38">
              <w:rPr>
                <w:rStyle w:val="SourceReference"/>
                <w:noProof w:val="0"/>
                <w:sz w:val="18"/>
              </w:rPr>
              <w:t xml:space="preserve"> </w:t>
            </w:r>
            <w:r w:rsidRPr="00940E38">
              <w:rPr>
                <w:rStyle w:val="SourceReference"/>
                <w:noProof w:val="0"/>
              </w:rPr>
              <w:t>[AASB 9.3.2.6(a)]</w:t>
            </w:r>
          </w:p>
          <w:p w14:paraId="5F7DBB78" w14:textId="2E9A6E16" w:rsidR="00F65296" w:rsidRPr="00940E38" w:rsidRDefault="00926745" w:rsidP="00926745">
            <w:pPr>
              <w:spacing w:after="60"/>
              <w:ind w:left="450" w:hanging="450"/>
              <w:rPr>
                <w:rFonts w:ascii="Arial" w:hAnsi="Arial"/>
              </w:rPr>
            </w:pPr>
            <w:r w:rsidRPr="00940E38">
              <w:rPr>
                <w:rFonts w:ascii="Arial" w:hAnsi="Arial"/>
              </w:rPr>
              <w:tab/>
            </w:r>
            <w:r w:rsidR="00F65296" w:rsidRPr="00940E38">
              <w:rPr>
                <w:rFonts w:ascii="Arial" w:hAnsi="Arial"/>
              </w:rPr>
              <w:t>For example:</w:t>
            </w:r>
          </w:p>
          <w:p w14:paraId="758DDE78" w14:textId="5DE2B939" w:rsidR="00F65296" w:rsidRPr="00940E38" w:rsidRDefault="00F65296" w:rsidP="00926745">
            <w:pPr>
              <w:pStyle w:val="Guidancedash"/>
            </w:pPr>
            <w:r w:rsidRPr="00940E38">
              <w:t xml:space="preserve">a sale of a financial asset together with a put or call option that is deeply out of the money, or </w:t>
            </w:r>
          </w:p>
          <w:p w14:paraId="5E9C8B17" w14:textId="67BAF01C" w:rsidR="00F65296" w:rsidRPr="00940E38" w:rsidRDefault="00F65296" w:rsidP="00926745">
            <w:pPr>
              <w:pStyle w:val="Guidancedash"/>
            </w:pPr>
            <w:r w:rsidRPr="00940E38">
              <w:t xml:space="preserve">a loan sub-participation arrangement whereby fully proportionate share of the cash flows are transferred and the arrangement meets the transfer conditions in (b) above. </w:t>
            </w:r>
          </w:p>
          <w:p w14:paraId="3690E7F8" w14:textId="77777777" w:rsidR="00F65296" w:rsidRPr="00940E38" w:rsidRDefault="00F65296" w:rsidP="00926745">
            <w:pPr>
              <w:spacing w:after="60"/>
              <w:ind w:left="450" w:hanging="450"/>
              <w:rPr>
                <w:rFonts w:ascii="Arial" w:hAnsi="Arial"/>
              </w:rPr>
            </w:pPr>
            <w:r w:rsidRPr="00940E38">
              <w:rPr>
                <w:rFonts w:ascii="Arial" w:hAnsi="Arial"/>
              </w:rPr>
              <w:tab/>
              <w:t>Where the transferred financial assets are derecognised in their entirety, the required disclosures include:</w:t>
            </w:r>
          </w:p>
          <w:p w14:paraId="701FDD2C" w14:textId="77777777" w:rsidR="00F65296" w:rsidRPr="00940E38" w:rsidRDefault="00F65296" w:rsidP="00926745">
            <w:pPr>
              <w:pStyle w:val="Guidancedash"/>
            </w:pPr>
            <w:r w:rsidRPr="00940E38">
              <w:t xml:space="preserve">the carrying amount of the assets and liabilities recognised, </w:t>
            </w:r>
          </w:p>
          <w:p w14:paraId="1174D726" w14:textId="77777777" w:rsidR="00F65296" w:rsidRPr="00940E38" w:rsidRDefault="00F65296" w:rsidP="00926745">
            <w:pPr>
              <w:pStyle w:val="Guidancedash"/>
            </w:pPr>
            <w:r w:rsidRPr="00940E38">
              <w:t xml:space="preserve">fair value of the assets and liabilities that represent continuing involvement, </w:t>
            </w:r>
          </w:p>
          <w:p w14:paraId="4A6E9183" w14:textId="61734BBD" w:rsidR="00F65296" w:rsidRPr="00940E38" w:rsidRDefault="00F65296" w:rsidP="00926745">
            <w:pPr>
              <w:pStyle w:val="Guidancedash"/>
            </w:pPr>
            <w:r w:rsidRPr="00940E38">
              <w:t xml:space="preserve">maximum exposure to loss from the continuing involvement, as well as </w:t>
            </w:r>
          </w:p>
          <w:p w14:paraId="0C479043" w14:textId="739F78DE" w:rsidR="00F65296" w:rsidRPr="00940E38" w:rsidRDefault="00F65296" w:rsidP="00926745">
            <w:pPr>
              <w:pStyle w:val="Guidancedash"/>
            </w:pPr>
            <w:r w:rsidRPr="00940E38">
              <w:t xml:space="preserve">maturity analysis of the undiscounted cash flows to repurchase the derecognised financial assets. </w:t>
            </w:r>
            <w:r w:rsidRPr="00940E38">
              <w:rPr>
                <w:sz w:val="14"/>
              </w:rPr>
              <w:t>[</w:t>
            </w:r>
            <w:r w:rsidRPr="00940E38">
              <w:rPr>
                <w:rStyle w:val="SourceReference"/>
              </w:rPr>
              <w:t>AASB</w:t>
            </w:r>
            <w:r w:rsidR="00926745" w:rsidRPr="00940E38">
              <w:rPr>
                <w:rStyle w:val="SourceReference"/>
              </w:rPr>
              <w:t> </w:t>
            </w:r>
            <w:r w:rsidRPr="00940E38">
              <w:rPr>
                <w:rStyle w:val="SourceReference"/>
              </w:rPr>
              <w:t>7.42E]</w:t>
            </w:r>
            <w:r w:rsidRPr="00940E38">
              <w:t xml:space="preserve"> </w:t>
            </w:r>
          </w:p>
          <w:p w14:paraId="30760BA5" w14:textId="77777777" w:rsidR="00F65296" w:rsidRPr="00940E38" w:rsidRDefault="00F65296" w:rsidP="00926745">
            <w:pPr>
              <w:pStyle w:val="Guidancedash"/>
            </w:pPr>
            <w:r w:rsidRPr="00940E38">
              <w:t xml:space="preserve">any gain or loss recognised at the date of transfer of the assets, </w:t>
            </w:r>
          </w:p>
          <w:p w14:paraId="52E4B2CD" w14:textId="0A72D22F" w:rsidR="00F65296" w:rsidRPr="00940E38" w:rsidRDefault="00F65296" w:rsidP="00926745">
            <w:pPr>
              <w:pStyle w:val="Guidancedash"/>
              <w:rPr>
                <w:rStyle w:val="SourceReference"/>
                <w:noProof w:val="0"/>
                <w:sz w:val="18"/>
              </w:rPr>
            </w:pPr>
            <w:r w:rsidRPr="00940E38">
              <w:t xml:space="preserve">income or expenses recognise from the entity's continuing involvement in the derecognised financial assets, as well as details of uneven distribution of proceed from transfer activity throughout the reporting period. </w:t>
            </w:r>
            <w:r w:rsidRPr="00940E38">
              <w:rPr>
                <w:rStyle w:val="SourceReference"/>
              </w:rPr>
              <w:t>[AASB 7.42G]</w:t>
            </w:r>
          </w:p>
          <w:p w14:paraId="2AAC47B4" w14:textId="2DF098F1" w:rsidR="00F65296" w:rsidRPr="00940E38" w:rsidRDefault="00F65296" w:rsidP="00926745">
            <w:pPr>
              <w:pStyle w:val="Guidancealpha"/>
            </w:pPr>
            <w:r w:rsidRPr="00940E38">
              <w:t xml:space="preserve">If </w:t>
            </w:r>
            <w:r w:rsidRPr="00940E38">
              <w:rPr>
                <w:rStyle w:val="SourceReference"/>
                <w:sz w:val="18"/>
              </w:rPr>
              <w:t>the</w:t>
            </w:r>
            <w:r w:rsidRPr="00940E38">
              <w:t xml:space="preserve"> entity retains substantially all the risks and rewards of ownership of the financial asset, the entity continues to recognise the financial asset </w:t>
            </w:r>
            <w:r w:rsidRPr="00940E38">
              <w:rPr>
                <w:rStyle w:val="SourceReference"/>
              </w:rPr>
              <w:t>[AASB 9.3.2.6(b)]</w:t>
            </w:r>
            <w:r w:rsidRPr="00940E38">
              <w:rPr>
                <w:rStyle w:val="SourceReference"/>
                <w:sz w:val="18"/>
              </w:rPr>
              <w:t>.</w:t>
            </w:r>
          </w:p>
          <w:p w14:paraId="2E478714" w14:textId="77777777" w:rsidR="00F65296" w:rsidRPr="00940E38" w:rsidRDefault="00F65296" w:rsidP="00926745">
            <w:pPr>
              <w:spacing w:after="60"/>
              <w:ind w:left="450" w:hanging="450"/>
              <w:rPr>
                <w:rFonts w:ascii="Arial" w:hAnsi="Arial"/>
              </w:rPr>
            </w:pPr>
            <w:r w:rsidRPr="00940E38">
              <w:rPr>
                <w:rFonts w:ascii="Arial" w:hAnsi="Arial"/>
              </w:rPr>
              <w:tab/>
              <w:t>For example:</w:t>
            </w:r>
          </w:p>
          <w:p w14:paraId="0915D712" w14:textId="77777777" w:rsidR="00F65296" w:rsidRPr="00940E38" w:rsidRDefault="00F65296" w:rsidP="00926745">
            <w:pPr>
              <w:pStyle w:val="Guidancedash"/>
            </w:pPr>
            <w:r w:rsidRPr="00940E38">
              <w:t>a sale of a financial asset with a deeply in the money put or call option</w:t>
            </w:r>
          </w:p>
          <w:p w14:paraId="25E887FC" w14:textId="77777777" w:rsidR="00F65296" w:rsidRPr="00940E38" w:rsidRDefault="00F65296" w:rsidP="00926745">
            <w:pPr>
              <w:pStyle w:val="Guidancedash"/>
            </w:pPr>
            <w:r w:rsidRPr="00940E38">
              <w:t>a sale and repurchase transaction where the repurchase price is a fixed price or the sale price plus a lender’s return</w:t>
            </w:r>
          </w:p>
          <w:p w14:paraId="64B59C19" w14:textId="77777777" w:rsidR="00F65296" w:rsidRPr="00940E38" w:rsidRDefault="00F65296" w:rsidP="00926745">
            <w:pPr>
              <w:pStyle w:val="Guidancedash"/>
            </w:pPr>
            <w:r w:rsidRPr="00940E38">
              <w:t xml:space="preserve">a sale of short-term receivables in which the entity guarantees to compensate the transferee for credit losses that are likely to occur </w:t>
            </w:r>
            <w:r w:rsidRPr="00940E38">
              <w:rPr>
                <w:rStyle w:val="SourceReference"/>
              </w:rPr>
              <w:t>[AASB 9.3.2.7]</w:t>
            </w:r>
            <w:r w:rsidRPr="00940E38">
              <w:rPr>
                <w:rStyle w:val="SourceReference"/>
                <w:sz w:val="18"/>
              </w:rPr>
              <w:t>.</w:t>
            </w:r>
          </w:p>
          <w:p w14:paraId="263244D9" w14:textId="29988E3B" w:rsidR="00F65296" w:rsidRPr="00940E38" w:rsidRDefault="00F65296" w:rsidP="00926745">
            <w:pPr>
              <w:spacing w:after="60"/>
              <w:ind w:left="450" w:hanging="450"/>
              <w:rPr>
                <w:rFonts w:ascii="Arial" w:hAnsi="Arial"/>
              </w:rPr>
            </w:pPr>
            <w:r w:rsidRPr="00940E38">
              <w:rPr>
                <w:rFonts w:ascii="Arial" w:hAnsi="Arial"/>
              </w:rPr>
              <w:tab/>
              <w:t xml:space="preserve">Where the transferred financial assets are not derecognised in their entirety, the required disclosures include: </w:t>
            </w:r>
          </w:p>
          <w:p w14:paraId="71880388" w14:textId="77777777" w:rsidR="00F65296" w:rsidRPr="00940E38" w:rsidRDefault="00F65296" w:rsidP="00926745">
            <w:pPr>
              <w:pStyle w:val="Guidancedash"/>
            </w:pPr>
            <w:r w:rsidRPr="00940E38">
              <w:t xml:space="preserve">description of the nature of the transferred assets, </w:t>
            </w:r>
          </w:p>
          <w:p w14:paraId="09FC7C49" w14:textId="77777777" w:rsidR="00F65296" w:rsidRPr="00940E38" w:rsidRDefault="00F65296" w:rsidP="00926745">
            <w:pPr>
              <w:pStyle w:val="Guidancedash"/>
            </w:pPr>
            <w:r w:rsidRPr="00940E38">
              <w:t xml:space="preserve">nature of risk and rewards, as well as </w:t>
            </w:r>
          </w:p>
          <w:p w14:paraId="3638A402" w14:textId="77777777" w:rsidR="00F65296" w:rsidRPr="00940E38" w:rsidRDefault="00F65296" w:rsidP="00926745">
            <w:pPr>
              <w:pStyle w:val="Guidancedash"/>
            </w:pPr>
            <w:r w:rsidRPr="00940E38">
              <w:t xml:space="preserve">description of the nature and quantitative disclosure depicting relationship between transferred financial assets and the associated liabilities. </w:t>
            </w:r>
            <w:r w:rsidRPr="00940E38">
              <w:rPr>
                <w:sz w:val="14"/>
              </w:rPr>
              <w:t>[AASB 7.42D]</w:t>
            </w:r>
          </w:p>
          <w:p w14:paraId="35F8B000" w14:textId="77777777" w:rsidR="00F65296" w:rsidRPr="00940E38" w:rsidRDefault="00F65296" w:rsidP="00F65296">
            <w:pPr>
              <w:spacing w:after="60"/>
            </w:pPr>
          </w:p>
        </w:tc>
      </w:tr>
    </w:tbl>
    <w:p w14:paraId="2242C324" w14:textId="77777777" w:rsidR="00F65296" w:rsidRPr="00940E38" w:rsidRDefault="00F65296" w:rsidP="00F34B46">
      <w:pPr>
        <w:pStyle w:val="Heading2"/>
      </w:pPr>
      <w:bookmarkStart w:id="637" w:name="_Toc477432306"/>
      <w:bookmarkStart w:id="638" w:name="_Toc509843385"/>
      <w:bookmarkStart w:id="639" w:name="_Toc5613890"/>
      <w:bookmarkStart w:id="640" w:name="_Toc5615114"/>
      <w:r w:rsidRPr="00940E38">
        <w:lastRenderedPageBreak/>
        <w:t>Entities consolidated pursuant to section 53(1)(b) of the FMA</w:t>
      </w:r>
      <w:bookmarkEnd w:id="637"/>
      <w:bookmarkEnd w:id="638"/>
      <w:bookmarkEnd w:id="639"/>
      <w:bookmarkEnd w:id="640"/>
      <w:r w:rsidRPr="00940E38">
        <w:t xml:space="preserve"> </w:t>
      </w:r>
    </w:p>
    <w:p w14:paraId="7644FBD7" w14:textId="77777777" w:rsidR="00F65296" w:rsidRPr="00940E38" w:rsidRDefault="00F65296" w:rsidP="00F34B46">
      <w:r w:rsidRPr="00940E38">
        <w:t xml:space="preserve">The following three entities have been consolidated into the Department’s financial statements pursuant to a determination made by the Assistant Treasurer under section 53(1)(b) of the </w:t>
      </w:r>
      <w:r w:rsidRPr="00940E38">
        <w:rPr>
          <w:i/>
        </w:rPr>
        <w:t>Financial Management Act 1994</w:t>
      </w:r>
      <w:r w:rsidRPr="00940E38">
        <w:t xml:space="preserve">: </w:t>
      </w:r>
    </w:p>
    <w:p w14:paraId="4F7E570C" w14:textId="77777777" w:rsidR="00F65296" w:rsidRPr="00940E38" w:rsidRDefault="00F65296" w:rsidP="00F34B46">
      <w:pPr>
        <w:pStyle w:val="ListBullet"/>
        <w:numPr>
          <w:ilvl w:val="0"/>
          <w:numId w:val="7"/>
        </w:numPr>
      </w:pPr>
      <w:r w:rsidRPr="00940E38">
        <w:t xml:space="preserve">Gene Sciences Victoria; </w:t>
      </w:r>
    </w:p>
    <w:p w14:paraId="3CDE4F96" w14:textId="77777777" w:rsidR="00F65296" w:rsidRPr="00940E38" w:rsidRDefault="00F65296" w:rsidP="00F34B46">
      <w:pPr>
        <w:pStyle w:val="ListBullet"/>
        <w:numPr>
          <w:ilvl w:val="0"/>
          <w:numId w:val="7"/>
        </w:numPr>
      </w:pPr>
      <w:r w:rsidRPr="00940E38">
        <w:t>The Office of the Commissioner of New Technology; and</w:t>
      </w:r>
    </w:p>
    <w:p w14:paraId="379FFA5F" w14:textId="77777777" w:rsidR="00F65296" w:rsidRPr="00940E38" w:rsidRDefault="00F65296" w:rsidP="00F34B46">
      <w:pPr>
        <w:pStyle w:val="ListBullet"/>
        <w:numPr>
          <w:ilvl w:val="0"/>
          <w:numId w:val="7"/>
        </w:numPr>
      </w:pPr>
      <w:r w:rsidRPr="00940E38">
        <w:t xml:space="preserve">Innovation Victoria. </w:t>
      </w:r>
    </w:p>
    <w:p w14:paraId="0F54CFED" w14:textId="77777777" w:rsidR="00F65296" w:rsidRPr="00940E38" w:rsidRDefault="00F65296" w:rsidP="00F34B46">
      <w:r w:rsidRPr="00940E38">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14:paraId="43B98087" w14:textId="77777777" w:rsidR="00F65296" w:rsidRPr="00940E38" w:rsidRDefault="00F65296" w:rsidP="00F34B46">
      <w:pPr>
        <w:pStyle w:val="TableUnits"/>
      </w:pPr>
      <w:r w:rsidRPr="00940E38">
        <w:t>($ thousand)</w:t>
      </w:r>
    </w:p>
    <w:tbl>
      <w:tblPr>
        <w:tblStyle w:val="ModelReportFinancialTable"/>
        <w:tblW w:w="9752" w:type="dxa"/>
        <w:tblLayout w:type="fixed"/>
        <w:tblLook w:val="06A0" w:firstRow="1" w:lastRow="0" w:firstColumn="1" w:lastColumn="0" w:noHBand="1" w:noVBand="1"/>
      </w:tblPr>
      <w:tblGrid>
        <w:gridCol w:w="1745"/>
        <w:gridCol w:w="864"/>
        <w:gridCol w:w="850"/>
        <w:gridCol w:w="142"/>
        <w:gridCol w:w="709"/>
        <w:gridCol w:w="850"/>
        <w:gridCol w:w="709"/>
        <w:gridCol w:w="767"/>
        <w:gridCol w:w="713"/>
        <w:gridCol w:w="801"/>
        <w:gridCol w:w="801"/>
        <w:gridCol w:w="801"/>
      </w:tblGrid>
      <w:tr w:rsidR="00F65296" w:rsidRPr="00940E38" w14:paraId="60C68323" w14:textId="77777777" w:rsidTr="00EE379B">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1745" w:type="dxa"/>
            <w:shd w:val="clear" w:color="auto" w:fill="000000" w:themeFill="text1"/>
          </w:tcPr>
          <w:p w14:paraId="3E84952F" w14:textId="77777777" w:rsidR="00F65296" w:rsidRPr="00940E38" w:rsidRDefault="00F65296" w:rsidP="00EE379B">
            <w:pPr>
              <w:rPr>
                <w:color w:val="000000" w:themeColor="text1"/>
              </w:rPr>
            </w:pPr>
          </w:p>
        </w:tc>
        <w:tc>
          <w:tcPr>
            <w:tcW w:w="1856" w:type="dxa"/>
            <w:gridSpan w:val="3"/>
          </w:tcPr>
          <w:p w14:paraId="7F5BF34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Department of Technology (DoT)</w:t>
            </w:r>
          </w:p>
        </w:tc>
        <w:tc>
          <w:tcPr>
            <w:tcW w:w="1559" w:type="dxa"/>
            <w:gridSpan w:val="2"/>
          </w:tcPr>
          <w:p w14:paraId="058FF3E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vertAlign w:val="superscript"/>
              </w:rPr>
            </w:pPr>
            <w:r w:rsidRPr="00940E38">
              <w:t xml:space="preserve">Material section 53(1)(b) entity </w:t>
            </w:r>
            <w:r w:rsidRPr="00940E38">
              <w:rPr>
                <w:vertAlign w:val="superscript"/>
              </w:rPr>
              <w:t>(a)</w:t>
            </w:r>
          </w:p>
        </w:tc>
        <w:tc>
          <w:tcPr>
            <w:tcW w:w="1476" w:type="dxa"/>
            <w:gridSpan w:val="2"/>
          </w:tcPr>
          <w:p w14:paraId="7E8BF4E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vertAlign w:val="superscript"/>
              </w:rPr>
            </w:pPr>
            <w:r w:rsidRPr="00940E38">
              <w:t xml:space="preserve">Other section 53(1)(b) entities </w:t>
            </w:r>
            <w:r w:rsidRPr="00940E38">
              <w:rPr>
                <w:vertAlign w:val="superscript"/>
              </w:rPr>
              <w:t>(b)</w:t>
            </w:r>
          </w:p>
        </w:tc>
        <w:tc>
          <w:tcPr>
            <w:tcW w:w="1514" w:type="dxa"/>
            <w:gridSpan w:val="2"/>
          </w:tcPr>
          <w:p w14:paraId="5A3F068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Eliminations and adjustments</w:t>
            </w:r>
          </w:p>
        </w:tc>
        <w:tc>
          <w:tcPr>
            <w:tcW w:w="1602" w:type="dxa"/>
            <w:gridSpan w:val="2"/>
            <w:tcBorders>
              <w:bottom w:val="nil"/>
            </w:tcBorders>
            <w:noWrap/>
          </w:tcPr>
          <w:p w14:paraId="3EEB37BF"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DoT consolidated group</w:t>
            </w:r>
          </w:p>
        </w:tc>
      </w:tr>
      <w:tr w:rsidR="00F65296" w:rsidRPr="00940E38" w14:paraId="2D369017"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shd w:val="clear" w:color="auto" w:fill="000000" w:themeFill="text1"/>
          </w:tcPr>
          <w:p w14:paraId="3AA1AD02" w14:textId="77777777" w:rsidR="00F65296" w:rsidRPr="00940E38" w:rsidRDefault="00F65296" w:rsidP="00EE379B">
            <w:pPr>
              <w:rPr>
                <w:color w:val="000000" w:themeColor="text1"/>
              </w:rPr>
            </w:pPr>
            <w:r w:rsidRPr="00940E38">
              <w:rPr>
                <w:color w:val="000000" w:themeColor="text1"/>
              </w:rPr>
              <w:t xml:space="preserve"> </w:t>
            </w:r>
          </w:p>
        </w:tc>
        <w:tc>
          <w:tcPr>
            <w:tcW w:w="864" w:type="dxa"/>
            <w:shd w:val="clear" w:color="auto" w:fill="000000" w:themeFill="text1"/>
          </w:tcPr>
          <w:p w14:paraId="6776F0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992" w:type="dxa"/>
            <w:gridSpan w:val="2"/>
            <w:shd w:val="clear" w:color="auto" w:fill="000000" w:themeFill="text1"/>
          </w:tcPr>
          <w:p w14:paraId="58FB29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709" w:type="dxa"/>
            <w:shd w:val="clear" w:color="auto" w:fill="000000" w:themeFill="text1"/>
          </w:tcPr>
          <w:p w14:paraId="3663F2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850" w:type="dxa"/>
            <w:shd w:val="clear" w:color="auto" w:fill="000000" w:themeFill="text1"/>
          </w:tcPr>
          <w:p w14:paraId="335A29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709" w:type="dxa"/>
            <w:shd w:val="clear" w:color="auto" w:fill="000000" w:themeFill="text1"/>
          </w:tcPr>
          <w:p w14:paraId="24E6E0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767" w:type="dxa"/>
            <w:shd w:val="clear" w:color="auto" w:fill="000000" w:themeFill="text1"/>
          </w:tcPr>
          <w:p w14:paraId="484507D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713" w:type="dxa"/>
            <w:shd w:val="clear" w:color="auto" w:fill="000000" w:themeFill="text1"/>
          </w:tcPr>
          <w:p w14:paraId="1B4B6E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801" w:type="dxa"/>
            <w:shd w:val="clear" w:color="auto" w:fill="000000" w:themeFill="text1"/>
          </w:tcPr>
          <w:p w14:paraId="37E177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c>
          <w:tcPr>
            <w:tcW w:w="801" w:type="dxa"/>
            <w:tcBorders>
              <w:bottom w:val="nil"/>
            </w:tcBorders>
            <w:shd w:val="clear" w:color="auto" w:fill="000000" w:themeFill="text1"/>
            <w:noWrap/>
          </w:tcPr>
          <w:p w14:paraId="5FB634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9</w:t>
            </w:r>
          </w:p>
        </w:tc>
        <w:tc>
          <w:tcPr>
            <w:tcW w:w="801" w:type="dxa"/>
            <w:shd w:val="clear" w:color="auto" w:fill="000000" w:themeFill="text1"/>
            <w:noWrap/>
          </w:tcPr>
          <w:p w14:paraId="6C1643D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i/>
              </w:rPr>
            </w:pPr>
            <w:r w:rsidRPr="00940E38">
              <w:rPr>
                <w:i/>
              </w:rPr>
              <w:t>2018</w:t>
            </w:r>
          </w:p>
        </w:tc>
      </w:tr>
      <w:tr w:rsidR="00F65296" w:rsidRPr="00940E38" w14:paraId="2ABCDE05"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14:paraId="21428053" w14:textId="77777777" w:rsidR="00F65296" w:rsidRPr="00940E38" w:rsidRDefault="00F65296" w:rsidP="00EE379B">
            <w:pPr>
              <w:rPr>
                <w:color w:val="000000" w:themeColor="text1"/>
              </w:rPr>
            </w:pPr>
            <w:r w:rsidRPr="00940E38">
              <w:rPr>
                <w:color w:val="000000" w:themeColor="text1"/>
              </w:rPr>
              <w:t>Total income from transactions</w:t>
            </w:r>
          </w:p>
        </w:tc>
        <w:tc>
          <w:tcPr>
            <w:tcW w:w="864" w:type="dxa"/>
            <w:shd w:val="clear" w:color="auto" w:fill="D9D9D9" w:themeFill="background1" w:themeFillShade="D9"/>
            <w:vAlign w:val="center"/>
          </w:tcPr>
          <w:p w14:paraId="0F41AB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3 068</w:t>
            </w:r>
          </w:p>
        </w:tc>
        <w:tc>
          <w:tcPr>
            <w:tcW w:w="850" w:type="dxa"/>
            <w:shd w:val="clear" w:color="auto" w:fill="FFFFFF" w:themeFill="background1"/>
            <w:vAlign w:val="center"/>
          </w:tcPr>
          <w:p w14:paraId="656E3A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2 723</w:t>
            </w:r>
          </w:p>
        </w:tc>
        <w:tc>
          <w:tcPr>
            <w:tcW w:w="851" w:type="dxa"/>
            <w:gridSpan w:val="2"/>
            <w:shd w:val="clear" w:color="auto" w:fill="D9D9D9" w:themeFill="background1" w:themeFillShade="D9"/>
          </w:tcPr>
          <w:p w14:paraId="50D2CD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shd w:val="clear" w:color="auto" w:fill="FFFFFF" w:themeFill="background1"/>
          </w:tcPr>
          <w:p w14:paraId="4214FC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shd w:val="clear" w:color="auto" w:fill="D9D9D9" w:themeFill="background1" w:themeFillShade="D9"/>
            <w:vAlign w:val="center"/>
          </w:tcPr>
          <w:p w14:paraId="3A1E0E1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4 406</w:t>
            </w:r>
          </w:p>
        </w:tc>
        <w:tc>
          <w:tcPr>
            <w:tcW w:w="767" w:type="dxa"/>
            <w:shd w:val="clear" w:color="auto" w:fill="FFFFFF" w:themeFill="background1"/>
            <w:vAlign w:val="center"/>
          </w:tcPr>
          <w:p w14:paraId="2E0FAF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 537</w:t>
            </w:r>
          </w:p>
        </w:tc>
        <w:tc>
          <w:tcPr>
            <w:tcW w:w="713" w:type="dxa"/>
            <w:shd w:val="clear" w:color="auto" w:fill="D9D9D9" w:themeFill="background1" w:themeFillShade="D9"/>
          </w:tcPr>
          <w:p w14:paraId="2AD3241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FFFFFF" w:themeFill="background1"/>
          </w:tcPr>
          <w:p w14:paraId="011D43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D9D9D9" w:themeFill="background1" w:themeFillShade="D9"/>
            <w:noWrap/>
            <w:vAlign w:val="center"/>
          </w:tcPr>
          <w:p w14:paraId="5AA328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07 474</w:t>
            </w:r>
          </w:p>
        </w:tc>
        <w:tc>
          <w:tcPr>
            <w:tcW w:w="801" w:type="dxa"/>
            <w:shd w:val="clear" w:color="auto" w:fill="FFFFFF" w:themeFill="background1"/>
            <w:noWrap/>
            <w:vAlign w:val="center"/>
          </w:tcPr>
          <w:p w14:paraId="404B7B1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6 260</w:t>
            </w:r>
          </w:p>
        </w:tc>
      </w:tr>
      <w:tr w:rsidR="00F65296" w:rsidRPr="00940E38" w14:paraId="6F89E964"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14:paraId="2A9E2B0D" w14:textId="77777777" w:rsidR="00F65296" w:rsidRPr="00940E38" w:rsidRDefault="00F65296" w:rsidP="00EE379B">
            <w:pPr>
              <w:rPr>
                <w:color w:val="000000" w:themeColor="text1"/>
              </w:rPr>
            </w:pPr>
            <w:r w:rsidRPr="00940E38">
              <w:rPr>
                <w:color w:val="000000" w:themeColor="text1"/>
              </w:rPr>
              <w:t>Net result from transactions</w:t>
            </w:r>
          </w:p>
        </w:tc>
        <w:tc>
          <w:tcPr>
            <w:tcW w:w="864" w:type="dxa"/>
            <w:shd w:val="clear" w:color="auto" w:fill="D9D9D9" w:themeFill="background1" w:themeFillShade="D9"/>
            <w:vAlign w:val="center"/>
          </w:tcPr>
          <w:p w14:paraId="10E6654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 342</w:t>
            </w:r>
          </w:p>
        </w:tc>
        <w:tc>
          <w:tcPr>
            <w:tcW w:w="850" w:type="dxa"/>
            <w:shd w:val="clear" w:color="auto" w:fill="FFFFFF" w:themeFill="background1"/>
            <w:vAlign w:val="center"/>
          </w:tcPr>
          <w:p w14:paraId="71C7CFD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132</w:t>
            </w:r>
          </w:p>
        </w:tc>
        <w:tc>
          <w:tcPr>
            <w:tcW w:w="851" w:type="dxa"/>
            <w:gridSpan w:val="2"/>
            <w:shd w:val="clear" w:color="auto" w:fill="D9D9D9" w:themeFill="background1" w:themeFillShade="D9"/>
          </w:tcPr>
          <w:p w14:paraId="197D92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shd w:val="clear" w:color="auto" w:fill="FFFFFF" w:themeFill="background1"/>
          </w:tcPr>
          <w:p w14:paraId="015B84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shd w:val="clear" w:color="auto" w:fill="D9D9D9" w:themeFill="background1" w:themeFillShade="D9"/>
            <w:vAlign w:val="center"/>
          </w:tcPr>
          <w:p w14:paraId="2EF5442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881</w:t>
            </w:r>
          </w:p>
        </w:tc>
        <w:tc>
          <w:tcPr>
            <w:tcW w:w="767" w:type="dxa"/>
            <w:shd w:val="clear" w:color="auto" w:fill="FFFFFF" w:themeFill="background1"/>
            <w:vAlign w:val="center"/>
          </w:tcPr>
          <w:p w14:paraId="1243BF1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 xml:space="preserve"> 707</w:t>
            </w:r>
          </w:p>
        </w:tc>
        <w:tc>
          <w:tcPr>
            <w:tcW w:w="713" w:type="dxa"/>
            <w:shd w:val="clear" w:color="auto" w:fill="D9D9D9" w:themeFill="background1" w:themeFillShade="D9"/>
          </w:tcPr>
          <w:p w14:paraId="4C05D8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FFFFFF" w:themeFill="background1"/>
          </w:tcPr>
          <w:p w14:paraId="173DC6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D9D9D9" w:themeFill="background1" w:themeFillShade="D9"/>
            <w:noWrap/>
            <w:vAlign w:val="center"/>
          </w:tcPr>
          <w:p w14:paraId="37E944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6 223</w:t>
            </w:r>
          </w:p>
        </w:tc>
        <w:tc>
          <w:tcPr>
            <w:tcW w:w="801" w:type="dxa"/>
            <w:shd w:val="clear" w:color="auto" w:fill="FFFFFF" w:themeFill="background1"/>
            <w:noWrap/>
            <w:vAlign w:val="center"/>
          </w:tcPr>
          <w:p w14:paraId="0AE7894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8 839</w:t>
            </w:r>
          </w:p>
        </w:tc>
      </w:tr>
      <w:tr w:rsidR="00F65296" w:rsidRPr="00940E38" w14:paraId="42099756"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Pr>
          <w:p w14:paraId="18CB8C8E" w14:textId="77777777" w:rsidR="00F65296" w:rsidRPr="00940E38" w:rsidRDefault="00F65296" w:rsidP="00EE379B">
            <w:pPr>
              <w:rPr>
                <w:color w:val="000000" w:themeColor="text1"/>
                <w:vertAlign w:val="superscript"/>
              </w:rPr>
            </w:pPr>
            <w:r w:rsidRPr="00940E38">
              <w:rPr>
                <w:color w:val="000000" w:themeColor="text1"/>
              </w:rPr>
              <w:t xml:space="preserve">Total assets </w:t>
            </w:r>
            <w:r w:rsidRPr="00940E38">
              <w:rPr>
                <w:color w:val="000000" w:themeColor="text1"/>
                <w:vertAlign w:val="superscript"/>
              </w:rPr>
              <w:t>(c)</w:t>
            </w:r>
          </w:p>
        </w:tc>
        <w:tc>
          <w:tcPr>
            <w:tcW w:w="864" w:type="dxa"/>
            <w:shd w:val="clear" w:color="auto" w:fill="D9D9D9" w:themeFill="background1" w:themeFillShade="D9"/>
            <w:vAlign w:val="center"/>
          </w:tcPr>
          <w:p w14:paraId="53DBD4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3 179</w:t>
            </w:r>
          </w:p>
        </w:tc>
        <w:tc>
          <w:tcPr>
            <w:tcW w:w="850" w:type="dxa"/>
            <w:shd w:val="clear" w:color="auto" w:fill="FFFFFF" w:themeFill="background1"/>
            <w:vAlign w:val="center"/>
          </w:tcPr>
          <w:p w14:paraId="336ED7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02 730</w:t>
            </w:r>
          </w:p>
        </w:tc>
        <w:tc>
          <w:tcPr>
            <w:tcW w:w="851" w:type="dxa"/>
            <w:gridSpan w:val="2"/>
            <w:shd w:val="clear" w:color="auto" w:fill="D9D9D9" w:themeFill="background1" w:themeFillShade="D9"/>
          </w:tcPr>
          <w:p w14:paraId="3E4054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shd w:val="clear" w:color="auto" w:fill="FFFFFF" w:themeFill="background1"/>
          </w:tcPr>
          <w:p w14:paraId="44F1A79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shd w:val="clear" w:color="auto" w:fill="D9D9D9" w:themeFill="background1" w:themeFillShade="D9"/>
            <w:vAlign w:val="center"/>
          </w:tcPr>
          <w:p w14:paraId="05B809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35 855</w:t>
            </w:r>
          </w:p>
        </w:tc>
        <w:tc>
          <w:tcPr>
            <w:tcW w:w="767" w:type="dxa"/>
            <w:shd w:val="clear" w:color="auto" w:fill="FFFFFF" w:themeFill="background1"/>
            <w:vAlign w:val="center"/>
          </w:tcPr>
          <w:p w14:paraId="005066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5 056</w:t>
            </w:r>
          </w:p>
        </w:tc>
        <w:tc>
          <w:tcPr>
            <w:tcW w:w="713" w:type="dxa"/>
            <w:shd w:val="clear" w:color="auto" w:fill="D9D9D9" w:themeFill="background1" w:themeFillShade="D9"/>
          </w:tcPr>
          <w:p w14:paraId="276D034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FFFFFF" w:themeFill="background1"/>
          </w:tcPr>
          <w:p w14:paraId="1C22707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shd w:val="clear" w:color="auto" w:fill="D9D9D9" w:themeFill="background1" w:themeFillShade="D9"/>
            <w:noWrap/>
            <w:vAlign w:val="center"/>
          </w:tcPr>
          <w:p w14:paraId="7042432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39 034</w:t>
            </w:r>
          </w:p>
        </w:tc>
        <w:tc>
          <w:tcPr>
            <w:tcW w:w="801" w:type="dxa"/>
            <w:shd w:val="clear" w:color="auto" w:fill="FFFFFF" w:themeFill="background1"/>
            <w:noWrap/>
            <w:vAlign w:val="center"/>
          </w:tcPr>
          <w:p w14:paraId="3916FD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27 787</w:t>
            </w:r>
          </w:p>
        </w:tc>
      </w:tr>
      <w:tr w:rsidR="00F65296" w:rsidRPr="00940E38" w14:paraId="49772DCE" w14:textId="77777777" w:rsidTr="00EE379B">
        <w:trPr>
          <w:trHeight w:val="260"/>
        </w:trPr>
        <w:tc>
          <w:tcPr>
            <w:cnfStyle w:val="001000000000" w:firstRow="0" w:lastRow="0" w:firstColumn="1" w:lastColumn="0" w:oddVBand="0" w:evenVBand="0" w:oddHBand="0" w:evenHBand="0" w:firstRowFirstColumn="0" w:firstRowLastColumn="0" w:lastRowFirstColumn="0" w:lastRowLastColumn="0"/>
            <w:tcW w:w="1745" w:type="dxa"/>
            <w:tcBorders>
              <w:bottom w:val="single" w:sz="4" w:space="0" w:color="00497A" w:themeColor="accent2"/>
            </w:tcBorders>
          </w:tcPr>
          <w:p w14:paraId="04FF8FEB" w14:textId="77777777" w:rsidR="00F65296" w:rsidRPr="00940E38" w:rsidRDefault="00F65296" w:rsidP="00EE379B">
            <w:pPr>
              <w:rPr>
                <w:color w:val="000000" w:themeColor="text1"/>
              </w:rPr>
            </w:pPr>
            <w:r w:rsidRPr="00940E38">
              <w:rPr>
                <w:color w:val="000000" w:themeColor="text1"/>
              </w:rPr>
              <w:t>Total liabilities</w:t>
            </w:r>
          </w:p>
        </w:tc>
        <w:tc>
          <w:tcPr>
            <w:tcW w:w="864" w:type="dxa"/>
            <w:tcBorders>
              <w:bottom w:val="single" w:sz="4" w:space="0" w:color="00497A" w:themeColor="accent2"/>
            </w:tcBorders>
            <w:shd w:val="clear" w:color="auto" w:fill="D9D9D9" w:themeFill="background1" w:themeFillShade="D9"/>
            <w:vAlign w:val="center"/>
          </w:tcPr>
          <w:p w14:paraId="5B40DD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5 649</w:t>
            </w:r>
          </w:p>
        </w:tc>
        <w:tc>
          <w:tcPr>
            <w:tcW w:w="850" w:type="dxa"/>
            <w:tcBorders>
              <w:bottom w:val="single" w:sz="4" w:space="0" w:color="00497A" w:themeColor="accent2"/>
            </w:tcBorders>
            <w:shd w:val="clear" w:color="auto" w:fill="FFFFFF" w:themeFill="background1"/>
            <w:vAlign w:val="center"/>
          </w:tcPr>
          <w:p w14:paraId="627A604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0 569</w:t>
            </w:r>
          </w:p>
        </w:tc>
        <w:tc>
          <w:tcPr>
            <w:tcW w:w="851" w:type="dxa"/>
            <w:gridSpan w:val="2"/>
            <w:tcBorders>
              <w:bottom w:val="single" w:sz="4" w:space="0" w:color="00497A" w:themeColor="accent2"/>
            </w:tcBorders>
            <w:shd w:val="clear" w:color="auto" w:fill="D9D9D9" w:themeFill="background1" w:themeFillShade="D9"/>
          </w:tcPr>
          <w:p w14:paraId="0BCC75E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50" w:type="dxa"/>
            <w:tcBorders>
              <w:bottom w:val="single" w:sz="4" w:space="0" w:color="00497A" w:themeColor="accent2"/>
            </w:tcBorders>
            <w:shd w:val="clear" w:color="auto" w:fill="FFFFFF" w:themeFill="background1"/>
          </w:tcPr>
          <w:p w14:paraId="3DD4379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709" w:type="dxa"/>
            <w:tcBorders>
              <w:bottom w:val="single" w:sz="4" w:space="0" w:color="00497A" w:themeColor="accent2"/>
            </w:tcBorders>
            <w:shd w:val="clear" w:color="auto" w:fill="D9D9D9" w:themeFill="background1" w:themeFillShade="D9"/>
            <w:vAlign w:val="center"/>
          </w:tcPr>
          <w:p w14:paraId="1166AFA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952</w:t>
            </w:r>
          </w:p>
        </w:tc>
        <w:tc>
          <w:tcPr>
            <w:tcW w:w="767" w:type="dxa"/>
            <w:tcBorders>
              <w:bottom w:val="single" w:sz="4" w:space="0" w:color="00497A" w:themeColor="accent2"/>
            </w:tcBorders>
            <w:shd w:val="clear" w:color="auto" w:fill="FFFFFF" w:themeFill="background1"/>
            <w:vAlign w:val="center"/>
          </w:tcPr>
          <w:p w14:paraId="2B6D217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2 257</w:t>
            </w:r>
          </w:p>
        </w:tc>
        <w:tc>
          <w:tcPr>
            <w:tcW w:w="713" w:type="dxa"/>
            <w:tcBorders>
              <w:bottom w:val="single" w:sz="4" w:space="0" w:color="00497A" w:themeColor="accent2"/>
            </w:tcBorders>
            <w:shd w:val="clear" w:color="auto" w:fill="D9D9D9" w:themeFill="background1" w:themeFillShade="D9"/>
          </w:tcPr>
          <w:p w14:paraId="14A9818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tcBorders>
              <w:bottom w:val="single" w:sz="4" w:space="0" w:color="00497A" w:themeColor="accent2"/>
            </w:tcBorders>
            <w:shd w:val="clear" w:color="auto" w:fill="FFFFFF" w:themeFill="background1"/>
          </w:tcPr>
          <w:p w14:paraId="45DA49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w:t>
            </w:r>
          </w:p>
        </w:tc>
        <w:tc>
          <w:tcPr>
            <w:tcW w:w="801" w:type="dxa"/>
            <w:tcBorders>
              <w:bottom w:val="single" w:sz="4" w:space="0" w:color="00497A" w:themeColor="accent2"/>
            </w:tcBorders>
            <w:shd w:val="clear" w:color="auto" w:fill="D9D9D9" w:themeFill="background1" w:themeFillShade="D9"/>
            <w:noWrap/>
            <w:vAlign w:val="center"/>
          </w:tcPr>
          <w:p w14:paraId="6248FF1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97 601</w:t>
            </w:r>
          </w:p>
        </w:tc>
        <w:tc>
          <w:tcPr>
            <w:tcW w:w="801" w:type="dxa"/>
            <w:tcBorders>
              <w:bottom w:val="single" w:sz="4" w:space="0" w:color="00497A" w:themeColor="accent2"/>
            </w:tcBorders>
            <w:shd w:val="clear" w:color="auto" w:fill="FFFFFF" w:themeFill="background1"/>
            <w:noWrap/>
            <w:vAlign w:val="center"/>
          </w:tcPr>
          <w:p w14:paraId="256FB4C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12 826</w:t>
            </w:r>
          </w:p>
        </w:tc>
      </w:tr>
    </w:tbl>
    <w:p w14:paraId="7C2506CF" w14:textId="77777777" w:rsidR="00F65296" w:rsidRPr="00940E38" w:rsidRDefault="00F65296" w:rsidP="00F34B46">
      <w:pPr>
        <w:pStyle w:val="Note"/>
      </w:pPr>
      <w:r w:rsidRPr="00940E38">
        <w:t>Notes:</w:t>
      </w:r>
    </w:p>
    <w:p w14:paraId="33831E46" w14:textId="77777777" w:rsidR="00F65296" w:rsidRPr="00940E38" w:rsidRDefault="00F65296" w:rsidP="00F34B46">
      <w:pPr>
        <w:pStyle w:val="Note"/>
      </w:pPr>
      <w:r w:rsidRPr="00940E38">
        <w:t>(a)</w:t>
      </w:r>
      <w:r w:rsidRPr="00940E38">
        <w:tab/>
        <w:t xml:space="preserve">Each of the material entities are reported individually. </w:t>
      </w:r>
    </w:p>
    <w:p w14:paraId="482D2CA2" w14:textId="77777777" w:rsidR="00F65296" w:rsidRPr="00940E38" w:rsidRDefault="00F65296" w:rsidP="00F34B46">
      <w:pPr>
        <w:pStyle w:val="Note"/>
      </w:pPr>
      <w:r w:rsidRPr="00940E38">
        <w:t>(b)</w:t>
      </w:r>
      <w:r w:rsidRPr="00940E38">
        <w:tab/>
        <w:t>Other non-material entities that are material in aggregate are reported in aggregate.</w:t>
      </w:r>
    </w:p>
    <w:p w14:paraId="08162E74" w14:textId="77777777" w:rsidR="00F65296" w:rsidRPr="00940E38" w:rsidRDefault="00F65296" w:rsidP="00F34B46">
      <w:pPr>
        <w:pStyle w:val="Note"/>
      </w:pPr>
      <w:r w:rsidRPr="00940E38">
        <w:t>(c)</w:t>
      </w:r>
      <w:r w:rsidRPr="00940E38">
        <w:tab/>
        <w:t xml:space="preserve">Total assets for other section 53(1)(b) entities in aggregate were material to the DoT consolidated group. </w:t>
      </w:r>
    </w:p>
    <w:p w14:paraId="5600C552" w14:textId="77777777" w:rsidR="00F65296" w:rsidRPr="00940E38" w:rsidRDefault="00F65296" w:rsidP="00F34B46"/>
    <w:tbl>
      <w:tblPr>
        <w:tblStyle w:val="ModelReportGuidanceTable"/>
        <w:tblW w:w="0" w:type="auto"/>
        <w:tblLook w:val="04A0" w:firstRow="1" w:lastRow="0" w:firstColumn="1" w:lastColumn="0" w:noHBand="0" w:noVBand="1"/>
      </w:tblPr>
      <w:tblGrid>
        <w:gridCol w:w="9724"/>
      </w:tblGrid>
      <w:tr w:rsidR="00F65296" w:rsidRPr="00940E38" w14:paraId="448F531D" w14:textId="77777777" w:rsidTr="00EE379B">
        <w:trPr>
          <w:cnfStyle w:val="100000000000" w:firstRow="1" w:lastRow="0" w:firstColumn="0" w:lastColumn="0" w:oddVBand="0" w:evenVBand="0" w:oddHBand="0" w:evenHBand="0" w:firstRowFirstColumn="0" w:firstRowLastColumn="0" w:lastRowFirstColumn="0" w:lastRowLastColumn="0"/>
        </w:trPr>
        <w:tc>
          <w:tcPr>
            <w:tcW w:w="9724" w:type="dxa"/>
          </w:tcPr>
          <w:p w14:paraId="769EC8EE" w14:textId="77777777" w:rsidR="00F65296" w:rsidRPr="00940E38" w:rsidRDefault="00F65296" w:rsidP="00F65296">
            <w:pPr>
              <w:pStyle w:val="Guidanceheading"/>
            </w:pPr>
            <w:r w:rsidRPr="00940E38">
              <w:t>Guidance – Entities consolidated pursuant to section 53(1)(b) of the FMA</w:t>
            </w:r>
          </w:p>
        </w:tc>
      </w:tr>
      <w:tr w:rsidR="00F65296" w:rsidRPr="00940E38" w14:paraId="41BCF407" w14:textId="77777777" w:rsidTr="00EE379B">
        <w:tc>
          <w:tcPr>
            <w:tcW w:w="9724" w:type="dxa"/>
          </w:tcPr>
          <w:p w14:paraId="497454BA" w14:textId="77777777" w:rsidR="00F65296" w:rsidRPr="00940E38" w:rsidRDefault="00F65296" w:rsidP="00EE379B">
            <w:r w:rsidRPr="00940E38">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14:paraId="0EE35192" w14:textId="77777777" w:rsidR="00F65296" w:rsidRPr="00940E38" w:rsidRDefault="00F65296" w:rsidP="00FD0E78">
            <w:pPr>
              <w:spacing w:after="60"/>
            </w:pPr>
            <w:r w:rsidRPr="00940E38">
              <w:t>Where those entities are not material individually but material in aggregate, departments shall report them in aggregate.</w:t>
            </w:r>
          </w:p>
        </w:tc>
      </w:tr>
    </w:tbl>
    <w:p w14:paraId="08EA8DE8" w14:textId="77777777" w:rsidR="00F65296" w:rsidRPr="00940E38" w:rsidRDefault="00F65296" w:rsidP="00F34B46">
      <w:bookmarkStart w:id="641" w:name="_Toc477432295"/>
    </w:p>
    <w:p w14:paraId="2952BD32" w14:textId="77777777" w:rsidR="00F65296" w:rsidRPr="00940E38" w:rsidRDefault="00F65296" w:rsidP="00F34B46">
      <w:pPr>
        <w:rPr>
          <w:rFonts w:asciiTheme="majorHAnsi" w:eastAsiaTheme="majorEastAsia" w:hAnsiTheme="majorHAnsi" w:cstheme="majorBidi"/>
          <w:spacing w:val="-2"/>
          <w:sz w:val="24"/>
          <w:szCs w:val="26"/>
        </w:rPr>
      </w:pPr>
      <w:r w:rsidRPr="00940E38">
        <w:br w:type="page"/>
      </w:r>
    </w:p>
    <w:p w14:paraId="6630FEAE" w14:textId="77777777" w:rsidR="00F65296" w:rsidRPr="00940E38" w:rsidRDefault="00F65296" w:rsidP="00F34B46">
      <w:pPr>
        <w:pStyle w:val="Heading2"/>
      </w:pPr>
      <w:bookmarkStart w:id="642" w:name="_Toc509843386"/>
      <w:bookmarkStart w:id="643" w:name="_Toc5613891"/>
      <w:bookmarkStart w:id="644" w:name="_Toc5615115"/>
      <w:r w:rsidRPr="00940E38">
        <w:lastRenderedPageBreak/>
        <w:t>Correction of a prior period error</w:t>
      </w:r>
      <w:bookmarkEnd w:id="641"/>
      <w:bookmarkEnd w:id="642"/>
      <w:bookmarkEnd w:id="643"/>
      <w:bookmarkEnd w:id="644"/>
    </w:p>
    <w:p w14:paraId="00A7390C" w14:textId="77777777" w:rsidR="00F65296" w:rsidRPr="00940E38" w:rsidRDefault="00F65296" w:rsidP="00F34B46">
      <w:pPr>
        <w:pStyle w:val="HighlightBoxHeading"/>
      </w:pPr>
      <w:r w:rsidRPr="00940E38">
        <w:t xml:space="preserve">Sample disclosure </w:t>
      </w:r>
    </w:p>
    <w:p w14:paraId="2A44410D" w14:textId="77777777" w:rsidR="00F65296" w:rsidRPr="00940E38" w:rsidRDefault="00F65296" w:rsidP="00F34B46">
      <w:pPr>
        <w:pStyle w:val="HighlightBoxText"/>
      </w:pPr>
      <w:r w:rsidRPr="00940E38">
        <w:t>This note has been included as an example only to illustrate the disclosure of a restatement of prior period figures due to a material error correction. This note should be omitted if not relevant.</w:t>
      </w:r>
      <w:r w:rsidRPr="00940E38">
        <w:rPr>
          <w:rStyle w:val="SourceReference"/>
        </w:rPr>
        <w:t xml:space="preserve"> [AASB 108.49]</w:t>
      </w:r>
    </w:p>
    <w:p w14:paraId="17805256" w14:textId="77777777" w:rsidR="00F65296" w:rsidRPr="00940E38" w:rsidRDefault="00F65296" w:rsidP="00F34B46">
      <w:pPr>
        <w:pStyle w:val="HighlightBoxText"/>
      </w:pPr>
      <w:r w:rsidRPr="00940E38">
        <w:t xml:space="preserve">The investment properties note has been used in the Model to illustrate a third balance sheet required to correct an error from a previous year. The error occurred because the Department of Technology did not recognise an investment property. </w:t>
      </w:r>
      <w:r w:rsidRPr="00940E38">
        <w:rPr>
          <w:rStyle w:val="SourceReference"/>
        </w:rPr>
        <w:t>[AASB 101.39]</w:t>
      </w:r>
    </w:p>
    <w:p w14:paraId="30E37E94" w14:textId="77777777" w:rsidR="00F65296" w:rsidRPr="00940E38" w:rsidRDefault="00F65296" w:rsidP="00F34B46">
      <w:r w:rsidRPr="00940E38">
        <w:t>The Department has identified two prior period errors. These are explained below and have since been adjusted for the error and restated each of the affected financial statements for the 2018 financial year, as shown in the tables below.</w:t>
      </w:r>
    </w:p>
    <w:p w14:paraId="227BC0FB" w14:textId="77777777" w:rsidR="00F65296" w:rsidRPr="00940E38" w:rsidRDefault="00F65296" w:rsidP="00F34B46">
      <w:pPr>
        <w:pStyle w:val="Heading3"/>
      </w:pPr>
      <w:r w:rsidRPr="00940E38">
        <w:t xml:space="preserve">Investment property not recognised </w:t>
      </w:r>
    </w:p>
    <w:p w14:paraId="00A72AC7" w14:textId="77777777" w:rsidR="00F65296" w:rsidRPr="00940E38" w:rsidRDefault="00F65296" w:rsidP="00F34B46">
      <w:r w:rsidRPr="00940E38">
        <w:t>During the 2016-17 financial year, the Department did not recognise an investment property, which was contributed to it for nil consideration. This error had the effect of understating investment properties and income for the year ended 30 June 2018 by $2 500 000. The error also had the effect of understating investment properties and accumulated surplus as at 30 June 2018 by $2 500 000.</w:t>
      </w:r>
    </w:p>
    <w:p w14:paraId="2820B800" w14:textId="77777777" w:rsidR="00F65296" w:rsidRPr="00940E38" w:rsidRDefault="00F65296" w:rsidP="00F34B46">
      <w:pPr>
        <w:pStyle w:val="Heading3"/>
      </w:pPr>
      <w:r w:rsidRPr="00940E38">
        <w:t xml:space="preserve">Error in not consolidating a controlled entity </w:t>
      </w:r>
    </w:p>
    <w:p w14:paraId="0A3F8D77" w14:textId="77777777" w:rsidR="00F65296" w:rsidRPr="00940E38" w:rsidRDefault="00F65296" w:rsidP="00F34B46">
      <w:r w:rsidRPr="00940E38">
        <w:t xml:space="preserve">Innovation Victoria was established on 1 July 2016 as a new entity of the Department of Technology under the </w:t>
      </w:r>
      <w:r w:rsidRPr="00940E38">
        <w:rPr>
          <w:i/>
        </w:rPr>
        <w:t>Innovation Victoria Act 2016</w:t>
      </w:r>
      <w:r w:rsidRPr="00940E38">
        <w:t>. The Department determined that it controlled Innovation Victoria based on the control criteria in AASB 10 but due to an inadvertent human error, the Department did not include Innovation Victoria in its group financial statements for the 2016-17 reporting period.</w:t>
      </w:r>
    </w:p>
    <w:p w14:paraId="4322D111" w14:textId="77777777" w:rsidR="00F65296" w:rsidRPr="00940E38" w:rsidRDefault="00F65296" w:rsidP="00F34B46">
      <w:pPr>
        <w:pStyle w:val="TableHeading"/>
      </w:pPr>
      <w:r w:rsidRPr="00940E38">
        <w:t>Impact of correction of an error on the consolidated operating statemen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65296" w:rsidRPr="00940E38" w14:paraId="6641E295"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5" w:type="dxa"/>
            <w:hideMark/>
          </w:tcPr>
          <w:p w14:paraId="29BB53EA" w14:textId="77777777" w:rsidR="00F65296" w:rsidRPr="00940E38" w:rsidRDefault="00F65296" w:rsidP="00EE379B">
            <w:r w:rsidRPr="00940E38">
              <w:t> </w:t>
            </w:r>
          </w:p>
        </w:tc>
        <w:tc>
          <w:tcPr>
            <w:tcW w:w="1276" w:type="dxa"/>
            <w:tcBorders>
              <w:bottom w:val="nil"/>
            </w:tcBorders>
          </w:tcPr>
          <w:p w14:paraId="128F1093"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For the </w:t>
            </w:r>
            <w:r w:rsidRPr="00940E38">
              <w:br/>
              <w:t xml:space="preserve">period ended </w:t>
            </w:r>
            <w:r w:rsidRPr="00940E38">
              <w:br/>
              <w:t>30 June 2019</w:t>
            </w:r>
          </w:p>
        </w:tc>
        <w:tc>
          <w:tcPr>
            <w:tcW w:w="1417" w:type="dxa"/>
            <w:tcBorders>
              <w:bottom w:val="nil"/>
            </w:tcBorders>
          </w:tcPr>
          <w:p w14:paraId="157BA5B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or the period ended 30 June 2018 (restated)</w:t>
            </w:r>
          </w:p>
        </w:tc>
        <w:tc>
          <w:tcPr>
            <w:tcW w:w="1559" w:type="dxa"/>
          </w:tcPr>
          <w:p w14:paraId="4390BD1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onsolidation of Innovation Victoria (100% owned)</w:t>
            </w:r>
          </w:p>
        </w:tc>
        <w:tc>
          <w:tcPr>
            <w:tcW w:w="1672" w:type="dxa"/>
            <w:hideMark/>
          </w:tcPr>
          <w:p w14:paraId="22B3C965"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For the period ended 30 June 2018 as previously presented</w:t>
            </w:r>
          </w:p>
        </w:tc>
      </w:tr>
      <w:tr w:rsidR="00F65296" w:rsidRPr="00940E38" w14:paraId="64B1AEBC"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089E657E" w14:textId="77777777" w:rsidR="00F65296" w:rsidRPr="00940E38" w:rsidRDefault="00F65296" w:rsidP="00EE379B">
            <w:pPr>
              <w:rPr>
                <w:rFonts w:cstheme="majorHAnsi"/>
              </w:rPr>
            </w:pPr>
            <w:r w:rsidRPr="00940E38">
              <w:rPr>
                <w:rFonts w:cstheme="majorHAnsi"/>
              </w:rPr>
              <w:t>Interest</w:t>
            </w:r>
          </w:p>
        </w:tc>
        <w:tc>
          <w:tcPr>
            <w:tcW w:w="1276" w:type="dxa"/>
            <w:shd w:val="clear" w:color="auto" w:fill="EBEBEB"/>
          </w:tcPr>
          <w:p w14:paraId="3FA853D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64</w:t>
            </w:r>
          </w:p>
        </w:tc>
        <w:tc>
          <w:tcPr>
            <w:tcW w:w="1417" w:type="dxa"/>
            <w:shd w:val="clear" w:color="auto" w:fill="EBEBEB"/>
          </w:tcPr>
          <w:p w14:paraId="37A41F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897</w:t>
            </w:r>
          </w:p>
        </w:tc>
        <w:tc>
          <w:tcPr>
            <w:tcW w:w="1559" w:type="dxa"/>
          </w:tcPr>
          <w:p w14:paraId="2E59D35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w:t>
            </w:r>
          </w:p>
        </w:tc>
        <w:tc>
          <w:tcPr>
            <w:tcW w:w="1672" w:type="dxa"/>
            <w:hideMark/>
          </w:tcPr>
          <w:p w14:paraId="470D4F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947</w:t>
            </w:r>
          </w:p>
        </w:tc>
      </w:tr>
      <w:tr w:rsidR="00F65296" w:rsidRPr="00940E38" w14:paraId="60A4C932"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0F894C53" w14:textId="77777777" w:rsidR="00F65296" w:rsidRPr="00940E38" w:rsidRDefault="00F65296" w:rsidP="00EE379B">
            <w:pPr>
              <w:rPr>
                <w:rFonts w:cstheme="majorHAnsi"/>
              </w:rPr>
            </w:pPr>
            <w:r w:rsidRPr="00940E38">
              <w:rPr>
                <w:rFonts w:cstheme="majorHAnsi"/>
              </w:rPr>
              <w:t>Sale of goods and services</w:t>
            </w:r>
          </w:p>
        </w:tc>
        <w:tc>
          <w:tcPr>
            <w:tcW w:w="1276" w:type="dxa"/>
            <w:shd w:val="clear" w:color="auto" w:fill="EBEBEB"/>
          </w:tcPr>
          <w:p w14:paraId="2141C0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839</w:t>
            </w:r>
          </w:p>
        </w:tc>
        <w:tc>
          <w:tcPr>
            <w:tcW w:w="1417" w:type="dxa"/>
            <w:shd w:val="clear" w:color="auto" w:fill="EBEBEB"/>
          </w:tcPr>
          <w:p w14:paraId="7280F3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46</w:t>
            </w:r>
          </w:p>
        </w:tc>
        <w:tc>
          <w:tcPr>
            <w:tcW w:w="1559" w:type="dxa"/>
          </w:tcPr>
          <w:p w14:paraId="58136C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w:t>
            </w:r>
          </w:p>
        </w:tc>
        <w:tc>
          <w:tcPr>
            <w:tcW w:w="1672" w:type="dxa"/>
            <w:hideMark/>
          </w:tcPr>
          <w:p w14:paraId="7C2633F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96</w:t>
            </w:r>
          </w:p>
        </w:tc>
      </w:tr>
      <w:tr w:rsidR="00F65296" w:rsidRPr="00940E38" w14:paraId="766079A4"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2CC7792D" w14:textId="77777777" w:rsidR="00F65296" w:rsidRPr="00940E38" w:rsidRDefault="00F65296" w:rsidP="00EE379B">
            <w:pPr>
              <w:rPr>
                <w:rFonts w:cstheme="majorHAnsi"/>
              </w:rPr>
            </w:pPr>
            <w:r w:rsidRPr="00940E38">
              <w:rPr>
                <w:rFonts w:cstheme="majorHAnsi"/>
              </w:rPr>
              <w:t>Other income</w:t>
            </w:r>
          </w:p>
        </w:tc>
        <w:tc>
          <w:tcPr>
            <w:tcW w:w="1276" w:type="dxa"/>
            <w:tcBorders>
              <w:bottom w:val="single" w:sz="6" w:space="0" w:color="000000"/>
            </w:tcBorders>
            <w:shd w:val="clear" w:color="auto" w:fill="EBEBEB"/>
          </w:tcPr>
          <w:p w14:paraId="7B80906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1 771</w:t>
            </w:r>
          </w:p>
        </w:tc>
        <w:tc>
          <w:tcPr>
            <w:tcW w:w="1417" w:type="dxa"/>
            <w:tcBorders>
              <w:bottom w:val="single" w:sz="6" w:space="0" w:color="000000"/>
            </w:tcBorders>
            <w:shd w:val="clear" w:color="auto" w:fill="EBEBEB"/>
          </w:tcPr>
          <w:p w14:paraId="0E30D68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2 017</w:t>
            </w:r>
          </w:p>
        </w:tc>
        <w:tc>
          <w:tcPr>
            <w:tcW w:w="1559" w:type="dxa"/>
            <w:tcBorders>
              <w:bottom w:val="single" w:sz="6" w:space="0" w:color="000000"/>
            </w:tcBorders>
          </w:tcPr>
          <w:p w14:paraId="02A3A0F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5A61D62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2 017</w:t>
            </w:r>
          </w:p>
        </w:tc>
      </w:tr>
      <w:tr w:rsidR="00F65296" w:rsidRPr="00940E38" w14:paraId="27B46A54"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6E278E9F" w14:textId="77777777" w:rsidR="00F65296" w:rsidRPr="00940E38" w:rsidRDefault="00F65296" w:rsidP="00EE379B">
            <w:pPr>
              <w:rPr>
                <w:rFonts w:cstheme="majorHAnsi"/>
                <w:b/>
              </w:rPr>
            </w:pPr>
            <w:r w:rsidRPr="00940E38">
              <w:rPr>
                <w:rFonts w:cstheme="majorHAnsi"/>
                <w:b/>
              </w:rPr>
              <w:t>Total income from transactions</w:t>
            </w:r>
          </w:p>
        </w:tc>
        <w:tc>
          <w:tcPr>
            <w:tcW w:w="1276" w:type="dxa"/>
            <w:tcBorders>
              <w:top w:val="single" w:sz="6" w:space="0" w:color="000000"/>
              <w:bottom w:val="single" w:sz="6" w:space="0" w:color="000000"/>
            </w:tcBorders>
            <w:shd w:val="clear" w:color="auto" w:fill="EBEBEB"/>
          </w:tcPr>
          <w:p w14:paraId="7E97685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7 474</w:t>
            </w:r>
          </w:p>
        </w:tc>
        <w:tc>
          <w:tcPr>
            <w:tcW w:w="1417" w:type="dxa"/>
            <w:tcBorders>
              <w:top w:val="single" w:sz="6" w:space="0" w:color="000000"/>
              <w:bottom w:val="single" w:sz="6" w:space="0" w:color="000000"/>
            </w:tcBorders>
            <w:shd w:val="clear" w:color="auto" w:fill="EBEBEB"/>
          </w:tcPr>
          <w:p w14:paraId="1189BD5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6 260</w:t>
            </w:r>
          </w:p>
        </w:tc>
        <w:tc>
          <w:tcPr>
            <w:tcW w:w="1559" w:type="dxa"/>
            <w:tcBorders>
              <w:top w:val="single" w:sz="6" w:space="0" w:color="000000"/>
              <w:bottom w:val="single" w:sz="6" w:space="0" w:color="000000"/>
            </w:tcBorders>
          </w:tcPr>
          <w:p w14:paraId="6C30E1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2A3AA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6 260</w:t>
            </w:r>
          </w:p>
        </w:tc>
      </w:tr>
      <w:tr w:rsidR="00F65296" w:rsidRPr="00940E38" w14:paraId="5BCA4248"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14:paraId="4F5FDA4D" w14:textId="77777777" w:rsidR="00F65296" w:rsidRPr="00940E38" w:rsidRDefault="00F65296" w:rsidP="00EE379B">
            <w:pPr>
              <w:rPr>
                <w:rFonts w:cstheme="majorHAnsi"/>
              </w:rPr>
            </w:pPr>
            <w:r w:rsidRPr="00940E38">
              <w:rPr>
                <w:rFonts w:cstheme="majorHAnsi"/>
              </w:rPr>
              <w:t>Employee expenses</w:t>
            </w:r>
          </w:p>
        </w:tc>
        <w:tc>
          <w:tcPr>
            <w:tcW w:w="1276" w:type="dxa"/>
            <w:tcBorders>
              <w:top w:val="single" w:sz="6" w:space="0" w:color="000000"/>
            </w:tcBorders>
            <w:shd w:val="clear" w:color="auto" w:fill="EBEBEB"/>
          </w:tcPr>
          <w:p w14:paraId="2B46A83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767)</w:t>
            </w:r>
          </w:p>
        </w:tc>
        <w:tc>
          <w:tcPr>
            <w:tcW w:w="1417" w:type="dxa"/>
            <w:tcBorders>
              <w:top w:val="single" w:sz="6" w:space="0" w:color="000000"/>
            </w:tcBorders>
            <w:shd w:val="clear" w:color="auto" w:fill="EBEBEB"/>
          </w:tcPr>
          <w:p w14:paraId="50B13E6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970)</w:t>
            </w:r>
          </w:p>
        </w:tc>
        <w:tc>
          <w:tcPr>
            <w:tcW w:w="1559" w:type="dxa"/>
            <w:tcBorders>
              <w:top w:val="single" w:sz="6" w:space="0" w:color="000000"/>
            </w:tcBorders>
          </w:tcPr>
          <w:p w14:paraId="3AB47E4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50</w:t>
            </w:r>
          </w:p>
        </w:tc>
        <w:tc>
          <w:tcPr>
            <w:tcW w:w="1672" w:type="dxa"/>
            <w:tcBorders>
              <w:top w:val="single" w:sz="6" w:space="0" w:color="000000"/>
            </w:tcBorders>
            <w:hideMark/>
          </w:tcPr>
          <w:p w14:paraId="395DBA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920)</w:t>
            </w:r>
          </w:p>
        </w:tc>
      </w:tr>
      <w:tr w:rsidR="00F65296" w:rsidRPr="00940E38" w14:paraId="6EEF04DC"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795DB18C" w14:textId="77777777" w:rsidR="00F65296" w:rsidRPr="00940E38" w:rsidRDefault="00F65296" w:rsidP="00EE379B">
            <w:pPr>
              <w:rPr>
                <w:rFonts w:cstheme="majorHAnsi"/>
              </w:rPr>
            </w:pPr>
            <w:r w:rsidRPr="00940E38">
              <w:rPr>
                <w:rFonts w:cstheme="majorHAnsi"/>
              </w:rPr>
              <w:t xml:space="preserve">Depreciation </w:t>
            </w:r>
          </w:p>
        </w:tc>
        <w:tc>
          <w:tcPr>
            <w:tcW w:w="1276" w:type="dxa"/>
            <w:shd w:val="clear" w:color="auto" w:fill="EBEBEB"/>
          </w:tcPr>
          <w:p w14:paraId="1A714F8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 099)</w:t>
            </w:r>
          </w:p>
        </w:tc>
        <w:tc>
          <w:tcPr>
            <w:tcW w:w="1417" w:type="dxa"/>
            <w:shd w:val="clear" w:color="auto" w:fill="EBEBEB"/>
          </w:tcPr>
          <w:p w14:paraId="0805D2A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157)</w:t>
            </w:r>
          </w:p>
        </w:tc>
        <w:tc>
          <w:tcPr>
            <w:tcW w:w="1559" w:type="dxa"/>
          </w:tcPr>
          <w:p w14:paraId="626E2E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00</w:t>
            </w:r>
          </w:p>
        </w:tc>
        <w:tc>
          <w:tcPr>
            <w:tcW w:w="1672" w:type="dxa"/>
            <w:hideMark/>
          </w:tcPr>
          <w:p w14:paraId="37F5E2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057)</w:t>
            </w:r>
          </w:p>
        </w:tc>
      </w:tr>
      <w:tr w:rsidR="00F65296" w:rsidRPr="00940E38" w14:paraId="708C71DB" w14:textId="77777777" w:rsidTr="00EE379B">
        <w:tc>
          <w:tcPr>
            <w:cnfStyle w:val="001000000000" w:firstRow="0" w:lastRow="0" w:firstColumn="1" w:lastColumn="0" w:oddVBand="0" w:evenVBand="0" w:oddHBand="0" w:evenHBand="0" w:firstRowFirstColumn="0" w:firstRowLastColumn="0" w:lastRowFirstColumn="0" w:lastRowLastColumn="0"/>
            <w:tcW w:w="3715" w:type="dxa"/>
            <w:hideMark/>
          </w:tcPr>
          <w:p w14:paraId="629A65D4" w14:textId="77777777" w:rsidR="00F65296" w:rsidRPr="00940E38" w:rsidRDefault="00F65296" w:rsidP="00EE379B">
            <w:pPr>
              <w:rPr>
                <w:rFonts w:cstheme="majorHAnsi"/>
              </w:rPr>
            </w:pPr>
            <w:r w:rsidRPr="00940E38">
              <w:rPr>
                <w:rFonts w:cstheme="majorHAnsi"/>
              </w:rPr>
              <w:t>Interest expense</w:t>
            </w:r>
          </w:p>
        </w:tc>
        <w:tc>
          <w:tcPr>
            <w:tcW w:w="1276" w:type="dxa"/>
            <w:shd w:val="clear" w:color="auto" w:fill="EBEBEB"/>
          </w:tcPr>
          <w:p w14:paraId="5841643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66)</w:t>
            </w:r>
          </w:p>
        </w:tc>
        <w:tc>
          <w:tcPr>
            <w:tcW w:w="1417" w:type="dxa"/>
            <w:shd w:val="clear" w:color="auto" w:fill="EBEBEB"/>
          </w:tcPr>
          <w:p w14:paraId="5FAF3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336)</w:t>
            </w:r>
          </w:p>
        </w:tc>
        <w:tc>
          <w:tcPr>
            <w:tcW w:w="1559" w:type="dxa"/>
          </w:tcPr>
          <w:p w14:paraId="5F46711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50</w:t>
            </w:r>
          </w:p>
        </w:tc>
        <w:tc>
          <w:tcPr>
            <w:tcW w:w="1672" w:type="dxa"/>
            <w:hideMark/>
          </w:tcPr>
          <w:p w14:paraId="2C6D1A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386)</w:t>
            </w:r>
          </w:p>
        </w:tc>
      </w:tr>
      <w:tr w:rsidR="00F65296" w:rsidRPr="00940E38" w14:paraId="39123B70"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56F8CD4D" w14:textId="77777777" w:rsidR="00F65296" w:rsidRPr="00940E38" w:rsidRDefault="00F65296" w:rsidP="00EE379B">
            <w:pPr>
              <w:rPr>
                <w:rFonts w:cstheme="majorHAnsi"/>
              </w:rPr>
            </w:pPr>
            <w:r w:rsidRPr="00940E38">
              <w:rPr>
                <w:rFonts w:cstheme="majorHAnsi"/>
              </w:rPr>
              <w:t>Other operating expenses</w:t>
            </w:r>
          </w:p>
        </w:tc>
        <w:tc>
          <w:tcPr>
            <w:tcW w:w="1276" w:type="dxa"/>
            <w:tcBorders>
              <w:bottom w:val="single" w:sz="6" w:space="0" w:color="000000"/>
            </w:tcBorders>
            <w:shd w:val="clear" w:color="auto" w:fill="EBEBEB"/>
          </w:tcPr>
          <w:p w14:paraId="21E8EEC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 020)</w:t>
            </w:r>
          </w:p>
        </w:tc>
        <w:tc>
          <w:tcPr>
            <w:tcW w:w="1417" w:type="dxa"/>
            <w:tcBorders>
              <w:bottom w:val="single" w:sz="6" w:space="0" w:color="000000"/>
            </w:tcBorders>
            <w:shd w:val="clear" w:color="auto" w:fill="EBEBEB"/>
          </w:tcPr>
          <w:p w14:paraId="001DCA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 958)</w:t>
            </w:r>
          </w:p>
        </w:tc>
        <w:tc>
          <w:tcPr>
            <w:tcW w:w="1559" w:type="dxa"/>
            <w:tcBorders>
              <w:bottom w:val="single" w:sz="6" w:space="0" w:color="000000"/>
            </w:tcBorders>
          </w:tcPr>
          <w:p w14:paraId="11E2C1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43373C5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 958)</w:t>
            </w:r>
          </w:p>
        </w:tc>
      </w:tr>
      <w:tr w:rsidR="00F65296" w:rsidRPr="00940E38" w14:paraId="5D473BF7"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0B7F0A56" w14:textId="77777777" w:rsidR="00F65296" w:rsidRPr="00940E38" w:rsidRDefault="00F65296" w:rsidP="00EE379B">
            <w:pPr>
              <w:rPr>
                <w:rFonts w:cstheme="majorHAnsi"/>
                <w:b/>
              </w:rPr>
            </w:pPr>
            <w:r w:rsidRPr="00940E38">
              <w:rPr>
                <w:rFonts w:cstheme="majorHAnsi"/>
                <w:b/>
              </w:rPr>
              <w:t>Total expenses from transactions</w:t>
            </w:r>
          </w:p>
        </w:tc>
        <w:tc>
          <w:tcPr>
            <w:tcW w:w="1276" w:type="dxa"/>
            <w:tcBorders>
              <w:top w:val="single" w:sz="6" w:space="0" w:color="000000"/>
              <w:bottom w:val="single" w:sz="6" w:space="0" w:color="000000"/>
            </w:tcBorders>
            <w:shd w:val="clear" w:color="auto" w:fill="EBEBEB"/>
          </w:tcPr>
          <w:p w14:paraId="23BC46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1 252)</w:t>
            </w:r>
          </w:p>
        </w:tc>
        <w:tc>
          <w:tcPr>
            <w:tcW w:w="1417" w:type="dxa"/>
            <w:tcBorders>
              <w:top w:val="single" w:sz="6" w:space="0" w:color="000000"/>
              <w:bottom w:val="single" w:sz="6" w:space="0" w:color="000000"/>
            </w:tcBorders>
            <w:shd w:val="clear" w:color="auto" w:fill="EBEBEB"/>
          </w:tcPr>
          <w:p w14:paraId="08DB455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7 421)</w:t>
            </w:r>
          </w:p>
        </w:tc>
        <w:tc>
          <w:tcPr>
            <w:tcW w:w="1559" w:type="dxa"/>
            <w:tcBorders>
              <w:top w:val="single" w:sz="6" w:space="0" w:color="000000"/>
              <w:bottom w:val="single" w:sz="6" w:space="0" w:color="000000"/>
            </w:tcBorders>
          </w:tcPr>
          <w:p w14:paraId="5F00F7C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900</w:t>
            </w:r>
          </w:p>
        </w:tc>
        <w:tc>
          <w:tcPr>
            <w:tcW w:w="1672" w:type="dxa"/>
            <w:tcBorders>
              <w:top w:val="single" w:sz="6" w:space="0" w:color="000000"/>
              <w:bottom w:val="single" w:sz="6" w:space="0" w:color="000000"/>
            </w:tcBorders>
            <w:hideMark/>
          </w:tcPr>
          <w:p w14:paraId="432E2B7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1 321)</w:t>
            </w:r>
          </w:p>
        </w:tc>
      </w:tr>
      <w:tr w:rsidR="00F65296" w:rsidRPr="00940E38" w14:paraId="4CD47267"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10D45F9B" w14:textId="77777777" w:rsidR="00F65296" w:rsidRPr="00940E38" w:rsidRDefault="00F65296" w:rsidP="00D307F1">
            <w:pPr>
              <w:ind w:left="0" w:firstLine="0"/>
              <w:rPr>
                <w:rFonts w:cstheme="majorHAnsi"/>
                <w:b/>
              </w:rPr>
            </w:pPr>
            <w:r w:rsidRPr="00940E38">
              <w:rPr>
                <w:rFonts w:cstheme="majorHAnsi"/>
                <w:b/>
              </w:rPr>
              <w:t xml:space="preserve">Net result from transactions </w:t>
            </w:r>
            <w:r w:rsidRPr="00940E38">
              <w:rPr>
                <w:rFonts w:cstheme="majorHAnsi"/>
                <w:b/>
              </w:rPr>
              <w:br/>
              <w:t>(net operating balance)</w:t>
            </w:r>
          </w:p>
        </w:tc>
        <w:tc>
          <w:tcPr>
            <w:tcW w:w="1276" w:type="dxa"/>
            <w:tcBorders>
              <w:top w:val="single" w:sz="6" w:space="0" w:color="000000"/>
              <w:bottom w:val="single" w:sz="6" w:space="0" w:color="000000"/>
            </w:tcBorders>
            <w:shd w:val="clear" w:color="auto" w:fill="EBEBEB"/>
          </w:tcPr>
          <w:p w14:paraId="3E646DD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223</w:t>
            </w:r>
          </w:p>
        </w:tc>
        <w:tc>
          <w:tcPr>
            <w:tcW w:w="1417" w:type="dxa"/>
            <w:tcBorders>
              <w:top w:val="single" w:sz="6" w:space="0" w:color="000000"/>
              <w:bottom w:val="single" w:sz="6" w:space="0" w:color="000000"/>
            </w:tcBorders>
            <w:shd w:val="clear" w:color="auto" w:fill="EBEBEB"/>
          </w:tcPr>
          <w:p w14:paraId="2DD785B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839</w:t>
            </w:r>
          </w:p>
        </w:tc>
        <w:tc>
          <w:tcPr>
            <w:tcW w:w="1559" w:type="dxa"/>
            <w:tcBorders>
              <w:top w:val="single" w:sz="6" w:space="0" w:color="000000"/>
              <w:bottom w:val="single" w:sz="6" w:space="0" w:color="000000"/>
            </w:tcBorders>
          </w:tcPr>
          <w:p w14:paraId="40325DF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674B3F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939</w:t>
            </w:r>
          </w:p>
        </w:tc>
      </w:tr>
      <w:tr w:rsidR="00F65296" w:rsidRPr="00940E38" w14:paraId="7869C909"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tcBorders>
            <w:hideMark/>
          </w:tcPr>
          <w:p w14:paraId="0D35C9BD" w14:textId="77777777" w:rsidR="00F65296" w:rsidRPr="00940E38" w:rsidRDefault="00F65296" w:rsidP="00EE379B">
            <w:pPr>
              <w:rPr>
                <w:rFonts w:cstheme="majorHAnsi"/>
              </w:rPr>
            </w:pPr>
            <w:r w:rsidRPr="00940E38">
              <w:rPr>
                <w:rFonts w:cstheme="majorHAnsi"/>
              </w:rPr>
              <w:t>Share of net profits/(losses) of associates and joint entities, excluding dividends</w:t>
            </w:r>
          </w:p>
        </w:tc>
        <w:tc>
          <w:tcPr>
            <w:tcW w:w="1276" w:type="dxa"/>
            <w:tcBorders>
              <w:top w:val="single" w:sz="6" w:space="0" w:color="000000"/>
            </w:tcBorders>
            <w:shd w:val="clear" w:color="auto" w:fill="EBEBEB"/>
          </w:tcPr>
          <w:p w14:paraId="638915D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6</w:t>
            </w:r>
          </w:p>
        </w:tc>
        <w:tc>
          <w:tcPr>
            <w:tcW w:w="1417" w:type="dxa"/>
            <w:tcBorders>
              <w:top w:val="single" w:sz="6" w:space="0" w:color="000000"/>
            </w:tcBorders>
            <w:shd w:val="clear" w:color="auto" w:fill="EBEBEB"/>
          </w:tcPr>
          <w:p w14:paraId="1D181C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397</w:t>
            </w:r>
          </w:p>
        </w:tc>
        <w:tc>
          <w:tcPr>
            <w:tcW w:w="1559" w:type="dxa"/>
            <w:tcBorders>
              <w:top w:val="single" w:sz="6" w:space="0" w:color="000000"/>
            </w:tcBorders>
          </w:tcPr>
          <w:p w14:paraId="411948B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900)</w:t>
            </w:r>
          </w:p>
        </w:tc>
        <w:tc>
          <w:tcPr>
            <w:tcW w:w="1672" w:type="dxa"/>
            <w:tcBorders>
              <w:top w:val="single" w:sz="6" w:space="0" w:color="000000"/>
            </w:tcBorders>
            <w:hideMark/>
          </w:tcPr>
          <w:p w14:paraId="020798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97</w:t>
            </w:r>
          </w:p>
        </w:tc>
      </w:tr>
      <w:tr w:rsidR="00F65296" w:rsidRPr="00940E38" w14:paraId="3FC6F339"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0D525809" w14:textId="77777777" w:rsidR="00F65296" w:rsidRPr="00940E38" w:rsidRDefault="00F65296" w:rsidP="00EE379B">
            <w:pPr>
              <w:rPr>
                <w:rFonts w:cstheme="majorHAnsi"/>
              </w:rPr>
            </w:pPr>
            <w:r w:rsidRPr="00940E38">
              <w:rPr>
                <w:rFonts w:cstheme="majorHAnsi"/>
              </w:rPr>
              <w:t>Other gains/(losses) from other economic flows</w:t>
            </w:r>
          </w:p>
        </w:tc>
        <w:tc>
          <w:tcPr>
            <w:tcW w:w="1276" w:type="dxa"/>
            <w:tcBorders>
              <w:bottom w:val="single" w:sz="6" w:space="0" w:color="000000"/>
            </w:tcBorders>
            <w:shd w:val="clear" w:color="auto" w:fill="EBEBEB"/>
          </w:tcPr>
          <w:p w14:paraId="2B07FB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947)</w:t>
            </w:r>
          </w:p>
        </w:tc>
        <w:tc>
          <w:tcPr>
            <w:tcW w:w="1417" w:type="dxa"/>
            <w:tcBorders>
              <w:bottom w:val="single" w:sz="6" w:space="0" w:color="000000"/>
            </w:tcBorders>
            <w:shd w:val="clear" w:color="auto" w:fill="EBEBEB"/>
          </w:tcPr>
          <w:p w14:paraId="6C51F49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213)</w:t>
            </w:r>
          </w:p>
        </w:tc>
        <w:tc>
          <w:tcPr>
            <w:tcW w:w="1559" w:type="dxa"/>
            <w:tcBorders>
              <w:bottom w:val="single" w:sz="6" w:space="0" w:color="000000"/>
            </w:tcBorders>
          </w:tcPr>
          <w:p w14:paraId="1F20A6F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42B1F3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213)</w:t>
            </w:r>
          </w:p>
        </w:tc>
      </w:tr>
      <w:tr w:rsidR="00F65296" w:rsidRPr="00940E38" w14:paraId="64D47E5C"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4E6DAAF2" w14:textId="77777777" w:rsidR="00F65296" w:rsidRPr="00940E38" w:rsidRDefault="00F65296" w:rsidP="00EE379B">
            <w:pPr>
              <w:rPr>
                <w:rFonts w:cstheme="majorHAnsi"/>
                <w:b/>
              </w:rPr>
            </w:pPr>
            <w:r w:rsidRPr="00940E38">
              <w:rPr>
                <w:rFonts w:cstheme="majorHAnsi"/>
                <w:b/>
              </w:rPr>
              <w:t xml:space="preserve">Total other economic flows included in </w:t>
            </w:r>
            <w:r w:rsidRPr="00940E38">
              <w:rPr>
                <w:rFonts w:cstheme="majorHAnsi"/>
                <w:b/>
              </w:rPr>
              <w:br/>
              <w:t>net result</w:t>
            </w:r>
          </w:p>
        </w:tc>
        <w:tc>
          <w:tcPr>
            <w:tcW w:w="1276" w:type="dxa"/>
            <w:tcBorders>
              <w:top w:val="single" w:sz="6" w:space="0" w:color="000000"/>
              <w:bottom w:val="single" w:sz="6" w:space="0" w:color="000000"/>
            </w:tcBorders>
            <w:shd w:val="clear" w:color="auto" w:fill="EBEBEB"/>
          </w:tcPr>
          <w:p w14:paraId="6043EC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 661)</w:t>
            </w:r>
          </w:p>
        </w:tc>
        <w:tc>
          <w:tcPr>
            <w:tcW w:w="1417" w:type="dxa"/>
            <w:tcBorders>
              <w:top w:val="single" w:sz="6" w:space="0" w:color="000000"/>
              <w:bottom w:val="single" w:sz="6" w:space="0" w:color="000000"/>
            </w:tcBorders>
            <w:shd w:val="clear" w:color="auto" w:fill="EBEBEB"/>
          </w:tcPr>
          <w:p w14:paraId="28D74A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 816)</w:t>
            </w:r>
          </w:p>
        </w:tc>
        <w:tc>
          <w:tcPr>
            <w:tcW w:w="1559" w:type="dxa"/>
            <w:tcBorders>
              <w:top w:val="single" w:sz="6" w:space="0" w:color="000000"/>
              <w:bottom w:val="single" w:sz="6" w:space="0" w:color="000000"/>
            </w:tcBorders>
          </w:tcPr>
          <w:p w14:paraId="665873B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900)</w:t>
            </w:r>
          </w:p>
        </w:tc>
        <w:tc>
          <w:tcPr>
            <w:tcW w:w="1672" w:type="dxa"/>
            <w:tcBorders>
              <w:top w:val="single" w:sz="6" w:space="0" w:color="000000"/>
              <w:bottom w:val="single" w:sz="6" w:space="0" w:color="000000"/>
            </w:tcBorders>
            <w:hideMark/>
          </w:tcPr>
          <w:p w14:paraId="6A5BF50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084</w:t>
            </w:r>
          </w:p>
        </w:tc>
      </w:tr>
      <w:tr w:rsidR="00F65296" w:rsidRPr="00940E38" w14:paraId="350921F0"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470087AF" w14:textId="77777777" w:rsidR="00F65296" w:rsidRPr="00940E38" w:rsidRDefault="00F65296" w:rsidP="00EE379B">
            <w:pPr>
              <w:rPr>
                <w:rFonts w:cstheme="majorHAnsi"/>
                <w:b/>
              </w:rPr>
            </w:pPr>
            <w:r w:rsidRPr="00940E38">
              <w:rPr>
                <w:rFonts w:cstheme="majorHAnsi"/>
                <w:b/>
              </w:rPr>
              <w:t>Net result from continuing operations</w:t>
            </w:r>
          </w:p>
        </w:tc>
        <w:tc>
          <w:tcPr>
            <w:tcW w:w="1276" w:type="dxa"/>
            <w:tcBorders>
              <w:top w:val="single" w:sz="6" w:space="0" w:color="000000"/>
              <w:bottom w:val="single" w:sz="6" w:space="0" w:color="000000"/>
            </w:tcBorders>
            <w:shd w:val="clear" w:color="auto" w:fill="EBEBEB"/>
          </w:tcPr>
          <w:p w14:paraId="7A620C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562</w:t>
            </w:r>
          </w:p>
        </w:tc>
        <w:tc>
          <w:tcPr>
            <w:tcW w:w="1417" w:type="dxa"/>
            <w:tcBorders>
              <w:top w:val="single" w:sz="6" w:space="0" w:color="000000"/>
              <w:bottom w:val="single" w:sz="6" w:space="0" w:color="000000"/>
            </w:tcBorders>
            <w:shd w:val="clear" w:color="auto" w:fill="EBEBEB"/>
          </w:tcPr>
          <w:p w14:paraId="1E86991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023</w:t>
            </w:r>
          </w:p>
        </w:tc>
        <w:tc>
          <w:tcPr>
            <w:tcW w:w="1559" w:type="dxa"/>
            <w:tcBorders>
              <w:top w:val="single" w:sz="6" w:space="0" w:color="000000"/>
              <w:bottom w:val="single" w:sz="6" w:space="0" w:color="000000"/>
            </w:tcBorders>
          </w:tcPr>
          <w:p w14:paraId="2CABD4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56FCA31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023</w:t>
            </w:r>
          </w:p>
        </w:tc>
      </w:tr>
      <w:tr w:rsidR="00F65296" w:rsidRPr="00940E38" w14:paraId="061D2FA6"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3A67CEB4" w14:textId="77777777" w:rsidR="00F65296" w:rsidRPr="00940E38" w:rsidRDefault="00F65296" w:rsidP="00EE379B">
            <w:pPr>
              <w:rPr>
                <w:rFonts w:cstheme="majorHAnsi"/>
              </w:rPr>
            </w:pPr>
            <w:r w:rsidRPr="00940E38">
              <w:rPr>
                <w:rFonts w:cstheme="majorHAnsi"/>
              </w:rPr>
              <w:t>Net result from discontinued operations</w:t>
            </w:r>
          </w:p>
        </w:tc>
        <w:tc>
          <w:tcPr>
            <w:tcW w:w="1276" w:type="dxa"/>
            <w:tcBorders>
              <w:top w:val="single" w:sz="6" w:space="0" w:color="000000"/>
              <w:bottom w:val="single" w:sz="6" w:space="0" w:color="000000"/>
            </w:tcBorders>
            <w:shd w:val="clear" w:color="auto" w:fill="EBEBEB"/>
          </w:tcPr>
          <w:p w14:paraId="3B71930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29</w:t>
            </w:r>
          </w:p>
        </w:tc>
        <w:tc>
          <w:tcPr>
            <w:tcW w:w="1417" w:type="dxa"/>
            <w:tcBorders>
              <w:top w:val="single" w:sz="6" w:space="0" w:color="000000"/>
              <w:bottom w:val="single" w:sz="6" w:space="0" w:color="000000"/>
            </w:tcBorders>
            <w:shd w:val="clear" w:color="auto" w:fill="EBEBEB"/>
          </w:tcPr>
          <w:p w14:paraId="0F23346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56</w:t>
            </w:r>
          </w:p>
        </w:tc>
        <w:tc>
          <w:tcPr>
            <w:tcW w:w="1559" w:type="dxa"/>
            <w:tcBorders>
              <w:top w:val="single" w:sz="6" w:space="0" w:color="000000"/>
              <w:bottom w:val="single" w:sz="6" w:space="0" w:color="000000"/>
            </w:tcBorders>
          </w:tcPr>
          <w:p w14:paraId="549D8B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top w:val="single" w:sz="6" w:space="0" w:color="000000"/>
              <w:bottom w:val="single" w:sz="6" w:space="0" w:color="000000"/>
            </w:tcBorders>
            <w:hideMark/>
          </w:tcPr>
          <w:p w14:paraId="3AFFE5B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856</w:t>
            </w:r>
          </w:p>
        </w:tc>
      </w:tr>
      <w:tr w:rsidR="00F65296" w:rsidRPr="00940E38" w14:paraId="768DCB37"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28B99852" w14:textId="77777777" w:rsidR="00F65296" w:rsidRPr="00940E38" w:rsidRDefault="00F65296" w:rsidP="00EE379B">
            <w:pPr>
              <w:rPr>
                <w:rFonts w:cstheme="majorHAnsi"/>
                <w:b/>
              </w:rPr>
            </w:pPr>
            <w:r w:rsidRPr="00940E38">
              <w:rPr>
                <w:rFonts w:cstheme="majorHAnsi"/>
                <w:b/>
              </w:rPr>
              <w:t>Net result</w:t>
            </w:r>
          </w:p>
        </w:tc>
        <w:tc>
          <w:tcPr>
            <w:tcW w:w="1276" w:type="dxa"/>
            <w:tcBorders>
              <w:top w:val="single" w:sz="6" w:space="0" w:color="000000"/>
              <w:bottom w:val="single" w:sz="6" w:space="0" w:color="000000"/>
            </w:tcBorders>
            <w:shd w:val="clear" w:color="auto" w:fill="EBEBEB"/>
          </w:tcPr>
          <w:p w14:paraId="7315514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790</w:t>
            </w:r>
          </w:p>
        </w:tc>
        <w:tc>
          <w:tcPr>
            <w:tcW w:w="1417" w:type="dxa"/>
            <w:tcBorders>
              <w:top w:val="single" w:sz="6" w:space="0" w:color="000000"/>
              <w:bottom w:val="single" w:sz="6" w:space="0" w:color="000000"/>
            </w:tcBorders>
            <w:shd w:val="clear" w:color="auto" w:fill="EBEBEB"/>
          </w:tcPr>
          <w:p w14:paraId="13DC53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879</w:t>
            </w:r>
          </w:p>
        </w:tc>
        <w:tc>
          <w:tcPr>
            <w:tcW w:w="1559" w:type="dxa"/>
            <w:tcBorders>
              <w:top w:val="single" w:sz="6" w:space="0" w:color="000000"/>
              <w:bottom w:val="single" w:sz="6" w:space="0" w:color="000000"/>
            </w:tcBorders>
          </w:tcPr>
          <w:p w14:paraId="0669466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0FBD91C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879</w:t>
            </w:r>
          </w:p>
        </w:tc>
      </w:tr>
      <w:tr w:rsidR="00F65296" w:rsidRPr="00940E38" w14:paraId="3349B806" w14:textId="77777777" w:rsidTr="00EE379B">
        <w:tc>
          <w:tcPr>
            <w:cnfStyle w:val="001000000000" w:firstRow="0" w:lastRow="0" w:firstColumn="1" w:lastColumn="0" w:oddVBand="0" w:evenVBand="0" w:oddHBand="0" w:evenHBand="0" w:firstRowFirstColumn="0" w:firstRowLastColumn="0" w:lastRowFirstColumn="0" w:lastRowLastColumn="0"/>
            <w:tcW w:w="3715" w:type="dxa"/>
            <w:tcBorders>
              <w:top w:val="single" w:sz="6" w:space="0" w:color="000000"/>
              <w:bottom w:val="single" w:sz="6" w:space="0" w:color="000000"/>
            </w:tcBorders>
            <w:hideMark/>
          </w:tcPr>
          <w:p w14:paraId="38B9F3F8" w14:textId="77777777" w:rsidR="00F65296" w:rsidRPr="00940E38" w:rsidRDefault="00F65296" w:rsidP="00D307F1">
            <w:pPr>
              <w:ind w:left="0" w:firstLine="0"/>
              <w:rPr>
                <w:rFonts w:cstheme="majorHAnsi"/>
                <w:b/>
              </w:rPr>
            </w:pPr>
            <w:r w:rsidRPr="00940E38">
              <w:rPr>
                <w:rFonts w:cstheme="majorHAnsi"/>
                <w:b/>
              </w:rPr>
              <w:t xml:space="preserve">Total other economic flows – </w:t>
            </w:r>
            <w:r w:rsidRPr="00940E38">
              <w:rPr>
                <w:rFonts w:cstheme="majorHAnsi"/>
                <w:b/>
              </w:rPr>
              <w:br/>
              <w:t>other comprehensive income</w:t>
            </w:r>
          </w:p>
        </w:tc>
        <w:tc>
          <w:tcPr>
            <w:tcW w:w="1276" w:type="dxa"/>
            <w:tcBorders>
              <w:top w:val="single" w:sz="6" w:space="0" w:color="000000"/>
              <w:bottom w:val="single" w:sz="6" w:space="0" w:color="000000"/>
            </w:tcBorders>
            <w:shd w:val="clear" w:color="auto" w:fill="EBEBEB"/>
          </w:tcPr>
          <w:p w14:paraId="50D135A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6 413</w:t>
            </w:r>
          </w:p>
        </w:tc>
        <w:tc>
          <w:tcPr>
            <w:tcW w:w="1417" w:type="dxa"/>
            <w:tcBorders>
              <w:top w:val="single" w:sz="6" w:space="0" w:color="000000"/>
              <w:bottom w:val="single" w:sz="6" w:space="0" w:color="000000"/>
            </w:tcBorders>
            <w:shd w:val="clear" w:color="auto" w:fill="EBEBEB"/>
          </w:tcPr>
          <w:p w14:paraId="050429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101</w:t>
            </w:r>
          </w:p>
        </w:tc>
        <w:tc>
          <w:tcPr>
            <w:tcW w:w="1559" w:type="dxa"/>
            <w:tcBorders>
              <w:top w:val="single" w:sz="6" w:space="0" w:color="000000"/>
              <w:bottom w:val="single" w:sz="6" w:space="0" w:color="000000"/>
            </w:tcBorders>
          </w:tcPr>
          <w:p w14:paraId="0BAE5C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hideMark/>
          </w:tcPr>
          <w:p w14:paraId="3B2270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101</w:t>
            </w:r>
          </w:p>
        </w:tc>
      </w:tr>
      <w:tr w:rsidR="00F65296" w:rsidRPr="00940E38" w14:paraId="068D2620"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5" w:type="dxa"/>
            <w:tcBorders>
              <w:bottom w:val="single" w:sz="6" w:space="0" w:color="000000"/>
            </w:tcBorders>
            <w:hideMark/>
          </w:tcPr>
          <w:p w14:paraId="2E259ED7" w14:textId="77777777" w:rsidR="00F65296" w:rsidRPr="00940E38" w:rsidRDefault="00F65296" w:rsidP="00EE379B">
            <w:r w:rsidRPr="00940E38">
              <w:t>Comprehensive result</w:t>
            </w:r>
          </w:p>
        </w:tc>
        <w:tc>
          <w:tcPr>
            <w:tcW w:w="1276" w:type="dxa"/>
            <w:tcBorders>
              <w:bottom w:val="single" w:sz="6" w:space="0" w:color="000000"/>
            </w:tcBorders>
            <w:shd w:val="clear" w:color="auto" w:fill="EBEBEB"/>
          </w:tcPr>
          <w:p w14:paraId="744B5DB7"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21 203</w:t>
            </w:r>
          </w:p>
        </w:tc>
        <w:tc>
          <w:tcPr>
            <w:tcW w:w="1417" w:type="dxa"/>
            <w:tcBorders>
              <w:bottom w:val="single" w:sz="6" w:space="0" w:color="000000"/>
            </w:tcBorders>
            <w:shd w:val="clear" w:color="auto" w:fill="EBEBEB"/>
          </w:tcPr>
          <w:p w14:paraId="0A573DDB"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3 980</w:t>
            </w:r>
          </w:p>
        </w:tc>
        <w:tc>
          <w:tcPr>
            <w:tcW w:w="1559" w:type="dxa"/>
            <w:tcBorders>
              <w:bottom w:val="single" w:sz="6" w:space="0" w:color="000000"/>
            </w:tcBorders>
          </w:tcPr>
          <w:p w14:paraId="4FEC9E26"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672" w:type="dxa"/>
            <w:tcBorders>
              <w:bottom w:val="single" w:sz="6" w:space="0" w:color="000000"/>
            </w:tcBorders>
            <w:noWrap/>
            <w:hideMark/>
          </w:tcPr>
          <w:p w14:paraId="437BFC5C"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3 980</w:t>
            </w:r>
          </w:p>
        </w:tc>
      </w:tr>
    </w:tbl>
    <w:p w14:paraId="6FFC3EC9" w14:textId="77777777" w:rsidR="00F65296" w:rsidRPr="00940E38" w:rsidRDefault="00F65296" w:rsidP="00F34B46"/>
    <w:p w14:paraId="3B01A8D2" w14:textId="77777777" w:rsidR="00F65296" w:rsidRPr="00940E38" w:rsidRDefault="00F65296" w:rsidP="00F34B46">
      <w:pPr>
        <w:keepLines w:val="0"/>
        <w:rPr>
          <w:rFonts w:asciiTheme="majorHAnsi" w:hAnsiTheme="majorHAnsi"/>
          <w:b/>
          <w:szCs w:val="20"/>
        </w:rPr>
      </w:pPr>
      <w:r w:rsidRPr="00940E38">
        <w:br w:type="page"/>
      </w:r>
    </w:p>
    <w:p w14:paraId="49B6473F" w14:textId="77777777" w:rsidR="00F65296" w:rsidRPr="00940E38" w:rsidRDefault="00F65296" w:rsidP="00F34B46">
      <w:pPr>
        <w:pStyle w:val="TableHeading"/>
      </w:pPr>
      <w:r w:rsidRPr="00940E38">
        <w:lastRenderedPageBreak/>
        <w:t>Impact of correction of an error on the consolidated balance shee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65296" w:rsidRPr="00940E38" w14:paraId="01E0CEC0"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14:paraId="70D8163F" w14:textId="77777777" w:rsidR="00F65296" w:rsidRPr="00940E38" w:rsidRDefault="00F65296" w:rsidP="00EE379B">
            <w:r w:rsidRPr="00940E38">
              <w:t>Assets</w:t>
            </w:r>
          </w:p>
        </w:tc>
        <w:tc>
          <w:tcPr>
            <w:tcW w:w="1276" w:type="dxa"/>
            <w:tcBorders>
              <w:bottom w:val="nil"/>
            </w:tcBorders>
          </w:tcPr>
          <w:p w14:paraId="2CDA715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As at </w:t>
            </w:r>
            <w:r w:rsidRPr="00940E38">
              <w:br/>
              <w:t>30 June 2019</w:t>
            </w:r>
          </w:p>
        </w:tc>
        <w:tc>
          <w:tcPr>
            <w:tcW w:w="1417" w:type="dxa"/>
            <w:tcBorders>
              <w:bottom w:val="nil"/>
            </w:tcBorders>
          </w:tcPr>
          <w:p w14:paraId="533AD339"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 2018 (restated)</w:t>
            </w:r>
          </w:p>
        </w:tc>
        <w:tc>
          <w:tcPr>
            <w:tcW w:w="1559" w:type="dxa"/>
          </w:tcPr>
          <w:p w14:paraId="12C60987"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onsolidation of Innovation Victoria (100% owned)</w:t>
            </w:r>
          </w:p>
        </w:tc>
        <w:tc>
          <w:tcPr>
            <w:tcW w:w="1672" w:type="dxa"/>
            <w:hideMark/>
          </w:tcPr>
          <w:p w14:paraId="52682F06"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 2018 (as previously reported)</w:t>
            </w:r>
          </w:p>
        </w:tc>
      </w:tr>
      <w:tr w:rsidR="00F65296" w:rsidRPr="00940E38" w14:paraId="30BCF90E"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28685FDD" w14:textId="77777777" w:rsidR="00F65296" w:rsidRPr="00940E38" w:rsidRDefault="00F65296" w:rsidP="00EE379B">
            <w:pPr>
              <w:rPr>
                <w:rFonts w:cstheme="majorHAnsi"/>
              </w:rPr>
            </w:pPr>
            <w:r w:rsidRPr="00940E38">
              <w:rPr>
                <w:rFonts w:cstheme="majorHAnsi"/>
              </w:rPr>
              <w:t>Cash and deposits</w:t>
            </w:r>
          </w:p>
        </w:tc>
        <w:tc>
          <w:tcPr>
            <w:tcW w:w="1276" w:type="dxa"/>
            <w:shd w:val="clear" w:color="auto" w:fill="EBEBEB"/>
          </w:tcPr>
          <w:p w14:paraId="473259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9 528</w:t>
            </w:r>
          </w:p>
        </w:tc>
        <w:tc>
          <w:tcPr>
            <w:tcW w:w="1417" w:type="dxa"/>
            <w:shd w:val="clear" w:color="auto" w:fill="EBEBEB"/>
          </w:tcPr>
          <w:p w14:paraId="718E7E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8 648</w:t>
            </w:r>
          </w:p>
        </w:tc>
        <w:tc>
          <w:tcPr>
            <w:tcW w:w="1559" w:type="dxa"/>
          </w:tcPr>
          <w:p w14:paraId="028A1D0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0)</w:t>
            </w:r>
          </w:p>
        </w:tc>
        <w:tc>
          <w:tcPr>
            <w:tcW w:w="1672" w:type="dxa"/>
            <w:hideMark/>
          </w:tcPr>
          <w:p w14:paraId="078913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848</w:t>
            </w:r>
          </w:p>
        </w:tc>
      </w:tr>
      <w:tr w:rsidR="00F65296" w:rsidRPr="00940E38" w14:paraId="5E5D42C6"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CAB4E5D" w14:textId="77777777" w:rsidR="00F65296" w:rsidRPr="00940E38" w:rsidRDefault="00F65296" w:rsidP="00EE379B">
            <w:pPr>
              <w:rPr>
                <w:rFonts w:cstheme="majorHAnsi"/>
              </w:rPr>
            </w:pPr>
            <w:r w:rsidRPr="00940E38">
              <w:rPr>
                <w:rFonts w:cstheme="majorHAnsi"/>
              </w:rPr>
              <w:t>Receivables</w:t>
            </w:r>
          </w:p>
        </w:tc>
        <w:tc>
          <w:tcPr>
            <w:tcW w:w="1276" w:type="dxa"/>
            <w:shd w:val="clear" w:color="auto" w:fill="EBEBEB"/>
          </w:tcPr>
          <w:p w14:paraId="32EA30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6 045</w:t>
            </w:r>
          </w:p>
        </w:tc>
        <w:tc>
          <w:tcPr>
            <w:tcW w:w="1417" w:type="dxa"/>
            <w:shd w:val="clear" w:color="auto" w:fill="EBEBEB"/>
          </w:tcPr>
          <w:p w14:paraId="5D62A0F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544</w:t>
            </w:r>
          </w:p>
        </w:tc>
        <w:tc>
          <w:tcPr>
            <w:tcW w:w="1559" w:type="dxa"/>
          </w:tcPr>
          <w:p w14:paraId="2BC5695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000)</w:t>
            </w:r>
          </w:p>
        </w:tc>
        <w:tc>
          <w:tcPr>
            <w:tcW w:w="1672" w:type="dxa"/>
            <w:hideMark/>
          </w:tcPr>
          <w:p w14:paraId="4F67DB8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544</w:t>
            </w:r>
          </w:p>
        </w:tc>
      </w:tr>
      <w:tr w:rsidR="00F65296" w:rsidRPr="00940E38" w14:paraId="1B7CE124"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AD78E61" w14:textId="77777777" w:rsidR="00F65296" w:rsidRPr="00940E38" w:rsidRDefault="00F65296" w:rsidP="00EE379B">
            <w:pPr>
              <w:rPr>
                <w:rFonts w:cstheme="majorHAnsi"/>
              </w:rPr>
            </w:pPr>
            <w:r w:rsidRPr="00940E38">
              <w:rPr>
                <w:rFonts w:cstheme="majorHAnsi"/>
              </w:rPr>
              <w:t>Investments accounted for using equity method</w:t>
            </w:r>
          </w:p>
        </w:tc>
        <w:tc>
          <w:tcPr>
            <w:tcW w:w="1276" w:type="dxa"/>
            <w:shd w:val="clear" w:color="auto" w:fill="EBEBEB"/>
          </w:tcPr>
          <w:p w14:paraId="7A7E01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187</w:t>
            </w:r>
          </w:p>
        </w:tc>
        <w:tc>
          <w:tcPr>
            <w:tcW w:w="1417" w:type="dxa"/>
            <w:shd w:val="clear" w:color="auto" w:fill="EBEBEB"/>
          </w:tcPr>
          <w:p w14:paraId="4EF9F83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112</w:t>
            </w:r>
          </w:p>
        </w:tc>
        <w:tc>
          <w:tcPr>
            <w:tcW w:w="1559" w:type="dxa"/>
          </w:tcPr>
          <w:p w14:paraId="66B4B9F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000</w:t>
            </w:r>
          </w:p>
        </w:tc>
        <w:tc>
          <w:tcPr>
            <w:tcW w:w="1672" w:type="dxa"/>
            <w:hideMark/>
          </w:tcPr>
          <w:p w14:paraId="3E4FEE7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2</w:t>
            </w:r>
          </w:p>
        </w:tc>
      </w:tr>
      <w:tr w:rsidR="00F65296" w:rsidRPr="00940E38" w14:paraId="18DF4AB2"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20D5F09B" w14:textId="77777777" w:rsidR="00F65296" w:rsidRPr="00940E38" w:rsidRDefault="00F65296" w:rsidP="00EE379B">
            <w:pPr>
              <w:rPr>
                <w:rFonts w:cstheme="majorHAnsi"/>
              </w:rPr>
            </w:pPr>
            <w:r w:rsidRPr="00940E38">
              <w:rPr>
                <w:rFonts w:cstheme="majorHAnsi"/>
              </w:rPr>
              <w:t>Other financial assets</w:t>
            </w:r>
          </w:p>
        </w:tc>
        <w:tc>
          <w:tcPr>
            <w:tcW w:w="1276" w:type="dxa"/>
            <w:tcBorders>
              <w:bottom w:val="single" w:sz="6" w:space="0" w:color="000000"/>
            </w:tcBorders>
            <w:shd w:val="clear" w:color="auto" w:fill="EBEBEB"/>
          </w:tcPr>
          <w:p w14:paraId="4A7C2B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548</w:t>
            </w:r>
          </w:p>
        </w:tc>
        <w:tc>
          <w:tcPr>
            <w:tcW w:w="1417" w:type="dxa"/>
            <w:tcBorders>
              <w:bottom w:val="single" w:sz="6" w:space="0" w:color="000000"/>
            </w:tcBorders>
            <w:shd w:val="clear" w:color="auto" w:fill="EBEBEB"/>
          </w:tcPr>
          <w:p w14:paraId="18A061E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 488</w:t>
            </w:r>
          </w:p>
        </w:tc>
        <w:tc>
          <w:tcPr>
            <w:tcW w:w="1559" w:type="dxa"/>
            <w:tcBorders>
              <w:bottom w:val="single" w:sz="6" w:space="0" w:color="000000"/>
            </w:tcBorders>
          </w:tcPr>
          <w:p w14:paraId="5BD8709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19637DD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8 488</w:t>
            </w:r>
          </w:p>
        </w:tc>
      </w:tr>
      <w:tr w:rsidR="00F65296" w:rsidRPr="00940E38" w14:paraId="45114668"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9413ADF" w14:textId="77777777" w:rsidR="00F65296" w:rsidRPr="00940E38" w:rsidRDefault="00F65296" w:rsidP="00EE379B">
            <w:pPr>
              <w:rPr>
                <w:rFonts w:cstheme="majorHAnsi"/>
                <w:b/>
              </w:rPr>
            </w:pPr>
            <w:r w:rsidRPr="00940E38">
              <w:rPr>
                <w:rFonts w:cstheme="majorHAnsi"/>
                <w:b/>
              </w:rPr>
              <w:t>Total financial assets</w:t>
            </w:r>
          </w:p>
        </w:tc>
        <w:tc>
          <w:tcPr>
            <w:tcW w:w="1276" w:type="dxa"/>
            <w:tcBorders>
              <w:top w:val="single" w:sz="6" w:space="0" w:color="000000"/>
              <w:bottom w:val="single" w:sz="6" w:space="0" w:color="000000"/>
            </w:tcBorders>
            <w:shd w:val="clear" w:color="auto" w:fill="EBEBEB"/>
          </w:tcPr>
          <w:p w14:paraId="667C5D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3 308</w:t>
            </w:r>
          </w:p>
        </w:tc>
        <w:tc>
          <w:tcPr>
            <w:tcW w:w="1417" w:type="dxa"/>
            <w:tcBorders>
              <w:top w:val="single" w:sz="6" w:space="0" w:color="000000"/>
              <w:bottom w:val="single" w:sz="6" w:space="0" w:color="000000"/>
            </w:tcBorders>
            <w:shd w:val="clear" w:color="auto" w:fill="EBEBEB"/>
          </w:tcPr>
          <w:p w14:paraId="4C13EF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3 792</w:t>
            </w:r>
          </w:p>
        </w:tc>
        <w:tc>
          <w:tcPr>
            <w:tcW w:w="1559" w:type="dxa"/>
            <w:tcBorders>
              <w:top w:val="single" w:sz="6" w:space="0" w:color="000000"/>
              <w:bottom w:val="single" w:sz="6" w:space="0" w:color="000000"/>
            </w:tcBorders>
          </w:tcPr>
          <w:p w14:paraId="33E142A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800</w:t>
            </w:r>
          </w:p>
        </w:tc>
        <w:tc>
          <w:tcPr>
            <w:tcW w:w="1672" w:type="dxa"/>
            <w:tcBorders>
              <w:top w:val="single" w:sz="6" w:space="0" w:color="000000"/>
              <w:bottom w:val="single" w:sz="6" w:space="0" w:color="000000"/>
            </w:tcBorders>
            <w:hideMark/>
          </w:tcPr>
          <w:p w14:paraId="63C62F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8 992</w:t>
            </w:r>
          </w:p>
        </w:tc>
      </w:tr>
      <w:tr w:rsidR="00F65296" w:rsidRPr="00940E38" w14:paraId="7EC3BEC6"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42C6EEC7" w14:textId="77777777" w:rsidR="00F65296" w:rsidRPr="00940E38" w:rsidRDefault="00F65296" w:rsidP="00EE379B">
            <w:pPr>
              <w:rPr>
                <w:rFonts w:cstheme="majorHAnsi"/>
              </w:rPr>
            </w:pPr>
            <w:r w:rsidRPr="00940E38">
              <w:rPr>
                <w:rFonts w:cstheme="majorHAnsi"/>
              </w:rPr>
              <w:t>Inventories</w:t>
            </w:r>
          </w:p>
        </w:tc>
        <w:tc>
          <w:tcPr>
            <w:tcW w:w="1276" w:type="dxa"/>
            <w:tcBorders>
              <w:top w:val="single" w:sz="6" w:space="0" w:color="000000"/>
            </w:tcBorders>
            <w:shd w:val="clear" w:color="auto" w:fill="EBEBEB"/>
          </w:tcPr>
          <w:p w14:paraId="64C330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56</w:t>
            </w:r>
          </w:p>
        </w:tc>
        <w:tc>
          <w:tcPr>
            <w:tcW w:w="1417" w:type="dxa"/>
            <w:tcBorders>
              <w:top w:val="single" w:sz="6" w:space="0" w:color="000000"/>
            </w:tcBorders>
            <w:shd w:val="clear" w:color="auto" w:fill="EBEBEB"/>
          </w:tcPr>
          <w:p w14:paraId="2F34AAA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733</w:t>
            </w:r>
          </w:p>
        </w:tc>
        <w:tc>
          <w:tcPr>
            <w:tcW w:w="1559" w:type="dxa"/>
            <w:tcBorders>
              <w:top w:val="single" w:sz="6" w:space="0" w:color="000000"/>
            </w:tcBorders>
          </w:tcPr>
          <w:p w14:paraId="128486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top w:val="single" w:sz="6" w:space="0" w:color="000000"/>
            </w:tcBorders>
            <w:hideMark/>
          </w:tcPr>
          <w:p w14:paraId="011ADE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733</w:t>
            </w:r>
          </w:p>
        </w:tc>
      </w:tr>
      <w:tr w:rsidR="00F65296" w:rsidRPr="00940E38" w14:paraId="7C5444CF"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67AC025" w14:textId="77777777" w:rsidR="00F65296" w:rsidRPr="00940E38" w:rsidRDefault="00F65296" w:rsidP="00EE379B">
            <w:pPr>
              <w:rPr>
                <w:rFonts w:cstheme="majorHAnsi"/>
              </w:rPr>
            </w:pPr>
            <w:r w:rsidRPr="00940E38">
              <w:rPr>
                <w:rFonts w:cstheme="majorHAnsi"/>
              </w:rPr>
              <w:t>Property, plant and equipment</w:t>
            </w:r>
          </w:p>
        </w:tc>
        <w:tc>
          <w:tcPr>
            <w:tcW w:w="1276" w:type="dxa"/>
            <w:shd w:val="clear" w:color="auto" w:fill="EBEBEB"/>
          </w:tcPr>
          <w:p w14:paraId="1E2A276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3 044</w:t>
            </w:r>
          </w:p>
        </w:tc>
        <w:tc>
          <w:tcPr>
            <w:tcW w:w="1417" w:type="dxa"/>
            <w:shd w:val="clear" w:color="auto" w:fill="EBEBEB"/>
          </w:tcPr>
          <w:p w14:paraId="523589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6 807</w:t>
            </w:r>
          </w:p>
        </w:tc>
        <w:tc>
          <w:tcPr>
            <w:tcW w:w="1559" w:type="dxa"/>
          </w:tcPr>
          <w:p w14:paraId="6ADD8F5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00</w:t>
            </w:r>
          </w:p>
        </w:tc>
        <w:tc>
          <w:tcPr>
            <w:tcW w:w="1672" w:type="dxa"/>
            <w:hideMark/>
          </w:tcPr>
          <w:p w14:paraId="50D0FBA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 607</w:t>
            </w:r>
          </w:p>
        </w:tc>
      </w:tr>
      <w:tr w:rsidR="00F65296" w:rsidRPr="00940E38" w14:paraId="2EEF5847"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47E0AA0B" w14:textId="77777777" w:rsidR="00F65296" w:rsidRPr="00940E38" w:rsidRDefault="00F65296" w:rsidP="00EE379B">
            <w:pPr>
              <w:rPr>
                <w:rFonts w:cstheme="majorHAnsi"/>
              </w:rPr>
            </w:pPr>
            <w:r w:rsidRPr="00940E38">
              <w:rPr>
                <w:rFonts w:cstheme="majorHAnsi"/>
              </w:rPr>
              <w:t>Other non</w:t>
            </w:r>
            <w:r w:rsidRPr="00940E38">
              <w:rPr>
                <w:rFonts w:cstheme="majorHAnsi"/>
              </w:rPr>
              <w:noBreakHyphen/>
              <w:t>financial assets</w:t>
            </w:r>
          </w:p>
        </w:tc>
        <w:tc>
          <w:tcPr>
            <w:tcW w:w="1276" w:type="dxa"/>
            <w:tcBorders>
              <w:bottom w:val="single" w:sz="6" w:space="0" w:color="000000"/>
            </w:tcBorders>
            <w:shd w:val="clear" w:color="auto" w:fill="EBEBEB"/>
          </w:tcPr>
          <w:p w14:paraId="10E830C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826</w:t>
            </w:r>
          </w:p>
        </w:tc>
        <w:tc>
          <w:tcPr>
            <w:tcW w:w="1417" w:type="dxa"/>
            <w:tcBorders>
              <w:bottom w:val="single" w:sz="6" w:space="0" w:color="000000"/>
            </w:tcBorders>
            <w:shd w:val="clear" w:color="auto" w:fill="EBEBEB"/>
          </w:tcPr>
          <w:p w14:paraId="36A31DE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455</w:t>
            </w:r>
          </w:p>
        </w:tc>
        <w:tc>
          <w:tcPr>
            <w:tcW w:w="1559" w:type="dxa"/>
            <w:tcBorders>
              <w:bottom w:val="single" w:sz="6" w:space="0" w:color="000000"/>
            </w:tcBorders>
          </w:tcPr>
          <w:p w14:paraId="2ABEECD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7990468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7 455</w:t>
            </w:r>
          </w:p>
        </w:tc>
      </w:tr>
      <w:tr w:rsidR="00F65296" w:rsidRPr="00940E38" w14:paraId="321F6B1E"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nil"/>
            </w:tcBorders>
            <w:hideMark/>
          </w:tcPr>
          <w:p w14:paraId="2F1A7988" w14:textId="77777777" w:rsidR="00F65296" w:rsidRPr="00940E38" w:rsidRDefault="00F65296" w:rsidP="00EE379B">
            <w:pPr>
              <w:rPr>
                <w:rFonts w:cstheme="majorHAnsi"/>
                <w:b/>
              </w:rPr>
            </w:pPr>
            <w:r w:rsidRPr="00940E38">
              <w:rPr>
                <w:rFonts w:cstheme="majorHAnsi"/>
                <w:b/>
              </w:rPr>
              <w:t>Total non</w:t>
            </w:r>
            <w:r w:rsidRPr="00940E38">
              <w:rPr>
                <w:rFonts w:cstheme="majorHAnsi"/>
                <w:b/>
              </w:rPr>
              <w:noBreakHyphen/>
              <w:t>financial assets</w:t>
            </w:r>
          </w:p>
        </w:tc>
        <w:tc>
          <w:tcPr>
            <w:tcW w:w="1276" w:type="dxa"/>
            <w:tcBorders>
              <w:top w:val="single" w:sz="6" w:space="0" w:color="000000"/>
              <w:bottom w:val="nil"/>
            </w:tcBorders>
            <w:shd w:val="clear" w:color="auto" w:fill="EBEBEB"/>
          </w:tcPr>
          <w:p w14:paraId="25B512C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7 926</w:t>
            </w:r>
          </w:p>
        </w:tc>
        <w:tc>
          <w:tcPr>
            <w:tcW w:w="1417" w:type="dxa"/>
            <w:tcBorders>
              <w:top w:val="single" w:sz="6" w:space="0" w:color="000000"/>
              <w:bottom w:val="nil"/>
            </w:tcBorders>
            <w:shd w:val="clear" w:color="auto" w:fill="EBEBEB"/>
          </w:tcPr>
          <w:p w14:paraId="2E9F056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3 995</w:t>
            </w:r>
          </w:p>
        </w:tc>
        <w:tc>
          <w:tcPr>
            <w:tcW w:w="1559" w:type="dxa"/>
            <w:tcBorders>
              <w:top w:val="single" w:sz="6" w:space="0" w:color="000000"/>
              <w:bottom w:val="nil"/>
            </w:tcBorders>
          </w:tcPr>
          <w:p w14:paraId="259E624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5 200</w:t>
            </w:r>
          </w:p>
        </w:tc>
        <w:tc>
          <w:tcPr>
            <w:tcW w:w="1672" w:type="dxa"/>
            <w:tcBorders>
              <w:top w:val="single" w:sz="6" w:space="0" w:color="000000"/>
              <w:bottom w:val="nil"/>
            </w:tcBorders>
            <w:hideMark/>
          </w:tcPr>
          <w:p w14:paraId="482E452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8 795</w:t>
            </w:r>
          </w:p>
        </w:tc>
      </w:tr>
      <w:tr w:rsidR="00F65296" w:rsidRPr="00940E38" w14:paraId="51543E43"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7A5D2D18" w14:textId="77777777" w:rsidR="00F65296" w:rsidRPr="00940E38" w:rsidRDefault="00F65296" w:rsidP="00EE379B">
            <w:pPr>
              <w:rPr>
                <w:rFonts w:cstheme="majorHAnsi"/>
                <w:b/>
              </w:rPr>
            </w:pPr>
            <w:r w:rsidRPr="00940E38">
              <w:rPr>
                <w:rFonts w:cstheme="majorHAnsi"/>
                <w:b/>
              </w:rPr>
              <w:t>Total assets</w:t>
            </w:r>
          </w:p>
        </w:tc>
        <w:tc>
          <w:tcPr>
            <w:tcW w:w="1276" w:type="dxa"/>
            <w:tcBorders>
              <w:bottom w:val="single" w:sz="6" w:space="0" w:color="000000"/>
            </w:tcBorders>
            <w:shd w:val="clear" w:color="auto" w:fill="EBEBEB"/>
          </w:tcPr>
          <w:p w14:paraId="6397F1B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41 234</w:t>
            </w:r>
          </w:p>
        </w:tc>
        <w:tc>
          <w:tcPr>
            <w:tcW w:w="1417" w:type="dxa"/>
            <w:tcBorders>
              <w:bottom w:val="single" w:sz="6" w:space="0" w:color="000000"/>
            </w:tcBorders>
            <w:shd w:val="clear" w:color="auto" w:fill="EBEBEB"/>
          </w:tcPr>
          <w:p w14:paraId="57201CC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7 787</w:t>
            </w:r>
          </w:p>
        </w:tc>
        <w:tc>
          <w:tcPr>
            <w:tcW w:w="1559" w:type="dxa"/>
            <w:tcBorders>
              <w:bottom w:val="single" w:sz="6" w:space="0" w:color="000000"/>
            </w:tcBorders>
          </w:tcPr>
          <w:p w14:paraId="05FD7D8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c>
          <w:tcPr>
            <w:tcW w:w="1672" w:type="dxa"/>
            <w:tcBorders>
              <w:bottom w:val="single" w:sz="6" w:space="0" w:color="000000"/>
            </w:tcBorders>
            <w:hideMark/>
          </w:tcPr>
          <w:p w14:paraId="68C4649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17 787</w:t>
            </w:r>
          </w:p>
        </w:tc>
      </w:tr>
      <w:tr w:rsidR="00F65296" w:rsidRPr="00940E38" w14:paraId="531E7D9D"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27E573C5" w14:textId="77777777" w:rsidR="00F65296" w:rsidRPr="00940E38" w:rsidRDefault="00F65296" w:rsidP="00EE379B">
            <w:pPr>
              <w:rPr>
                <w:rFonts w:cstheme="majorHAnsi"/>
                <w:b/>
              </w:rPr>
            </w:pPr>
            <w:r w:rsidRPr="00940E38">
              <w:rPr>
                <w:rFonts w:cstheme="majorHAnsi"/>
                <w:b/>
              </w:rPr>
              <w:t>Liabilities</w:t>
            </w:r>
          </w:p>
        </w:tc>
        <w:tc>
          <w:tcPr>
            <w:tcW w:w="1276" w:type="dxa"/>
            <w:tcBorders>
              <w:top w:val="single" w:sz="6" w:space="0" w:color="000000"/>
            </w:tcBorders>
            <w:shd w:val="clear" w:color="auto" w:fill="EBEBEB"/>
          </w:tcPr>
          <w:p w14:paraId="289727D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14:paraId="49DFD2F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1559" w:type="dxa"/>
            <w:tcBorders>
              <w:top w:val="single" w:sz="6" w:space="0" w:color="000000"/>
            </w:tcBorders>
          </w:tcPr>
          <w:p w14:paraId="2AAE587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14:paraId="7D842F7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1B72E46D"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3C5DAA8" w14:textId="77777777" w:rsidR="00F65296" w:rsidRPr="00940E38" w:rsidRDefault="00F65296" w:rsidP="00EE379B">
            <w:pPr>
              <w:rPr>
                <w:rFonts w:cstheme="majorHAnsi"/>
              </w:rPr>
            </w:pPr>
            <w:r w:rsidRPr="00940E38">
              <w:rPr>
                <w:rFonts w:cstheme="majorHAnsi"/>
              </w:rPr>
              <w:t>Payables</w:t>
            </w:r>
          </w:p>
        </w:tc>
        <w:tc>
          <w:tcPr>
            <w:tcW w:w="1276" w:type="dxa"/>
            <w:shd w:val="clear" w:color="auto" w:fill="EBEBEB"/>
          </w:tcPr>
          <w:p w14:paraId="68624B1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591</w:t>
            </w:r>
          </w:p>
        </w:tc>
        <w:tc>
          <w:tcPr>
            <w:tcW w:w="1417" w:type="dxa"/>
            <w:shd w:val="clear" w:color="auto" w:fill="EBEBEB"/>
          </w:tcPr>
          <w:p w14:paraId="1DE715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 704</w:t>
            </w:r>
          </w:p>
        </w:tc>
        <w:tc>
          <w:tcPr>
            <w:tcW w:w="1559" w:type="dxa"/>
          </w:tcPr>
          <w:p w14:paraId="45275A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000</w:t>
            </w:r>
          </w:p>
        </w:tc>
        <w:tc>
          <w:tcPr>
            <w:tcW w:w="1672" w:type="dxa"/>
            <w:hideMark/>
          </w:tcPr>
          <w:p w14:paraId="11C3B13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704</w:t>
            </w:r>
          </w:p>
        </w:tc>
      </w:tr>
      <w:tr w:rsidR="00F65296" w:rsidRPr="00940E38" w14:paraId="4C0DC7CB"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21B1E1B9" w14:textId="77777777" w:rsidR="00F65296" w:rsidRPr="00940E38" w:rsidRDefault="00F65296" w:rsidP="00EE379B">
            <w:pPr>
              <w:rPr>
                <w:rFonts w:cstheme="majorHAnsi"/>
              </w:rPr>
            </w:pPr>
            <w:r w:rsidRPr="00940E38">
              <w:rPr>
                <w:rFonts w:cstheme="majorHAnsi"/>
              </w:rPr>
              <w:t>Other liabilities</w:t>
            </w:r>
          </w:p>
        </w:tc>
        <w:tc>
          <w:tcPr>
            <w:tcW w:w="1276" w:type="dxa"/>
            <w:tcBorders>
              <w:bottom w:val="single" w:sz="6" w:space="0" w:color="000000"/>
            </w:tcBorders>
            <w:shd w:val="clear" w:color="auto" w:fill="EBEBEB"/>
          </w:tcPr>
          <w:p w14:paraId="402D2B8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0 010</w:t>
            </w:r>
          </w:p>
        </w:tc>
        <w:tc>
          <w:tcPr>
            <w:tcW w:w="1417" w:type="dxa"/>
            <w:tcBorders>
              <w:bottom w:val="single" w:sz="6" w:space="0" w:color="000000"/>
            </w:tcBorders>
            <w:shd w:val="clear" w:color="auto" w:fill="EBEBEB"/>
          </w:tcPr>
          <w:p w14:paraId="1FECCD0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 122</w:t>
            </w:r>
          </w:p>
        </w:tc>
        <w:tc>
          <w:tcPr>
            <w:tcW w:w="1559" w:type="dxa"/>
            <w:tcBorders>
              <w:bottom w:val="single" w:sz="6" w:space="0" w:color="000000"/>
            </w:tcBorders>
          </w:tcPr>
          <w:p w14:paraId="5A81D18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hideMark/>
          </w:tcPr>
          <w:p w14:paraId="4150991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6 122</w:t>
            </w:r>
          </w:p>
        </w:tc>
      </w:tr>
      <w:tr w:rsidR="00F65296" w:rsidRPr="00940E38" w14:paraId="3AA631D8"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7B698AD" w14:textId="77777777" w:rsidR="00F65296" w:rsidRPr="00940E38" w:rsidRDefault="00F65296" w:rsidP="00EE379B">
            <w:pPr>
              <w:rPr>
                <w:rFonts w:cstheme="majorHAnsi"/>
                <w:b/>
              </w:rPr>
            </w:pPr>
            <w:r w:rsidRPr="00940E38">
              <w:rPr>
                <w:rFonts w:cstheme="majorHAnsi"/>
                <w:b/>
              </w:rPr>
              <w:t>Total liabilities</w:t>
            </w:r>
          </w:p>
        </w:tc>
        <w:tc>
          <w:tcPr>
            <w:tcW w:w="1276" w:type="dxa"/>
            <w:tcBorders>
              <w:top w:val="single" w:sz="6" w:space="0" w:color="000000"/>
              <w:bottom w:val="single" w:sz="6" w:space="0" w:color="000000"/>
            </w:tcBorders>
            <w:shd w:val="clear" w:color="auto" w:fill="EBEBEB"/>
          </w:tcPr>
          <w:p w14:paraId="430C0E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7 601</w:t>
            </w:r>
          </w:p>
        </w:tc>
        <w:tc>
          <w:tcPr>
            <w:tcW w:w="1417" w:type="dxa"/>
            <w:tcBorders>
              <w:top w:val="single" w:sz="6" w:space="0" w:color="000000"/>
              <w:bottom w:val="single" w:sz="6" w:space="0" w:color="000000"/>
            </w:tcBorders>
            <w:shd w:val="clear" w:color="auto" w:fill="EBEBEB"/>
          </w:tcPr>
          <w:p w14:paraId="40897CD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2 826</w:t>
            </w:r>
          </w:p>
        </w:tc>
        <w:tc>
          <w:tcPr>
            <w:tcW w:w="1559" w:type="dxa"/>
            <w:tcBorders>
              <w:top w:val="single" w:sz="6" w:space="0" w:color="000000"/>
              <w:bottom w:val="single" w:sz="6" w:space="0" w:color="000000"/>
            </w:tcBorders>
          </w:tcPr>
          <w:p w14:paraId="758714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00</w:t>
            </w:r>
          </w:p>
        </w:tc>
        <w:tc>
          <w:tcPr>
            <w:tcW w:w="1672" w:type="dxa"/>
            <w:tcBorders>
              <w:top w:val="single" w:sz="6" w:space="0" w:color="000000"/>
              <w:bottom w:val="single" w:sz="6" w:space="0" w:color="000000"/>
            </w:tcBorders>
            <w:hideMark/>
          </w:tcPr>
          <w:p w14:paraId="5A278F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2 826</w:t>
            </w:r>
          </w:p>
        </w:tc>
      </w:tr>
      <w:tr w:rsidR="00F65296" w:rsidRPr="00940E38" w14:paraId="75698972"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14D2F773" w14:textId="77777777" w:rsidR="00F65296" w:rsidRPr="00940E38" w:rsidRDefault="00F65296" w:rsidP="00EE379B">
            <w:pPr>
              <w:rPr>
                <w:rFonts w:cstheme="majorHAnsi"/>
                <w:b/>
              </w:rPr>
            </w:pPr>
            <w:r w:rsidRPr="00940E38">
              <w:rPr>
                <w:rFonts w:cstheme="majorHAnsi"/>
                <w:b/>
              </w:rPr>
              <w:t>Equity</w:t>
            </w:r>
          </w:p>
        </w:tc>
        <w:tc>
          <w:tcPr>
            <w:tcW w:w="1276" w:type="dxa"/>
            <w:tcBorders>
              <w:top w:val="single" w:sz="6" w:space="0" w:color="000000"/>
            </w:tcBorders>
            <w:shd w:val="clear" w:color="auto" w:fill="EBEBEB"/>
          </w:tcPr>
          <w:p w14:paraId="7C6BB14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417" w:type="dxa"/>
            <w:tcBorders>
              <w:top w:val="single" w:sz="6" w:space="0" w:color="000000"/>
            </w:tcBorders>
            <w:shd w:val="clear" w:color="auto" w:fill="EBEBEB"/>
          </w:tcPr>
          <w:p w14:paraId="4A7D852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w:t>
            </w:r>
          </w:p>
        </w:tc>
        <w:tc>
          <w:tcPr>
            <w:tcW w:w="1559" w:type="dxa"/>
            <w:tcBorders>
              <w:top w:val="single" w:sz="6" w:space="0" w:color="000000"/>
            </w:tcBorders>
          </w:tcPr>
          <w:p w14:paraId="4C6918A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c>
          <w:tcPr>
            <w:tcW w:w="1672" w:type="dxa"/>
            <w:tcBorders>
              <w:top w:val="single" w:sz="6" w:space="0" w:color="000000"/>
            </w:tcBorders>
            <w:hideMark/>
          </w:tcPr>
          <w:p w14:paraId="76E2C9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p>
        </w:tc>
      </w:tr>
      <w:tr w:rsidR="00F65296" w:rsidRPr="00940E38" w14:paraId="5C2DEBA0"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6CCAE075" w14:textId="77777777" w:rsidR="00F65296" w:rsidRPr="00940E38" w:rsidRDefault="00F65296" w:rsidP="00EE379B">
            <w:pPr>
              <w:rPr>
                <w:rFonts w:cstheme="majorHAnsi"/>
              </w:rPr>
            </w:pPr>
            <w:r w:rsidRPr="00940E38">
              <w:rPr>
                <w:rFonts w:cstheme="majorHAnsi"/>
              </w:rPr>
              <w:t>Accumulated surplus/(deficit)</w:t>
            </w:r>
          </w:p>
        </w:tc>
        <w:tc>
          <w:tcPr>
            <w:tcW w:w="1276" w:type="dxa"/>
            <w:shd w:val="clear" w:color="auto" w:fill="EBEBEB"/>
          </w:tcPr>
          <w:p w14:paraId="3E11E7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8 633</w:t>
            </w:r>
          </w:p>
        </w:tc>
        <w:tc>
          <w:tcPr>
            <w:tcW w:w="1417" w:type="dxa"/>
            <w:shd w:val="clear" w:color="auto" w:fill="EBEBEB"/>
          </w:tcPr>
          <w:p w14:paraId="4FD9FC5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 133</w:t>
            </w:r>
          </w:p>
        </w:tc>
        <w:tc>
          <w:tcPr>
            <w:tcW w:w="1559" w:type="dxa"/>
          </w:tcPr>
          <w:p w14:paraId="78B2AA4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793AB490"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1 133</w:t>
            </w:r>
          </w:p>
        </w:tc>
      </w:tr>
      <w:tr w:rsidR="00F65296" w:rsidRPr="00940E38" w14:paraId="6944B579"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68B547F1" w14:textId="77777777" w:rsidR="00F65296" w:rsidRPr="00940E38" w:rsidRDefault="00F65296" w:rsidP="00EE379B">
            <w:pPr>
              <w:rPr>
                <w:rFonts w:cstheme="majorHAnsi"/>
              </w:rPr>
            </w:pPr>
            <w:r w:rsidRPr="00940E38">
              <w:rPr>
                <w:rFonts w:cstheme="majorHAnsi"/>
              </w:rPr>
              <w:t>Physical asset revaluation surplus</w:t>
            </w:r>
          </w:p>
        </w:tc>
        <w:tc>
          <w:tcPr>
            <w:tcW w:w="1276" w:type="dxa"/>
            <w:shd w:val="clear" w:color="auto" w:fill="EBEBEB"/>
          </w:tcPr>
          <w:p w14:paraId="0D95DB3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338</w:t>
            </w:r>
          </w:p>
        </w:tc>
        <w:tc>
          <w:tcPr>
            <w:tcW w:w="1417" w:type="dxa"/>
            <w:shd w:val="clear" w:color="auto" w:fill="EBEBEB"/>
          </w:tcPr>
          <w:p w14:paraId="4906BD3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759</w:t>
            </w:r>
          </w:p>
        </w:tc>
        <w:tc>
          <w:tcPr>
            <w:tcW w:w="1559" w:type="dxa"/>
          </w:tcPr>
          <w:p w14:paraId="2294EB3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460FDAA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759</w:t>
            </w:r>
          </w:p>
        </w:tc>
      </w:tr>
      <w:tr w:rsidR="00F65296" w:rsidRPr="00940E38" w14:paraId="1BA250A6"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0BF2DD9E" w14:textId="77777777" w:rsidR="00F65296" w:rsidRPr="00940E38" w:rsidRDefault="00F65296" w:rsidP="00EE379B">
            <w:pPr>
              <w:rPr>
                <w:rFonts w:cstheme="majorHAnsi"/>
              </w:rPr>
            </w:pPr>
            <w:r w:rsidRPr="00940E38">
              <w:rPr>
                <w:rFonts w:cstheme="majorHAnsi"/>
              </w:rPr>
              <w:t>Financial assets available</w:t>
            </w:r>
            <w:r w:rsidRPr="00940E38">
              <w:rPr>
                <w:rFonts w:cstheme="majorHAnsi"/>
              </w:rPr>
              <w:noBreakHyphen/>
              <w:t>for</w:t>
            </w:r>
            <w:r w:rsidRPr="00940E38">
              <w:rPr>
                <w:rFonts w:cstheme="majorHAnsi"/>
              </w:rPr>
              <w:noBreakHyphen/>
              <w:t>sale</w:t>
            </w:r>
          </w:p>
        </w:tc>
        <w:tc>
          <w:tcPr>
            <w:tcW w:w="1276" w:type="dxa"/>
            <w:shd w:val="clear" w:color="auto" w:fill="EBEBEB"/>
          </w:tcPr>
          <w:p w14:paraId="7F2CB72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0</w:t>
            </w:r>
          </w:p>
        </w:tc>
        <w:tc>
          <w:tcPr>
            <w:tcW w:w="1417" w:type="dxa"/>
            <w:shd w:val="clear" w:color="auto" w:fill="EBEBEB"/>
          </w:tcPr>
          <w:p w14:paraId="717A912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23</w:t>
            </w:r>
          </w:p>
        </w:tc>
        <w:tc>
          <w:tcPr>
            <w:tcW w:w="1559" w:type="dxa"/>
          </w:tcPr>
          <w:p w14:paraId="061F847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0229E0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23</w:t>
            </w:r>
          </w:p>
        </w:tc>
      </w:tr>
      <w:tr w:rsidR="00F65296" w:rsidRPr="00940E38" w14:paraId="5903FACD"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CFCB5EA" w14:textId="77777777" w:rsidR="00F65296" w:rsidRPr="00940E38" w:rsidRDefault="00F65296" w:rsidP="00EE379B">
            <w:pPr>
              <w:rPr>
                <w:rFonts w:cstheme="majorHAnsi"/>
              </w:rPr>
            </w:pPr>
            <w:r w:rsidRPr="00940E38">
              <w:rPr>
                <w:rFonts w:cstheme="majorHAnsi"/>
              </w:rPr>
              <w:t>Contributed capital</w:t>
            </w:r>
          </w:p>
        </w:tc>
        <w:tc>
          <w:tcPr>
            <w:tcW w:w="1276" w:type="dxa"/>
            <w:shd w:val="clear" w:color="auto" w:fill="EBEBEB"/>
          </w:tcPr>
          <w:p w14:paraId="45DBB9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7 460</w:t>
            </w:r>
          </w:p>
        </w:tc>
        <w:tc>
          <w:tcPr>
            <w:tcW w:w="1417" w:type="dxa"/>
            <w:shd w:val="clear" w:color="auto" w:fill="EBEBEB"/>
          </w:tcPr>
          <w:p w14:paraId="19565EB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8 345</w:t>
            </w:r>
          </w:p>
        </w:tc>
        <w:tc>
          <w:tcPr>
            <w:tcW w:w="1559" w:type="dxa"/>
          </w:tcPr>
          <w:p w14:paraId="217D7C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hideMark/>
          </w:tcPr>
          <w:p w14:paraId="660B4286"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8 345</w:t>
            </w:r>
          </w:p>
        </w:tc>
      </w:tr>
      <w:tr w:rsidR="00F65296" w:rsidRPr="00940E38" w14:paraId="2300F313"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14:paraId="08B96870" w14:textId="77777777" w:rsidR="00F65296" w:rsidRPr="00940E38" w:rsidRDefault="00F65296" w:rsidP="00EE379B">
            <w:r w:rsidRPr="00940E38">
              <w:t>Net worth</w:t>
            </w:r>
          </w:p>
        </w:tc>
        <w:tc>
          <w:tcPr>
            <w:tcW w:w="1276" w:type="dxa"/>
            <w:shd w:val="clear" w:color="auto" w:fill="EBEBEB"/>
          </w:tcPr>
          <w:p w14:paraId="4BE83B9F"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43 632</w:t>
            </w:r>
          </w:p>
        </w:tc>
        <w:tc>
          <w:tcPr>
            <w:tcW w:w="1417" w:type="dxa"/>
            <w:shd w:val="clear" w:color="auto" w:fill="EBEBEB"/>
          </w:tcPr>
          <w:p w14:paraId="27441FA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4 960</w:t>
            </w:r>
          </w:p>
        </w:tc>
        <w:tc>
          <w:tcPr>
            <w:tcW w:w="1559" w:type="dxa"/>
          </w:tcPr>
          <w:p w14:paraId="7B7FEC5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w:t>
            </w:r>
          </w:p>
        </w:tc>
        <w:tc>
          <w:tcPr>
            <w:tcW w:w="1672" w:type="dxa"/>
            <w:hideMark/>
          </w:tcPr>
          <w:p w14:paraId="7599A94D"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114 960</w:t>
            </w:r>
          </w:p>
        </w:tc>
      </w:tr>
    </w:tbl>
    <w:p w14:paraId="7679DC5E" w14:textId="77777777" w:rsidR="00F65296" w:rsidRPr="00940E38" w:rsidRDefault="00F65296" w:rsidP="00F34B46"/>
    <w:p w14:paraId="3C07F264" w14:textId="77777777" w:rsidR="00F65296" w:rsidRPr="00940E38" w:rsidRDefault="00F65296" w:rsidP="00F34B46">
      <w:pPr>
        <w:pStyle w:val="TableHeading"/>
      </w:pPr>
      <w:r w:rsidRPr="00940E38">
        <w:t>Impact of correction of an error on the consolidated cash flow statement</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713"/>
        <w:gridCol w:w="1276"/>
        <w:gridCol w:w="1417"/>
        <w:gridCol w:w="1559"/>
        <w:gridCol w:w="1672"/>
      </w:tblGrid>
      <w:tr w:rsidR="00F65296" w:rsidRPr="00940E38" w14:paraId="23CF07F3"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713" w:type="dxa"/>
            <w:hideMark/>
          </w:tcPr>
          <w:p w14:paraId="17EAC411" w14:textId="77777777" w:rsidR="00F65296" w:rsidRPr="00940E38" w:rsidRDefault="00F65296" w:rsidP="00EE379B"/>
        </w:tc>
        <w:tc>
          <w:tcPr>
            <w:tcW w:w="1276" w:type="dxa"/>
            <w:tcBorders>
              <w:bottom w:val="nil"/>
            </w:tcBorders>
          </w:tcPr>
          <w:p w14:paraId="24707C92"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As at </w:t>
            </w:r>
            <w:r w:rsidRPr="00940E38">
              <w:br/>
              <w:t>30 June 2019</w:t>
            </w:r>
          </w:p>
        </w:tc>
        <w:tc>
          <w:tcPr>
            <w:tcW w:w="1417" w:type="dxa"/>
            <w:tcBorders>
              <w:bottom w:val="nil"/>
            </w:tcBorders>
          </w:tcPr>
          <w:p w14:paraId="0A67AFF4"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As at 30 June 2018(restated)</w:t>
            </w:r>
          </w:p>
        </w:tc>
        <w:tc>
          <w:tcPr>
            <w:tcW w:w="1559" w:type="dxa"/>
          </w:tcPr>
          <w:p w14:paraId="46D5DEFC"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Consolidation of Innovation Victoria (100% owned)</w:t>
            </w:r>
          </w:p>
        </w:tc>
        <w:tc>
          <w:tcPr>
            <w:tcW w:w="1672" w:type="dxa"/>
          </w:tcPr>
          <w:p w14:paraId="15D83DFE"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 xml:space="preserve">As at 30 June 2018 </w:t>
            </w:r>
            <w:r w:rsidRPr="00940E38">
              <w:br/>
              <w:t>(as previously reported)</w:t>
            </w:r>
          </w:p>
        </w:tc>
      </w:tr>
      <w:tr w:rsidR="00F65296" w:rsidRPr="00940E38" w14:paraId="3FD7147E"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870C47A" w14:textId="77777777" w:rsidR="00F65296" w:rsidRPr="00940E38" w:rsidRDefault="00F65296" w:rsidP="00EE379B">
            <w:pPr>
              <w:rPr>
                <w:rFonts w:cstheme="majorHAnsi"/>
              </w:rPr>
            </w:pPr>
            <w:r w:rsidRPr="00940E38">
              <w:rPr>
                <w:rFonts w:cstheme="majorHAnsi"/>
              </w:rPr>
              <w:t>Receipts from government</w:t>
            </w:r>
          </w:p>
        </w:tc>
        <w:tc>
          <w:tcPr>
            <w:tcW w:w="1276" w:type="dxa"/>
            <w:shd w:val="clear" w:color="auto" w:fill="EBEBEB"/>
          </w:tcPr>
          <w:p w14:paraId="792E55E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8 344</w:t>
            </w:r>
          </w:p>
        </w:tc>
        <w:tc>
          <w:tcPr>
            <w:tcW w:w="1417" w:type="dxa"/>
            <w:shd w:val="clear" w:color="auto" w:fill="EBEBEB"/>
          </w:tcPr>
          <w:p w14:paraId="01A394F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 135</w:t>
            </w:r>
          </w:p>
        </w:tc>
        <w:tc>
          <w:tcPr>
            <w:tcW w:w="1559" w:type="dxa"/>
          </w:tcPr>
          <w:p w14:paraId="7B963A7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00)</w:t>
            </w:r>
          </w:p>
        </w:tc>
        <w:tc>
          <w:tcPr>
            <w:tcW w:w="1672" w:type="dxa"/>
          </w:tcPr>
          <w:p w14:paraId="4D4DE1A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7 635</w:t>
            </w:r>
          </w:p>
        </w:tc>
      </w:tr>
      <w:tr w:rsidR="00F65296" w:rsidRPr="00940E38" w14:paraId="34767784"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93A0888" w14:textId="77777777" w:rsidR="00F65296" w:rsidRPr="00940E38" w:rsidRDefault="00F65296" w:rsidP="00EE379B">
            <w:pPr>
              <w:rPr>
                <w:rFonts w:cstheme="majorHAnsi"/>
              </w:rPr>
            </w:pPr>
            <w:r w:rsidRPr="00940E38">
              <w:rPr>
                <w:rFonts w:cstheme="majorHAnsi"/>
              </w:rPr>
              <w:t>Receipts from other entities</w:t>
            </w:r>
          </w:p>
        </w:tc>
        <w:tc>
          <w:tcPr>
            <w:tcW w:w="1276" w:type="dxa"/>
            <w:shd w:val="clear" w:color="auto" w:fill="EBEBEB"/>
          </w:tcPr>
          <w:p w14:paraId="02660C5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536</w:t>
            </w:r>
          </w:p>
        </w:tc>
        <w:tc>
          <w:tcPr>
            <w:tcW w:w="1417" w:type="dxa"/>
            <w:shd w:val="clear" w:color="auto" w:fill="EBEBEB"/>
          </w:tcPr>
          <w:p w14:paraId="1FF3612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373</w:t>
            </w:r>
          </w:p>
        </w:tc>
        <w:tc>
          <w:tcPr>
            <w:tcW w:w="1559" w:type="dxa"/>
          </w:tcPr>
          <w:p w14:paraId="56E229C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400)</w:t>
            </w:r>
          </w:p>
        </w:tc>
        <w:tc>
          <w:tcPr>
            <w:tcW w:w="1672" w:type="dxa"/>
          </w:tcPr>
          <w:p w14:paraId="3D6A5C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73</w:t>
            </w:r>
          </w:p>
        </w:tc>
      </w:tr>
      <w:tr w:rsidR="00F65296" w:rsidRPr="00940E38" w14:paraId="6AD09F31"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3FD3DD64" w14:textId="77777777" w:rsidR="00F65296" w:rsidRPr="00940E38" w:rsidRDefault="00F65296" w:rsidP="00EE379B">
            <w:pPr>
              <w:rPr>
                <w:rFonts w:cstheme="majorHAnsi"/>
              </w:rPr>
            </w:pPr>
            <w:r w:rsidRPr="00940E38">
              <w:rPr>
                <w:rFonts w:cstheme="majorHAnsi"/>
              </w:rPr>
              <w:t>Interest received</w:t>
            </w:r>
          </w:p>
        </w:tc>
        <w:tc>
          <w:tcPr>
            <w:tcW w:w="1276" w:type="dxa"/>
            <w:shd w:val="clear" w:color="auto" w:fill="EBEBEB"/>
          </w:tcPr>
          <w:p w14:paraId="3DE128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49</w:t>
            </w:r>
          </w:p>
        </w:tc>
        <w:tc>
          <w:tcPr>
            <w:tcW w:w="1417" w:type="dxa"/>
            <w:shd w:val="clear" w:color="auto" w:fill="EBEBEB"/>
          </w:tcPr>
          <w:p w14:paraId="01D7166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06</w:t>
            </w:r>
          </w:p>
        </w:tc>
        <w:tc>
          <w:tcPr>
            <w:tcW w:w="1559" w:type="dxa"/>
          </w:tcPr>
          <w:p w14:paraId="3382A53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3607F8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06</w:t>
            </w:r>
          </w:p>
        </w:tc>
      </w:tr>
      <w:tr w:rsidR="00F65296" w:rsidRPr="00940E38" w14:paraId="7931EB93"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6078019A" w14:textId="77777777" w:rsidR="00F65296" w:rsidRPr="00940E38" w:rsidRDefault="00F65296" w:rsidP="00EE379B">
            <w:pPr>
              <w:rPr>
                <w:rFonts w:cstheme="majorHAnsi"/>
              </w:rPr>
            </w:pPr>
            <w:r w:rsidRPr="00940E38">
              <w:rPr>
                <w:rFonts w:cstheme="majorHAnsi"/>
              </w:rPr>
              <w:t>Dividends received</w:t>
            </w:r>
          </w:p>
        </w:tc>
        <w:tc>
          <w:tcPr>
            <w:tcW w:w="1276" w:type="dxa"/>
            <w:shd w:val="clear" w:color="auto" w:fill="EBEBEB"/>
          </w:tcPr>
          <w:p w14:paraId="76E252E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98</w:t>
            </w:r>
          </w:p>
        </w:tc>
        <w:tc>
          <w:tcPr>
            <w:tcW w:w="1417" w:type="dxa"/>
            <w:shd w:val="clear" w:color="auto" w:fill="EBEBEB"/>
          </w:tcPr>
          <w:p w14:paraId="639244B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1</w:t>
            </w:r>
          </w:p>
        </w:tc>
        <w:tc>
          <w:tcPr>
            <w:tcW w:w="1559" w:type="dxa"/>
          </w:tcPr>
          <w:p w14:paraId="7D63560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66E84F2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611</w:t>
            </w:r>
          </w:p>
        </w:tc>
      </w:tr>
      <w:tr w:rsidR="00F65296" w:rsidRPr="00940E38" w14:paraId="4409C1E1"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0B276722" w14:textId="77777777" w:rsidR="00F65296" w:rsidRPr="00940E38" w:rsidRDefault="00F65296" w:rsidP="00EE379B">
            <w:pPr>
              <w:rPr>
                <w:rFonts w:cstheme="majorHAnsi"/>
              </w:rPr>
            </w:pPr>
            <w:r w:rsidRPr="00940E38">
              <w:rPr>
                <w:rFonts w:cstheme="majorHAnsi"/>
              </w:rPr>
              <w:t>Other receipts</w:t>
            </w:r>
          </w:p>
        </w:tc>
        <w:tc>
          <w:tcPr>
            <w:tcW w:w="1276" w:type="dxa"/>
            <w:tcBorders>
              <w:bottom w:val="single" w:sz="6" w:space="0" w:color="000000"/>
            </w:tcBorders>
            <w:shd w:val="clear" w:color="auto" w:fill="EBEBEB"/>
          </w:tcPr>
          <w:p w14:paraId="01AC39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6</w:t>
            </w:r>
          </w:p>
        </w:tc>
        <w:tc>
          <w:tcPr>
            <w:tcW w:w="1417" w:type="dxa"/>
            <w:tcBorders>
              <w:bottom w:val="single" w:sz="6" w:space="0" w:color="000000"/>
            </w:tcBorders>
            <w:shd w:val="clear" w:color="auto" w:fill="EBEBEB"/>
          </w:tcPr>
          <w:p w14:paraId="471C30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2</w:t>
            </w:r>
          </w:p>
        </w:tc>
        <w:tc>
          <w:tcPr>
            <w:tcW w:w="1559" w:type="dxa"/>
            <w:tcBorders>
              <w:bottom w:val="single" w:sz="6" w:space="0" w:color="000000"/>
            </w:tcBorders>
          </w:tcPr>
          <w:p w14:paraId="1F7F59D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tcPr>
          <w:p w14:paraId="73A60B3B"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62</w:t>
            </w:r>
          </w:p>
        </w:tc>
      </w:tr>
      <w:tr w:rsidR="00F65296" w:rsidRPr="00940E38" w14:paraId="19350932"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55FC0DC" w14:textId="77777777" w:rsidR="00F65296" w:rsidRPr="00940E38" w:rsidRDefault="00F65296" w:rsidP="00EE379B">
            <w:pPr>
              <w:rPr>
                <w:rFonts w:cstheme="majorHAnsi"/>
                <w:b/>
              </w:rPr>
            </w:pPr>
            <w:r w:rsidRPr="00940E38">
              <w:rPr>
                <w:rFonts w:cstheme="majorHAnsi"/>
                <w:b/>
              </w:rPr>
              <w:t>Total receipts</w:t>
            </w:r>
          </w:p>
        </w:tc>
        <w:tc>
          <w:tcPr>
            <w:tcW w:w="1276" w:type="dxa"/>
            <w:tcBorders>
              <w:top w:val="single" w:sz="6" w:space="0" w:color="000000"/>
              <w:bottom w:val="single" w:sz="6" w:space="0" w:color="000000"/>
            </w:tcBorders>
            <w:shd w:val="clear" w:color="auto" w:fill="EBEBEB"/>
          </w:tcPr>
          <w:p w14:paraId="057695E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7 843</w:t>
            </w:r>
          </w:p>
        </w:tc>
        <w:tc>
          <w:tcPr>
            <w:tcW w:w="1417" w:type="dxa"/>
            <w:tcBorders>
              <w:top w:val="single" w:sz="6" w:space="0" w:color="000000"/>
              <w:bottom w:val="single" w:sz="6" w:space="0" w:color="000000"/>
            </w:tcBorders>
            <w:shd w:val="clear" w:color="auto" w:fill="EBEBEB"/>
          </w:tcPr>
          <w:p w14:paraId="3160D066"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4 987</w:t>
            </w:r>
          </w:p>
        </w:tc>
        <w:tc>
          <w:tcPr>
            <w:tcW w:w="1559" w:type="dxa"/>
            <w:tcBorders>
              <w:top w:val="single" w:sz="6" w:space="0" w:color="000000"/>
              <w:bottom w:val="single" w:sz="6" w:space="0" w:color="000000"/>
            </w:tcBorders>
          </w:tcPr>
          <w:p w14:paraId="6A27B5F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900)</w:t>
            </w:r>
          </w:p>
        </w:tc>
        <w:tc>
          <w:tcPr>
            <w:tcW w:w="1672" w:type="dxa"/>
            <w:tcBorders>
              <w:top w:val="single" w:sz="6" w:space="0" w:color="000000"/>
              <w:bottom w:val="single" w:sz="6" w:space="0" w:color="000000"/>
            </w:tcBorders>
          </w:tcPr>
          <w:p w14:paraId="107CA79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6 887</w:t>
            </w:r>
          </w:p>
        </w:tc>
      </w:tr>
      <w:tr w:rsidR="00F65296" w:rsidRPr="00940E38" w14:paraId="03714C3C"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22AE7A63" w14:textId="77777777" w:rsidR="00F65296" w:rsidRPr="00940E38" w:rsidRDefault="00F65296" w:rsidP="00EE379B">
            <w:pPr>
              <w:rPr>
                <w:rFonts w:cstheme="majorHAnsi"/>
              </w:rPr>
            </w:pPr>
            <w:r w:rsidRPr="00940E38">
              <w:rPr>
                <w:rFonts w:cstheme="majorHAnsi"/>
              </w:rPr>
              <w:t>Payments of grants and other transfers</w:t>
            </w:r>
          </w:p>
        </w:tc>
        <w:tc>
          <w:tcPr>
            <w:tcW w:w="1276" w:type="dxa"/>
            <w:tcBorders>
              <w:top w:val="single" w:sz="6" w:space="0" w:color="000000"/>
            </w:tcBorders>
            <w:shd w:val="clear" w:color="auto" w:fill="EBEBEB"/>
          </w:tcPr>
          <w:p w14:paraId="1A99FCC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6 227)</w:t>
            </w:r>
          </w:p>
        </w:tc>
        <w:tc>
          <w:tcPr>
            <w:tcW w:w="1417" w:type="dxa"/>
            <w:tcBorders>
              <w:top w:val="single" w:sz="6" w:space="0" w:color="000000"/>
            </w:tcBorders>
            <w:shd w:val="clear" w:color="auto" w:fill="EBEBEB"/>
          </w:tcPr>
          <w:p w14:paraId="208376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011)</w:t>
            </w:r>
          </w:p>
        </w:tc>
        <w:tc>
          <w:tcPr>
            <w:tcW w:w="1559" w:type="dxa"/>
            <w:tcBorders>
              <w:top w:val="single" w:sz="6" w:space="0" w:color="000000"/>
            </w:tcBorders>
          </w:tcPr>
          <w:p w14:paraId="6E5956F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top w:val="single" w:sz="6" w:space="0" w:color="000000"/>
            </w:tcBorders>
          </w:tcPr>
          <w:p w14:paraId="7469370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 011)</w:t>
            </w:r>
          </w:p>
        </w:tc>
      </w:tr>
      <w:tr w:rsidR="00F65296" w:rsidRPr="00940E38" w14:paraId="4ADF49FA"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2C8645EE" w14:textId="77777777" w:rsidR="00F65296" w:rsidRPr="00940E38" w:rsidRDefault="00F65296" w:rsidP="00EE379B">
            <w:pPr>
              <w:rPr>
                <w:rFonts w:cstheme="majorHAnsi"/>
              </w:rPr>
            </w:pPr>
            <w:r w:rsidRPr="00940E38">
              <w:rPr>
                <w:rFonts w:cstheme="majorHAnsi"/>
              </w:rPr>
              <w:t>Payments to suppliers and employees</w:t>
            </w:r>
          </w:p>
        </w:tc>
        <w:tc>
          <w:tcPr>
            <w:tcW w:w="1276" w:type="dxa"/>
            <w:shd w:val="clear" w:color="auto" w:fill="EBEBEB"/>
          </w:tcPr>
          <w:p w14:paraId="363594C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979)</w:t>
            </w:r>
          </w:p>
        </w:tc>
        <w:tc>
          <w:tcPr>
            <w:tcW w:w="1417" w:type="dxa"/>
            <w:shd w:val="clear" w:color="auto" w:fill="EBEBEB"/>
          </w:tcPr>
          <w:p w14:paraId="40995D8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9 167)</w:t>
            </w:r>
          </w:p>
        </w:tc>
        <w:tc>
          <w:tcPr>
            <w:tcW w:w="1559" w:type="dxa"/>
          </w:tcPr>
          <w:p w14:paraId="56A6BA1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00)</w:t>
            </w:r>
          </w:p>
        </w:tc>
        <w:tc>
          <w:tcPr>
            <w:tcW w:w="1672" w:type="dxa"/>
          </w:tcPr>
          <w:p w14:paraId="553E1CA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 667)</w:t>
            </w:r>
          </w:p>
        </w:tc>
      </w:tr>
      <w:tr w:rsidR="00F65296" w:rsidRPr="00940E38" w14:paraId="1A3ECFC9"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7325E4F1" w14:textId="77777777" w:rsidR="00F65296" w:rsidRPr="00940E38" w:rsidRDefault="00F65296" w:rsidP="00EE379B">
            <w:pPr>
              <w:rPr>
                <w:rFonts w:cstheme="majorHAnsi"/>
              </w:rPr>
            </w:pPr>
            <w:r w:rsidRPr="00940E38">
              <w:rPr>
                <w:rFonts w:cstheme="majorHAnsi"/>
              </w:rPr>
              <w:t>GST paid to the ATO</w:t>
            </w:r>
          </w:p>
        </w:tc>
        <w:tc>
          <w:tcPr>
            <w:tcW w:w="1276" w:type="dxa"/>
            <w:shd w:val="clear" w:color="auto" w:fill="EBEBEB"/>
          </w:tcPr>
          <w:p w14:paraId="0FCCEBB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055)</w:t>
            </w:r>
          </w:p>
        </w:tc>
        <w:tc>
          <w:tcPr>
            <w:tcW w:w="1417" w:type="dxa"/>
            <w:shd w:val="clear" w:color="auto" w:fill="EBEBEB"/>
          </w:tcPr>
          <w:p w14:paraId="437A756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97)</w:t>
            </w:r>
          </w:p>
        </w:tc>
        <w:tc>
          <w:tcPr>
            <w:tcW w:w="1559" w:type="dxa"/>
          </w:tcPr>
          <w:p w14:paraId="4BF7190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61872FB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497)</w:t>
            </w:r>
          </w:p>
        </w:tc>
      </w:tr>
      <w:tr w:rsidR="00F65296" w:rsidRPr="00940E38" w14:paraId="49D5B5DB"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76B603FE" w14:textId="77777777" w:rsidR="00F65296" w:rsidRPr="00940E38" w:rsidRDefault="00F65296" w:rsidP="00EE379B">
            <w:pPr>
              <w:rPr>
                <w:rFonts w:cstheme="majorHAnsi"/>
              </w:rPr>
            </w:pPr>
            <w:r w:rsidRPr="00940E38">
              <w:rPr>
                <w:rFonts w:cstheme="majorHAnsi"/>
              </w:rPr>
              <w:t>Capital asset charge payments</w:t>
            </w:r>
          </w:p>
        </w:tc>
        <w:tc>
          <w:tcPr>
            <w:tcW w:w="1276" w:type="dxa"/>
            <w:shd w:val="clear" w:color="auto" w:fill="EBEBEB"/>
          </w:tcPr>
          <w:p w14:paraId="3FC42D6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567)</w:t>
            </w:r>
          </w:p>
        </w:tc>
        <w:tc>
          <w:tcPr>
            <w:tcW w:w="1417" w:type="dxa"/>
            <w:shd w:val="clear" w:color="auto" w:fill="EBEBEB"/>
          </w:tcPr>
          <w:p w14:paraId="640E5AEC"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52)</w:t>
            </w:r>
          </w:p>
        </w:tc>
        <w:tc>
          <w:tcPr>
            <w:tcW w:w="1559" w:type="dxa"/>
          </w:tcPr>
          <w:p w14:paraId="15C30A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7680E4C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52)</w:t>
            </w:r>
          </w:p>
        </w:tc>
      </w:tr>
      <w:tr w:rsidR="00F65296" w:rsidRPr="00940E38" w14:paraId="3C905A50"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26AE6D4C" w14:textId="77777777" w:rsidR="00F65296" w:rsidRPr="00940E38" w:rsidRDefault="00F65296" w:rsidP="00EE379B">
            <w:pPr>
              <w:rPr>
                <w:rFonts w:cstheme="majorHAnsi"/>
              </w:rPr>
            </w:pPr>
            <w:r w:rsidRPr="00940E38">
              <w:rPr>
                <w:rFonts w:cstheme="majorHAnsi"/>
              </w:rPr>
              <w:t>Interest and other costs of finance paid</w:t>
            </w:r>
          </w:p>
        </w:tc>
        <w:tc>
          <w:tcPr>
            <w:tcW w:w="1276" w:type="dxa"/>
            <w:shd w:val="clear" w:color="auto" w:fill="EBEBEB"/>
          </w:tcPr>
          <w:p w14:paraId="0CA3D52E"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427)</w:t>
            </w:r>
          </w:p>
        </w:tc>
        <w:tc>
          <w:tcPr>
            <w:tcW w:w="1417" w:type="dxa"/>
            <w:shd w:val="clear" w:color="auto" w:fill="EBEBEB"/>
          </w:tcPr>
          <w:p w14:paraId="0435EDA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07)</w:t>
            </w:r>
          </w:p>
        </w:tc>
        <w:tc>
          <w:tcPr>
            <w:tcW w:w="1559" w:type="dxa"/>
          </w:tcPr>
          <w:p w14:paraId="23EACC0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Pr>
          <w:p w14:paraId="01A1F06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07)</w:t>
            </w:r>
          </w:p>
        </w:tc>
      </w:tr>
      <w:tr w:rsidR="00F65296" w:rsidRPr="00940E38" w14:paraId="7565375A"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bottom w:val="single" w:sz="6" w:space="0" w:color="000000"/>
            </w:tcBorders>
            <w:hideMark/>
          </w:tcPr>
          <w:p w14:paraId="08E58011" w14:textId="77777777" w:rsidR="00F65296" w:rsidRPr="00940E38" w:rsidRDefault="00F65296" w:rsidP="00EE379B">
            <w:pPr>
              <w:rPr>
                <w:rFonts w:cstheme="majorHAnsi"/>
              </w:rPr>
            </w:pPr>
            <w:r w:rsidRPr="00940E38">
              <w:rPr>
                <w:rFonts w:cstheme="majorHAnsi"/>
              </w:rPr>
              <w:t>Other payments</w:t>
            </w:r>
          </w:p>
        </w:tc>
        <w:tc>
          <w:tcPr>
            <w:tcW w:w="1276" w:type="dxa"/>
            <w:tcBorders>
              <w:bottom w:val="single" w:sz="6" w:space="0" w:color="000000"/>
            </w:tcBorders>
            <w:shd w:val="clear" w:color="auto" w:fill="EBEBEB"/>
          </w:tcPr>
          <w:p w14:paraId="676EB25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382)</w:t>
            </w:r>
          </w:p>
        </w:tc>
        <w:tc>
          <w:tcPr>
            <w:tcW w:w="1417" w:type="dxa"/>
            <w:tcBorders>
              <w:bottom w:val="single" w:sz="6" w:space="0" w:color="000000"/>
            </w:tcBorders>
            <w:shd w:val="clear" w:color="auto" w:fill="EBEBEB"/>
          </w:tcPr>
          <w:p w14:paraId="1CBB925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00)</w:t>
            </w:r>
          </w:p>
        </w:tc>
        <w:tc>
          <w:tcPr>
            <w:tcW w:w="1559" w:type="dxa"/>
            <w:tcBorders>
              <w:bottom w:val="single" w:sz="6" w:space="0" w:color="000000"/>
            </w:tcBorders>
          </w:tcPr>
          <w:p w14:paraId="62EAB174"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672" w:type="dxa"/>
            <w:tcBorders>
              <w:bottom w:val="single" w:sz="6" w:space="0" w:color="000000"/>
            </w:tcBorders>
          </w:tcPr>
          <w:p w14:paraId="60A6ADC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00)</w:t>
            </w:r>
          </w:p>
        </w:tc>
      </w:tr>
      <w:tr w:rsidR="00F65296" w:rsidRPr="00940E38" w14:paraId="536F883D"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47098143" w14:textId="77777777" w:rsidR="00F65296" w:rsidRPr="00940E38" w:rsidRDefault="00F65296" w:rsidP="00EE379B">
            <w:pPr>
              <w:rPr>
                <w:rFonts w:cstheme="majorHAnsi"/>
                <w:b/>
              </w:rPr>
            </w:pPr>
            <w:r w:rsidRPr="00940E38">
              <w:rPr>
                <w:rFonts w:cstheme="majorHAnsi"/>
                <w:b/>
              </w:rPr>
              <w:t>Total payments</w:t>
            </w:r>
          </w:p>
        </w:tc>
        <w:tc>
          <w:tcPr>
            <w:tcW w:w="1276" w:type="dxa"/>
            <w:tcBorders>
              <w:top w:val="single" w:sz="6" w:space="0" w:color="000000"/>
              <w:bottom w:val="single" w:sz="6" w:space="0" w:color="000000"/>
            </w:tcBorders>
            <w:shd w:val="clear" w:color="auto" w:fill="EBEBEB"/>
          </w:tcPr>
          <w:p w14:paraId="52B0D40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2 637)</w:t>
            </w:r>
          </w:p>
        </w:tc>
        <w:tc>
          <w:tcPr>
            <w:tcW w:w="1417" w:type="dxa"/>
            <w:tcBorders>
              <w:top w:val="single" w:sz="6" w:space="0" w:color="000000"/>
              <w:bottom w:val="single" w:sz="6" w:space="0" w:color="000000"/>
            </w:tcBorders>
            <w:shd w:val="clear" w:color="auto" w:fill="EBEBEB"/>
          </w:tcPr>
          <w:p w14:paraId="64C432C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6 334)</w:t>
            </w:r>
          </w:p>
        </w:tc>
        <w:tc>
          <w:tcPr>
            <w:tcW w:w="1559" w:type="dxa"/>
            <w:tcBorders>
              <w:top w:val="single" w:sz="6" w:space="0" w:color="000000"/>
              <w:bottom w:val="single" w:sz="6" w:space="0" w:color="000000"/>
            </w:tcBorders>
          </w:tcPr>
          <w:p w14:paraId="55DD6C70"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4 500</w:t>
            </w:r>
          </w:p>
        </w:tc>
        <w:tc>
          <w:tcPr>
            <w:tcW w:w="1672" w:type="dxa"/>
            <w:tcBorders>
              <w:top w:val="single" w:sz="6" w:space="0" w:color="000000"/>
              <w:bottom w:val="single" w:sz="6" w:space="0" w:color="000000"/>
            </w:tcBorders>
          </w:tcPr>
          <w:p w14:paraId="2A95E49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7 834)</w:t>
            </w:r>
          </w:p>
        </w:tc>
      </w:tr>
      <w:tr w:rsidR="00F65296" w:rsidRPr="00940E38" w14:paraId="3DA91E74"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78CA7103" w14:textId="77777777" w:rsidR="00F65296" w:rsidRPr="00940E38" w:rsidRDefault="00F65296" w:rsidP="00EE379B">
            <w:pPr>
              <w:rPr>
                <w:rFonts w:cstheme="majorHAnsi"/>
                <w:b/>
              </w:rPr>
            </w:pPr>
            <w:r w:rsidRPr="00940E38">
              <w:rPr>
                <w:rFonts w:cstheme="majorHAnsi"/>
                <w:b/>
              </w:rPr>
              <w:t>Net cash flows from operating activities</w:t>
            </w:r>
          </w:p>
        </w:tc>
        <w:tc>
          <w:tcPr>
            <w:tcW w:w="1276" w:type="dxa"/>
            <w:tcBorders>
              <w:top w:val="single" w:sz="6" w:space="0" w:color="000000"/>
              <w:bottom w:val="single" w:sz="6" w:space="0" w:color="000000"/>
            </w:tcBorders>
            <w:shd w:val="clear" w:color="auto" w:fill="EBEBEB"/>
          </w:tcPr>
          <w:p w14:paraId="095E6CA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5 207</w:t>
            </w:r>
          </w:p>
        </w:tc>
        <w:tc>
          <w:tcPr>
            <w:tcW w:w="1417" w:type="dxa"/>
            <w:tcBorders>
              <w:top w:val="single" w:sz="6" w:space="0" w:color="000000"/>
              <w:bottom w:val="single" w:sz="6" w:space="0" w:color="000000"/>
            </w:tcBorders>
            <w:shd w:val="clear" w:color="auto" w:fill="EBEBEB"/>
          </w:tcPr>
          <w:p w14:paraId="067B70E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8 654</w:t>
            </w:r>
          </w:p>
        </w:tc>
        <w:tc>
          <w:tcPr>
            <w:tcW w:w="1559" w:type="dxa"/>
            <w:tcBorders>
              <w:top w:val="single" w:sz="6" w:space="0" w:color="000000"/>
              <w:bottom w:val="single" w:sz="6" w:space="0" w:color="000000"/>
            </w:tcBorders>
          </w:tcPr>
          <w:p w14:paraId="48A6274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400)</w:t>
            </w:r>
          </w:p>
        </w:tc>
        <w:tc>
          <w:tcPr>
            <w:tcW w:w="1672" w:type="dxa"/>
            <w:tcBorders>
              <w:top w:val="single" w:sz="6" w:space="0" w:color="000000"/>
              <w:bottom w:val="single" w:sz="6" w:space="0" w:color="000000"/>
            </w:tcBorders>
          </w:tcPr>
          <w:p w14:paraId="293DA9D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2 054</w:t>
            </w:r>
          </w:p>
        </w:tc>
      </w:tr>
      <w:tr w:rsidR="00F65296" w:rsidRPr="00940E38" w14:paraId="3703CF77"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1C022C53" w14:textId="77777777" w:rsidR="00F65296" w:rsidRPr="00940E38" w:rsidRDefault="00F65296" w:rsidP="00D307F1">
            <w:pPr>
              <w:ind w:left="0" w:firstLine="0"/>
              <w:rPr>
                <w:rFonts w:cstheme="majorHAnsi"/>
                <w:b/>
              </w:rPr>
            </w:pPr>
            <w:r w:rsidRPr="00940E38">
              <w:rPr>
                <w:rFonts w:cstheme="majorHAnsi"/>
                <w:b/>
              </w:rPr>
              <w:t>Net cash flows from/(used in) investing activities</w:t>
            </w:r>
          </w:p>
        </w:tc>
        <w:tc>
          <w:tcPr>
            <w:tcW w:w="1276" w:type="dxa"/>
            <w:tcBorders>
              <w:top w:val="single" w:sz="6" w:space="0" w:color="000000"/>
              <w:bottom w:val="single" w:sz="6" w:space="0" w:color="000000"/>
            </w:tcBorders>
            <w:shd w:val="clear" w:color="auto" w:fill="EBEBEB"/>
          </w:tcPr>
          <w:p w14:paraId="1A6B1A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5 403)</w:t>
            </w:r>
          </w:p>
        </w:tc>
        <w:tc>
          <w:tcPr>
            <w:tcW w:w="1417" w:type="dxa"/>
            <w:tcBorders>
              <w:top w:val="single" w:sz="6" w:space="0" w:color="000000"/>
              <w:bottom w:val="single" w:sz="6" w:space="0" w:color="000000"/>
            </w:tcBorders>
            <w:shd w:val="clear" w:color="auto" w:fill="EBEBEB"/>
          </w:tcPr>
          <w:p w14:paraId="19D19ED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 124)</w:t>
            </w:r>
          </w:p>
        </w:tc>
        <w:tc>
          <w:tcPr>
            <w:tcW w:w="1559" w:type="dxa"/>
            <w:tcBorders>
              <w:top w:val="single" w:sz="6" w:space="0" w:color="000000"/>
              <w:bottom w:val="single" w:sz="6" w:space="0" w:color="000000"/>
            </w:tcBorders>
          </w:tcPr>
          <w:p w14:paraId="19C8397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tcPr>
          <w:p w14:paraId="3152228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3 124)</w:t>
            </w:r>
          </w:p>
        </w:tc>
      </w:tr>
      <w:tr w:rsidR="00F65296" w:rsidRPr="00940E38" w14:paraId="326C6D4E"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283ADF13" w14:textId="77777777" w:rsidR="00F65296" w:rsidRPr="00940E38" w:rsidRDefault="00F65296" w:rsidP="00D307F1">
            <w:pPr>
              <w:ind w:left="0" w:firstLine="0"/>
              <w:rPr>
                <w:rFonts w:cstheme="majorHAnsi"/>
                <w:b/>
              </w:rPr>
            </w:pPr>
            <w:r w:rsidRPr="00940E38">
              <w:rPr>
                <w:rFonts w:cstheme="majorHAnsi"/>
                <w:b/>
              </w:rPr>
              <w:t>Net cash flows from/(used in) financing activities</w:t>
            </w:r>
          </w:p>
        </w:tc>
        <w:tc>
          <w:tcPr>
            <w:tcW w:w="1276" w:type="dxa"/>
            <w:tcBorders>
              <w:top w:val="single" w:sz="6" w:space="0" w:color="000000"/>
              <w:bottom w:val="single" w:sz="6" w:space="0" w:color="000000"/>
            </w:tcBorders>
            <w:shd w:val="clear" w:color="auto" w:fill="EBEBEB"/>
          </w:tcPr>
          <w:p w14:paraId="758CA3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0 607</w:t>
            </w:r>
          </w:p>
        </w:tc>
        <w:tc>
          <w:tcPr>
            <w:tcW w:w="1417" w:type="dxa"/>
            <w:tcBorders>
              <w:top w:val="single" w:sz="6" w:space="0" w:color="000000"/>
              <w:bottom w:val="single" w:sz="6" w:space="0" w:color="000000"/>
            </w:tcBorders>
            <w:shd w:val="clear" w:color="auto" w:fill="EBEBEB"/>
          </w:tcPr>
          <w:p w14:paraId="2F64CB6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711</w:t>
            </w:r>
          </w:p>
        </w:tc>
        <w:tc>
          <w:tcPr>
            <w:tcW w:w="1559" w:type="dxa"/>
            <w:tcBorders>
              <w:top w:val="single" w:sz="6" w:space="0" w:color="000000"/>
              <w:bottom w:val="single" w:sz="6" w:space="0" w:color="000000"/>
            </w:tcBorders>
          </w:tcPr>
          <w:p w14:paraId="48DB2DE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672" w:type="dxa"/>
            <w:tcBorders>
              <w:top w:val="single" w:sz="6" w:space="0" w:color="000000"/>
              <w:bottom w:val="single" w:sz="6" w:space="0" w:color="000000"/>
            </w:tcBorders>
          </w:tcPr>
          <w:p w14:paraId="1B7D5682"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3 711</w:t>
            </w:r>
          </w:p>
        </w:tc>
      </w:tr>
      <w:tr w:rsidR="00F65296" w:rsidRPr="00940E38" w14:paraId="72E5E735"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bottom w:val="single" w:sz="6" w:space="0" w:color="000000"/>
            </w:tcBorders>
            <w:hideMark/>
          </w:tcPr>
          <w:p w14:paraId="04AA0608" w14:textId="77777777" w:rsidR="00F65296" w:rsidRPr="00940E38" w:rsidRDefault="00F65296" w:rsidP="00D307F1">
            <w:pPr>
              <w:ind w:left="0" w:firstLine="0"/>
              <w:rPr>
                <w:rFonts w:cstheme="majorHAnsi"/>
                <w:b/>
              </w:rPr>
            </w:pPr>
            <w:r w:rsidRPr="00940E38">
              <w:rPr>
                <w:rFonts w:cstheme="majorHAnsi"/>
                <w:b/>
              </w:rPr>
              <w:t>Net increase/(decrease) in cash and cash equivalents</w:t>
            </w:r>
          </w:p>
        </w:tc>
        <w:tc>
          <w:tcPr>
            <w:tcW w:w="1276" w:type="dxa"/>
            <w:tcBorders>
              <w:top w:val="single" w:sz="6" w:space="0" w:color="000000"/>
              <w:bottom w:val="single" w:sz="6" w:space="0" w:color="000000"/>
            </w:tcBorders>
            <w:shd w:val="clear" w:color="auto" w:fill="EBEBEB"/>
          </w:tcPr>
          <w:p w14:paraId="09B61955"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0 411</w:t>
            </w:r>
          </w:p>
        </w:tc>
        <w:tc>
          <w:tcPr>
            <w:tcW w:w="1417" w:type="dxa"/>
            <w:tcBorders>
              <w:top w:val="single" w:sz="6" w:space="0" w:color="000000"/>
              <w:bottom w:val="single" w:sz="6" w:space="0" w:color="000000"/>
            </w:tcBorders>
            <w:shd w:val="clear" w:color="auto" w:fill="EBEBEB"/>
          </w:tcPr>
          <w:p w14:paraId="29F67CB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9 241</w:t>
            </w:r>
          </w:p>
        </w:tc>
        <w:tc>
          <w:tcPr>
            <w:tcW w:w="1559" w:type="dxa"/>
            <w:tcBorders>
              <w:top w:val="single" w:sz="6" w:space="0" w:color="000000"/>
              <w:bottom w:val="single" w:sz="6" w:space="0" w:color="000000"/>
            </w:tcBorders>
          </w:tcPr>
          <w:p w14:paraId="701C349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3 400)</w:t>
            </w:r>
          </w:p>
        </w:tc>
        <w:tc>
          <w:tcPr>
            <w:tcW w:w="1672" w:type="dxa"/>
            <w:tcBorders>
              <w:top w:val="single" w:sz="6" w:space="0" w:color="000000"/>
              <w:bottom w:val="single" w:sz="6" w:space="0" w:color="000000"/>
            </w:tcBorders>
          </w:tcPr>
          <w:p w14:paraId="051ADEE7"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 641</w:t>
            </w:r>
          </w:p>
        </w:tc>
      </w:tr>
      <w:tr w:rsidR="00F65296" w:rsidRPr="00940E38" w14:paraId="77CF1EAF" w14:textId="77777777" w:rsidTr="00EE379B">
        <w:tc>
          <w:tcPr>
            <w:cnfStyle w:val="001000000000" w:firstRow="0" w:lastRow="0" w:firstColumn="1" w:lastColumn="0" w:oddVBand="0" w:evenVBand="0" w:oddHBand="0" w:evenHBand="0" w:firstRowFirstColumn="0" w:firstRowLastColumn="0" w:lastRowFirstColumn="0" w:lastRowLastColumn="0"/>
            <w:tcW w:w="3713" w:type="dxa"/>
            <w:tcBorders>
              <w:top w:val="single" w:sz="6" w:space="0" w:color="000000"/>
            </w:tcBorders>
            <w:hideMark/>
          </w:tcPr>
          <w:p w14:paraId="78E3CB4B" w14:textId="77777777" w:rsidR="00F65296" w:rsidRPr="00940E38" w:rsidRDefault="00F65296" w:rsidP="00EE379B">
            <w:pPr>
              <w:rPr>
                <w:rFonts w:cstheme="majorHAnsi"/>
              </w:rPr>
            </w:pPr>
            <w:r w:rsidRPr="00940E38">
              <w:rPr>
                <w:rFonts w:cstheme="majorHAnsi"/>
              </w:rPr>
              <w:t>Cash and cash equivalents at beginning of financial year</w:t>
            </w:r>
          </w:p>
        </w:tc>
        <w:tc>
          <w:tcPr>
            <w:tcW w:w="1276" w:type="dxa"/>
            <w:tcBorders>
              <w:top w:val="single" w:sz="6" w:space="0" w:color="000000"/>
            </w:tcBorders>
            <w:shd w:val="clear" w:color="auto" w:fill="EBEBEB"/>
          </w:tcPr>
          <w:p w14:paraId="55FB03F1"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4 494</w:t>
            </w:r>
          </w:p>
        </w:tc>
        <w:tc>
          <w:tcPr>
            <w:tcW w:w="1417" w:type="dxa"/>
            <w:tcBorders>
              <w:top w:val="single" w:sz="6" w:space="0" w:color="000000"/>
            </w:tcBorders>
            <w:shd w:val="clear" w:color="auto" w:fill="EBEBEB"/>
          </w:tcPr>
          <w:p w14:paraId="19D30C9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5 094</w:t>
            </w:r>
          </w:p>
        </w:tc>
        <w:tc>
          <w:tcPr>
            <w:tcW w:w="1559" w:type="dxa"/>
            <w:tcBorders>
              <w:top w:val="single" w:sz="6" w:space="0" w:color="000000"/>
            </w:tcBorders>
          </w:tcPr>
          <w:p w14:paraId="5096E71A"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3 000</w:t>
            </w:r>
          </w:p>
        </w:tc>
        <w:tc>
          <w:tcPr>
            <w:tcW w:w="1672" w:type="dxa"/>
            <w:tcBorders>
              <w:top w:val="single" w:sz="6" w:space="0" w:color="000000"/>
            </w:tcBorders>
          </w:tcPr>
          <w:p w14:paraId="482CC003"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2 094</w:t>
            </w:r>
          </w:p>
        </w:tc>
      </w:tr>
      <w:tr w:rsidR="00F65296" w:rsidRPr="00940E38" w14:paraId="72096776" w14:textId="77777777" w:rsidTr="00EE379B">
        <w:tc>
          <w:tcPr>
            <w:cnfStyle w:val="001000000000" w:firstRow="0" w:lastRow="0" w:firstColumn="1" w:lastColumn="0" w:oddVBand="0" w:evenVBand="0" w:oddHBand="0" w:evenHBand="0" w:firstRowFirstColumn="0" w:firstRowLastColumn="0" w:lastRowFirstColumn="0" w:lastRowLastColumn="0"/>
            <w:tcW w:w="3713" w:type="dxa"/>
            <w:hideMark/>
          </w:tcPr>
          <w:p w14:paraId="5FD9197B" w14:textId="77777777" w:rsidR="00F65296" w:rsidRPr="00940E38" w:rsidRDefault="00F65296" w:rsidP="00EE379B">
            <w:pPr>
              <w:rPr>
                <w:rFonts w:cstheme="majorHAnsi"/>
              </w:rPr>
            </w:pPr>
            <w:r w:rsidRPr="00940E38">
              <w:rPr>
                <w:rFonts w:cstheme="majorHAnsi"/>
              </w:rPr>
              <w:t>Effect of exchange rate on cash held in foreign currency</w:t>
            </w:r>
          </w:p>
        </w:tc>
        <w:tc>
          <w:tcPr>
            <w:tcW w:w="1276" w:type="dxa"/>
            <w:shd w:val="clear" w:color="auto" w:fill="EBEBEB"/>
          </w:tcPr>
          <w:p w14:paraId="26B371E8"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71)</w:t>
            </w:r>
          </w:p>
        </w:tc>
        <w:tc>
          <w:tcPr>
            <w:tcW w:w="1417" w:type="dxa"/>
            <w:shd w:val="clear" w:color="auto" w:fill="EBEBEB"/>
          </w:tcPr>
          <w:p w14:paraId="4D258C2D"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60</w:t>
            </w:r>
          </w:p>
        </w:tc>
        <w:tc>
          <w:tcPr>
            <w:tcW w:w="1559" w:type="dxa"/>
          </w:tcPr>
          <w:p w14:paraId="347F6B59"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800)</w:t>
            </w:r>
          </w:p>
        </w:tc>
        <w:tc>
          <w:tcPr>
            <w:tcW w:w="1672" w:type="dxa"/>
          </w:tcPr>
          <w:p w14:paraId="1745F65F" w14:textId="77777777" w:rsidR="00F65296" w:rsidRPr="00940E38" w:rsidRDefault="00F65296" w:rsidP="00EE379B">
            <w:pPr>
              <w:ind w:left="170" w:hanging="170"/>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 960</w:t>
            </w:r>
          </w:p>
        </w:tc>
      </w:tr>
      <w:tr w:rsidR="00F65296" w:rsidRPr="00940E38" w14:paraId="06A7696A"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3" w:type="dxa"/>
            <w:hideMark/>
          </w:tcPr>
          <w:p w14:paraId="6DD3089C" w14:textId="77777777" w:rsidR="00F65296" w:rsidRPr="00940E38" w:rsidRDefault="00F65296" w:rsidP="00D307F1">
            <w:pPr>
              <w:ind w:left="0" w:firstLine="0"/>
            </w:pPr>
            <w:r w:rsidRPr="00940E38">
              <w:t>Cash and cash equivalents at end of financial year</w:t>
            </w:r>
          </w:p>
        </w:tc>
        <w:tc>
          <w:tcPr>
            <w:tcW w:w="1276" w:type="dxa"/>
            <w:shd w:val="clear" w:color="auto" w:fill="EBEBEB"/>
          </w:tcPr>
          <w:p w14:paraId="53FE347E"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64 434</w:t>
            </w:r>
          </w:p>
        </w:tc>
        <w:tc>
          <w:tcPr>
            <w:tcW w:w="1417" w:type="dxa"/>
            <w:shd w:val="clear" w:color="auto" w:fill="EBEBEB"/>
          </w:tcPr>
          <w:p w14:paraId="5A30AE4C"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44 494</w:t>
            </w:r>
          </w:p>
        </w:tc>
        <w:tc>
          <w:tcPr>
            <w:tcW w:w="1559" w:type="dxa"/>
          </w:tcPr>
          <w:p w14:paraId="189B825D"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800</w:t>
            </w:r>
          </w:p>
        </w:tc>
        <w:tc>
          <w:tcPr>
            <w:tcW w:w="1672" w:type="dxa"/>
          </w:tcPr>
          <w:p w14:paraId="20E4DAB7" w14:textId="77777777" w:rsidR="00F65296" w:rsidRPr="00940E38" w:rsidRDefault="00F65296" w:rsidP="00EE379B">
            <w:pPr>
              <w:ind w:left="170" w:hanging="170"/>
              <w:cnfStyle w:val="010000000000" w:firstRow="0" w:lastRow="1" w:firstColumn="0" w:lastColumn="0" w:oddVBand="0" w:evenVBand="0" w:oddHBand="0" w:evenHBand="0" w:firstRowFirstColumn="0" w:firstRowLastColumn="0" w:lastRowFirstColumn="0" w:lastRowLastColumn="0"/>
            </w:pPr>
            <w:r w:rsidRPr="00940E38">
              <w:t>43 694</w:t>
            </w:r>
          </w:p>
        </w:tc>
      </w:tr>
    </w:tbl>
    <w:p w14:paraId="5F83AD32" w14:textId="77777777" w:rsidR="00F65296" w:rsidRPr="00940E38" w:rsidRDefault="00F65296">
      <w:pPr>
        <w:keepLines w:val="0"/>
      </w:pPr>
    </w:p>
    <w:p w14:paraId="59983F03" w14:textId="77777777" w:rsidR="00F65296" w:rsidRPr="00940E38" w:rsidRDefault="00F65296">
      <w:pPr>
        <w:keepLines w:val="0"/>
      </w:pPr>
      <w:r w:rsidRPr="00940E38">
        <w:br w:type="page"/>
      </w:r>
    </w:p>
    <w:p w14:paraId="40B64CDA" w14:textId="77777777" w:rsidR="00F65296" w:rsidRPr="00940E38" w:rsidRDefault="00F65296" w:rsidP="00F65296">
      <w:pPr>
        <w:pStyle w:val="Heading2"/>
      </w:pPr>
      <w:bookmarkStart w:id="645" w:name="_Toc535320890"/>
      <w:bookmarkStart w:id="646" w:name="_Toc5613892"/>
      <w:bookmarkStart w:id="647" w:name="_Toc5615116"/>
      <w:r w:rsidRPr="00940E38">
        <w:lastRenderedPageBreak/>
        <w:t>Change in accounting policies</w:t>
      </w:r>
      <w:bookmarkEnd w:id="645"/>
      <w:r w:rsidRPr="00940E38">
        <w:t xml:space="preserve"> </w:t>
      </w:r>
      <w:r w:rsidRPr="00940E38">
        <w:rPr>
          <w:rStyle w:val="SourceReference"/>
          <w:b w:val="0"/>
          <w:bCs/>
        </w:rPr>
        <w:t>[AASB 108.24&amp;28]</w:t>
      </w:r>
      <w:bookmarkEnd w:id="646"/>
      <w:bookmarkEnd w:id="647"/>
    </w:p>
    <w:p w14:paraId="2CAF1D37" w14:textId="77777777" w:rsidR="00F65296" w:rsidRPr="00940E38" w:rsidRDefault="00F65296" w:rsidP="00F65296">
      <w:r w:rsidRPr="00940E38">
        <w:t>The Department has elected to apply the limited exemption in AASB 9 paragraph 7.2.15 relating to transition for classification and measurement and impairment, and accordingly has not restated comparative periods in the year of initial application. As a result:</w:t>
      </w:r>
    </w:p>
    <w:p w14:paraId="55008E89" w14:textId="77777777" w:rsidR="00F65296" w:rsidRPr="00940E38" w:rsidRDefault="00F65296" w:rsidP="00F65296">
      <w:pPr>
        <w:pStyle w:val="List"/>
      </w:pPr>
      <w:r w:rsidRPr="00940E38">
        <w:t xml:space="preserve">(a) </w:t>
      </w:r>
      <w:r w:rsidRPr="00940E38">
        <w:tab/>
        <w:t>any adjustments to carrying amounts of financial assets or liabilities are recognised at beginning of the current reporting period with difference recognised in opening retained earnings; and</w:t>
      </w:r>
    </w:p>
    <w:p w14:paraId="11690985" w14:textId="77777777" w:rsidR="00F65296" w:rsidRPr="00940E38" w:rsidRDefault="00F65296" w:rsidP="00F65296">
      <w:pPr>
        <w:pStyle w:val="List"/>
      </w:pPr>
      <w:r w:rsidRPr="00940E38">
        <w:t>(b)</w:t>
      </w:r>
      <w:r w:rsidRPr="00940E38">
        <w:tab/>
        <w:t>financial assets and provision for impairment have not been reclassified and/or restated in the comparative period.</w:t>
      </w:r>
    </w:p>
    <w:p w14:paraId="059EEE70" w14:textId="77777777" w:rsidR="00F65296" w:rsidRPr="00940E38" w:rsidRDefault="00F65296" w:rsidP="00F65296">
      <w:r w:rsidRPr="00940E38">
        <w:t xml:space="preserve">AASB 9 introduces a major change to hedge accounting. However, it is the Department’s policy not to apply hedge accounting. </w:t>
      </w:r>
    </w:p>
    <w:p w14:paraId="3D2DFE3A" w14:textId="77777777" w:rsidR="00F65296" w:rsidRPr="00940E38" w:rsidRDefault="00F65296" w:rsidP="00F65296">
      <w:r w:rsidRPr="00940E38">
        <w:t>This note explains the impact of the adoption of AASB 9 Financial Instruments on the Department's financial statements.</w:t>
      </w:r>
    </w:p>
    <w:p w14:paraId="287ED21C" w14:textId="77777777" w:rsidR="00F65296" w:rsidRPr="00940E38" w:rsidRDefault="00F65296" w:rsidP="00C337FF">
      <w:pPr>
        <w:pStyle w:val="Heading3"/>
        <w:numPr>
          <w:ilvl w:val="2"/>
          <w:numId w:val="64"/>
        </w:numPr>
        <w:ind w:left="851"/>
      </w:pPr>
      <w:r w:rsidRPr="00940E38">
        <w:t>Changes to classification and measurement</w:t>
      </w:r>
    </w:p>
    <w:p w14:paraId="244F4A40" w14:textId="77777777" w:rsidR="00F65296" w:rsidRPr="00940E38" w:rsidRDefault="00F65296" w:rsidP="00F65296">
      <w:r w:rsidRPr="00940E38">
        <w:t>On initial application of AASB 9 on 1 July 2018, the Department's management has assessed for all financial assets based on the Department's business models for managing the assets. The following are the changes in the classification of the Department’s financial assets:</w:t>
      </w:r>
    </w:p>
    <w:p w14:paraId="10E03712" w14:textId="77777777" w:rsidR="00F65296" w:rsidRPr="00940E38" w:rsidRDefault="00F65296" w:rsidP="00C337FF">
      <w:pPr>
        <w:pStyle w:val="ListParagraph"/>
        <w:numPr>
          <w:ilvl w:val="0"/>
          <w:numId w:val="100"/>
        </w:numPr>
        <w:spacing w:after="120"/>
        <w:contextualSpacing w:val="0"/>
      </w:pPr>
      <w:r w:rsidRPr="00940E38">
        <w:t xml:space="preserve">Listed shares previously classified as available-for-sale under AASB 139 are now classified as fair value through net result under AASB 9 because these equity investments are held for trading. </w:t>
      </w:r>
    </w:p>
    <w:p w14:paraId="04AD5B66" w14:textId="77777777" w:rsidR="00F65296" w:rsidRPr="00940E38" w:rsidRDefault="00F65296" w:rsidP="00C337FF">
      <w:pPr>
        <w:pStyle w:val="ListParagraph"/>
        <w:numPr>
          <w:ilvl w:val="0"/>
          <w:numId w:val="100"/>
        </w:numPr>
        <w:spacing w:after="120"/>
        <w:ind w:left="357"/>
        <w:contextualSpacing w:val="0"/>
      </w:pPr>
      <w:r w:rsidRPr="00940E38">
        <w:t xml:space="preserve">Managed investment schemes previously classified as available-for-sale under AASB 139 are now classified as fair value through net result under AASB 9 because their cash flows do not represent solely payments of principal and interest, thus not meeting the AASB 9 criteria for classification at amortised cost. </w:t>
      </w:r>
    </w:p>
    <w:p w14:paraId="099811D4" w14:textId="77777777" w:rsidR="00F65296" w:rsidRPr="00940E38" w:rsidRDefault="00F65296" w:rsidP="00F65296">
      <w:pPr>
        <w:pStyle w:val="ListParagraph"/>
        <w:spacing w:after="120"/>
        <w:ind w:left="357"/>
        <w:contextualSpacing w:val="0"/>
      </w:pPr>
      <w:r w:rsidRPr="00940E38">
        <w:t xml:space="preserve">As the result of the above mentioned changes in classification, the related fair value gain of $923,000 were transferred from the available-for-sale revaluation surplus to retained earnings on 1 July 2018. </w:t>
      </w:r>
    </w:p>
    <w:p w14:paraId="29F0A737" w14:textId="019BE53B" w:rsidR="00F65296" w:rsidRPr="00940E38" w:rsidRDefault="00F65296" w:rsidP="00C337FF">
      <w:pPr>
        <w:pStyle w:val="ListParagraph"/>
        <w:numPr>
          <w:ilvl w:val="0"/>
          <w:numId w:val="100"/>
        </w:numPr>
        <w:spacing w:after="120"/>
        <w:ind w:left="357"/>
        <w:contextualSpacing w:val="0"/>
        <w:rPr>
          <w:b/>
          <w:spacing w:val="0"/>
        </w:rPr>
      </w:pPr>
      <w:r w:rsidRPr="00940E38">
        <w:t xml:space="preserve">Unlisted equity instruments previously classified as available-for-sale under AASB 139 are now classified as fair value through other comprehensive income under AASB 9 because these investments are held as long-term strategic investments that are not expected to be sold in the short to medium term. As </w:t>
      </w:r>
      <w:r w:rsidR="00FC0339">
        <w:t>a</w:t>
      </w:r>
      <w:r w:rsidRPr="00940E38">
        <w:t xml:space="preserve"> result of the change in classification, the related fair value gain of $800,000 were transferred from the available-for-sale financial assets reserve to fair value through other comprehensive income reserve on 1 July 2018. There was no opening retained earnings adjustment.</w:t>
      </w:r>
    </w:p>
    <w:p w14:paraId="104BC179" w14:textId="77777777" w:rsidR="00F65296" w:rsidRPr="00940E38" w:rsidRDefault="00F65296" w:rsidP="00C337FF">
      <w:pPr>
        <w:pStyle w:val="ListParagraph"/>
        <w:numPr>
          <w:ilvl w:val="0"/>
          <w:numId w:val="100"/>
        </w:numPr>
        <w:spacing w:after="120"/>
        <w:ind w:left="357"/>
        <w:contextualSpacing w:val="0"/>
      </w:pPr>
      <w:r w:rsidRPr="00940E38">
        <w:t xml:space="preserve">Term deposits and debt securities previously classified as held to maturity under AASB 139 are now reclassified as financial assts at amortised cost under AASB 9. There was no difference between the previous carrying amount and the revised carrying amount at 1 July 2018 to be recognised in opening retained earnings. </w:t>
      </w:r>
    </w:p>
    <w:p w14:paraId="454A064A" w14:textId="77777777" w:rsidR="00F65296" w:rsidRPr="00940E38" w:rsidRDefault="00F65296" w:rsidP="00C337FF">
      <w:pPr>
        <w:pStyle w:val="ListParagraph"/>
        <w:numPr>
          <w:ilvl w:val="0"/>
          <w:numId w:val="100"/>
        </w:numPr>
        <w:spacing w:after="120"/>
        <w:ind w:left="357"/>
        <w:contextualSpacing w:val="0"/>
      </w:pPr>
      <w:r w:rsidRPr="00940E38">
        <w:t>Contractual receivables previously classified as other loans and receivables under AASB 139 are now reclassified as financial assets at amortised cost under AASB 9. An increase of $83,000 in loss allowance for these assets was recognised in opening retained earnings for the period</w:t>
      </w:r>
      <w:r w:rsidRPr="00940E38">
        <w:rPr>
          <w:b/>
        </w:rPr>
        <w:t>.</w:t>
      </w:r>
    </w:p>
    <w:p w14:paraId="43E01BBA" w14:textId="77777777" w:rsidR="00F65296" w:rsidRPr="00940E38" w:rsidRDefault="00F65296" w:rsidP="00F65296">
      <w:r w:rsidRPr="00940E38">
        <w:t>The accounting for financial liabilities remains largely the same as it was under AASB 139, except for the treatment of gains or losses arising from the Department's own credit risk relating to liabilities designated at fair value through net result. Such movements are presented in other comprehensive income with no subsequent recycle through profit or loss.</w:t>
      </w:r>
    </w:p>
    <w:p w14:paraId="2B7BA9F3" w14:textId="77777777" w:rsidR="00305046" w:rsidRPr="00940E38" w:rsidRDefault="00305046">
      <w:pPr>
        <w:keepLines w:val="0"/>
      </w:pPr>
      <w:r w:rsidRPr="00940E38">
        <w:br w:type="page"/>
      </w:r>
    </w:p>
    <w:p w14:paraId="0794760E" w14:textId="321BAB35" w:rsidR="00F65296" w:rsidRPr="00940E38" w:rsidRDefault="00F65296" w:rsidP="00F65296">
      <w:r w:rsidRPr="00940E38">
        <w:lastRenderedPageBreak/>
        <w:t>The Department's accounting policies for financial assets and liabilities are set out in note 8.1.1. The following table summarises the required and elected reclassification upon adoption of AASB 9</w:t>
      </w:r>
      <w:r w:rsidR="00A02E3E">
        <w:t xml:space="preserve">. </w:t>
      </w:r>
      <w:r w:rsidRPr="00940E38">
        <w:t>The main effects resulting from the reclassification are as follows:</w:t>
      </w:r>
    </w:p>
    <w:p w14:paraId="6581B580" w14:textId="77777777" w:rsidR="00F65296" w:rsidRPr="00940E38" w:rsidRDefault="00F65296" w:rsidP="00F65296">
      <w:pPr>
        <w:spacing w:before="0"/>
        <w:jc w:val="right"/>
        <w:rPr>
          <w:b/>
        </w:rPr>
      </w:pPr>
      <w:r w:rsidRPr="00940E38">
        <w:rPr>
          <w:b/>
        </w:rPr>
        <w:t>($ thousand)</w:t>
      </w:r>
    </w:p>
    <w:tbl>
      <w:tblPr>
        <w:tblStyle w:val="DTFFinancialTable"/>
        <w:tblW w:w="5000" w:type="pct"/>
        <w:tblLayout w:type="fixed"/>
        <w:tblLook w:val="04E0" w:firstRow="1" w:lastRow="1" w:firstColumn="1" w:lastColumn="0" w:noHBand="0" w:noVBand="1"/>
      </w:tblPr>
      <w:tblGrid>
        <w:gridCol w:w="3147"/>
        <w:gridCol w:w="850"/>
        <w:gridCol w:w="70"/>
        <w:gridCol w:w="1117"/>
        <w:gridCol w:w="1140"/>
        <w:gridCol w:w="1140"/>
        <w:gridCol w:w="935"/>
        <w:gridCol w:w="1345"/>
      </w:tblGrid>
      <w:tr w:rsidR="00305046" w:rsidRPr="00940E38" w14:paraId="57DAC4A8" w14:textId="77777777" w:rsidTr="00322B54">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615" w:type="pct"/>
          </w:tcPr>
          <w:p w14:paraId="3C1CD51A" w14:textId="77777777" w:rsidR="00F65296" w:rsidRPr="00940E38" w:rsidRDefault="00F65296" w:rsidP="00305046">
            <w:pPr>
              <w:keepLines w:val="0"/>
              <w:spacing w:before="0"/>
              <w:ind w:left="0" w:firstLine="0"/>
              <w:rPr>
                <w:rFonts w:eastAsia="Times New Roman" w:cs="Arial"/>
                <w:b/>
                <w:bCs/>
                <w:spacing w:val="0"/>
                <w:sz w:val="17"/>
                <w:szCs w:val="17"/>
                <w:lang w:eastAsia="zh-CN"/>
              </w:rPr>
            </w:pPr>
            <w:bookmarkStart w:id="648" w:name="_Hlk4851352"/>
          </w:p>
        </w:tc>
        <w:tc>
          <w:tcPr>
            <w:tcW w:w="472" w:type="pct"/>
            <w:gridSpan w:val="2"/>
          </w:tcPr>
          <w:p w14:paraId="39282BF9" w14:textId="77777777" w:rsidR="00F65296" w:rsidRPr="00940E38" w:rsidRDefault="00F65296" w:rsidP="00305046">
            <w:pPr>
              <w:keepLines w:val="0"/>
              <w:spacing w:before="0"/>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p>
        </w:tc>
        <w:tc>
          <w:tcPr>
            <w:tcW w:w="573" w:type="pct"/>
          </w:tcPr>
          <w:p w14:paraId="552BCE04" w14:textId="77777777" w:rsidR="00F65296" w:rsidRPr="00940E38" w:rsidRDefault="00F65296" w:rsidP="00305046">
            <w:pPr>
              <w:keepLines w:val="0"/>
              <w:spacing w:before="0"/>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p>
        </w:tc>
        <w:tc>
          <w:tcPr>
            <w:tcW w:w="2340" w:type="pct"/>
            <w:gridSpan w:val="4"/>
            <w:tcBorders>
              <w:bottom w:val="single" w:sz="4" w:space="0" w:color="FFFFFF" w:themeColor="background1"/>
            </w:tcBorders>
          </w:tcPr>
          <w:p w14:paraId="0C8B5223" w14:textId="77777777" w:rsidR="00F65296" w:rsidRPr="00940E38" w:rsidRDefault="00F65296" w:rsidP="00305046">
            <w:pPr>
              <w:keepLines w:val="0"/>
              <w:spacing w:before="0"/>
              <w:jc w:val="center"/>
              <w:cnfStyle w:val="100000000000" w:firstRow="1" w:lastRow="0" w:firstColumn="0" w:lastColumn="0" w:oddVBand="0" w:evenVBand="0" w:oddHBand="0" w:evenHBand="0" w:firstRowFirstColumn="0" w:firstRowLastColumn="0" w:lastRowFirstColumn="0" w:lastRowLastColumn="0"/>
              <w:rPr>
                <w:rFonts w:eastAsia="Times New Roman" w:cs="Arial"/>
                <w:b/>
                <w:i/>
                <w:iCs/>
                <w:spacing w:val="0"/>
                <w:sz w:val="17"/>
                <w:szCs w:val="17"/>
                <w:lang w:eastAsia="zh-CN"/>
              </w:rPr>
            </w:pPr>
            <w:r w:rsidRPr="00940E38">
              <w:rPr>
                <w:rFonts w:eastAsia="Times New Roman" w:cs="Arial"/>
                <w:b/>
                <w:iCs/>
                <w:spacing w:val="0"/>
                <w:sz w:val="17"/>
                <w:szCs w:val="17"/>
                <w:lang w:eastAsia="zh-CN"/>
              </w:rPr>
              <w:t>AASB 9</w:t>
            </w:r>
            <w:r w:rsidRPr="00940E38">
              <w:rPr>
                <w:rFonts w:eastAsia="Times New Roman" w:cs="Arial"/>
                <w:b/>
                <w:i/>
                <w:iCs/>
                <w:spacing w:val="0"/>
                <w:sz w:val="17"/>
                <w:szCs w:val="17"/>
                <w:lang w:eastAsia="zh-CN"/>
              </w:rPr>
              <w:t xml:space="preserve"> Measurement Categories</w:t>
            </w:r>
          </w:p>
        </w:tc>
      </w:tr>
      <w:tr w:rsidR="00322B54" w:rsidRPr="00940E38" w14:paraId="5981E199" w14:textId="77777777" w:rsidTr="00322B54">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615" w:type="pct"/>
            <w:hideMark/>
          </w:tcPr>
          <w:p w14:paraId="7EB746DB" w14:textId="77777777" w:rsidR="00322B54" w:rsidRPr="00940E38" w:rsidRDefault="00322B54" w:rsidP="00305046">
            <w:pPr>
              <w:keepLines w:val="0"/>
              <w:spacing w:before="0"/>
              <w:ind w:left="0" w:firstLine="0"/>
              <w:rPr>
                <w:rFonts w:eastAsia="Times New Roman" w:cs="Arial"/>
                <w:bCs/>
                <w:i/>
                <w:spacing w:val="0"/>
                <w:sz w:val="17"/>
                <w:szCs w:val="17"/>
                <w:lang w:eastAsia="zh-CN"/>
              </w:rPr>
            </w:pPr>
            <w:r w:rsidRPr="00940E38">
              <w:rPr>
                <w:rFonts w:eastAsia="Times New Roman" w:cs="Arial"/>
                <w:bCs/>
                <w:i/>
                <w:spacing w:val="0"/>
                <w:sz w:val="17"/>
                <w:szCs w:val="17"/>
                <w:lang w:eastAsia="zh-CN"/>
              </w:rPr>
              <w:t>As at 30 June 2018</w:t>
            </w:r>
          </w:p>
        </w:tc>
        <w:tc>
          <w:tcPr>
            <w:tcW w:w="436" w:type="pct"/>
          </w:tcPr>
          <w:p w14:paraId="709DBB2D" w14:textId="1C1F4B30"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Pr>
                <w:rFonts w:eastAsia="Times New Roman" w:cs="Arial"/>
                <w:i/>
                <w:iCs/>
                <w:spacing w:val="0"/>
                <w:sz w:val="17"/>
                <w:szCs w:val="17"/>
                <w:lang w:eastAsia="zh-CN"/>
              </w:rPr>
              <w:t>Notes</w:t>
            </w:r>
          </w:p>
        </w:tc>
        <w:tc>
          <w:tcPr>
            <w:tcW w:w="609" w:type="pct"/>
            <w:gridSpan w:val="2"/>
          </w:tcPr>
          <w:p w14:paraId="4D8B979E" w14:textId="439E0916"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Pr>
                <w:rFonts w:eastAsia="Times New Roman" w:cs="Arial"/>
                <w:i/>
                <w:iCs/>
                <w:spacing w:val="0"/>
                <w:sz w:val="17"/>
                <w:szCs w:val="17"/>
                <w:lang w:eastAsia="zh-CN"/>
              </w:rPr>
              <w:t>AASB 139 Measurement Categories</w:t>
            </w:r>
          </w:p>
        </w:tc>
        <w:tc>
          <w:tcPr>
            <w:tcW w:w="585" w:type="pct"/>
            <w:tcBorders>
              <w:top w:val="single" w:sz="4" w:space="0" w:color="FFFFFF" w:themeColor="background1"/>
            </w:tcBorders>
            <w:hideMark/>
          </w:tcPr>
          <w:p w14:paraId="7F447A23" w14:textId="7F5E6E75"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Fair value through net result (designated)</w:t>
            </w:r>
          </w:p>
        </w:tc>
        <w:tc>
          <w:tcPr>
            <w:tcW w:w="585" w:type="pct"/>
            <w:tcBorders>
              <w:top w:val="single" w:sz="4" w:space="0" w:color="FFFFFF" w:themeColor="background1"/>
            </w:tcBorders>
            <w:hideMark/>
          </w:tcPr>
          <w:p w14:paraId="010E8695" w14:textId="27160A1D"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Fair value through net result (mandatory)</w:t>
            </w:r>
          </w:p>
        </w:tc>
        <w:tc>
          <w:tcPr>
            <w:tcW w:w="480" w:type="pct"/>
            <w:tcBorders>
              <w:top w:val="single" w:sz="4" w:space="0" w:color="FFFFFF" w:themeColor="background1"/>
            </w:tcBorders>
            <w:hideMark/>
          </w:tcPr>
          <w:p w14:paraId="254DAAF7" w14:textId="2296C9B7"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Amortised cost</w:t>
            </w:r>
          </w:p>
        </w:tc>
        <w:tc>
          <w:tcPr>
            <w:tcW w:w="690" w:type="pct"/>
            <w:tcBorders>
              <w:top w:val="single" w:sz="4" w:space="0" w:color="FFFFFF" w:themeColor="background1"/>
            </w:tcBorders>
            <w:hideMark/>
          </w:tcPr>
          <w:p w14:paraId="2FA49F59" w14:textId="0DC7D816" w:rsidR="00322B54" w:rsidRPr="00940E38" w:rsidRDefault="00322B54" w:rsidP="00305046">
            <w:pPr>
              <w:keepLines w:val="0"/>
              <w:spacing w:before="0"/>
              <w:jc w:val="right"/>
              <w:cnfStyle w:val="100000000000" w:firstRow="1" w:lastRow="0" w:firstColumn="0" w:lastColumn="0" w:oddVBand="0" w:evenVBand="0" w:oddHBand="0" w:evenHBand="0" w:firstRowFirstColumn="0" w:firstRowLastColumn="0" w:lastRowFirstColumn="0" w:lastRowLastColumn="0"/>
              <w:rPr>
                <w:rFonts w:eastAsia="Times New Roman" w:cs="Arial"/>
                <w:i/>
                <w:iCs/>
                <w:spacing w:val="0"/>
                <w:sz w:val="17"/>
                <w:szCs w:val="17"/>
                <w:lang w:eastAsia="zh-CN"/>
              </w:rPr>
            </w:pPr>
            <w:r w:rsidRPr="00940E38">
              <w:rPr>
                <w:rFonts w:eastAsia="Times New Roman" w:cs="Arial"/>
                <w:i/>
                <w:iCs/>
                <w:spacing w:val="0"/>
                <w:sz w:val="17"/>
                <w:szCs w:val="17"/>
                <w:lang w:eastAsia="zh-CN"/>
              </w:rPr>
              <w:t>Fair value through other comprehensive income</w:t>
            </w:r>
          </w:p>
        </w:tc>
      </w:tr>
      <w:tr w:rsidR="00305046" w:rsidRPr="00940E38" w14:paraId="4794AC18" w14:textId="77777777" w:rsidTr="009916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8B80BD6" w14:textId="77777777" w:rsidR="00305046" w:rsidRPr="00940E38" w:rsidRDefault="00305046" w:rsidP="00305046">
            <w:pPr>
              <w:keepLines w:val="0"/>
              <w:spacing w:before="0"/>
              <w:ind w:left="0" w:firstLine="0"/>
              <w:rPr>
                <w:rFonts w:eastAsia="Times New Roman" w:cs="Arial"/>
                <w:b/>
                <w:bCs/>
                <w:spacing w:val="0"/>
                <w:sz w:val="17"/>
                <w:szCs w:val="17"/>
                <w:lang w:eastAsia="zh-CN"/>
              </w:rPr>
            </w:pPr>
            <w:r w:rsidRPr="00940E38">
              <w:rPr>
                <w:rFonts w:eastAsia="Times New Roman" w:cs="Arial"/>
                <w:b/>
                <w:bCs/>
                <w:spacing w:val="0"/>
                <w:sz w:val="17"/>
                <w:szCs w:val="17"/>
                <w:lang w:eastAsia="zh-CN"/>
              </w:rPr>
              <w:t xml:space="preserve">AASB 139 </w:t>
            </w:r>
            <w:r w:rsidRPr="00940E38">
              <w:rPr>
                <w:rFonts w:eastAsia="Times New Roman" w:cs="Arial"/>
                <w:b/>
                <w:bCs/>
                <w:i/>
                <w:spacing w:val="0"/>
                <w:sz w:val="17"/>
                <w:szCs w:val="17"/>
                <w:lang w:eastAsia="zh-CN"/>
              </w:rPr>
              <w:t>Measurement Categories</w:t>
            </w:r>
          </w:p>
        </w:tc>
        <w:tc>
          <w:tcPr>
            <w:tcW w:w="472" w:type="pct"/>
            <w:gridSpan w:val="2"/>
          </w:tcPr>
          <w:p w14:paraId="66B89EFB" w14:textId="3119755C" w:rsidR="00305046" w:rsidRPr="00940E38" w:rsidRDefault="00305046" w:rsidP="00305046">
            <w:pPr>
              <w:keepLines w:val="0"/>
              <w:spacing w:before="0"/>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573" w:type="pct"/>
            <w:noWrap/>
            <w:hideMark/>
          </w:tcPr>
          <w:p w14:paraId="53B7F706" w14:textId="67E505D9"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585" w:type="pct"/>
            <w:noWrap/>
          </w:tcPr>
          <w:p w14:paraId="538C73F9" w14:textId="22F11E96"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585" w:type="pct"/>
            <w:noWrap/>
          </w:tcPr>
          <w:p w14:paraId="4E4A0CA5" w14:textId="4A4A6428"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480" w:type="pct"/>
            <w:noWrap/>
          </w:tcPr>
          <w:p w14:paraId="09D3F315" w14:textId="5D34B681"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c>
          <w:tcPr>
            <w:tcW w:w="690" w:type="pct"/>
            <w:noWrap/>
          </w:tcPr>
          <w:p w14:paraId="232117A4" w14:textId="40321AA3" w:rsidR="00305046" w:rsidRPr="00940E38" w:rsidRDefault="00305046" w:rsidP="0030504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b/>
                <w:bCs/>
                <w:spacing w:val="0"/>
                <w:sz w:val="17"/>
                <w:szCs w:val="17"/>
                <w:lang w:eastAsia="zh-CN"/>
              </w:rPr>
            </w:pPr>
          </w:p>
        </w:tc>
      </w:tr>
      <w:tr w:rsidR="00F65296" w:rsidRPr="00940E38" w14:paraId="24BEC824"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2D9AF36E" w14:textId="10E0E4B8" w:rsidR="00F65296" w:rsidRPr="00940E38" w:rsidRDefault="00F65296" w:rsidP="00305046">
            <w:pPr>
              <w:keepLines w:val="0"/>
              <w:spacing w:before="0"/>
              <w:ind w:left="0" w:firstLine="0"/>
              <w:rPr>
                <w:rFonts w:eastAsia="Times New Roman" w:cs="Arial"/>
                <w:spacing w:val="0"/>
                <w:sz w:val="17"/>
                <w:szCs w:val="17"/>
                <w:lang w:eastAsia="zh-CN"/>
              </w:rPr>
            </w:pPr>
            <w:r w:rsidRPr="00940E38">
              <w:rPr>
                <w:rFonts w:eastAsia="Times New Roman" w:cs="Arial"/>
                <w:spacing w:val="0"/>
                <w:sz w:val="17"/>
                <w:szCs w:val="17"/>
                <w:lang w:eastAsia="zh-CN"/>
              </w:rPr>
              <w:t xml:space="preserve">Loan and </w:t>
            </w:r>
            <w:r w:rsidR="00305046" w:rsidRPr="00940E38">
              <w:rPr>
                <w:rFonts w:eastAsia="Times New Roman" w:cs="Arial"/>
                <w:spacing w:val="0"/>
                <w:sz w:val="17"/>
                <w:szCs w:val="17"/>
                <w:lang w:eastAsia="zh-CN"/>
              </w:rPr>
              <w:t>receivables</w:t>
            </w:r>
          </w:p>
        </w:tc>
        <w:tc>
          <w:tcPr>
            <w:tcW w:w="472" w:type="pct"/>
            <w:gridSpan w:val="2"/>
          </w:tcPr>
          <w:p w14:paraId="2C798D37"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73" w:type="pct"/>
            <w:noWrap/>
            <w:hideMark/>
          </w:tcPr>
          <w:p w14:paraId="4E2B510B"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85" w:type="pct"/>
            <w:noWrap/>
            <w:hideMark/>
          </w:tcPr>
          <w:p w14:paraId="6ED0F992"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585" w:type="pct"/>
            <w:noWrap/>
            <w:hideMark/>
          </w:tcPr>
          <w:p w14:paraId="6203496D"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480" w:type="pct"/>
            <w:noWrap/>
            <w:hideMark/>
          </w:tcPr>
          <w:p w14:paraId="3324D050"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690" w:type="pct"/>
            <w:noWrap/>
            <w:hideMark/>
          </w:tcPr>
          <w:p w14:paraId="26584E41" w14:textId="77777777" w:rsidR="00F65296" w:rsidRPr="00940E38" w:rsidRDefault="00F65296" w:rsidP="0030504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r>
      <w:tr w:rsidR="00F65296" w:rsidRPr="00940E38" w14:paraId="5A614343"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4610CD37"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Finance lease receivables</w:t>
            </w:r>
          </w:p>
        </w:tc>
        <w:tc>
          <w:tcPr>
            <w:tcW w:w="472" w:type="pct"/>
            <w:gridSpan w:val="2"/>
          </w:tcPr>
          <w:p w14:paraId="0D9DA368" w14:textId="6546AD05" w:rsidR="00F65296" w:rsidRPr="00940E38" w:rsidRDefault="00322B54"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739279E3"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 231</w:t>
            </w:r>
          </w:p>
        </w:tc>
        <w:tc>
          <w:tcPr>
            <w:tcW w:w="585" w:type="pct"/>
            <w:noWrap/>
            <w:hideMark/>
          </w:tcPr>
          <w:p w14:paraId="555AE0A4" w14:textId="332CB1AC"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1A68D211" w14:textId="1010C0B2"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424F8B86" w14:textId="586CCF0C"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w:t>
            </w:r>
            <w:r w:rsidR="00446241">
              <w:rPr>
                <w:rFonts w:eastAsia="Times New Roman" w:cs="Arial"/>
                <w:spacing w:val="0"/>
                <w:sz w:val="17"/>
                <w:szCs w:val="17"/>
                <w:lang w:eastAsia="zh-CN"/>
              </w:rPr>
              <w:t xml:space="preserve"> </w:t>
            </w:r>
            <w:r w:rsidRPr="00940E38">
              <w:rPr>
                <w:rFonts w:eastAsia="Times New Roman" w:cs="Arial"/>
                <w:spacing w:val="0"/>
                <w:sz w:val="17"/>
                <w:szCs w:val="17"/>
                <w:lang w:eastAsia="zh-CN"/>
              </w:rPr>
              <w:t>231</w:t>
            </w:r>
          </w:p>
        </w:tc>
        <w:tc>
          <w:tcPr>
            <w:tcW w:w="690" w:type="pct"/>
            <w:noWrap/>
            <w:hideMark/>
          </w:tcPr>
          <w:p w14:paraId="00A87A1C" w14:textId="1B52AD14"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0E7ECE1F"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605E38EE" w14:textId="3D4DC992"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Sale of goods and services</w:t>
            </w:r>
          </w:p>
        </w:tc>
        <w:tc>
          <w:tcPr>
            <w:tcW w:w="472" w:type="pct"/>
            <w:gridSpan w:val="2"/>
          </w:tcPr>
          <w:p w14:paraId="19BAF4BB" w14:textId="7EC75592"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344B5D7C"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985</w:t>
            </w:r>
          </w:p>
        </w:tc>
        <w:tc>
          <w:tcPr>
            <w:tcW w:w="585" w:type="pct"/>
            <w:noWrap/>
            <w:hideMark/>
          </w:tcPr>
          <w:p w14:paraId="4A4E36B0" w14:textId="2531EB36"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3594D335" w14:textId="28AB8332"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297766DB"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902</w:t>
            </w:r>
          </w:p>
        </w:tc>
        <w:tc>
          <w:tcPr>
            <w:tcW w:w="690" w:type="pct"/>
            <w:noWrap/>
            <w:hideMark/>
          </w:tcPr>
          <w:p w14:paraId="64B1A7CA" w14:textId="75695E21"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2E17B7C3"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1B637A8"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Loans to third parties</w:t>
            </w:r>
          </w:p>
        </w:tc>
        <w:tc>
          <w:tcPr>
            <w:tcW w:w="472" w:type="pct"/>
            <w:gridSpan w:val="2"/>
          </w:tcPr>
          <w:p w14:paraId="3681EAF1" w14:textId="2C09C050"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311F0142"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485</w:t>
            </w:r>
          </w:p>
        </w:tc>
        <w:tc>
          <w:tcPr>
            <w:tcW w:w="585" w:type="pct"/>
            <w:noWrap/>
            <w:hideMark/>
          </w:tcPr>
          <w:p w14:paraId="0D80156D" w14:textId="23710319"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05C29EEA" w14:textId="254C4619"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16571FD9"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485</w:t>
            </w:r>
          </w:p>
        </w:tc>
        <w:tc>
          <w:tcPr>
            <w:tcW w:w="690" w:type="pct"/>
            <w:noWrap/>
            <w:hideMark/>
          </w:tcPr>
          <w:p w14:paraId="276D7B16" w14:textId="7A14C8DE"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62DC0CD2"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5EF1733A"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Accrued investment income</w:t>
            </w:r>
          </w:p>
        </w:tc>
        <w:tc>
          <w:tcPr>
            <w:tcW w:w="472" w:type="pct"/>
            <w:gridSpan w:val="2"/>
          </w:tcPr>
          <w:p w14:paraId="6FDE6B88" w14:textId="5AB6334D"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42D03D16"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 058</w:t>
            </w:r>
          </w:p>
        </w:tc>
        <w:tc>
          <w:tcPr>
            <w:tcW w:w="585" w:type="pct"/>
            <w:noWrap/>
            <w:hideMark/>
          </w:tcPr>
          <w:p w14:paraId="49C4586C" w14:textId="1081ECD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0C810280" w14:textId="6993846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4C49A51E" w14:textId="6895EB60"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058</w:t>
            </w:r>
          </w:p>
        </w:tc>
        <w:tc>
          <w:tcPr>
            <w:tcW w:w="690" w:type="pct"/>
            <w:noWrap/>
            <w:hideMark/>
          </w:tcPr>
          <w:p w14:paraId="405047B7" w14:textId="43117F83"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06CAFD21"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2EE4D039"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Other receivables</w:t>
            </w:r>
          </w:p>
        </w:tc>
        <w:tc>
          <w:tcPr>
            <w:tcW w:w="472" w:type="pct"/>
            <w:gridSpan w:val="2"/>
          </w:tcPr>
          <w:p w14:paraId="1B14DED2" w14:textId="4770E0DB"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e)</w:t>
            </w:r>
          </w:p>
        </w:tc>
        <w:tc>
          <w:tcPr>
            <w:tcW w:w="573" w:type="pct"/>
            <w:noWrap/>
            <w:hideMark/>
          </w:tcPr>
          <w:p w14:paraId="0AB4D60A"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438</w:t>
            </w:r>
          </w:p>
        </w:tc>
        <w:tc>
          <w:tcPr>
            <w:tcW w:w="585" w:type="pct"/>
            <w:noWrap/>
            <w:hideMark/>
          </w:tcPr>
          <w:p w14:paraId="5683F681" w14:textId="18FB56C9"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1F948789" w14:textId="4E709F04"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20204FFD"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438</w:t>
            </w:r>
          </w:p>
        </w:tc>
        <w:tc>
          <w:tcPr>
            <w:tcW w:w="690" w:type="pct"/>
            <w:noWrap/>
            <w:hideMark/>
          </w:tcPr>
          <w:p w14:paraId="12A95FC0" w14:textId="72A65587"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53091A79"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45D8D31" w14:textId="200D80D0" w:rsidR="00F65296" w:rsidRPr="00940E38" w:rsidRDefault="00F65296" w:rsidP="00F65296">
            <w:pPr>
              <w:keepLines w:val="0"/>
              <w:spacing w:before="0"/>
              <w:rPr>
                <w:rFonts w:eastAsia="Times New Roman" w:cs="Arial"/>
                <w:spacing w:val="0"/>
                <w:sz w:val="17"/>
                <w:szCs w:val="17"/>
                <w:lang w:eastAsia="zh-CN"/>
              </w:rPr>
            </w:pPr>
            <w:r w:rsidRPr="00940E38">
              <w:rPr>
                <w:rFonts w:eastAsia="Times New Roman" w:cs="Arial"/>
                <w:spacing w:val="0"/>
                <w:sz w:val="17"/>
                <w:szCs w:val="17"/>
                <w:lang w:eastAsia="zh-CN"/>
              </w:rPr>
              <w:t xml:space="preserve">Held to </w:t>
            </w:r>
            <w:r w:rsidR="00305046" w:rsidRPr="00940E38">
              <w:rPr>
                <w:rFonts w:eastAsia="Times New Roman" w:cs="Arial"/>
                <w:spacing w:val="0"/>
                <w:sz w:val="17"/>
                <w:szCs w:val="17"/>
                <w:lang w:eastAsia="zh-CN"/>
              </w:rPr>
              <w:t>maturities</w:t>
            </w:r>
          </w:p>
        </w:tc>
        <w:tc>
          <w:tcPr>
            <w:tcW w:w="472" w:type="pct"/>
            <w:gridSpan w:val="2"/>
          </w:tcPr>
          <w:p w14:paraId="03FE5F1B"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73" w:type="pct"/>
            <w:noWrap/>
            <w:hideMark/>
          </w:tcPr>
          <w:p w14:paraId="50933B2A"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p>
        </w:tc>
        <w:tc>
          <w:tcPr>
            <w:tcW w:w="585" w:type="pct"/>
            <w:noWrap/>
            <w:hideMark/>
          </w:tcPr>
          <w:p w14:paraId="3B51A87A" w14:textId="77777777"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585" w:type="pct"/>
            <w:noWrap/>
            <w:hideMark/>
          </w:tcPr>
          <w:p w14:paraId="46B93194" w14:textId="77777777"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480" w:type="pct"/>
            <w:noWrap/>
            <w:hideMark/>
          </w:tcPr>
          <w:p w14:paraId="49AFCBC3"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c>
          <w:tcPr>
            <w:tcW w:w="690" w:type="pct"/>
            <w:noWrap/>
            <w:hideMark/>
          </w:tcPr>
          <w:p w14:paraId="7828DF3D"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p>
        </w:tc>
      </w:tr>
      <w:tr w:rsidR="00F65296" w:rsidRPr="00940E38" w14:paraId="2D43AF80"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1F4982C7"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Term deposits</w:t>
            </w:r>
          </w:p>
        </w:tc>
        <w:tc>
          <w:tcPr>
            <w:tcW w:w="472" w:type="pct"/>
            <w:gridSpan w:val="2"/>
          </w:tcPr>
          <w:p w14:paraId="622AD891" w14:textId="0C7E9412"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d)</w:t>
            </w:r>
          </w:p>
        </w:tc>
        <w:tc>
          <w:tcPr>
            <w:tcW w:w="573" w:type="pct"/>
            <w:noWrap/>
            <w:hideMark/>
          </w:tcPr>
          <w:p w14:paraId="20C32F6F"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 130</w:t>
            </w:r>
          </w:p>
        </w:tc>
        <w:tc>
          <w:tcPr>
            <w:tcW w:w="585" w:type="pct"/>
            <w:noWrap/>
            <w:hideMark/>
          </w:tcPr>
          <w:p w14:paraId="7AFF795B" w14:textId="7F0561E6"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35DF9590" w14:textId="56DE974B"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5D7998BE" w14:textId="29D78BD0"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130</w:t>
            </w:r>
          </w:p>
        </w:tc>
        <w:tc>
          <w:tcPr>
            <w:tcW w:w="690" w:type="pct"/>
            <w:noWrap/>
            <w:hideMark/>
          </w:tcPr>
          <w:p w14:paraId="1CE58C4A" w14:textId="6BED29E3" w:rsidR="00F65296" w:rsidRPr="00940E38" w:rsidRDefault="0099161E"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103587C6"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18B09952"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Debt securities</w:t>
            </w:r>
          </w:p>
        </w:tc>
        <w:tc>
          <w:tcPr>
            <w:tcW w:w="472" w:type="pct"/>
            <w:gridSpan w:val="2"/>
          </w:tcPr>
          <w:p w14:paraId="49F68DC5" w14:textId="467E5D0A"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d)</w:t>
            </w:r>
          </w:p>
        </w:tc>
        <w:tc>
          <w:tcPr>
            <w:tcW w:w="573" w:type="pct"/>
            <w:noWrap/>
            <w:hideMark/>
          </w:tcPr>
          <w:p w14:paraId="12A99423"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 013</w:t>
            </w:r>
          </w:p>
        </w:tc>
        <w:tc>
          <w:tcPr>
            <w:tcW w:w="585" w:type="pct"/>
            <w:noWrap/>
            <w:hideMark/>
          </w:tcPr>
          <w:p w14:paraId="0EA4C6D4" w14:textId="6A0C1B7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626C6AC3" w14:textId="6423DD33"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74489A12" w14:textId="2FB5D9BF"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013</w:t>
            </w:r>
          </w:p>
        </w:tc>
        <w:tc>
          <w:tcPr>
            <w:tcW w:w="690" w:type="pct"/>
            <w:noWrap/>
            <w:hideMark/>
          </w:tcPr>
          <w:p w14:paraId="204B9F93" w14:textId="5B44B01E"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r>
      <w:tr w:rsidR="00F65296" w:rsidRPr="00940E38" w14:paraId="1C6A8727"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70A66156" w14:textId="103702A3" w:rsidR="00F65296" w:rsidRPr="00940E38" w:rsidRDefault="00F65296" w:rsidP="00F65296">
            <w:pPr>
              <w:keepLines w:val="0"/>
              <w:spacing w:before="0"/>
              <w:rPr>
                <w:rFonts w:eastAsia="Times New Roman" w:cs="Arial"/>
                <w:spacing w:val="0"/>
                <w:sz w:val="17"/>
                <w:szCs w:val="17"/>
                <w:lang w:eastAsia="zh-CN"/>
              </w:rPr>
            </w:pPr>
            <w:r w:rsidRPr="00940E38">
              <w:rPr>
                <w:rFonts w:eastAsia="Times New Roman" w:cs="Arial"/>
                <w:spacing w:val="0"/>
                <w:sz w:val="17"/>
                <w:szCs w:val="17"/>
                <w:lang w:eastAsia="zh-CN"/>
              </w:rPr>
              <w:t xml:space="preserve">Available for </w:t>
            </w:r>
            <w:r w:rsidR="00305046" w:rsidRPr="00940E38">
              <w:rPr>
                <w:rFonts w:eastAsia="Times New Roman" w:cs="Arial"/>
                <w:spacing w:val="0"/>
                <w:sz w:val="17"/>
                <w:szCs w:val="17"/>
                <w:lang w:eastAsia="zh-CN"/>
              </w:rPr>
              <w:t>sale</w:t>
            </w:r>
          </w:p>
        </w:tc>
        <w:tc>
          <w:tcPr>
            <w:tcW w:w="472" w:type="pct"/>
            <w:gridSpan w:val="2"/>
          </w:tcPr>
          <w:p w14:paraId="39F1191A"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p>
        </w:tc>
        <w:tc>
          <w:tcPr>
            <w:tcW w:w="573" w:type="pct"/>
            <w:noWrap/>
            <w:hideMark/>
          </w:tcPr>
          <w:p w14:paraId="715CD3D5"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p>
        </w:tc>
        <w:tc>
          <w:tcPr>
            <w:tcW w:w="585" w:type="pct"/>
            <w:noWrap/>
            <w:hideMark/>
          </w:tcPr>
          <w:p w14:paraId="113786F8" w14:textId="77777777" w:rsidR="00F65296" w:rsidRPr="00940E38" w:rsidRDefault="00F65296"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c>
          <w:tcPr>
            <w:tcW w:w="585" w:type="pct"/>
            <w:noWrap/>
            <w:hideMark/>
          </w:tcPr>
          <w:p w14:paraId="1A41A3D9" w14:textId="77777777" w:rsidR="00F65296" w:rsidRPr="00940E38" w:rsidRDefault="00F65296"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c>
          <w:tcPr>
            <w:tcW w:w="480" w:type="pct"/>
            <w:noWrap/>
            <w:hideMark/>
          </w:tcPr>
          <w:p w14:paraId="633787CF"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c>
          <w:tcPr>
            <w:tcW w:w="690" w:type="pct"/>
            <w:noWrap/>
            <w:hideMark/>
          </w:tcPr>
          <w:p w14:paraId="6461F114"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p>
        </w:tc>
      </w:tr>
      <w:tr w:rsidR="00F65296" w:rsidRPr="00940E38" w14:paraId="4F86A052"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DCF9273" w14:textId="4EFA238B"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Equities</w:t>
            </w:r>
            <w:r w:rsidR="00305046" w:rsidRPr="00940E38">
              <w:rPr>
                <w:rFonts w:eastAsia="Times New Roman" w:cs="Arial"/>
                <w:spacing w:val="0"/>
                <w:sz w:val="17"/>
                <w:szCs w:val="17"/>
                <w:lang w:eastAsia="zh-CN"/>
              </w:rPr>
              <w:t xml:space="preserve"> – </w:t>
            </w:r>
            <w:r w:rsidRPr="00940E38">
              <w:rPr>
                <w:rFonts w:eastAsia="Times New Roman" w:cs="Arial"/>
                <w:spacing w:val="0"/>
                <w:sz w:val="17"/>
                <w:szCs w:val="17"/>
                <w:lang w:eastAsia="zh-CN"/>
              </w:rPr>
              <w:t>listed securities</w:t>
            </w:r>
          </w:p>
        </w:tc>
        <w:tc>
          <w:tcPr>
            <w:tcW w:w="472" w:type="pct"/>
            <w:gridSpan w:val="2"/>
          </w:tcPr>
          <w:p w14:paraId="5F3210DB" w14:textId="7C0873DD"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a)</w:t>
            </w:r>
          </w:p>
        </w:tc>
        <w:tc>
          <w:tcPr>
            <w:tcW w:w="573" w:type="pct"/>
            <w:noWrap/>
            <w:hideMark/>
          </w:tcPr>
          <w:p w14:paraId="1EBD7B8D"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 492</w:t>
            </w:r>
          </w:p>
        </w:tc>
        <w:tc>
          <w:tcPr>
            <w:tcW w:w="585" w:type="pct"/>
            <w:noWrap/>
            <w:hideMark/>
          </w:tcPr>
          <w:p w14:paraId="66398977" w14:textId="5D49A0B9"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485B91BE" w14:textId="481EA0A4"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1</w:t>
            </w:r>
            <w:r w:rsidR="00305046" w:rsidRPr="00940E38">
              <w:rPr>
                <w:rFonts w:eastAsia="Times New Roman" w:cs="Arial"/>
                <w:spacing w:val="0"/>
                <w:sz w:val="17"/>
                <w:szCs w:val="17"/>
                <w:lang w:eastAsia="zh-CN"/>
              </w:rPr>
              <w:t xml:space="preserve"> </w:t>
            </w:r>
            <w:r w:rsidRPr="00940E38">
              <w:rPr>
                <w:rFonts w:eastAsia="Times New Roman" w:cs="Arial"/>
                <w:spacing w:val="0"/>
                <w:sz w:val="17"/>
                <w:szCs w:val="17"/>
                <w:lang w:eastAsia="zh-CN"/>
              </w:rPr>
              <w:t>492</w:t>
            </w:r>
          </w:p>
        </w:tc>
        <w:tc>
          <w:tcPr>
            <w:tcW w:w="480" w:type="pct"/>
            <w:noWrap/>
            <w:hideMark/>
          </w:tcPr>
          <w:p w14:paraId="7BF2F4FF" w14:textId="191B9A3D" w:rsidR="00F65296" w:rsidRPr="00940E38" w:rsidRDefault="0099161E"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690" w:type="pct"/>
            <w:noWrap/>
            <w:hideMark/>
          </w:tcPr>
          <w:p w14:paraId="32ADC5B6" w14:textId="15D79934"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r>
      <w:tr w:rsidR="00F65296" w:rsidRPr="00940E38" w14:paraId="6F12C24B" w14:textId="77777777" w:rsidTr="00322B5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7AC15562" w14:textId="2AFE0FDA"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Equities</w:t>
            </w:r>
            <w:r w:rsidR="00305046" w:rsidRPr="00940E38">
              <w:rPr>
                <w:rFonts w:eastAsia="Times New Roman" w:cs="Arial"/>
                <w:spacing w:val="0"/>
                <w:sz w:val="17"/>
                <w:szCs w:val="17"/>
                <w:lang w:eastAsia="zh-CN"/>
              </w:rPr>
              <w:t xml:space="preserve"> – </w:t>
            </w:r>
            <w:r w:rsidRPr="00940E38">
              <w:rPr>
                <w:rFonts w:eastAsia="Times New Roman" w:cs="Arial"/>
                <w:spacing w:val="0"/>
                <w:sz w:val="17"/>
                <w:szCs w:val="17"/>
                <w:lang w:eastAsia="zh-CN"/>
              </w:rPr>
              <w:t>unlisted securities</w:t>
            </w:r>
          </w:p>
        </w:tc>
        <w:tc>
          <w:tcPr>
            <w:tcW w:w="472" w:type="pct"/>
            <w:gridSpan w:val="2"/>
          </w:tcPr>
          <w:p w14:paraId="65F58A82" w14:textId="447B8AB8" w:rsidR="00F65296" w:rsidRPr="00940E38" w:rsidRDefault="000F194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b)</w:t>
            </w:r>
          </w:p>
        </w:tc>
        <w:tc>
          <w:tcPr>
            <w:tcW w:w="573" w:type="pct"/>
            <w:noWrap/>
            <w:hideMark/>
          </w:tcPr>
          <w:p w14:paraId="17CF8B73"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xml:space="preserve"> 538</w:t>
            </w:r>
          </w:p>
        </w:tc>
        <w:tc>
          <w:tcPr>
            <w:tcW w:w="585" w:type="pct"/>
            <w:noWrap/>
            <w:hideMark/>
          </w:tcPr>
          <w:p w14:paraId="102575AD" w14:textId="0F8B2110"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p>
        </w:tc>
        <w:tc>
          <w:tcPr>
            <w:tcW w:w="585" w:type="pct"/>
            <w:noWrap/>
            <w:hideMark/>
          </w:tcPr>
          <w:p w14:paraId="0820187C" w14:textId="52885790"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480" w:type="pct"/>
            <w:noWrap/>
            <w:hideMark/>
          </w:tcPr>
          <w:p w14:paraId="52580E15" w14:textId="6C86D651" w:rsidR="00F65296" w:rsidRPr="00940E38" w:rsidRDefault="0099161E" w:rsidP="0099161E">
            <w:pPr>
              <w:keepLines w:val="0"/>
              <w:spacing w:before="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pacing w:val="0"/>
                <w:sz w:val="20"/>
                <w:lang w:eastAsia="zh-CN"/>
              </w:rPr>
            </w:pPr>
            <w:r>
              <w:rPr>
                <w:rFonts w:eastAsia="Times New Roman" w:cs="Arial"/>
                <w:spacing w:val="0"/>
                <w:sz w:val="17"/>
                <w:szCs w:val="17"/>
                <w:lang w:eastAsia="zh-CN"/>
              </w:rPr>
              <w:t>..</w:t>
            </w:r>
          </w:p>
        </w:tc>
        <w:tc>
          <w:tcPr>
            <w:tcW w:w="690" w:type="pct"/>
            <w:noWrap/>
            <w:hideMark/>
          </w:tcPr>
          <w:p w14:paraId="17212EF2" w14:textId="77777777" w:rsidR="00F65296" w:rsidRPr="00940E38" w:rsidRDefault="00F65296" w:rsidP="00F65296">
            <w:pPr>
              <w:keepLines w:val="0"/>
              <w:spacing w:before="0"/>
              <w:jc w:val="right"/>
              <w:cnfStyle w:val="000000100000" w:firstRow="0" w:lastRow="0" w:firstColumn="0" w:lastColumn="0" w:oddVBand="0" w:evenVBand="0" w:oddHBand="1" w:evenHBand="0"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538</w:t>
            </w:r>
          </w:p>
        </w:tc>
      </w:tr>
      <w:tr w:rsidR="00F65296" w:rsidRPr="00940E38" w14:paraId="772D620F" w14:textId="77777777" w:rsidTr="00322B54">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noWrap/>
            <w:hideMark/>
          </w:tcPr>
          <w:p w14:paraId="3DB4A2EB" w14:textId="77777777" w:rsidR="00F65296" w:rsidRPr="00940E38" w:rsidRDefault="00F65296" w:rsidP="00F65296">
            <w:pPr>
              <w:keepLines w:val="0"/>
              <w:spacing w:before="0"/>
              <w:ind w:firstLineChars="100" w:firstLine="170"/>
              <w:rPr>
                <w:rFonts w:eastAsia="Times New Roman" w:cs="Arial"/>
                <w:spacing w:val="0"/>
                <w:sz w:val="17"/>
                <w:szCs w:val="17"/>
                <w:lang w:eastAsia="zh-CN"/>
              </w:rPr>
            </w:pPr>
            <w:r w:rsidRPr="00940E38">
              <w:rPr>
                <w:rFonts w:eastAsia="Times New Roman" w:cs="Arial"/>
                <w:spacing w:val="0"/>
                <w:sz w:val="17"/>
                <w:szCs w:val="17"/>
                <w:lang w:eastAsia="zh-CN"/>
              </w:rPr>
              <w:t>Managed investment schemes</w:t>
            </w:r>
          </w:p>
        </w:tc>
        <w:tc>
          <w:tcPr>
            <w:tcW w:w="472" w:type="pct"/>
            <w:gridSpan w:val="2"/>
          </w:tcPr>
          <w:p w14:paraId="55DAEBF5" w14:textId="7B1DEC36" w:rsidR="00F65296" w:rsidRPr="00940E38" w:rsidRDefault="000F194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9.7.1</w:t>
            </w:r>
            <w:r w:rsidR="00F65296" w:rsidRPr="00940E38">
              <w:rPr>
                <w:rFonts w:eastAsia="Times New Roman" w:cs="Arial"/>
                <w:spacing w:val="0"/>
                <w:sz w:val="17"/>
                <w:szCs w:val="17"/>
                <w:lang w:eastAsia="zh-CN"/>
              </w:rPr>
              <w:t>(c)</w:t>
            </w:r>
          </w:p>
        </w:tc>
        <w:tc>
          <w:tcPr>
            <w:tcW w:w="573" w:type="pct"/>
            <w:noWrap/>
            <w:hideMark/>
          </w:tcPr>
          <w:p w14:paraId="4A9B06FF" w14:textId="77777777" w:rsidR="00F65296" w:rsidRPr="00940E38" w:rsidRDefault="00F65296" w:rsidP="00F65296">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2 149</w:t>
            </w:r>
          </w:p>
        </w:tc>
        <w:tc>
          <w:tcPr>
            <w:tcW w:w="585" w:type="pct"/>
            <w:noWrap/>
            <w:hideMark/>
          </w:tcPr>
          <w:p w14:paraId="38683B2E" w14:textId="4063A415"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2</w:t>
            </w:r>
            <w:r w:rsidR="00446241">
              <w:rPr>
                <w:rFonts w:eastAsia="Times New Roman" w:cs="Arial"/>
                <w:spacing w:val="0"/>
                <w:sz w:val="17"/>
                <w:szCs w:val="17"/>
                <w:lang w:eastAsia="zh-CN"/>
              </w:rPr>
              <w:t xml:space="preserve"> </w:t>
            </w:r>
            <w:r w:rsidRPr="00940E38">
              <w:rPr>
                <w:rFonts w:eastAsia="Times New Roman" w:cs="Arial"/>
                <w:spacing w:val="0"/>
                <w:sz w:val="17"/>
                <w:szCs w:val="17"/>
                <w:lang w:eastAsia="zh-CN"/>
              </w:rPr>
              <w:t>149</w:t>
            </w:r>
          </w:p>
        </w:tc>
        <w:tc>
          <w:tcPr>
            <w:tcW w:w="585" w:type="pct"/>
            <w:noWrap/>
            <w:hideMark/>
          </w:tcPr>
          <w:p w14:paraId="11B325B0" w14:textId="32D4EF3B" w:rsidR="00F65296" w:rsidRPr="00940E38" w:rsidRDefault="0099161E"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Pr>
                <w:rFonts w:eastAsia="Times New Roman" w:cs="Arial"/>
                <w:spacing w:val="0"/>
                <w:sz w:val="17"/>
                <w:szCs w:val="17"/>
                <w:lang w:eastAsia="zh-CN"/>
              </w:rPr>
              <w:t>..</w:t>
            </w:r>
            <w:r w:rsidR="00F65296" w:rsidRPr="00940E38">
              <w:rPr>
                <w:rFonts w:eastAsia="Times New Roman" w:cs="Arial"/>
                <w:spacing w:val="0"/>
                <w:sz w:val="17"/>
                <w:szCs w:val="17"/>
                <w:lang w:eastAsia="zh-CN"/>
              </w:rPr>
              <w:t> </w:t>
            </w:r>
          </w:p>
        </w:tc>
        <w:tc>
          <w:tcPr>
            <w:tcW w:w="480" w:type="pct"/>
            <w:noWrap/>
            <w:hideMark/>
          </w:tcPr>
          <w:p w14:paraId="20B9797A" w14:textId="57438523"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w:t>
            </w:r>
            <w:r w:rsidR="0099161E">
              <w:rPr>
                <w:rFonts w:eastAsia="Times New Roman" w:cs="Arial"/>
                <w:spacing w:val="0"/>
                <w:sz w:val="17"/>
                <w:szCs w:val="17"/>
                <w:lang w:eastAsia="zh-CN"/>
              </w:rPr>
              <w:t>..</w:t>
            </w:r>
          </w:p>
        </w:tc>
        <w:tc>
          <w:tcPr>
            <w:tcW w:w="690" w:type="pct"/>
            <w:noWrap/>
            <w:hideMark/>
          </w:tcPr>
          <w:p w14:paraId="0675FB11" w14:textId="7B8C13C6" w:rsidR="00F65296" w:rsidRPr="00940E38" w:rsidRDefault="00F65296" w:rsidP="0099161E">
            <w:pPr>
              <w:keepLines w:val="0"/>
              <w:spacing w:before="0"/>
              <w:jc w:val="right"/>
              <w:cnfStyle w:val="000000010000" w:firstRow="0" w:lastRow="0" w:firstColumn="0" w:lastColumn="0" w:oddVBand="0" w:evenVBand="0" w:oddHBand="0" w:evenHBand="1" w:firstRowFirstColumn="0" w:firstRowLastColumn="0" w:lastRowFirstColumn="0" w:lastRowLastColumn="0"/>
              <w:rPr>
                <w:rFonts w:eastAsia="Times New Roman" w:cs="Arial"/>
                <w:spacing w:val="0"/>
                <w:sz w:val="17"/>
                <w:szCs w:val="17"/>
                <w:lang w:eastAsia="zh-CN"/>
              </w:rPr>
            </w:pPr>
            <w:r w:rsidRPr="00940E38">
              <w:rPr>
                <w:rFonts w:eastAsia="Times New Roman" w:cs="Arial"/>
                <w:spacing w:val="0"/>
                <w:sz w:val="17"/>
                <w:szCs w:val="17"/>
                <w:lang w:eastAsia="zh-CN"/>
              </w:rPr>
              <w:t> </w:t>
            </w:r>
            <w:r w:rsidR="0099161E">
              <w:rPr>
                <w:rFonts w:eastAsia="Times New Roman" w:cs="Arial"/>
                <w:spacing w:val="0"/>
                <w:sz w:val="17"/>
                <w:szCs w:val="17"/>
                <w:lang w:eastAsia="zh-CN"/>
              </w:rPr>
              <w:t>..</w:t>
            </w:r>
          </w:p>
        </w:tc>
      </w:tr>
      <w:tr w:rsidR="00F65296" w:rsidRPr="00940E38" w14:paraId="613BF5B9" w14:textId="77777777" w:rsidTr="00322B54">
        <w:trPr>
          <w:cnfStyle w:val="010000000000" w:firstRow="0" w:lastRow="1"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615" w:type="pct"/>
            <w:hideMark/>
          </w:tcPr>
          <w:p w14:paraId="2317E412" w14:textId="77777777" w:rsidR="00F65296" w:rsidRPr="00940E38" w:rsidRDefault="00F65296" w:rsidP="00F65296">
            <w:pPr>
              <w:keepLines w:val="0"/>
              <w:spacing w:before="0"/>
              <w:rPr>
                <w:rFonts w:eastAsia="Times New Roman" w:cs="Arial"/>
                <w:b/>
                <w:bCs/>
                <w:spacing w:val="0"/>
                <w:sz w:val="17"/>
                <w:szCs w:val="17"/>
                <w:lang w:eastAsia="zh-CN"/>
              </w:rPr>
            </w:pPr>
            <w:r w:rsidRPr="00940E38">
              <w:rPr>
                <w:rFonts w:eastAsia="Times New Roman" w:cs="Arial"/>
                <w:b/>
                <w:bCs/>
                <w:spacing w:val="0"/>
                <w:sz w:val="17"/>
                <w:szCs w:val="17"/>
                <w:lang w:eastAsia="zh-CN"/>
              </w:rPr>
              <w:t>As at 1 July 2018</w:t>
            </w:r>
          </w:p>
        </w:tc>
        <w:tc>
          <w:tcPr>
            <w:tcW w:w="472" w:type="pct"/>
            <w:gridSpan w:val="2"/>
          </w:tcPr>
          <w:p w14:paraId="66953B83"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p>
        </w:tc>
        <w:tc>
          <w:tcPr>
            <w:tcW w:w="573" w:type="pct"/>
            <w:noWrap/>
            <w:hideMark/>
          </w:tcPr>
          <w:p w14:paraId="0618FA8B" w14:textId="429B7A18" w:rsidR="00F65296" w:rsidRPr="00940E38" w:rsidRDefault="0099161E"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18 519</w:t>
            </w:r>
          </w:p>
        </w:tc>
        <w:tc>
          <w:tcPr>
            <w:tcW w:w="585" w:type="pct"/>
            <w:noWrap/>
            <w:hideMark/>
          </w:tcPr>
          <w:p w14:paraId="075053D5"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2 149</w:t>
            </w:r>
          </w:p>
        </w:tc>
        <w:tc>
          <w:tcPr>
            <w:tcW w:w="585" w:type="pct"/>
            <w:noWrap/>
            <w:hideMark/>
          </w:tcPr>
          <w:p w14:paraId="2FACC1BC"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1 492</w:t>
            </w:r>
          </w:p>
        </w:tc>
        <w:tc>
          <w:tcPr>
            <w:tcW w:w="480" w:type="pct"/>
            <w:noWrap/>
            <w:hideMark/>
          </w:tcPr>
          <w:p w14:paraId="11911B59"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14 257</w:t>
            </w:r>
          </w:p>
        </w:tc>
        <w:tc>
          <w:tcPr>
            <w:tcW w:w="690" w:type="pct"/>
            <w:noWrap/>
            <w:hideMark/>
          </w:tcPr>
          <w:p w14:paraId="06D2D4D7" w14:textId="77777777" w:rsidR="00F65296" w:rsidRPr="00940E38" w:rsidRDefault="00F65296" w:rsidP="00F65296">
            <w:pPr>
              <w:keepLines w:val="0"/>
              <w:spacing w:before="0"/>
              <w:jc w:val="right"/>
              <w:cnfStyle w:val="010000000000" w:firstRow="0" w:lastRow="1" w:firstColumn="0" w:lastColumn="0" w:oddVBand="0" w:evenVBand="0" w:oddHBand="0" w:evenHBand="0" w:firstRowFirstColumn="0" w:firstRowLastColumn="0" w:lastRowFirstColumn="0" w:lastRowLastColumn="0"/>
              <w:rPr>
                <w:rFonts w:eastAsia="Times New Roman" w:cs="Arial"/>
                <w:b/>
                <w:bCs/>
                <w:spacing w:val="0"/>
                <w:sz w:val="17"/>
                <w:szCs w:val="17"/>
                <w:lang w:eastAsia="zh-CN"/>
              </w:rPr>
            </w:pPr>
            <w:r w:rsidRPr="00940E38">
              <w:rPr>
                <w:rFonts w:eastAsia="Times New Roman" w:cs="Arial"/>
                <w:b/>
                <w:bCs/>
                <w:spacing w:val="0"/>
                <w:sz w:val="17"/>
                <w:szCs w:val="17"/>
                <w:lang w:eastAsia="zh-CN"/>
              </w:rPr>
              <w:t xml:space="preserve"> 538</w:t>
            </w:r>
          </w:p>
        </w:tc>
      </w:tr>
      <w:bookmarkEnd w:id="648"/>
    </w:tbl>
    <w:p w14:paraId="544EAE32" w14:textId="022B0C40" w:rsidR="00F65296" w:rsidRPr="00940E38" w:rsidRDefault="00F65296" w:rsidP="00F65296">
      <w:pPr>
        <w:spacing w:before="0"/>
        <w:rPr>
          <w:b/>
          <w:spacing w:val="0"/>
        </w:rPr>
      </w:pPr>
    </w:p>
    <w:p w14:paraId="697D94E5" w14:textId="127A8AC9" w:rsidR="00F65296" w:rsidRPr="00940E38" w:rsidRDefault="00F65296" w:rsidP="00C337FF">
      <w:pPr>
        <w:pStyle w:val="Heading3"/>
        <w:numPr>
          <w:ilvl w:val="2"/>
          <w:numId w:val="64"/>
        </w:numPr>
        <w:ind w:left="851"/>
      </w:pPr>
      <w:r w:rsidRPr="00940E38">
        <w:t xml:space="preserve">Changes to the impairment of financial assets </w:t>
      </w:r>
    </w:p>
    <w:p w14:paraId="11C60224" w14:textId="77777777" w:rsidR="00F65296" w:rsidRPr="00940E38" w:rsidRDefault="00F65296" w:rsidP="00F65296">
      <w:r w:rsidRPr="00940E38">
        <w:t>Under AASB 9, all loans and receivables as well as other debt instruments not carried at fair value through net result are subject to AASB 9's new expected credit loss (ECL) impairment model, which replaces AASB 139's incurred loss approach.</w:t>
      </w:r>
    </w:p>
    <w:p w14:paraId="744CD699" w14:textId="77777777" w:rsidR="00F65296" w:rsidRPr="00940E38" w:rsidRDefault="00F65296" w:rsidP="00F65296">
      <w:r w:rsidRPr="00940E38">
        <w:t xml:space="preserve">For other loans and receivables, the department applies the AASB 9 simplified approach to measure expected credit losses based on the change in the ECLs over the life of the asset. Application of the lifetime ECL allowance method results in an increase in the impairment loss allowance of $83 000. Refer to note 8.1.3 for details about the calculation of the allowance. The loss allowance increased further by $193 000 for these financial assets during the financial year. </w:t>
      </w:r>
    </w:p>
    <w:p w14:paraId="42D19C46" w14:textId="77777777" w:rsidR="00F65296" w:rsidRPr="00940E38" w:rsidRDefault="00F65296" w:rsidP="00F65296">
      <w:pPr>
        <w:rPr>
          <w:sz w:val="15"/>
          <w:szCs w:val="15"/>
        </w:rPr>
      </w:pPr>
      <w:r w:rsidRPr="00940E38">
        <w:t xml:space="preserve">For debt instruments at amortised costs, the department considers them to be low risk and therefore determines the loss allowance based on ECLs associated with the probability of default in the next 12 months. Applying the ECL model does not result in recognition of additional loss allowance (previous loss allowance was nil). No further increase in allowance in the current financial year. </w:t>
      </w:r>
      <w:r w:rsidRPr="00940E38">
        <w:rPr>
          <w:rStyle w:val="SourceReference"/>
          <w:rFonts w:asciiTheme="majorHAnsi" w:eastAsiaTheme="majorEastAsia" w:hAnsiTheme="majorHAnsi" w:cstheme="majorBidi"/>
          <w:bCs/>
          <w:spacing w:val="-2"/>
          <w:szCs w:val="26"/>
        </w:rPr>
        <w:t>[AASB101.117 &amp; AASB 9.5.5.15]</w:t>
      </w:r>
    </w:p>
    <w:p w14:paraId="7E650A75" w14:textId="77777777" w:rsidR="00F65296" w:rsidRPr="00940E38" w:rsidRDefault="00F65296" w:rsidP="00C337FF">
      <w:pPr>
        <w:pStyle w:val="Heading3"/>
        <w:numPr>
          <w:ilvl w:val="2"/>
          <w:numId w:val="64"/>
        </w:numPr>
        <w:ind w:left="851"/>
      </w:pPr>
      <w:r w:rsidRPr="00940E38">
        <w:t xml:space="preserve">Transition impact </w:t>
      </w:r>
    </w:p>
    <w:p w14:paraId="054F3354" w14:textId="77777777" w:rsidR="00F65296" w:rsidRPr="00940E38" w:rsidRDefault="00F65296" w:rsidP="00F65296">
      <w:pPr>
        <w:spacing w:after="120"/>
      </w:pPr>
      <w:r w:rsidRPr="00940E38">
        <w:t xml:space="preserve">The transition impact of first-time adoption of AASB 9 on Comprehensive Operating Statement and Balance Sheet has been summarised in the following tables. </w:t>
      </w:r>
    </w:p>
    <w:p w14:paraId="4A70C4B4" w14:textId="77777777" w:rsidR="00F65296" w:rsidRPr="00940E38" w:rsidRDefault="00F65296" w:rsidP="00F65296">
      <w:pPr>
        <w:spacing w:after="120"/>
      </w:pPr>
      <w:r w:rsidRPr="00940E38">
        <w:t>Impact on Comprehensive Income Statement as at 1 July 2018 as follows:</w:t>
      </w:r>
    </w:p>
    <w:tbl>
      <w:tblPr>
        <w:tblStyle w:val="DTFTable"/>
        <w:tblW w:w="5000" w:type="pct"/>
        <w:tblInd w:w="0" w:type="dxa"/>
        <w:tblLook w:val="04A0" w:firstRow="1" w:lastRow="0" w:firstColumn="1" w:lastColumn="0" w:noHBand="0" w:noVBand="1"/>
      </w:tblPr>
      <w:tblGrid>
        <w:gridCol w:w="6568"/>
        <w:gridCol w:w="1588"/>
        <w:gridCol w:w="1588"/>
      </w:tblGrid>
      <w:tr w:rsidR="00F65296" w:rsidRPr="00940E38" w14:paraId="4A691B92" w14:textId="77777777" w:rsidTr="00F6529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hideMark/>
          </w:tcPr>
          <w:p w14:paraId="63370727" w14:textId="77777777" w:rsidR="00F65296" w:rsidRPr="00940E38" w:rsidRDefault="00F65296" w:rsidP="00F65296">
            <w:pPr>
              <w:keepLines w:val="0"/>
              <w:spacing w:before="0"/>
              <w:rPr>
                <w:rFonts w:ascii="Arial" w:eastAsia="Times New Roman" w:hAnsi="Arial" w:cs="Arial"/>
                <w:bCs/>
                <w:spacing w:val="0"/>
                <w:szCs w:val="17"/>
                <w:lang w:eastAsia="zh-CN"/>
              </w:rPr>
            </w:pPr>
            <w:r w:rsidRPr="00940E38">
              <w:rPr>
                <w:rFonts w:ascii="Arial" w:eastAsia="Times New Roman" w:hAnsi="Arial" w:cs="Arial"/>
                <w:bCs/>
                <w:spacing w:val="0"/>
                <w:szCs w:val="17"/>
                <w:lang w:eastAsia="zh-CN"/>
              </w:rPr>
              <w:t xml:space="preserve">Comprehensive operating statement </w:t>
            </w:r>
          </w:p>
        </w:tc>
        <w:tc>
          <w:tcPr>
            <w:tcW w:w="815" w:type="pct"/>
            <w:hideMark/>
          </w:tcPr>
          <w:p w14:paraId="511A543C" w14:textId="77777777" w:rsidR="00F65296" w:rsidRPr="00940E38" w:rsidRDefault="00F65296" w:rsidP="00F65296">
            <w:pPr>
              <w:keepLines w:val="0"/>
              <w:spacing w:before="0"/>
              <w:cnfStyle w:val="100000000000" w:firstRow="1" w:lastRow="0" w:firstColumn="0" w:lastColumn="0" w:oddVBand="0" w:evenVBand="0" w:oddHBand="0" w:evenHBand="0" w:firstRowFirstColumn="0" w:firstRowLastColumn="0" w:lastRowFirstColumn="0" w:lastRowLastColumn="0"/>
              <w:rPr>
                <w:rFonts w:ascii="Arial" w:eastAsia="Times New Roman" w:hAnsi="Arial" w:cs="Arial"/>
                <w:i w:val="0"/>
                <w:iCs/>
                <w:spacing w:val="0"/>
                <w:szCs w:val="17"/>
                <w:lang w:eastAsia="zh-CN"/>
              </w:rPr>
            </w:pPr>
          </w:p>
          <w:p w14:paraId="7A1E5F4E" w14:textId="781637EE" w:rsidR="00F65296" w:rsidRPr="00940E38" w:rsidRDefault="00492BB2" w:rsidP="00F65296">
            <w:pPr>
              <w:keepLines w:val="0"/>
              <w:spacing w:before="0"/>
              <w:cnfStyle w:val="100000000000" w:firstRow="1" w:lastRow="0" w:firstColumn="0" w:lastColumn="0" w:oddVBand="0" w:evenVBand="0" w:oddHBand="0" w:evenHBand="0" w:firstRowFirstColumn="0" w:firstRowLastColumn="0" w:lastRowFirstColumn="0" w:lastRowLastColumn="0"/>
              <w:rPr>
                <w:rFonts w:ascii="Arial" w:eastAsia="Times New Roman" w:hAnsi="Arial" w:cs="Arial"/>
                <w:iCs/>
                <w:spacing w:val="0"/>
                <w:szCs w:val="17"/>
                <w:lang w:eastAsia="zh-CN"/>
              </w:rPr>
            </w:pPr>
            <w:r>
              <w:rPr>
                <w:rFonts w:ascii="Arial" w:eastAsia="Times New Roman" w:hAnsi="Arial" w:cs="Arial"/>
                <w:iCs/>
                <w:spacing w:val="0"/>
                <w:szCs w:val="17"/>
                <w:lang w:eastAsia="zh-CN"/>
              </w:rPr>
              <w:t>Notes</w:t>
            </w:r>
          </w:p>
        </w:tc>
        <w:tc>
          <w:tcPr>
            <w:tcW w:w="815" w:type="pct"/>
            <w:hideMark/>
          </w:tcPr>
          <w:p w14:paraId="7A3B278C" w14:textId="77777777" w:rsidR="00F65296" w:rsidRPr="00940E38" w:rsidRDefault="00F65296" w:rsidP="00F65296">
            <w:pPr>
              <w:keepLines w:val="0"/>
              <w:spacing w:before="0"/>
              <w:cnfStyle w:val="100000000000" w:firstRow="1" w:lastRow="0" w:firstColumn="0" w:lastColumn="0" w:oddVBand="0" w:evenVBand="0" w:oddHBand="0" w:evenHBand="0" w:firstRowFirstColumn="0" w:firstRowLastColumn="0" w:lastRowFirstColumn="0" w:lastRowLastColumn="0"/>
              <w:rPr>
                <w:rFonts w:ascii="Arial" w:eastAsia="Times New Roman" w:hAnsi="Arial" w:cs="Arial"/>
                <w:iCs/>
                <w:spacing w:val="0"/>
                <w:szCs w:val="17"/>
                <w:lang w:eastAsia="zh-CN"/>
              </w:rPr>
            </w:pPr>
            <w:r w:rsidRPr="00940E38">
              <w:rPr>
                <w:rFonts w:ascii="Arial" w:eastAsia="Times New Roman" w:hAnsi="Arial" w:cs="Arial"/>
                <w:iCs/>
                <w:spacing w:val="0"/>
                <w:szCs w:val="17"/>
                <w:lang w:eastAsia="zh-CN"/>
              </w:rPr>
              <w:t>30/06/2018</w:t>
            </w:r>
          </w:p>
        </w:tc>
      </w:tr>
      <w:tr w:rsidR="00F65296" w:rsidRPr="00940E38" w14:paraId="5BD35A4D"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3D5397AA" w14:textId="77777777" w:rsidR="00F65296" w:rsidRPr="00940E38" w:rsidRDefault="00F65296" w:rsidP="00F65296">
            <w:pPr>
              <w:keepLines w:val="0"/>
              <w:spacing w:before="0"/>
              <w:ind w:firstLineChars="100" w:firstLine="170"/>
              <w:rPr>
                <w:rFonts w:ascii="Arial" w:eastAsia="Times New Roman" w:hAnsi="Arial" w:cs="Arial"/>
                <w:spacing w:val="0"/>
                <w:szCs w:val="17"/>
                <w:lang w:eastAsia="zh-CN"/>
              </w:rPr>
            </w:pPr>
            <w:r w:rsidRPr="00940E38">
              <w:rPr>
                <w:rFonts w:ascii="Arial" w:eastAsia="Times New Roman" w:hAnsi="Arial" w:cs="Arial"/>
                <w:spacing w:val="0"/>
                <w:szCs w:val="17"/>
                <w:lang w:eastAsia="zh-CN"/>
              </w:rPr>
              <w:t>Impairment of financial assets</w:t>
            </w:r>
          </w:p>
        </w:tc>
        <w:tc>
          <w:tcPr>
            <w:tcW w:w="815" w:type="pct"/>
            <w:noWrap/>
            <w:hideMark/>
          </w:tcPr>
          <w:p w14:paraId="4AEE369D" w14:textId="672F4941" w:rsidR="00F65296" w:rsidRPr="00940E38" w:rsidRDefault="00492BB2"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Pr>
                <w:rFonts w:ascii="Arial" w:eastAsia="Times New Roman" w:hAnsi="Arial" w:cs="Arial"/>
                <w:spacing w:val="0"/>
                <w:szCs w:val="17"/>
                <w:lang w:eastAsia="zh-CN"/>
              </w:rPr>
              <w:t>9.7.1</w:t>
            </w:r>
            <w:r w:rsidR="00F65296" w:rsidRPr="00940E38">
              <w:rPr>
                <w:rFonts w:ascii="Arial" w:eastAsia="Times New Roman" w:hAnsi="Arial" w:cs="Arial"/>
                <w:spacing w:val="0"/>
                <w:szCs w:val="17"/>
                <w:lang w:eastAsia="zh-CN"/>
              </w:rPr>
              <w:t xml:space="preserve">(e) </w:t>
            </w:r>
          </w:p>
        </w:tc>
        <w:tc>
          <w:tcPr>
            <w:tcW w:w="815" w:type="pct"/>
            <w:noWrap/>
            <w:hideMark/>
          </w:tcPr>
          <w:p w14:paraId="2FB2076B"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sidRPr="00940E38">
              <w:rPr>
                <w:rFonts w:ascii="Arial" w:eastAsia="Times New Roman" w:hAnsi="Arial" w:cs="Arial"/>
                <w:spacing w:val="0"/>
                <w:szCs w:val="17"/>
                <w:lang w:eastAsia="zh-CN"/>
              </w:rPr>
              <w:t xml:space="preserve"> 83</w:t>
            </w:r>
          </w:p>
        </w:tc>
      </w:tr>
      <w:tr w:rsidR="00F65296" w:rsidRPr="00940E38" w14:paraId="161B35B7"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563C3249" w14:textId="77777777" w:rsidR="00F65296" w:rsidRPr="00940E38" w:rsidRDefault="00F65296" w:rsidP="00F65296">
            <w:pPr>
              <w:keepLines w:val="0"/>
              <w:spacing w:before="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Other economic flows included in net result</w:t>
            </w:r>
          </w:p>
        </w:tc>
        <w:tc>
          <w:tcPr>
            <w:tcW w:w="815" w:type="pct"/>
            <w:noWrap/>
            <w:hideMark/>
          </w:tcPr>
          <w:p w14:paraId="5E61ED17"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 </w:t>
            </w:r>
          </w:p>
        </w:tc>
        <w:tc>
          <w:tcPr>
            <w:tcW w:w="815" w:type="pct"/>
            <w:noWrap/>
            <w:hideMark/>
          </w:tcPr>
          <w:p w14:paraId="6DD16BA3"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83)</w:t>
            </w:r>
          </w:p>
        </w:tc>
      </w:tr>
      <w:tr w:rsidR="00F65296" w:rsidRPr="00940E38" w14:paraId="1ADDD653"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2CE87DBB" w14:textId="77777777" w:rsidR="00F65296" w:rsidRPr="00940E38" w:rsidRDefault="00F65296" w:rsidP="00F65296">
            <w:pPr>
              <w:keepLines w:val="0"/>
              <w:spacing w:before="0"/>
              <w:ind w:firstLineChars="100" w:firstLine="170"/>
              <w:rPr>
                <w:rFonts w:ascii="Arial" w:eastAsia="Times New Roman" w:hAnsi="Arial" w:cs="Arial"/>
                <w:spacing w:val="0"/>
                <w:szCs w:val="17"/>
                <w:lang w:eastAsia="zh-CN"/>
              </w:rPr>
            </w:pPr>
            <w:r w:rsidRPr="00940E38">
              <w:rPr>
                <w:rFonts w:ascii="Arial" w:eastAsia="Times New Roman" w:hAnsi="Arial" w:cs="Arial"/>
                <w:spacing w:val="0"/>
                <w:szCs w:val="17"/>
                <w:lang w:eastAsia="zh-CN"/>
              </w:rPr>
              <w:t>Changes to financial assets available-for-sale revaluation surplus</w:t>
            </w:r>
          </w:p>
        </w:tc>
        <w:tc>
          <w:tcPr>
            <w:tcW w:w="815" w:type="pct"/>
            <w:noWrap/>
            <w:hideMark/>
          </w:tcPr>
          <w:p w14:paraId="6E2C3703" w14:textId="62B68CF1" w:rsidR="00F65296" w:rsidRPr="00940E38" w:rsidRDefault="00492BB2"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Pr>
                <w:rFonts w:ascii="Arial" w:eastAsia="Times New Roman" w:hAnsi="Arial" w:cs="Arial"/>
                <w:spacing w:val="0"/>
                <w:szCs w:val="17"/>
                <w:lang w:eastAsia="zh-CN"/>
              </w:rPr>
              <w:t>9.7.1</w:t>
            </w:r>
            <w:r w:rsidR="00F65296" w:rsidRPr="00940E38">
              <w:rPr>
                <w:rFonts w:ascii="Arial" w:eastAsia="Times New Roman" w:hAnsi="Arial" w:cs="Arial"/>
                <w:spacing w:val="0"/>
                <w:szCs w:val="17"/>
                <w:lang w:eastAsia="zh-CN"/>
              </w:rPr>
              <w:t xml:space="preserve">(a),(b),(c) </w:t>
            </w:r>
          </w:p>
        </w:tc>
        <w:tc>
          <w:tcPr>
            <w:tcW w:w="815" w:type="pct"/>
            <w:noWrap/>
            <w:hideMark/>
          </w:tcPr>
          <w:p w14:paraId="31476441"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pacing w:val="0"/>
                <w:szCs w:val="17"/>
                <w:lang w:eastAsia="zh-CN"/>
              </w:rPr>
            </w:pPr>
            <w:r w:rsidRPr="00940E38">
              <w:rPr>
                <w:rFonts w:ascii="Arial" w:eastAsia="Times New Roman" w:hAnsi="Arial" w:cs="Arial"/>
                <w:spacing w:val="0"/>
                <w:szCs w:val="17"/>
                <w:lang w:eastAsia="zh-CN"/>
              </w:rPr>
              <w:t>(1 723)</w:t>
            </w:r>
          </w:p>
        </w:tc>
      </w:tr>
      <w:tr w:rsidR="00F65296" w:rsidRPr="00940E38" w14:paraId="148FF659"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hideMark/>
          </w:tcPr>
          <w:p w14:paraId="4B73F748" w14:textId="77777777" w:rsidR="00F65296" w:rsidRPr="00940E38" w:rsidRDefault="00F65296" w:rsidP="00F65296">
            <w:pPr>
              <w:keepLines w:val="0"/>
              <w:spacing w:before="0"/>
              <w:ind w:firstLineChars="100" w:firstLine="170"/>
              <w:rPr>
                <w:rFonts w:ascii="Arial" w:eastAsia="Times New Roman" w:hAnsi="Arial" w:cs="Arial"/>
                <w:spacing w:val="0"/>
                <w:szCs w:val="17"/>
                <w:lang w:eastAsia="zh-CN"/>
              </w:rPr>
            </w:pPr>
            <w:r w:rsidRPr="00940E38">
              <w:rPr>
                <w:rFonts w:ascii="Arial" w:eastAsia="Times New Roman" w:hAnsi="Arial" w:cs="Arial"/>
                <w:spacing w:val="0"/>
                <w:szCs w:val="17"/>
                <w:lang w:eastAsia="zh-CN"/>
              </w:rPr>
              <w:t>Changes to financial assets at fair value through other comprehensive income revaluation surplus</w:t>
            </w:r>
          </w:p>
        </w:tc>
        <w:tc>
          <w:tcPr>
            <w:tcW w:w="815" w:type="pct"/>
            <w:noWrap/>
            <w:hideMark/>
          </w:tcPr>
          <w:p w14:paraId="3AE269C9" w14:textId="08D8CC9E" w:rsidR="00F65296" w:rsidRPr="00940E38" w:rsidRDefault="00492BB2"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pacing w:val="0"/>
                <w:szCs w:val="17"/>
                <w:lang w:eastAsia="zh-CN"/>
              </w:rPr>
            </w:pPr>
            <w:r>
              <w:rPr>
                <w:rFonts w:ascii="Arial" w:eastAsia="Times New Roman" w:hAnsi="Arial" w:cs="Arial"/>
                <w:spacing w:val="0"/>
                <w:szCs w:val="17"/>
                <w:lang w:eastAsia="zh-CN"/>
              </w:rPr>
              <w:t>9.7.1</w:t>
            </w:r>
            <w:r w:rsidR="00F65296" w:rsidRPr="00940E38">
              <w:rPr>
                <w:rFonts w:ascii="Arial" w:eastAsia="Times New Roman" w:hAnsi="Arial" w:cs="Arial"/>
                <w:spacing w:val="0"/>
                <w:szCs w:val="17"/>
                <w:lang w:eastAsia="zh-CN"/>
              </w:rPr>
              <w:t xml:space="preserve">(c) </w:t>
            </w:r>
          </w:p>
        </w:tc>
        <w:tc>
          <w:tcPr>
            <w:tcW w:w="815" w:type="pct"/>
            <w:noWrap/>
            <w:hideMark/>
          </w:tcPr>
          <w:p w14:paraId="1B011BB0"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pacing w:val="0"/>
                <w:szCs w:val="17"/>
                <w:lang w:eastAsia="zh-CN"/>
              </w:rPr>
            </w:pPr>
            <w:r w:rsidRPr="00940E38">
              <w:rPr>
                <w:rFonts w:ascii="Arial" w:eastAsia="Times New Roman" w:hAnsi="Arial" w:cs="Arial"/>
                <w:spacing w:val="0"/>
                <w:szCs w:val="17"/>
                <w:lang w:eastAsia="zh-CN"/>
              </w:rPr>
              <w:t xml:space="preserve"> 800</w:t>
            </w:r>
          </w:p>
        </w:tc>
      </w:tr>
      <w:tr w:rsidR="00F65296" w:rsidRPr="00940E38" w14:paraId="23477543" w14:textId="77777777" w:rsidTr="00F652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71EA6BC7" w14:textId="098C624A" w:rsidR="00F65296" w:rsidRPr="00940E38" w:rsidRDefault="00F65296" w:rsidP="00F65296">
            <w:pPr>
              <w:keepLines w:val="0"/>
              <w:spacing w:before="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Other economic flows</w:t>
            </w:r>
            <w:r w:rsidR="00305046" w:rsidRPr="00940E38">
              <w:rPr>
                <w:rFonts w:ascii="Arial" w:eastAsia="Times New Roman" w:hAnsi="Arial" w:cs="Arial"/>
                <w:b/>
                <w:bCs/>
                <w:spacing w:val="0"/>
                <w:szCs w:val="17"/>
                <w:lang w:eastAsia="zh-CN"/>
              </w:rPr>
              <w:t xml:space="preserve"> – </w:t>
            </w:r>
            <w:r w:rsidRPr="00940E38">
              <w:rPr>
                <w:rFonts w:ascii="Arial" w:eastAsia="Times New Roman" w:hAnsi="Arial" w:cs="Arial"/>
                <w:b/>
                <w:bCs/>
                <w:spacing w:val="0"/>
                <w:szCs w:val="17"/>
                <w:lang w:eastAsia="zh-CN"/>
              </w:rPr>
              <w:t>other comprehensive income</w:t>
            </w:r>
          </w:p>
        </w:tc>
        <w:tc>
          <w:tcPr>
            <w:tcW w:w="815" w:type="pct"/>
            <w:noWrap/>
            <w:hideMark/>
          </w:tcPr>
          <w:p w14:paraId="49359B04"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 </w:t>
            </w:r>
          </w:p>
        </w:tc>
        <w:tc>
          <w:tcPr>
            <w:tcW w:w="815" w:type="pct"/>
            <w:noWrap/>
            <w:hideMark/>
          </w:tcPr>
          <w:p w14:paraId="2888CDAF" w14:textId="77777777" w:rsidR="00F65296" w:rsidRPr="00940E38" w:rsidRDefault="00F65296" w:rsidP="00F65296">
            <w:pPr>
              <w:keepLines w:val="0"/>
              <w:spacing w:before="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923)</w:t>
            </w:r>
          </w:p>
        </w:tc>
      </w:tr>
      <w:tr w:rsidR="00F65296" w:rsidRPr="00940E38" w14:paraId="6958A237" w14:textId="77777777" w:rsidTr="00F65296">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3370" w:type="pct"/>
            <w:noWrap/>
            <w:hideMark/>
          </w:tcPr>
          <w:p w14:paraId="076A5825" w14:textId="77777777" w:rsidR="00F65296" w:rsidRPr="00940E38" w:rsidRDefault="00F65296" w:rsidP="00F65296">
            <w:pPr>
              <w:keepLines w:val="0"/>
              <w:spacing w:before="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Comprehensive income</w:t>
            </w:r>
          </w:p>
        </w:tc>
        <w:tc>
          <w:tcPr>
            <w:tcW w:w="815" w:type="pct"/>
            <w:noWrap/>
            <w:hideMark/>
          </w:tcPr>
          <w:p w14:paraId="15C43DE3"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 </w:t>
            </w:r>
          </w:p>
        </w:tc>
        <w:tc>
          <w:tcPr>
            <w:tcW w:w="815" w:type="pct"/>
            <w:noWrap/>
            <w:hideMark/>
          </w:tcPr>
          <w:p w14:paraId="2486FB05" w14:textId="77777777" w:rsidR="00F65296" w:rsidRPr="00940E38" w:rsidRDefault="00F65296" w:rsidP="00F65296">
            <w:pPr>
              <w:keepLines w:val="0"/>
              <w:spacing w:before="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pacing w:val="0"/>
                <w:szCs w:val="17"/>
                <w:lang w:eastAsia="zh-CN"/>
              </w:rPr>
            </w:pPr>
            <w:r w:rsidRPr="00940E38">
              <w:rPr>
                <w:rFonts w:ascii="Arial" w:eastAsia="Times New Roman" w:hAnsi="Arial" w:cs="Arial"/>
                <w:b/>
                <w:bCs/>
                <w:spacing w:val="0"/>
                <w:szCs w:val="17"/>
                <w:lang w:eastAsia="zh-CN"/>
              </w:rPr>
              <w:t>(1 006)</w:t>
            </w:r>
          </w:p>
        </w:tc>
      </w:tr>
    </w:tbl>
    <w:p w14:paraId="5E6E095E" w14:textId="77777777" w:rsidR="00305046" w:rsidRPr="00940E38" w:rsidRDefault="00305046" w:rsidP="00F65296">
      <w:pPr>
        <w:spacing w:after="120"/>
      </w:pPr>
    </w:p>
    <w:p w14:paraId="1008EB56" w14:textId="77777777" w:rsidR="00305046" w:rsidRPr="00940E38" w:rsidRDefault="00305046">
      <w:pPr>
        <w:keepLines w:val="0"/>
      </w:pPr>
      <w:r w:rsidRPr="00940E38">
        <w:br w:type="page"/>
      </w:r>
    </w:p>
    <w:p w14:paraId="0854090D" w14:textId="3E6A5342" w:rsidR="00F65296" w:rsidRPr="00940E38" w:rsidRDefault="00F65296" w:rsidP="00F65296">
      <w:pPr>
        <w:spacing w:after="120"/>
      </w:pPr>
      <w:r w:rsidRPr="00940E38">
        <w:lastRenderedPageBreak/>
        <w:t>Impact on Balance Sheet is illustrated with the following reconciliation between the carrying amounts under AASB 139 at 30 June 2018 and the balances reported under AASB 9 at 1 July 2018 for each affected balance sheet line item:</w:t>
      </w:r>
    </w:p>
    <w:p w14:paraId="1AEBEEDF" w14:textId="0FFD3243" w:rsidR="00F65296" w:rsidRPr="00940E38" w:rsidRDefault="004A1EA4" w:rsidP="004A1EA4">
      <w:pPr>
        <w:tabs>
          <w:tab w:val="right" w:pos="9630"/>
        </w:tabs>
        <w:spacing w:before="0"/>
        <w:contextualSpacing/>
        <w:rPr>
          <w:b/>
        </w:rPr>
      </w:pPr>
      <w:r>
        <w:tab/>
      </w:r>
      <w:r w:rsidR="00F65296" w:rsidRPr="00940E38" w:rsidDel="00A269DC">
        <w:t xml:space="preserve"> </w:t>
      </w:r>
      <w:r w:rsidR="00F65296" w:rsidRPr="00940E38">
        <w:rPr>
          <w:b/>
        </w:rPr>
        <w:t>($ thousand)</w:t>
      </w:r>
    </w:p>
    <w:tbl>
      <w:tblPr>
        <w:tblW w:w="5000" w:type="pct"/>
        <w:tblLook w:val="04A0" w:firstRow="1" w:lastRow="0" w:firstColumn="1" w:lastColumn="0" w:noHBand="0" w:noVBand="1"/>
      </w:tblPr>
      <w:tblGrid>
        <w:gridCol w:w="4397"/>
        <w:gridCol w:w="1312"/>
        <w:gridCol w:w="1016"/>
        <w:gridCol w:w="1017"/>
        <w:gridCol w:w="1095"/>
        <w:gridCol w:w="1009"/>
      </w:tblGrid>
      <w:tr w:rsidR="00F65296" w:rsidRPr="008A290F" w14:paraId="73C4350D" w14:textId="77777777" w:rsidTr="00492BB2">
        <w:trPr>
          <w:trHeight w:val="571"/>
        </w:trPr>
        <w:tc>
          <w:tcPr>
            <w:tcW w:w="2234" w:type="pct"/>
            <w:tcBorders>
              <w:top w:val="nil"/>
              <w:left w:val="nil"/>
              <w:bottom w:val="nil"/>
              <w:right w:val="nil"/>
            </w:tcBorders>
            <w:shd w:val="clear" w:color="000000" w:fill="000000"/>
            <w:vAlign w:val="bottom"/>
            <w:hideMark/>
          </w:tcPr>
          <w:p w14:paraId="6837AEDC" w14:textId="1DEAF8E8" w:rsidR="00F65296" w:rsidRPr="008A290F" w:rsidRDefault="00F65296" w:rsidP="00F65296">
            <w:pPr>
              <w:keepLines w:val="0"/>
              <w:spacing w:before="0"/>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 xml:space="preserve">Balance </w:t>
            </w:r>
            <w:r w:rsidR="00305046" w:rsidRPr="008A290F">
              <w:rPr>
                <w:rFonts w:ascii="Arial" w:eastAsia="Times New Roman" w:hAnsi="Arial" w:cs="Arial"/>
                <w:i/>
                <w:iCs/>
                <w:spacing w:val="0"/>
                <w:sz w:val="17"/>
                <w:szCs w:val="17"/>
                <w:lang w:eastAsia="en-AU"/>
              </w:rPr>
              <w:t>sheet</w:t>
            </w:r>
          </w:p>
        </w:tc>
        <w:tc>
          <w:tcPr>
            <w:tcW w:w="662" w:type="pct"/>
            <w:tcBorders>
              <w:top w:val="nil"/>
              <w:left w:val="nil"/>
              <w:bottom w:val="nil"/>
              <w:right w:val="nil"/>
            </w:tcBorders>
            <w:shd w:val="clear" w:color="000000" w:fill="000000"/>
            <w:vAlign w:val="bottom"/>
          </w:tcPr>
          <w:p w14:paraId="35BAF5A3" w14:textId="0C092B4B" w:rsidR="00F65296" w:rsidRPr="008A290F" w:rsidRDefault="00492BB2" w:rsidP="00305046">
            <w:pPr>
              <w:keepLines w:val="0"/>
              <w:spacing w:before="0"/>
              <w:jc w:val="center"/>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Notes</w:t>
            </w:r>
          </w:p>
        </w:tc>
        <w:tc>
          <w:tcPr>
            <w:tcW w:w="517" w:type="pct"/>
            <w:tcBorders>
              <w:top w:val="nil"/>
              <w:left w:val="nil"/>
              <w:bottom w:val="nil"/>
              <w:right w:val="nil"/>
            </w:tcBorders>
            <w:shd w:val="clear" w:color="000000" w:fill="000000"/>
            <w:vAlign w:val="bottom"/>
            <w:hideMark/>
          </w:tcPr>
          <w:p w14:paraId="606E37CB"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Amount at 30/6/2018</w:t>
            </w:r>
          </w:p>
        </w:tc>
        <w:tc>
          <w:tcPr>
            <w:tcW w:w="517" w:type="pct"/>
            <w:tcBorders>
              <w:top w:val="nil"/>
              <w:left w:val="nil"/>
              <w:bottom w:val="nil"/>
              <w:right w:val="nil"/>
            </w:tcBorders>
            <w:shd w:val="clear" w:color="000000" w:fill="000000"/>
            <w:vAlign w:val="bottom"/>
            <w:hideMark/>
          </w:tcPr>
          <w:p w14:paraId="7F5F4ED1"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Reclassifi</w:t>
            </w:r>
            <w:r w:rsidRPr="008A290F">
              <w:rPr>
                <w:rFonts w:ascii="Arial" w:eastAsia="Times New Roman" w:hAnsi="Arial" w:cs="Arial"/>
                <w:i/>
                <w:iCs/>
                <w:spacing w:val="0"/>
                <w:sz w:val="17"/>
                <w:szCs w:val="17"/>
                <w:lang w:eastAsia="en-AU"/>
              </w:rPr>
              <w:br/>
              <w:t>-cation</w:t>
            </w:r>
          </w:p>
        </w:tc>
        <w:tc>
          <w:tcPr>
            <w:tcW w:w="556" w:type="pct"/>
            <w:tcBorders>
              <w:top w:val="nil"/>
              <w:left w:val="nil"/>
              <w:bottom w:val="nil"/>
              <w:right w:val="nil"/>
            </w:tcBorders>
            <w:shd w:val="clear" w:color="000000" w:fill="000000"/>
            <w:vAlign w:val="bottom"/>
            <w:hideMark/>
          </w:tcPr>
          <w:p w14:paraId="065FB399"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 xml:space="preserve">Remeasure </w:t>
            </w:r>
            <w:r w:rsidRPr="008A290F">
              <w:rPr>
                <w:rFonts w:ascii="Arial" w:eastAsia="Times New Roman" w:hAnsi="Arial" w:cs="Arial"/>
                <w:i/>
                <w:iCs/>
                <w:spacing w:val="0"/>
                <w:sz w:val="17"/>
                <w:szCs w:val="17"/>
                <w:lang w:eastAsia="en-AU"/>
              </w:rPr>
              <w:br/>
              <w:t>-ment (ECL)</w:t>
            </w:r>
          </w:p>
        </w:tc>
        <w:tc>
          <w:tcPr>
            <w:tcW w:w="513" w:type="pct"/>
            <w:tcBorders>
              <w:top w:val="nil"/>
              <w:left w:val="nil"/>
              <w:bottom w:val="nil"/>
              <w:right w:val="nil"/>
            </w:tcBorders>
            <w:shd w:val="clear" w:color="000000" w:fill="000000"/>
            <w:vAlign w:val="bottom"/>
            <w:hideMark/>
          </w:tcPr>
          <w:p w14:paraId="207997E0" w14:textId="77777777" w:rsidR="00F65296" w:rsidRPr="008A290F" w:rsidRDefault="00F65296" w:rsidP="00F65296">
            <w:pPr>
              <w:keepLines w:val="0"/>
              <w:spacing w:before="0"/>
              <w:jc w:val="right"/>
              <w:rPr>
                <w:rFonts w:ascii="Arial" w:eastAsia="Times New Roman" w:hAnsi="Arial" w:cs="Arial"/>
                <w:i/>
                <w:iCs/>
                <w:spacing w:val="0"/>
                <w:sz w:val="17"/>
                <w:szCs w:val="17"/>
                <w:lang w:eastAsia="en-AU"/>
              </w:rPr>
            </w:pPr>
            <w:r w:rsidRPr="008A290F">
              <w:rPr>
                <w:rFonts w:ascii="Arial" w:eastAsia="Times New Roman" w:hAnsi="Arial" w:cs="Arial"/>
                <w:i/>
                <w:iCs/>
                <w:spacing w:val="0"/>
                <w:sz w:val="17"/>
                <w:szCs w:val="17"/>
                <w:lang w:eastAsia="en-AU"/>
              </w:rPr>
              <w:t>Restated amount at 1/7/2018</w:t>
            </w:r>
          </w:p>
        </w:tc>
      </w:tr>
      <w:tr w:rsidR="00F65296" w:rsidRPr="008A290F" w14:paraId="66DBE652" w14:textId="77777777" w:rsidTr="00492BB2">
        <w:trPr>
          <w:trHeight w:val="20"/>
        </w:trPr>
        <w:tc>
          <w:tcPr>
            <w:tcW w:w="2234" w:type="pct"/>
            <w:tcBorders>
              <w:top w:val="nil"/>
              <w:left w:val="nil"/>
              <w:bottom w:val="nil"/>
              <w:right w:val="nil"/>
            </w:tcBorders>
            <w:shd w:val="clear" w:color="auto" w:fill="auto"/>
            <w:vAlign w:val="center"/>
            <w:hideMark/>
          </w:tcPr>
          <w:p w14:paraId="49343B45"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Loans and receivables</w:t>
            </w:r>
          </w:p>
        </w:tc>
        <w:tc>
          <w:tcPr>
            <w:tcW w:w="662" w:type="pct"/>
            <w:tcBorders>
              <w:top w:val="nil"/>
              <w:left w:val="nil"/>
              <w:bottom w:val="nil"/>
              <w:right w:val="nil"/>
            </w:tcBorders>
          </w:tcPr>
          <w:p w14:paraId="73D2902B" w14:textId="0B97DF7C"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e)</w:t>
            </w:r>
          </w:p>
        </w:tc>
        <w:tc>
          <w:tcPr>
            <w:tcW w:w="517" w:type="pct"/>
            <w:tcBorders>
              <w:top w:val="nil"/>
              <w:left w:val="nil"/>
              <w:bottom w:val="nil"/>
              <w:right w:val="nil"/>
            </w:tcBorders>
            <w:shd w:val="clear" w:color="auto" w:fill="auto"/>
            <w:noWrap/>
            <w:vAlign w:val="bottom"/>
            <w:hideMark/>
          </w:tcPr>
          <w:p w14:paraId="6FF1B41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97</w:t>
            </w:r>
          </w:p>
        </w:tc>
        <w:tc>
          <w:tcPr>
            <w:tcW w:w="517" w:type="pct"/>
            <w:tcBorders>
              <w:top w:val="nil"/>
              <w:left w:val="nil"/>
              <w:bottom w:val="nil"/>
              <w:right w:val="nil"/>
            </w:tcBorders>
            <w:shd w:val="clear" w:color="auto" w:fill="auto"/>
            <w:noWrap/>
            <w:vAlign w:val="bottom"/>
            <w:hideMark/>
          </w:tcPr>
          <w:p w14:paraId="269784FE"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97)</w:t>
            </w:r>
          </w:p>
        </w:tc>
        <w:tc>
          <w:tcPr>
            <w:tcW w:w="556" w:type="pct"/>
            <w:tcBorders>
              <w:top w:val="nil"/>
              <w:left w:val="nil"/>
              <w:bottom w:val="nil"/>
              <w:right w:val="nil"/>
            </w:tcBorders>
            <w:shd w:val="clear" w:color="auto" w:fill="auto"/>
            <w:noWrap/>
            <w:vAlign w:val="bottom"/>
            <w:hideMark/>
          </w:tcPr>
          <w:p w14:paraId="1DD5D0A1"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2EB1677D"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0926A528" w14:textId="77777777" w:rsidTr="00492BB2">
        <w:trPr>
          <w:trHeight w:val="20"/>
        </w:trPr>
        <w:tc>
          <w:tcPr>
            <w:tcW w:w="2234" w:type="pct"/>
            <w:tcBorders>
              <w:top w:val="nil"/>
              <w:left w:val="nil"/>
              <w:bottom w:val="nil"/>
              <w:right w:val="nil"/>
            </w:tcBorders>
            <w:shd w:val="clear" w:color="auto" w:fill="auto"/>
            <w:vAlign w:val="center"/>
            <w:hideMark/>
          </w:tcPr>
          <w:p w14:paraId="1D1FD5AC"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held for maturity</w:t>
            </w:r>
          </w:p>
        </w:tc>
        <w:tc>
          <w:tcPr>
            <w:tcW w:w="662" w:type="pct"/>
            <w:tcBorders>
              <w:top w:val="nil"/>
              <w:left w:val="nil"/>
              <w:bottom w:val="nil"/>
              <w:right w:val="nil"/>
            </w:tcBorders>
          </w:tcPr>
          <w:p w14:paraId="6954E0F4" w14:textId="4ACF8213"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d)</w:t>
            </w:r>
          </w:p>
        </w:tc>
        <w:tc>
          <w:tcPr>
            <w:tcW w:w="517" w:type="pct"/>
            <w:tcBorders>
              <w:top w:val="nil"/>
              <w:left w:val="nil"/>
              <w:bottom w:val="nil"/>
              <w:right w:val="nil"/>
            </w:tcBorders>
            <w:shd w:val="clear" w:color="auto" w:fill="auto"/>
            <w:noWrap/>
            <w:vAlign w:val="bottom"/>
            <w:hideMark/>
          </w:tcPr>
          <w:p w14:paraId="7846D6B1"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0 143</w:t>
            </w:r>
          </w:p>
        </w:tc>
        <w:tc>
          <w:tcPr>
            <w:tcW w:w="517" w:type="pct"/>
            <w:tcBorders>
              <w:top w:val="nil"/>
              <w:left w:val="nil"/>
              <w:bottom w:val="nil"/>
              <w:right w:val="nil"/>
            </w:tcBorders>
            <w:shd w:val="clear" w:color="auto" w:fill="auto"/>
            <w:noWrap/>
            <w:vAlign w:val="bottom"/>
            <w:hideMark/>
          </w:tcPr>
          <w:p w14:paraId="50A72D4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0 143)</w:t>
            </w:r>
          </w:p>
        </w:tc>
        <w:tc>
          <w:tcPr>
            <w:tcW w:w="556" w:type="pct"/>
            <w:tcBorders>
              <w:top w:val="nil"/>
              <w:left w:val="nil"/>
              <w:bottom w:val="nil"/>
              <w:right w:val="nil"/>
            </w:tcBorders>
            <w:shd w:val="clear" w:color="auto" w:fill="auto"/>
            <w:noWrap/>
            <w:vAlign w:val="bottom"/>
            <w:hideMark/>
          </w:tcPr>
          <w:p w14:paraId="3880C2B4"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3EBA38ED"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468ADB51" w14:textId="77777777" w:rsidTr="00492BB2">
        <w:trPr>
          <w:trHeight w:val="20"/>
        </w:trPr>
        <w:tc>
          <w:tcPr>
            <w:tcW w:w="2234" w:type="pct"/>
            <w:tcBorders>
              <w:top w:val="nil"/>
              <w:left w:val="nil"/>
              <w:bottom w:val="nil"/>
              <w:right w:val="nil"/>
            </w:tcBorders>
            <w:shd w:val="clear" w:color="auto" w:fill="auto"/>
            <w:vAlign w:val="center"/>
            <w:hideMark/>
          </w:tcPr>
          <w:p w14:paraId="2A9AA6D4"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Available for sale</w:t>
            </w:r>
          </w:p>
        </w:tc>
        <w:tc>
          <w:tcPr>
            <w:tcW w:w="662" w:type="pct"/>
            <w:tcBorders>
              <w:top w:val="nil"/>
              <w:left w:val="nil"/>
              <w:bottom w:val="nil"/>
              <w:right w:val="nil"/>
            </w:tcBorders>
          </w:tcPr>
          <w:p w14:paraId="09FEEECE" w14:textId="76A1860A"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a),(b),(c)</w:t>
            </w:r>
          </w:p>
        </w:tc>
        <w:tc>
          <w:tcPr>
            <w:tcW w:w="517" w:type="pct"/>
            <w:tcBorders>
              <w:top w:val="nil"/>
              <w:left w:val="nil"/>
              <w:bottom w:val="nil"/>
              <w:right w:val="nil"/>
            </w:tcBorders>
            <w:shd w:val="clear" w:color="auto" w:fill="auto"/>
            <w:noWrap/>
            <w:vAlign w:val="bottom"/>
            <w:hideMark/>
          </w:tcPr>
          <w:p w14:paraId="141C1BDF"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79</w:t>
            </w:r>
          </w:p>
        </w:tc>
        <w:tc>
          <w:tcPr>
            <w:tcW w:w="517" w:type="pct"/>
            <w:tcBorders>
              <w:top w:val="nil"/>
              <w:left w:val="nil"/>
              <w:bottom w:val="nil"/>
              <w:right w:val="nil"/>
            </w:tcBorders>
            <w:shd w:val="clear" w:color="auto" w:fill="auto"/>
            <w:noWrap/>
            <w:vAlign w:val="bottom"/>
            <w:hideMark/>
          </w:tcPr>
          <w:p w14:paraId="1565F4F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 179)</w:t>
            </w:r>
          </w:p>
        </w:tc>
        <w:tc>
          <w:tcPr>
            <w:tcW w:w="556" w:type="pct"/>
            <w:tcBorders>
              <w:top w:val="nil"/>
              <w:left w:val="nil"/>
              <w:bottom w:val="nil"/>
              <w:right w:val="nil"/>
            </w:tcBorders>
            <w:shd w:val="clear" w:color="auto" w:fill="auto"/>
            <w:noWrap/>
            <w:vAlign w:val="bottom"/>
            <w:hideMark/>
          </w:tcPr>
          <w:p w14:paraId="03741927"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17F5AA1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14726EED" w14:textId="77777777" w:rsidTr="00492BB2">
        <w:trPr>
          <w:trHeight w:val="20"/>
        </w:trPr>
        <w:tc>
          <w:tcPr>
            <w:tcW w:w="2234" w:type="pct"/>
            <w:tcBorders>
              <w:top w:val="nil"/>
              <w:left w:val="nil"/>
              <w:bottom w:val="nil"/>
              <w:right w:val="nil"/>
            </w:tcBorders>
            <w:shd w:val="clear" w:color="auto" w:fill="auto"/>
            <w:vAlign w:val="center"/>
            <w:hideMark/>
          </w:tcPr>
          <w:p w14:paraId="580C9DA6"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t fair value through net result</w:t>
            </w:r>
          </w:p>
        </w:tc>
        <w:tc>
          <w:tcPr>
            <w:tcW w:w="662" w:type="pct"/>
            <w:tcBorders>
              <w:top w:val="nil"/>
              <w:left w:val="nil"/>
              <w:bottom w:val="nil"/>
              <w:right w:val="nil"/>
            </w:tcBorders>
          </w:tcPr>
          <w:p w14:paraId="7708C05E" w14:textId="2205B0E9"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a)(b)</w:t>
            </w:r>
          </w:p>
        </w:tc>
        <w:tc>
          <w:tcPr>
            <w:tcW w:w="517" w:type="pct"/>
            <w:tcBorders>
              <w:top w:val="nil"/>
              <w:left w:val="nil"/>
              <w:bottom w:val="nil"/>
              <w:right w:val="nil"/>
            </w:tcBorders>
            <w:shd w:val="clear" w:color="auto" w:fill="auto"/>
            <w:noWrap/>
            <w:vAlign w:val="bottom"/>
            <w:hideMark/>
          </w:tcPr>
          <w:p w14:paraId="25C8D8E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2 409</w:t>
            </w:r>
          </w:p>
        </w:tc>
        <w:tc>
          <w:tcPr>
            <w:tcW w:w="517" w:type="pct"/>
            <w:tcBorders>
              <w:top w:val="nil"/>
              <w:left w:val="nil"/>
              <w:bottom w:val="nil"/>
              <w:right w:val="nil"/>
            </w:tcBorders>
            <w:shd w:val="clear" w:color="auto" w:fill="auto"/>
            <w:noWrap/>
            <w:vAlign w:val="bottom"/>
            <w:hideMark/>
          </w:tcPr>
          <w:p w14:paraId="2535C80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3 641</w:t>
            </w:r>
          </w:p>
        </w:tc>
        <w:tc>
          <w:tcPr>
            <w:tcW w:w="556" w:type="pct"/>
            <w:tcBorders>
              <w:top w:val="nil"/>
              <w:left w:val="nil"/>
              <w:bottom w:val="nil"/>
              <w:right w:val="nil"/>
            </w:tcBorders>
            <w:shd w:val="clear" w:color="auto" w:fill="auto"/>
            <w:noWrap/>
            <w:vAlign w:val="bottom"/>
            <w:hideMark/>
          </w:tcPr>
          <w:p w14:paraId="1B483BB2"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3D26CC25"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6 050</w:t>
            </w:r>
          </w:p>
        </w:tc>
      </w:tr>
      <w:tr w:rsidR="00F65296" w:rsidRPr="008A290F" w14:paraId="0FC655F0" w14:textId="77777777" w:rsidTr="00492BB2">
        <w:trPr>
          <w:trHeight w:val="20"/>
        </w:trPr>
        <w:tc>
          <w:tcPr>
            <w:tcW w:w="2234" w:type="pct"/>
            <w:tcBorders>
              <w:top w:val="nil"/>
              <w:left w:val="nil"/>
              <w:bottom w:val="nil"/>
              <w:right w:val="nil"/>
            </w:tcBorders>
            <w:shd w:val="clear" w:color="auto" w:fill="auto"/>
            <w:vAlign w:val="center"/>
            <w:hideMark/>
          </w:tcPr>
          <w:p w14:paraId="05163884"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t fair value through other comprehensive income</w:t>
            </w:r>
          </w:p>
        </w:tc>
        <w:tc>
          <w:tcPr>
            <w:tcW w:w="662" w:type="pct"/>
            <w:tcBorders>
              <w:top w:val="nil"/>
              <w:left w:val="nil"/>
              <w:bottom w:val="nil"/>
              <w:right w:val="nil"/>
            </w:tcBorders>
          </w:tcPr>
          <w:p w14:paraId="0BBD9087" w14:textId="77777777" w:rsidR="009D28A4" w:rsidRDefault="009D28A4" w:rsidP="00F65296">
            <w:pPr>
              <w:keepLines w:val="0"/>
              <w:spacing w:before="0"/>
              <w:jc w:val="right"/>
              <w:rPr>
                <w:rFonts w:ascii="Arial" w:eastAsia="Times New Roman" w:hAnsi="Arial" w:cs="Arial"/>
                <w:spacing w:val="0"/>
                <w:sz w:val="17"/>
                <w:szCs w:val="17"/>
                <w:lang w:eastAsia="en-AU"/>
              </w:rPr>
            </w:pPr>
          </w:p>
          <w:p w14:paraId="4082DF31" w14:textId="72FDC00C"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c)</w:t>
            </w:r>
          </w:p>
        </w:tc>
        <w:tc>
          <w:tcPr>
            <w:tcW w:w="517" w:type="pct"/>
            <w:tcBorders>
              <w:top w:val="nil"/>
              <w:left w:val="nil"/>
              <w:bottom w:val="nil"/>
              <w:right w:val="nil"/>
            </w:tcBorders>
            <w:shd w:val="clear" w:color="auto" w:fill="auto"/>
            <w:noWrap/>
            <w:vAlign w:val="bottom"/>
            <w:hideMark/>
          </w:tcPr>
          <w:p w14:paraId="77B94053"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7" w:type="pct"/>
            <w:tcBorders>
              <w:top w:val="nil"/>
              <w:left w:val="nil"/>
              <w:bottom w:val="nil"/>
              <w:right w:val="nil"/>
            </w:tcBorders>
            <w:shd w:val="clear" w:color="auto" w:fill="auto"/>
            <w:noWrap/>
            <w:vAlign w:val="bottom"/>
            <w:hideMark/>
          </w:tcPr>
          <w:p w14:paraId="18E5B514"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538</w:t>
            </w:r>
          </w:p>
        </w:tc>
        <w:tc>
          <w:tcPr>
            <w:tcW w:w="556" w:type="pct"/>
            <w:tcBorders>
              <w:top w:val="nil"/>
              <w:left w:val="nil"/>
              <w:bottom w:val="nil"/>
              <w:right w:val="nil"/>
            </w:tcBorders>
            <w:shd w:val="clear" w:color="auto" w:fill="auto"/>
            <w:noWrap/>
            <w:vAlign w:val="bottom"/>
            <w:hideMark/>
          </w:tcPr>
          <w:p w14:paraId="3F607CB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bottom w:val="nil"/>
              <w:right w:val="nil"/>
            </w:tcBorders>
            <w:shd w:val="clear" w:color="auto" w:fill="auto"/>
            <w:noWrap/>
            <w:vAlign w:val="bottom"/>
            <w:hideMark/>
          </w:tcPr>
          <w:p w14:paraId="739E022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538</w:t>
            </w:r>
          </w:p>
        </w:tc>
      </w:tr>
      <w:tr w:rsidR="00F65296" w:rsidRPr="008A290F" w14:paraId="48085199" w14:textId="77777777" w:rsidTr="00492BB2">
        <w:trPr>
          <w:trHeight w:val="20"/>
        </w:trPr>
        <w:tc>
          <w:tcPr>
            <w:tcW w:w="2234" w:type="pct"/>
            <w:tcBorders>
              <w:top w:val="nil"/>
              <w:left w:val="nil"/>
              <w:right w:val="nil"/>
            </w:tcBorders>
            <w:shd w:val="clear" w:color="auto" w:fill="auto"/>
            <w:vAlign w:val="center"/>
            <w:hideMark/>
          </w:tcPr>
          <w:p w14:paraId="46DB86B8"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t amortised cost</w:t>
            </w:r>
          </w:p>
        </w:tc>
        <w:tc>
          <w:tcPr>
            <w:tcW w:w="662" w:type="pct"/>
            <w:tcBorders>
              <w:top w:val="nil"/>
              <w:left w:val="nil"/>
              <w:right w:val="nil"/>
            </w:tcBorders>
          </w:tcPr>
          <w:p w14:paraId="6ECC12F6" w14:textId="7C95C144"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d)(e)</w:t>
            </w:r>
          </w:p>
        </w:tc>
        <w:tc>
          <w:tcPr>
            <w:tcW w:w="517" w:type="pct"/>
            <w:tcBorders>
              <w:top w:val="nil"/>
              <w:left w:val="nil"/>
              <w:right w:val="nil"/>
            </w:tcBorders>
            <w:shd w:val="clear" w:color="auto" w:fill="auto"/>
            <w:noWrap/>
            <w:vAlign w:val="bottom"/>
            <w:hideMark/>
          </w:tcPr>
          <w:p w14:paraId="26006A92"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7" w:type="pct"/>
            <w:tcBorders>
              <w:top w:val="nil"/>
              <w:left w:val="nil"/>
              <w:right w:val="nil"/>
            </w:tcBorders>
            <w:shd w:val="clear" w:color="auto" w:fill="auto"/>
            <w:noWrap/>
            <w:vAlign w:val="bottom"/>
            <w:hideMark/>
          </w:tcPr>
          <w:p w14:paraId="7905189C"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4 340</w:t>
            </w:r>
          </w:p>
        </w:tc>
        <w:tc>
          <w:tcPr>
            <w:tcW w:w="556" w:type="pct"/>
            <w:tcBorders>
              <w:top w:val="nil"/>
              <w:left w:val="nil"/>
              <w:right w:val="nil"/>
            </w:tcBorders>
            <w:shd w:val="clear" w:color="auto" w:fill="auto"/>
            <w:noWrap/>
            <w:vAlign w:val="bottom"/>
            <w:hideMark/>
          </w:tcPr>
          <w:p w14:paraId="538E1401"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right w:val="nil"/>
            </w:tcBorders>
            <w:shd w:val="clear" w:color="auto" w:fill="auto"/>
            <w:noWrap/>
            <w:vAlign w:val="bottom"/>
            <w:hideMark/>
          </w:tcPr>
          <w:p w14:paraId="0CA2439B"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4 340</w:t>
            </w:r>
          </w:p>
        </w:tc>
      </w:tr>
      <w:tr w:rsidR="00F65296" w:rsidRPr="008A290F" w14:paraId="7D5488FE" w14:textId="77777777" w:rsidTr="00492BB2">
        <w:trPr>
          <w:trHeight w:val="20"/>
        </w:trPr>
        <w:tc>
          <w:tcPr>
            <w:tcW w:w="2234" w:type="pct"/>
            <w:tcBorders>
              <w:top w:val="nil"/>
              <w:left w:val="nil"/>
              <w:right w:val="nil"/>
            </w:tcBorders>
            <w:shd w:val="clear" w:color="auto" w:fill="auto"/>
            <w:vAlign w:val="center"/>
            <w:hideMark/>
          </w:tcPr>
          <w:p w14:paraId="022F2E95"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Impairment loss allowance </w:t>
            </w:r>
          </w:p>
        </w:tc>
        <w:tc>
          <w:tcPr>
            <w:tcW w:w="662" w:type="pct"/>
            <w:tcBorders>
              <w:top w:val="nil"/>
              <w:left w:val="nil"/>
              <w:right w:val="nil"/>
            </w:tcBorders>
          </w:tcPr>
          <w:p w14:paraId="671AAEFE" w14:textId="0311BBA2" w:rsidR="00F65296"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e)</w:t>
            </w:r>
          </w:p>
        </w:tc>
        <w:tc>
          <w:tcPr>
            <w:tcW w:w="517" w:type="pct"/>
            <w:tcBorders>
              <w:top w:val="nil"/>
              <w:left w:val="nil"/>
              <w:right w:val="nil"/>
            </w:tcBorders>
            <w:shd w:val="clear" w:color="auto" w:fill="auto"/>
            <w:noWrap/>
            <w:vAlign w:val="bottom"/>
            <w:hideMark/>
          </w:tcPr>
          <w:p w14:paraId="05B82E35"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327)</w:t>
            </w:r>
          </w:p>
        </w:tc>
        <w:tc>
          <w:tcPr>
            <w:tcW w:w="517" w:type="pct"/>
            <w:tcBorders>
              <w:top w:val="nil"/>
              <w:left w:val="nil"/>
              <w:right w:val="nil"/>
            </w:tcBorders>
            <w:shd w:val="clear" w:color="auto" w:fill="auto"/>
            <w:noWrap/>
            <w:vAlign w:val="bottom"/>
            <w:hideMark/>
          </w:tcPr>
          <w:p w14:paraId="05D148E7"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56" w:type="pct"/>
            <w:tcBorders>
              <w:top w:val="nil"/>
              <w:left w:val="nil"/>
              <w:right w:val="nil"/>
            </w:tcBorders>
            <w:shd w:val="clear" w:color="auto" w:fill="auto"/>
            <w:noWrap/>
            <w:vAlign w:val="bottom"/>
            <w:hideMark/>
          </w:tcPr>
          <w:p w14:paraId="48E66863"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w:t>
            </w:r>
          </w:p>
        </w:tc>
        <w:tc>
          <w:tcPr>
            <w:tcW w:w="513" w:type="pct"/>
            <w:tcBorders>
              <w:top w:val="nil"/>
              <w:left w:val="nil"/>
              <w:right w:val="nil"/>
            </w:tcBorders>
            <w:shd w:val="clear" w:color="auto" w:fill="auto"/>
            <w:noWrap/>
            <w:vAlign w:val="bottom"/>
            <w:hideMark/>
          </w:tcPr>
          <w:p w14:paraId="4A3F66B8" w14:textId="42CFAD4D"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10)</w:t>
            </w:r>
          </w:p>
        </w:tc>
      </w:tr>
      <w:tr w:rsidR="00492BB2" w:rsidRPr="008A290F" w14:paraId="2E221F5E" w14:textId="77777777" w:rsidTr="00492BB2">
        <w:trPr>
          <w:trHeight w:val="20"/>
        </w:trPr>
        <w:tc>
          <w:tcPr>
            <w:tcW w:w="2234" w:type="pct"/>
            <w:tcBorders>
              <w:left w:val="nil"/>
              <w:bottom w:val="single" w:sz="8" w:space="0" w:color="auto"/>
              <w:right w:val="nil"/>
            </w:tcBorders>
            <w:shd w:val="clear" w:color="auto" w:fill="auto"/>
            <w:vAlign w:val="center"/>
          </w:tcPr>
          <w:p w14:paraId="5D1B5F81" w14:textId="71872045" w:rsidR="00492BB2" w:rsidRPr="008A290F" w:rsidRDefault="00492BB2"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Other financial assets</w:t>
            </w:r>
          </w:p>
        </w:tc>
        <w:tc>
          <w:tcPr>
            <w:tcW w:w="662" w:type="pct"/>
            <w:tcBorders>
              <w:left w:val="nil"/>
              <w:bottom w:val="single" w:sz="8" w:space="0" w:color="auto"/>
              <w:right w:val="nil"/>
            </w:tcBorders>
          </w:tcPr>
          <w:p w14:paraId="7E2BBED0" w14:textId="77777777" w:rsidR="00492BB2" w:rsidRPr="008A290F" w:rsidRDefault="00492BB2" w:rsidP="00F65296">
            <w:pPr>
              <w:keepLines w:val="0"/>
              <w:spacing w:before="0"/>
              <w:jc w:val="right"/>
              <w:rPr>
                <w:rFonts w:ascii="Arial" w:eastAsia="Times New Roman" w:hAnsi="Arial" w:cs="Arial"/>
                <w:spacing w:val="0"/>
                <w:sz w:val="17"/>
                <w:szCs w:val="17"/>
                <w:lang w:eastAsia="en-AU"/>
              </w:rPr>
            </w:pPr>
          </w:p>
        </w:tc>
        <w:tc>
          <w:tcPr>
            <w:tcW w:w="517" w:type="pct"/>
            <w:tcBorders>
              <w:left w:val="nil"/>
              <w:bottom w:val="single" w:sz="8" w:space="0" w:color="auto"/>
              <w:right w:val="nil"/>
            </w:tcBorders>
            <w:shd w:val="clear" w:color="auto" w:fill="auto"/>
            <w:noWrap/>
            <w:vAlign w:val="bottom"/>
          </w:tcPr>
          <w:p w14:paraId="6F44216E" w14:textId="27216C23" w:rsidR="00492BB2"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 391</w:t>
            </w:r>
          </w:p>
        </w:tc>
        <w:tc>
          <w:tcPr>
            <w:tcW w:w="517" w:type="pct"/>
            <w:tcBorders>
              <w:left w:val="nil"/>
              <w:bottom w:val="single" w:sz="8" w:space="0" w:color="auto"/>
              <w:right w:val="nil"/>
            </w:tcBorders>
            <w:shd w:val="clear" w:color="auto" w:fill="auto"/>
            <w:noWrap/>
            <w:vAlign w:val="bottom"/>
          </w:tcPr>
          <w:p w14:paraId="23C35A25" w14:textId="11819CD7" w:rsidR="00492BB2"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56" w:type="pct"/>
            <w:tcBorders>
              <w:left w:val="nil"/>
              <w:bottom w:val="single" w:sz="8" w:space="0" w:color="auto"/>
              <w:right w:val="nil"/>
            </w:tcBorders>
            <w:shd w:val="clear" w:color="auto" w:fill="auto"/>
            <w:noWrap/>
            <w:vAlign w:val="bottom"/>
          </w:tcPr>
          <w:p w14:paraId="1866078C" w14:textId="082CD937" w:rsidR="00492BB2"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13" w:type="pct"/>
            <w:tcBorders>
              <w:left w:val="nil"/>
              <w:bottom w:val="single" w:sz="8" w:space="0" w:color="auto"/>
              <w:right w:val="nil"/>
            </w:tcBorders>
            <w:shd w:val="clear" w:color="auto" w:fill="auto"/>
            <w:noWrap/>
            <w:vAlign w:val="bottom"/>
          </w:tcPr>
          <w:p w14:paraId="1D3C51FD" w14:textId="35EC7338" w:rsidR="00492BB2" w:rsidRPr="008A290F" w:rsidRDefault="00492BB2"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 391</w:t>
            </w:r>
          </w:p>
        </w:tc>
      </w:tr>
      <w:tr w:rsidR="00F65296" w:rsidRPr="008A290F" w14:paraId="5B5285FB" w14:textId="77777777" w:rsidTr="00492BB2">
        <w:trPr>
          <w:trHeight w:val="20"/>
        </w:trPr>
        <w:tc>
          <w:tcPr>
            <w:tcW w:w="2234" w:type="pct"/>
            <w:tcBorders>
              <w:top w:val="nil"/>
              <w:left w:val="nil"/>
              <w:bottom w:val="single" w:sz="8" w:space="0" w:color="auto"/>
              <w:right w:val="nil"/>
            </w:tcBorders>
            <w:shd w:val="clear" w:color="auto" w:fill="auto"/>
            <w:vAlign w:val="center"/>
            <w:hideMark/>
          </w:tcPr>
          <w:p w14:paraId="2F18648C" w14:textId="1C556A79" w:rsidR="00F65296" w:rsidRPr="008A290F" w:rsidRDefault="00F65296" w:rsidP="00F65296">
            <w:pPr>
              <w:keepLines w:val="0"/>
              <w:spacing w:before="0"/>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 xml:space="preserve">Total </w:t>
            </w:r>
            <w:r w:rsidR="00492BB2" w:rsidRPr="008A290F">
              <w:rPr>
                <w:rFonts w:ascii="Arial" w:eastAsia="Times New Roman" w:hAnsi="Arial" w:cs="Arial"/>
                <w:b/>
                <w:bCs/>
                <w:spacing w:val="0"/>
                <w:sz w:val="17"/>
                <w:szCs w:val="17"/>
                <w:lang w:eastAsia="en-AU"/>
              </w:rPr>
              <w:t xml:space="preserve">financial </w:t>
            </w:r>
            <w:r w:rsidRPr="008A290F">
              <w:rPr>
                <w:rFonts w:ascii="Arial" w:eastAsia="Times New Roman" w:hAnsi="Arial" w:cs="Arial"/>
                <w:b/>
                <w:bCs/>
                <w:spacing w:val="0"/>
                <w:sz w:val="17"/>
                <w:szCs w:val="17"/>
                <w:lang w:eastAsia="en-AU"/>
              </w:rPr>
              <w:t>assets</w:t>
            </w:r>
          </w:p>
        </w:tc>
        <w:tc>
          <w:tcPr>
            <w:tcW w:w="662" w:type="pct"/>
            <w:tcBorders>
              <w:top w:val="nil"/>
              <w:left w:val="nil"/>
              <w:bottom w:val="single" w:sz="8" w:space="0" w:color="auto"/>
              <w:right w:val="nil"/>
            </w:tcBorders>
          </w:tcPr>
          <w:p w14:paraId="55D61477"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517" w:type="pct"/>
            <w:tcBorders>
              <w:top w:val="nil"/>
              <w:left w:val="nil"/>
              <w:bottom w:val="single" w:sz="8" w:space="0" w:color="auto"/>
              <w:right w:val="nil"/>
            </w:tcBorders>
            <w:shd w:val="clear" w:color="auto" w:fill="auto"/>
            <w:noWrap/>
            <w:vAlign w:val="center"/>
            <w:hideMark/>
          </w:tcPr>
          <w:p w14:paraId="10DC0F9F" w14:textId="7D1F67B0" w:rsidR="00F65296" w:rsidRPr="008A290F" w:rsidRDefault="00492BB2"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03 992</w:t>
            </w:r>
          </w:p>
        </w:tc>
        <w:tc>
          <w:tcPr>
            <w:tcW w:w="517" w:type="pct"/>
            <w:tcBorders>
              <w:top w:val="nil"/>
              <w:left w:val="nil"/>
              <w:bottom w:val="single" w:sz="8" w:space="0" w:color="auto"/>
              <w:right w:val="nil"/>
            </w:tcBorders>
            <w:shd w:val="clear" w:color="auto" w:fill="auto"/>
            <w:noWrap/>
            <w:vAlign w:val="center"/>
            <w:hideMark/>
          </w:tcPr>
          <w:p w14:paraId="654FF9F0"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56" w:type="pct"/>
            <w:tcBorders>
              <w:top w:val="nil"/>
              <w:left w:val="nil"/>
              <w:bottom w:val="single" w:sz="8" w:space="0" w:color="auto"/>
              <w:right w:val="nil"/>
            </w:tcBorders>
            <w:shd w:val="clear" w:color="auto" w:fill="auto"/>
            <w:noWrap/>
            <w:vAlign w:val="center"/>
            <w:hideMark/>
          </w:tcPr>
          <w:p w14:paraId="48344859"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83)</w:t>
            </w:r>
          </w:p>
        </w:tc>
        <w:tc>
          <w:tcPr>
            <w:tcW w:w="513" w:type="pct"/>
            <w:tcBorders>
              <w:top w:val="nil"/>
              <w:left w:val="nil"/>
              <w:bottom w:val="single" w:sz="8" w:space="0" w:color="auto"/>
              <w:right w:val="nil"/>
            </w:tcBorders>
            <w:shd w:val="clear" w:color="auto" w:fill="auto"/>
            <w:noWrap/>
            <w:vAlign w:val="center"/>
            <w:hideMark/>
          </w:tcPr>
          <w:p w14:paraId="18C86835" w14:textId="2C915BC3" w:rsidR="00F65296" w:rsidRPr="008A290F" w:rsidRDefault="00492BB2"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03 909</w:t>
            </w:r>
          </w:p>
        </w:tc>
      </w:tr>
      <w:tr w:rsidR="00F65296" w:rsidRPr="008A290F" w14:paraId="676370D4" w14:textId="77777777" w:rsidTr="00492BB2">
        <w:trPr>
          <w:trHeight w:val="20"/>
        </w:trPr>
        <w:tc>
          <w:tcPr>
            <w:tcW w:w="2234" w:type="pct"/>
            <w:tcBorders>
              <w:top w:val="nil"/>
              <w:left w:val="nil"/>
              <w:bottom w:val="nil"/>
              <w:right w:val="nil"/>
            </w:tcBorders>
            <w:shd w:val="clear" w:color="auto" w:fill="auto"/>
            <w:vAlign w:val="center"/>
            <w:hideMark/>
          </w:tcPr>
          <w:p w14:paraId="07EAC807"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662" w:type="pct"/>
            <w:tcBorders>
              <w:top w:val="nil"/>
              <w:left w:val="nil"/>
              <w:bottom w:val="nil"/>
              <w:right w:val="nil"/>
            </w:tcBorders>
          </w:tcPr>
          <w:p w14:paraId="55085FDA"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3D520796"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0EF9D3B8"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56" w:type="pct"/>
            <w:tcBorders>
              <w:top w:val="nil"/>
              <w:left w:val="nil"/>
              <w:bottom w:val="nil"/>
              <w:right w:val="nil"/>
            </w:tcBorders>
            <w:shd w:val="clear" w:color="auto" w:fill="auto"/>
            <w:noWrap/>
            <w:vAlign w:val="bottom"/>
            <w:hideMark/>
          </w:tcPr>
          <w:p w14:paraId="213C0599"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3" w:type="pct"/>
            <w:tcBorders>
              <w:top w:val="nil"/>
              <w:left w:val="nil"/>
              <w:bottom w:val="nil"/>
              <w:right w:val="nil"/>
            </w:tcBorders>
            <w:shd w:val="clear" w:color="auto" w:fill="auto"/>
            <w:noWrap/>
            <w:vAlign w:val="bottom"/>
            <w:hideMark/>
          </w:tcPr>
          <w:p w14:paraId="16AF8A90"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r>
      <w:tr w:rsidR="00F65296" w:rsidRPr="008A290F" w14:paraId="581F871E" w14:textId="77777777" w:rsidTr="00492BB2">
        <w:trPr>
          <w:trHeight w:val="20"/>
        </w:trPr>
        <w:tc>
          <w:tcPr>
            <w:tcW w:w="2234" w:type="pct"/>
            <w:tcBorders>
              <w:top w:val="nil"/>
              <w:left w:val="nil"/>
              <w:bottom w:val="single" w:sz="8" w:space="0" w:color="auto"/>
              <w:right w:val="nil"/>
            </w:tcBorders>
            <w:shd w:val="clear" w:color="auto" w:fill="auto"/>
            <w:vAlign w:val="center"/>
            <w:hideMark/>
          </w:tcPr>
          <w:p w14:paraId="6CEC6FE5" w14:textId="77777777" w:rsidR="00F65296" w:rsidRPr="008A290F" w:rsidRDefault="00F65296" w:rsidP="00F65296">
            <w:pPr>
              <w:keepLines w:val="0"/>
              <w:spacing w:before="0"/>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Total liabilities</w:t>
            </w:r>
          </w:p>
        </w:tc>
        <w:tc>
          <w:tcPr>
            <w:tcW w:w="662" w:type="pct"/>
            <w:tcBorders>
              <w:top w:val="nil"/>
              <w:left w:val="nil"/>
              <w:bottom w:val="single" w:sz="8" w:space="0" w:color="auto"/>
              <w:right w:val="nil"/>
            </w:tcBorders>
          </w:tcPr>
          <w:p w14:paraId="458DA033"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517" w:type="pct"/>
            <w:tcBorders>
              <w:top w:val="nil"/>
              <w:left w:val="nil"/>
              <w:bottom w:val="single" w:sz="8" w:space="0" w:color="auto"/>
              <w:right w:val="nil"/>
            </w:tcBorders>
            <w:shd w:val="clear" w:color="auto" w:fill="auto"/>
            <w:noWrap/>
            <w:vAlign w:val="center"/>
            <w:hideMark/>
          </w:tcPr>
          <w:p w14:paraId="65478FAE"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3 026</w:t>
            </w:r>
          </w:p>
        </w:tc>
        <w:tc>
          <w:tcPr>
            <w:tcW w:w="517" w:type="pct"/>
            <w:tcBorders>
              <w:top w:val="nil"/>
              <w:left w:val="nil"/>
              <w:bottom w:val="single" w:sz="8" w:space="0" w:color="auto"/>
              <w:right w:val="nil"/>
            </w:tcBorders>
            <w:shd w:val="clear" w:color="auto" w:fill="auto"/>
            <w:noWrap/>
            <w:vAlign w:val="center"/>
            <w:hideMark/>
          </w:tcPr>
          <w:p w14:paraId="055FE72C"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56" w:type="pct"/>
            <w:tcBorders>
              <w:top w:val="nil"/>
              <w:left w:val="nil"/>
              <w:bottom w:val="single" w:sz="8" w:space="0" w:color="auto"/>
              <w:right w:val="nil"/>
            </w:tcBorders>
            <w:shd w:val="clear" w:color="auto" w:fill="auto"/>
            <w:noWrap/>
            <w:vAlign w:val="center"/>
            <w:hideMark/>
          </w:tcPr>
          <w:p w14:paraId="4B34381C"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13" w:type="pct"/>
            <w:tcBorders>
              <w:top w:val="nil"/>
              <w:left w:val="nil"/>
              <w:bottom w:val="single" w:sz="8" w:space="0" w:color="auto"/>
              <w:right w:val="nil"/>
            </w:tcBorders>
            <w:shd w:val="clear" w:color="auto" w:fill="auto"/>
            <w:noWrap/>
            <w:vAlign w:val="center"/>
            <w:hideMark/>
          </w:tcPr>
          <w:p w14:paraId="2D595BB2"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3 026</w:t>
            </w:r>
          </w:p>
        </w:tc>
      </w:tr>
      <w:tr w:rsidR="00F65296" w:rsidRPr="008A290F" w14:paraId="29335FAD" w14:textId="77777777" w:rsidTr="00492BB2">
        <w:trPr>
          <w:trHeight w:val="20"/>
        </w:trPr>
        <w:tc>
          <w:tcPr>
            <w:tcW w:w="2234" w:type="pct"/>
            <w:tcBorders>
              <w:top w:val="nil"/>
              <w:left w:val="nil"/>
              <w:bottom w:val="nil"/>
              <w:right w:val="nil"/>
            </w:tcBorders>
            <w:shd w:val="clear" w:color="auto" w:fill="auto"/>
            <w:vAlign w:val="center"/>
            <w:hideMark/>
          </w:tcPr>
          <w:p w14:paraId="5339495F"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662" w:type="pct"/>
            <w:tcBorders>
              <w:top w:val="nil"/>
              <w:left w:val="nil"/>
              <w:bottom w:val="nil"/>
              <w:right w:val="nil"/>
            </w:tcBorders>
          </w:tcPr>
          <w:p w14:paraId="57C09176"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11992E71"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7" w:type="pct"/>
            <w:tcBorders>
              <w:top w:val="nil"/>
              <w:left w:val="nil"/>
              <w:bottom w:val="nil"/>
              <w:right w:val="nil"/>
            </w:tcBorders>
            <w:shd w:val="clear" w:color="auto" w:fill="auto"/>
            <w:noWrap/>
            <w:vAlign w:val="bottom"/>
            <w:hideMark/>
          </w:tcPr>
          <w:p w14:paraId="3C975EF9"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56" w:type="pct"/>
            <w:tcBorders>
              <w:top w:val="nil"/>
              <w:left w:val="nil"/>
              <w:bottom w:val="nil"/>
              <w:right w:val="nil"/>
            </w:tcBorders>
            <w:shd w:val="clear" w:color="auto" w:fill="auto"/>
            <w:noWrap/>
            <w:vAlign w:val="bottom"/>
            <w:hideMark/>
          </w:tcPr>
          <w:p w14:paraId="16233998"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c>
          <w:tcPr>
            <w:tcW w:w="513" w:type="pct"/>
            <w:tcBorders>
              <w:top w:val="nil"/>
              <w:left w:val="nil"/>
              <w:bottom w:val="nil"/>
              <w:right w:val="nil"/>
            </w:tcBorders>
            <w:shd w:val="clear" w:color="auto" w:fill="auto"/>
            <w:noWrap/>
            <w:vAlign w:val="bottom"/>
            <w:hideMark/>
          </w:tcPr>
          <w:p w14:paraId="60654C77" w14:textId="77777777" w:rsidR="00F65296" w:rsidRPr="008A290F" w:rsidRDefault="00F65296" w:rsidP="00F65296">
            <w:pPr>
              <w:keepLines w:val="0"/>
              <w:spacing w:before="0"/>
              <w:rPr>
                <w:rFonts w:ascii="Times New Roman" w:eastAsia="Times New Roman" w:hAnsi="Times New Roman" w:cs="Times New Roman"/>
                <w:spacing w:val="0"/>
                <w:sz w:val="17"/>
                <w:szCs w:val="17"/>
                <w:lang w:eastAsia="en-AU"/>
              </w:rPr>
            </w:pPr>
          </w:p>
        </w:tc>
      </w:tr>
      <w:tr w:rsidR="00F65296" w:rsidRPr="008A290F" w14:paraId="78B37984" w14:textId="77777777" w:rsidTr="00492BB2">
        <w:trPr>
          <w:trHeight w:val="20"/>
        </w:trPr>
        <w:tc>
          <w:tcPr>
            <w:tcW w:w="2234" w:type="pct"/>
            <w:tcBorders>
              <w:top w:val="nil"/>
              <w:left w:val="nil"/>
              <w:bottom w:val="nil"/>
              <w:right w:val="nil"/>
            </w:tcBorders>
            <w:shd w:val="clear" w:color="auto" w:fill="auto"/>
            <w:vAlign w:val="center"/>
            <w:hideMark/>
          </w:tcPr>
          <w:p w14:paraId="32EA3FA6"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Accumulated surplus/(deficit)</w:t>
            </w:r>
          </w:p>
        </w:tc>
        <w:tc>
          <w:tcPr>
            <w:tcW w:w="662" w:type="pct"/>
            <w:tcBorders>
              <w:top w:val="nil"/>
              <w:left w:val="nil"/>
              <w:bottom w:val="nil"/>
              <w:right w:val="nil"/>
            </w:tcBorders>
          </w:tcPr>
          <w:p w14:paraId="5F9887F0" w14:textId="536F7D26" w:rsidR="00F65296"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a),(b),(e)</w:t>
            </w:r>
          </w:p>
        </w:tc>
        <w:tc>
          <w:tcPr>
            <w:tcW w:w="517" w:type="pct"/>
            <w:tcBorders>
              <w:top w:val="nil"/>
              <w:left w:val="nil"/>
              <w:bottom w:val="nil"/>
              <w:right w:val="nil"/>
            </w:tcBorders>
            <w:shd w:val="clear" w:color="auto" w:fill="auto"/>
            <w:noWrap/>
            <w:vAlign w:val="bottom"/>
            <w:hideMark/>
          </w:tcPr>
          <w:p w14:paraId="79A3EAB6"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71 134</w:t>
            </w:r>
          </w:p>
        </w:tc>
        <w:tc>
          <w:tcPr>
            <w:tcW w:w="517" w:type="pct"/>
            <w:tcBorders>
              <w:top w:val="nil"/>
              <w:left w:val="nil"/>
              <w:bottom w:val="nil"/>
              <w:right w:val="nil"/>
            </w:tcBorders>
            <w:shd w:val="clear" w:color="auto" w:fill="auto"/>
            <w:noWrap/>
            <w:vAlign w:val="bottom"/>
            <w:hideMark/>
          </w:tcPr>
          <w:p w14:paraId="207030DF"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923</w:t>
            </w:r>
          </w:p>
        </w:tc>
        <w:tc>
          <w:tcPr>
            <w:tcW w:w="556" w:type="pct"/>
            <w:tcBorders>
              <w:top w:val="nil"/>
              <w:left w:val="nil"/>
              <w:bottom w:val="nil"/>
              <w:right w:val="nil"/>
            </w:tcBorders>
            <w:shd w:val="clear" w:color="auto" w:fill="auto"/>
            <w:noWrap/>
            <w:vAlign w:val="bottom"/>
            <w:hideMark/>
          </w:tcPr>
          <w:p w14:paraId="0B0F8C18"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83)</w:t>
            </w:r>
          </w:p>
        </w:tc>
        <w:tc>
          <w:tcPr>
            <w:tcW w:w="513" w:type="pct"/>
            <w:tcBorders>
              <w:top w:val="nil"/>
              <w:left w:val="nil"/>
              <w:bottom w:val="nil"/>
              <w:right w:val="nil"/>
            </w:tcBorders>
            <w:shd w:val="clear" w:color="auto" w:fill="auto"/>
            <w:noWrap/>
            <w:vAlign w:val="bottom"/>
            <w:hideMark/>
          </w:tcPr>
          <w:p w14:paraId="6E7E2738"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71 974</w:t>
            </w:r>
          </w:p>
        </w:tc>
      </w:tr>
      <w:tr w:rsidR="00F65296" w:rsidRPr="008A290F" w14:paraId="59B7FD99" w14:textId="77777777" w:rsidTr="00756B1A">
        <w:trPr>
          <w:trHeight w:val="20"/>
        </w:trPr>
        <w:tc>
          <w:tcPr>
            <w:tcW w:w="2234" w:type="pct"/>
            <w:tcBorders>
              <w:top w:val="nil"/>
              <w:left w:val="nil"/>
              <w:right w:val="nil"/>
            </w:tcBorders>
            <w:shd w:val="clear" w:color="auto" w:fill="auto"/>
            <w:vAlign w:val="center"/>
            <w:hideMark/>
          </w:tcPr>
          <w:p w14:paraId="1849A5A1"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available for sale revaluation surplus</w:t>
            </w:r>
          </w:p>
        </w:tc>
        <w:tc>
          <w:tcPr>
            <w:tcW w:w="662" w:type="pct"/>
            <w:tcBorders>
              <w:top w:val="nil"/>
              <w:left w:val="nil"/>
              <w:right w:val="nil"/>
            </w:tcBorders>
          </w:tcPr>
          <w:p w14:paraId="5C63E1E3" w14:textId="26FCE9ED" w:rsidR="00F65296"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a),(b),(c)</w:t>
            </w:r>
          </w:p>
        </w:tc>
        <w:tc>
          <w:tcPr>
            <w:tcW w:w="517" w:type="pct"/>
            <w:tcBorders>
              <w:top w:val="nil"/>
              <w:left w:val="nil"/>
              <w:right w:val="nil"/>
            </w:tcBorders>
            <w:shd w:val="clear" w:color="auto" w:fill="auto"/>
            <w:noWrap/>
            <w:vAlign w:val="bottom"/>
            <w:hideMark/>
          </w:tcPr>
          <w:p w14:paraId="7EDD977B"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 723</w:t>
            </w:r>
          </w:p>
        </w:tc>
        <w:tc>
          <w:tcPr>
            <w:tcW w:w="517" w:type="pct"/>
            <w:tcBorders>
              <w:top w:val="nil"/>
              <w:left w:val="nil"/>
              <w:right w:val="nil"/>
            </w:tcBorders>
            <w:shd w:val="clear" w:color="auto" w:fill="auto"/>
            <w:noWrap/>
            <w:vAlign w:val="bottom"/>
            <w:hideMark/>
          </w:tcPr>
          <w:p w14:paraId="1609379B"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1 723)</w:t>
            </w:r>
          </w:p>
        </w:tc>
        <w:tc>
          <w:tcPr>
            <w:tcW w:w="556" w:type="pct"/>
            <w:tcBorders>
              <w:top w:val="nil"/>
              <w:left w:val="nil"/>
              <w:right w:val="nil"/>
            </w:tcBorders>
            <w:shd w:val="clear" w:color="auto" w:fill="auto"/>
            <w:noWrap/>
            <w:vAlign w:val="bottom"/>
            <w:hideMark/>
          </w:tcPr>
          <w:p w14:paraId="7AA6FAC4"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right w:val="nil"/>
            </w:tcBorders>
            <w:shd w:val="clear" w:color="auto" w:fill="auto"/>
            <w:noWrap/>
            <w:vAlign w:val="bottom"/>
            <w:hideMark/>
          </w:tcPr>
          <w:p w14:paraId="72EF19A7"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r>
      <w:tr w:rsidR="00F65296" w:rsidRPr="008A290F" w14:paraId="2800513F" w14:textId="77777777" w:rsidTr="00756B1A">
        <w:trPr>
          <w:trHeight w:val="20"/>
        </w:trPr>
        <w:tc>
          <w:tcPr>
            <w:tcW w:w="2234" w:type="pct"/>
            <w:tcBorders>
              <w:top w:val="nil"/>
              <w:left w:val="nil"/>
              <w:right w:val="nil"/>
            </w:tcBorders>
            <w:shd w:val="clear" w:color="auto" w:fill="auto"/>
            <w:vAlign w:val="center"/>
            <w:hideMark/>
          </w:tcPr>
          <w:p w14:paraId="0288C003" w14:textId="77777777" w:rsidR="00F65296" w:rsidRPr="008A290F" w:rsidRDefault="00F65296"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Financial assets through other comprehensive income revaluation surplus</w:t>
            </w:r>
          </w:p>
        </w:tc>
        <w:tc>
          <w:tcPr>
            <w:tcW w:w="662" w:type="pct"/>
            <w:tcBorders>
              <w:top w:val="nil"/>
              <w:left w:val="nil"/>
              <w:right w:val="nil"/>
            </w:tcBorders>
          </w:tcPr>
          <w:p w14:paraId="3B18B1BC" w14:textId="77777777" w:rsidR="009D28A4" w:rsidRDefault="009D28A4" w:rsidP="00F65296">
            <w:pPr>
              <w:keepLines w:val="0"/>
              <w:spacing w:before="0"/>
              <w:jc w:val="right"/>
              <w:rPr>
                <w:rFonts w:ascii="Arial" w:eastAsia="Times New Roman" w:hAnsi="Arial" w:cs="Arial"/>
                <w:spacing w:val="0"/>
                <w:sz w:val="17"/>
                <w:szCs w:val="17"/>
                <w:lang w:eastAsia="en-AU"/>
              </w:rPr>
            </w:pPr>
          </w:p>
          <w:p w14:paraId="533AD601" w14:textId="32E5F5EF" w:rsidR="00F65296"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9.7.1</w:t>
            </w:r>
            <w:r w:rsidR="00F65296" w:rsidRPr="008A290F">
              <w:rPr>
                <w:rFonts w:ascii="Arial" w:eastAsia="Times New Roman" w:hAnsi="Arial" w:cs="Arial"/>
                <w:spacing w:val="0"/>
                <w:sz w:val="17"/>
                <w:szCs w:val="17"/>
                <w:lang w:eastAsia="en-AU"/>
              </w:rPr>
              <w:t>(c)</w:t>
            </w:r>
          </w:p>
        </w:tc>
        <w:tc>
          <w:tcPr>
            <w:tcW w:w="517" w:type="pct"/>
            <w:tcBorders>
              <w:top w:val="nil"/>
              <w:left w:val="nil"/>
              <w:right w:val="nil"/>
            </w:tcBorders>
            <w:shd w:val="clear" w:color="auto" w:fill="auto"/>
            <w:noWrap/>
            <w:vAlign w:val="bottom"/>
            <w:hideMark/>
          </w:tcPr>
          <w:p w14:paraId="1330D6EF"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7" w:type="pct"/>
            <w:tcBorders>
              <w:top w:val="nil"/>
              <w:left w:val="nil"/>
              <w:right w:val="nil"/>
            </w:tcBorders>
            <w:shd w:val="clear" w:color="auto" w:fill="auto"/>
            <w:noWrap/>
            <w:vAlign w:val="bottom"/>
            <w:hideMark/>
          </w:tcPr>
          <w:p w14:paraId="53B24EE3"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800</w:t>
            </w:r>
          </w:p>
        </w:tc>
        <w:tc>
          <w:tcPr>
            <w:tcW w:w="556" w:type="pct"/>
            <w:tcBorders>
              <w:top w:val="nil"/>
              <w:left w:val="nil"/>
              <w:right w:val="nil"/>
            </w:tcBorders>
            <w:shd w:val="clear" w:color="auto" w:fill="auto"/>
            <w:noWrap/>
            <w:vAlign w:val="bottom"/>
            <w:hideMark/>
          </w:tcPr>
          <w:p w14:paraId="7A893FEA"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w:t>
            </w:r>
          </w:p>
        </w:tc>
        <w:tc>
          <w:tcPr>
            <w:tcW w:w="513" w:type="pct"/>
            <w:tcBorders>
              <w:top w:val="nil"/>
              <w:left w:val="nil"/>
              <w:right w:val="nil"/>
            </w:tcBorders>
            <w:shd w:val="clear" w:color="auto" w:fill="auto"/>
            <w:noWrap/>
            <w:vAlign w:val="bottom"/>
            <w:hideMark/>
          </w:tcPr>
          <w:p w14:paraId="7E65F1F5" w14:textId="77777777" w:rsidR="00F65296" w:rsidRPr="008A290F" w:rsidRDefault="00F65296"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 xml:space="preserve"> 800</w:t>
            </w:r>
          </w:p>
        </w:tc>
      </w:tr>
      <w:tr w:rsidR="00756B1A" w:rsidRPr="008A290F" w14:paraId="66B78807" w14:textId="77777777" w:rsidTr="00756B1A">
        <w:trPr>
          <w:trHeight w:val="20"/>
        </w:trPr>
        <w:tc>
          <w:tcPr>
            <w:tcW w:w="2234" w:type="pct"/>
            <w:tcBorders>
              <w:left w:val="nil"/>
              <w:bottom w:val="single" w:sz="8" w:space="0" w:color="auto"/>
              <w:right w:val="nil"/>
            </w:tcBorders>
            <w:shd w:val="clear" w:color="auto" w:fill="auto"/>
            <w:vAlign w:val="center"/>
          </w:tcPr>
          <w:p w14:paraId="7FF93F5E" w14:textId="5E6B4138" w:rsidR="00756B1A" w:rsidRPr="008A290F" w:rsidRDefault="00756B1A" w:rsidP="00F65296">
            <w:pPr>
              <w:keepLines w:val="0"/>
              <w:spacing w:before="0"/>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Other items in equity</w:t>
            </w:r>
          </w:p>
        </w:tc>
        <w:tc>
          <w:tcPr>
            <w:tcW w:w="662" w:type="pct"/>
            <w:tcBorders>
              <w:left w:val="nil"/>
              <w:bottom w:val="single" w:sz="8" w:space="0" w:color="auto"/>
              <w:right w:val="nil"/>
            </w:tcBorders>
          </w:tcPr>
          <w:p w14:paraId="180101E5" w14:textId="77777777" w:rsidR="00756B1A" w:rsidRPr="008A290F" w:rsidRDefault="00756B1A" w:rsidP="00F65296">
            <w:pPr>
              <w:keepLines w:val="0"/>
              <w:spacing w:before="0"/>
              <w:jc w:val="right"/>
              <w:rPr>
                <w:rFonts w:ascii="Arial" w:eastAsia="Times New Roman" w:hAnsi="Arial" w:cs="Arial"/>
                <w:spacing w:val="0"/>
                <w:sz w:val="17"/>
                <w:szCs w:val="17"/>
                <w:lang w:eastAsia="en-AU"/>
              </w:rPr>
            </w:pPr>
          </w:p>
        </w:tc>
        <w:tc>
          <w:tcPr>
            <w:tcW w:w="517" w:type="pct"/>
            <w:tcBorders>
              <w:left w:val="nil"/>
              <w:bottom w:val="single" w:sz="8" w:space="0" w:color="auto"/>
              <w:right w:val="nil"/>
            </w:tcBorders>
            <w:shd w:val="clear" w:color="auto" w:fill="auto"/>
            <w:noWrap/>
            <w:vAlign w:val="bottom"/>
          </w:tcPr>
          <w:p w14:paraId="79B274B2" w14:textId="2D61B4F4" w:rsidR="00756B1A" w:rsidRPr="008A290F" w:rsidRDefault="00756B1A" w:rsidP="00F65296">
            <w:pPr>
              <w:keepLines w:val="0"/>
              <w:spacing w:before="0"/>
              <w:jc w:val="right"/>
              <w:rPr>
                <w:rFonts w:ascii="Arial" w:eastAsia="Times New Roman" w:hAnsi="Arial" w:cs="Arial"/>
                <w:spacing w:val="0"/>
                <w:sz w:val="17"/>
                <w:szCs w:val="17"/>
                <w:lang w:eastAsia="en-AU"/>
              </w:rPr>
            </w:pPr>
            <w:r w:rsidRPr="008A290F">
              <w:rPr>
                <w:rFonts w:ascii="Arial" w:eastAsia="Times New Roman" w:hAnsi="Arial" w:cs="Arial"/>
                <w:spacing w:val="0"/>
                <w:sz w:val="17"/>
                <w:szCs w:val="17"/>
                <w:lang w:eastAsia="en-AU"/>
              </w:rPr>
              <w:t>42 104</w:t>
            </w:r>
          </w:p>
        </w:tc>
        <w:tc>
          <w:tcPr>
            <w:tcW w:w="517" w:type="pct"/>
            <w:tcBorders>
              <w:left w:val="nil"/>
              <w:bottom w:val="single" w:sz="8" w:space="0" w:color="auto"/>
              <w:right w:val="nil"/>
            </w:tcBorders>
            <w:shd w:val="clear" w:color="auto" w:fill="auto"/>
            <w:noWrap/>
            <w:vAlign w:val="bottom"/>
          </w:tcPr>
          <w:p w14:paraId="4E33CDF2" w14:textId="3D9D025F" w:rsidR="00756B1A"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56" w:type="pct"/>
            <w:tcBorders>
              <w:left w:val="nil"/>
              <w:bottom w:val="single" w:sz="8" w:space="0" w:color="auto"/>
              <w:right w:val="nil"/>
            </w:tcBorders>
            <w:shd w:val="clear" w:color="auto" w:fill="auto"/>
            <w:noWrap/>
            <w:vAlign w:val="bottom"/>
          </w:tcPr>
          <w:p w14:paraId="34708B5D" w14:textId="4D250AE7" w:rsidR="00756B1A"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w:t>
            </w:r>
          </w:p>
        </w:tc>
        <w:tc>
          <w:tcPr>
            <w:tcW w:w="513" w:type="pct"/>
            <w:tcBorders>
              <w:left w:val="nil"/>
              <w:bottom w:val="single" w:sz="8" w:space="0" w:color="auto"/>
              <w:right w:val="nil"/>
            </w:tcBorders>
            <w:shd w:val="clear" w:color="auto" w:fill="auto"/>
            <w:noWrap/>
            <w:vAlign w:val="bottom"/>
          </w:tcPr>
          <w:p w14:paraId="5C9F4F71" w14:textId="7E30AE81" w:rsidR="00756B1A" w:rsidRPr="008A290F" w:rsidRDefault="009D28A4" w:rsidP="00F65296">
            <w:pPr>
              <w:keepLines w:val="0"/>
              <w:spacing w:before="0"/>
              <w:jc w:val="right"/>
              <w:rPr>
                <w:rFonts w:ascii="Arial" w:eastAsia="Times New Roman" w:hAnsi="Arial" w:cs="Arial"/>
                <w:spacing w:val="0"/>
                <w:sz w:val="17"/>
                <w:szCs w:val="17"/>
                <w:lang w:eastAsia="en-AU"/>
              </w:rPr>
            </w:pPr>
            <w:r>
              <w:rPr>
                <w:rFonts w:ascii="Arial" w:eastAsia="Times New Roman" w:hAnsi="Arial" w:cs="Arial"/>
                <w:spacing w:val="0"/>
                <w:sz w:val="17"/>
                <w:szCs w:val="17"/>
                <w:lang w:eastAsia="en-AU"/>
              </w:rPr>
              <w:t>42 104</w:t>
            </w:r>
          </w:p>
        </w:tc>
      </w:tr>
      <w:tr w:rsidR="00F65296" w:rsidRPr="008A290F" w14:paraId="4E3E8088" w14:textId="77777777" w:rsidTr="00492BB2">
        <w:trPr>
          <w:trHeight w:val="20"/>
        </w:trPr>
        <w:tc>
          <w:tcPr>
            <w:tcW w:w="2234" w:type="pct"/>
            <w:tcBorders>
              <w:top w:val="nil"/>
              <w:left w:val="nil"/>
              <w:bottom w:val="single" w:sz="8" w:space="0" w:color="auto"/>
              <w:right w:val="nil"/>
            </w:tcBorders>
            <w:shd w:val="clear" w:color="auto" w:fill="auto"/>
            <w:vAlign w:val="center"/>
            <w:hideMark/>
          </w:tcPr>
          <w:p w14:paraId="2F39A080" w14:textId="3851E0C1" w:rsidR="00F65296" w:rsidRPr="008A290F" w:rsidRDefault="00F65296" w:rsidP="00F65296">
            <w:pPr>
              <w:keepLines w:val="0"/>
              <w:spacing w:before="0"/>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 xml:space="preserve">Total </w:t>
            </w:r>
            <w:r w:rsidR="00305046" w:rsidRPr="008A290F">
              <w:rPr>
                <w:rFonts w:ascii="Arial" w:eastAsia="Times New Roman" w:hAnsi="Arial" w:cs="Arial"/>
                <w:b/>
                <w:bCs/>
                <w:spacing w:val="0"/>
                <w:sz w:val="17"/>
                <w:szCs w:val="17"/>
                <w:lang w:eastAsia="en-AU"/>
              </w:rPr>
              <w:t>equity</w:t>
            </w:r>
          </w:p>
        </w:tc>
        <w:tc>
          <w:tcPr>
            <w:tcW w:w="662" w:type="pct"/>
            <w:tcBorders>
              <w:top w:val="nil"/>
              <w:left w:val="nil"/>
              <w:bottom w:val="single" w:sz="8" w:space="0" w:color="auto"/>
              <w:right w:val="nil"/>
            </w:tcBorders>
          </w:tcPr>
          <w:p w14:paraId="50CF1455"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p>
        </w:tc>
        <w:tc>
          <w:tcPr>
            <w:tcW w:w="517" w:type="pct"/>
            <w:tcBorders>
              <w:top w:val="nil"/>
              <w:left w:val="nil"/>
              <w:bottom w:val="single" w:sz="8" w:space="0" w:color="auto"/>
              <w:right w:val="nil"/>
            </w:tcBorders>
            <w:shd w:val="clear" w:color="auto" w:fill="auto"/>
            <w:noWrap/>
            <w:vAlign w:val="center"/>
            <w:hideMark/>
          </w:tcPr>
          <w:p w14:paraId="334BE5CF"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4 961</w:t>
            </w:r>
          </w:p>
        </w:tc>
        <w:tc>
          <w:tcPr>
            <w:tcW w:w="517" w:type="pct"/>
            <w:tcBorders>
              <w:top w:val="nil"/>
              <w:left w:val="nil"/>
              <w:bottom w:val="single" w:sz="8" w:space="0" w:color="auto"/>
              <w:right w:val="nil"/>
            </w:tcBorders>
            <w:shd w:val="clear" w:color="auto" w:fill="auto"/>
            <w:noWrap/>
            <w:vAlign w:val="center"/>
            <w:hideMark/>
          </w:tcPr>
          <w:p w14:paraId="01BC0361"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w:t>
            </w:r>
          </w:p>
        </w:tc>
        <w:tc>
          <w:tcPr>
            <w:tcW w:w="556" w:type="pct"/>
            <w:tcBorders>
              <w:top w:val="nil"/>
              <w:left w:val="nil"/>
              <w:bottom w:val="single" w:sz="8" w:space="0" w:color="auto"/>
              <w:right w:val="nil"/>
            </w:tcBorders>
            <w:shd w:val="clear" w:color="auto" w:fill="auto"/>
            <w:noWrap/>
            <w:vAlign w:val="center"/>
            <w:hideMark/>
          </w:tcPr>
          <w:p w14:paraId="24DA572A"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 83)</w:t>
            </w:r>
          </w:p>
        </w:tc>
        <w:tc>
          <w:tcPr>
            <w:tcW w:w="513" w:type="pct"/>
            <w:tcBorders>
              <w:top w:val="nil"/>
              <w:left w:val="nil"/>
              <w:bottom w:val="single" w:sz="8" w:space="0" w:color="auto"/>
              <w:right w:val="nil"/>
            </w:tcBorders>
            <w:shd w:val="clear" w:color="auto" w:fill="auto"/>
            <w:noWrap/>
            <w:vAlign w:val="center"/>
            <w:hideMark/>
          </w:tcPr>
          <w:p w14:paraId="674E9F34" w14:textId="77777777" w:rsidR="00F65296" w:rsidRPr="008A290F" w:rsidRDefault="00F65296" w:rsidP="00F65296">
            <w:pPr>
              <w:keepLines w:val="0"/>
              <w:spacing w:before="0"/>
              <w:jc w:val="right"/>
              <w:rPr>
                <w:rFonts w:ascii="Arial" w:eastAsia="Times New Roman" w:hAnsi="Arial" w:cs="Arial"/>
                <w:b/>
                <w:bCs/>
                <w:spacing w:val="0"/>
                <w:sz w:val="17"/>
                <w:szCs w:val="17"/>
                <w:lang w:eastAsia="en-AU"/>
              </w:rPr>
            </w:pPr>
            <w:r w:rsidRPr="008A290F">
              <w:rPr>
                <w:rFonts w:ascii="Arial" w:eastAsia="Times New Roman" w:hAnsi="Arial" w:cs="Arial"/>
                <w:b/>
                <w:bCs/>
                <w:spacing w:val="0"/>
                <w:sz w:val="17"/>
                <w:szCs w:val="17"/>
                <w:lang w:eastAsia="en-AU"/>
              </w:rPr>
              <w:t>114 878</w:t>
            </w:r>
          </w:p>
        </w:tc>
      </w:tr>
    </w:tbl>
    <w:p w14:paraId="39A4B307" w14:textId="77777777" w:rsidR="00F65296" w:rsidRPr="004A1EA4" w:rsidRDefault="00F65296" w:rsidP="004A1EA4">
      <w:pPr>
        <w:keepLines w:val="0"/>
        <w:spacing w:before="0"/>
        <w:rPr>
          <w:rFonts w:asciiTheme="majorHAnsi" w:eastAsiaTheme="majorEastAsia" w:hAnsiTheme="majorHAnsi" w:cstheme="majorBidi"/>
          <w:b/>
          <w:bCs/>
          <w:spacing w:val="-2"/>
          <w:sz w:val="15"/>
          <w:szCs w:val="15"/>
        </w:rPr>
      </w:pPr>
    </w:p>
    <w:tbl>
      <w:tblPr>
        <w:tblStyle w:val="ModelReportGuidanceTable"/>
        <w:tblW w:w="0" w:type="auto"/>
        <w:tblLook w:val="04A0" w:firstRow="1" w:lastRow="0" w:firstColumn="1" w:lastColumn="0" w:noHBand="0" w:noVBand="1"/>
      </w:tblPr>
      <w:tblGrid>
        <w:gridCol w:w="9744"/>
      </w:tblGrid>
      <w:tr w:rsidR="00F65296" w:rsidRPr="00940E38" w14:paraId="68224A7E" w14:textId="77777777" w:rsidTr="00305046">
        <w:trPr>
          <w:cnfStyle w:val="100000000000" w:firstRow="1" w:lastRow="0" w:firstColumn="0" w:lastColumn="0" w:oddVBand="0" w:evenVBand="0" w:oddHBand="0" w:evenHBand="0" w:firstRowFirstColumn="0" w:firstRowLastColumn="0" w:lastRowFirstColumn="0" w:lastRowLastColumn="0"/>
        </w:trPr>
        <w:tc>
          <w:tcPr>
            <w:tcW w:w="9744" w:type="dxa"/>
          </w:tcPr>
          <w:p w14:paraId="7E74F685" w14:textId="77777777" w:rsidR="00F65296" w:rsidRPr="00940E38" w:rsidRDefault="00F65296" w:rsidP="00F65296">
            <w:pPr>
              <w:pStyle w:val="Guidanceheading"/>
            </w:pPr>
            <w:r w:rsidRPr="00940E38">
              <w:t>Guidance – Correction of prior period errors and changes in accounting policy and accounting estimates</w:t>
            </w:r>
          </w:p>
        </w:tc>
      </w:tr>
      <w:tr w:rsidR="00F65296" w:rsidRPr="00940E38" w14:paraId="59283C76" w14:textId="77777777" w:rsidTr="00305046">
        <w:tc>
          <w:tcPr>
            <w:tcW w:w="9744" w:type="dxa"/>
          </w:tcPr>
          <w:p w14:paraId="0690BF7C" w14:textId="77777777" w:rsidR="00F65296" w:rsidRPr="004A1EA4" w:rsidRDefault="00F65296" w:rsidP="00EE379B">
            <w:pPr>
              <w:rPr>
                <w:b/>
              </w:rPr>
            </w:pPr>
            <w:r w:rsidRPr="004A1EA4">
              <w:rPr>
                <w:b/>
              </w:rPr>
              <w:t>Prior period errors</w:t>
            </w:r>
          </w:p>
          <w:p w14:paraId="7A0EA740" w14:textId="77777777" w:rsidR="00F65296" w:rsidRPr="004A1EA4" w:rsidRDefault="00F65296" w:rsidP="00EE379B">
            <w:r w:rsidRPr="004A1EA4">
              <w:t>Material prior period errors shall be retrospectively corrected in the first complete set of financial statements authorised for issue after their discovery by:</w:t>
            </w:r>
          </w:p>
          <w:p w14:paraId="1F332CBA" w14:textId="7BB8D8B6" w:rsidR="00F65296" w:rsidRPr="004A1EA4" w:rsidRDefault="00F65296" w:rsidP="00C337FF">
            <w:pPr>
              <w:pStyle w:val="Guidancealpha"/>
              <w:numPr>
                <w:ilvl w:val="0"/>
                <w:numId w:val="110"/>
              </w:numPr>
            </w:pPr>
            <w:r w:rsidRPr="004A1EA4">
              <w:t>restating the comparative amounts for the prior period(s) presented in which the error occurred; or</w:t>
            </w:r>
          </w:p>
          <w:p w14:paraId="09479365" w14:textId="2E6E1D26" w:rsidR="00F65296" w:rsidRPr="004A1EA4" w:rsidRDefault="00F65296" w:rsidP="00305046">
            <w:pPr>
              <w:pStyle w:val="Guidancealpha"/>
            </w:pPr>
            <w:r w:rsidRPr="004A1EA4">
              <w:t>if the error occurred before the earliest prior period presented, restating the opening balances of assets, liabilities and equity for the earliest prior period presented.</w:t>
            </w:r>
            <w:r w:rsidRPr="001948F2">
              <w:rPr>
                <w:sz w:val="14"/>
              </w:rPr>
              <w:t xml:space="preserve"> </w:t>
            </w:r>
            <w:r w:rsidRPr="001948F2">
              <w:rPr>
                <w:rStyle w:val="SourceReference"/>
              </w:rPr>
              <w:t>[AASB 108.42]</w:t>
            </w:r>
          </w:p>
          <w:p w14:paraId="19EE4988" w14:textId="77777777" w:rsidR="00F65296" w:rsidRPr="004A1EA4" w:rsidRDefault="00F65296" w:rsidP="00EE379B">
            <w:r w:rsidRPr="004A1EA4">
              <w:t>Exceptions to this will be made to the extent that it is impracticable to determine the:</w:t>
            </w:r>
          </w:p>
          <w:p w14:paraId="6587B6F4" w14:textId="468D15AA" w:rsidR="00F65296" w:rsidRPr="004A1EA4" w:rsidRDefault="00F65296" w:rsidP="00C337FF">
            <w:pPr>
              <w:pStyle w:val="Guidancealpha"/>
              <w:numPr>
                <w:ilvl w:val="0"/>
                <w:numId w:val="111"/>
              </w:numPr>
            </w:pPr>
            <w:r w:rsidRPr="004A1EA4">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 </w:t>
            </w:r>
            <w:r w:rsidRPr="001948F2">
              <w:rPr>
                <w:rStyle w:val="SourceReference"/>
              </w:rPr>
              <w:t>[AASB 108.44]</w:t>
            </w:r>
          </w:p>
          <w:p w14:paraId="22829299" w14:textId="0D444C9F" w:rsidR="00F65296" w:rsidRPr="004A1EA4" w:rsidRDefault="00F65296" w:rsidP="00305046">
            <w:pPr>
              <w:pStyle w:val="Guidancealpha"/>
            </w:pPr>
            <w:r w:rsidRPr="004A1EA4">
              <w:t xml:space="preserve">cumulative effect, at the beginning of the current period, of an error on all prior periods. The entity shall then restate the comparative information to correct the error prospectively from the earliest date practicable. </w:t>
            </w:r>
            <w:r w:rsidRPr="004A1EA4">
              <w:br/>
            </w:r>
            <w:r w:rsidRPr="001948F2">
              <w:rPr>
                <w:rStyle w:val="SourceReference"/>
              </w:rPr>
              <w:t>[AASB 108.45]</w:t>
            </w:r>
          </w:p>
          <w:p w14:paraId="063EB6E6" w14:textId="77777777" w:rsidR="00F65296" w:rsidRPr="004A1EA4" w:rsidRDefault="00F65296" w:rsidP="00EE379B">
            <w:pPr>
              <w:rPr>
                <w:rStyle w:val="SourceReference"/>
                <w:sz w:val="18"/>
              </w:rPr>
            </w:pPr>
            <w:r w:rsidRPr="004A1EA4">
              <w:t xml:space="preserve">The correction of a prior period error is excluded from the net result for the period in which the error is discovered. Any information presented about prior periods, including any historical summaries of financial data, is restated as far back as is practicable. </w:t>
            </w:r>
            <w:r w:rsidRPr="001948F2">
              <w:rPr>
                <w:rStyle w:val="SourceReference"/>
              </w:rPr>
              <w:t>[AASB 108.46]</w:t>
            </w:r>
          </w:p>
          <w:p w14:paraId="2EFB5BB0" w14:textId="77777777" w:rsidR="00F65296" w:rsidRPr="004A1EA4" w:rsidRDefault="00F65296" w:rsidP="00EE379B">
            <w:pPr>
              <w:rPr>
                <w:b/>
              </w:rPr>
            </w:pPr>
            <w:r w:rsidRPr="004A1EA4">
              <w:rPr>
                <w:b/>
              </w:rPr>
              <w:t>Changes in accounting policy</w:t>
            </w:r>
          </w:p>
          <w:p w14:paraId="7BF9495F" w14:textId="77777777" w:rsidR="00F65296" w:rsidRPr="004A1EA4" w:rsidRDefault="00F65296" w:rsidP="00EE379B">
            <w:r w:rsidRPr="004A1EA4">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1948F2">
              <w:rPr>
                <w:rStyle w:val="SourceReference"/>
              </w:rPr>
              <w:t>[AASB 108.19]</w:t>
            </w:r>
          </w:p>
          <w:p w14:paraId="2580CAEF" w14:textId="77777777" w:rsidR="00F65296" w:rsidRPr="004A1EA4" w:rsidRDefault="00F65296" w:rsidP="00EE379B">
            <w:r w:rsidRPr="004A1EA4">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1948F2">
              <w:rPr>
                <w:rStyle w:val="SourceReference"/>
              </w:rPr>
              <w:t>[AASB 108.22]</w:t>
            </w:r>
          </w:p>
          <w:p w14:paraId="58F5EB65" w14:textId="77777777" w:rsidR="00F65296" w:rsidRPr="004A1EA4" w:rsidRDefault="00F65296" w:rsidP="00EE379B">
            <w:r w:rsidRPr="004A1EA4">
              <w:t xml:space="preserve">When there is a change in accounting policy that requires the changes to be applied retrospectively, entities must disclose the amount of the adjustment relating to the previous periods to the extent practicable. </w:t>
            </w:r>
            <w:r w:rsidRPr="001948F2">
              <w:rPr>
                <w:rStyle w:val="SourceReference"/>
              </w:rPr>
              <w:t>[AASB 108.28 (g)]</w:t>
            </w:r>
          </w:p>
          <w:p w14:paraId="6D5460D9" w14:textId="77777777" w:rsidR="00F65296" w:rsidRPr="004A1EA4" w:rsidRDefault="00F65296" w:rsidP="00EE379B">
            <w:r w:rsidRPr="004A1EA4">
              <w:rPr>
                <w:b/>
              </w:rPr>
              <w:t>Third balance sheet</w:t>
            </w:r>
            <w:r w:rsidRPr="004A1EA4">
              <w:t>: When an accounting policy is applied retrospectively, the correction of an error is made retrospectively and/or a reclassification of items is made in the financial statements, the public sector entity will be required to present, as a minimum, three balance sheets.</w:t>
            </w:r>
          </w:p>
          <w:p w14:paraId="591458E5" w14:textId="77777777" w:rsidR="00F65296" w:rsidRPr="004A1EA4" w:rsidRDefault="00F65296" w:rsidP="00EE379B">
            <w:r w:rsidRPr="004A1EA4">
              <w:t xml:space="preserve">The balance sheets to be presented are: </w:t>
            </w:r>
          </w:p>
          <w:p w14:paraId="7CA330F7" w14:textId="77777777" w:rsidR="00F65296" w:rsidRPr="004A1EA4" w:rsidRDefault="00F65296" w:rsidP="00F34B46">
            <w:pPr>
              <w:pStyle w:val="ListBullet"/>
              <w:numPr>
                <w:ilvl w:val="0"/>
                <w:numId w:val="7"/>
              </w:numPr>
            </w:pPr>
            <w:r w:rsidRPr="004A1EA4">
              <w:t>at the end of the current period;</w:t>
            </w:r>
          </w:p>
          <w:p w14:paraId="1B9A6387" w14:textId="77777777" w:rsidR="00F65296" w:rsidRPr="004A1EA4" w:rsidRDefault="00F65296" w:rsidP="00F34B46">
            <w:pPr>
              <w:pStyle w:val="ListBullet"/>
              <w:numPr>
                <w:ilvl w:val="0"/>
                <w:numId w:val="7"/>
              </w:numPr>
            </w:pPr>
            <w:r w:rsidRPr="004A1EA4">
              <w:t>at the end of the previous period; and</w:t>
            </w:r>
          </w:p>
          <w:p w14:paraId="0CE8E5D2" w14:textId="77777777" w:rsidR="00F65296" w:rsidRPr="004A1EA4" w:rsidRDefault="00F65296" w:rsidP="00F34B46">
            <w:pPr>
              <w:pStyle w:val="ListBullet"/>
              <w:numPr>
                <w:ilvl w:val="0"/>
                <w:numId w:val="7"/>
              </w:numPr>
            </w:pPr>
            <w:r w:rsidRPr="004A1EA4">
              <w:t xml:space="preserve">at the beginning of the earliest comparative period. </w:t>
            </w:r>
          </w:p>
          <w:p w14:paraId="71E429E5" w14:textId="0B8DD875" w:rsidR="00F65296" w:rsidRPr="004A1EA4" w:rsidRDefault="00F65296" w:rsidP="00305046">
            <w:r w:rsidRPr="004A1EA4">
              <w:t xml:space="preserve">However, a third balance sheet is not required when the adjustment is immaterial to the financial position at the beginning of the preceding period. </w:t>
            </w:r>
            <w:r w:rsidRPr="001948F2">
              <w:rPr>
                <w:rStyle w:val="SourceReference"/>
              </w:rPr>
              <w:t>[AASB 101.40A]</w:t>
            </w:r>
          </w:p>
        </w:tc>
      </w:tr>
      <w:tr w:rsidR="00305046" w:rsidRPr="00940E38" w14:paraId="65B7CC45" w14:textId="77777777" w:rsidTr="00305046">
        <w:tc>
          <w:tcPr>
            <w:tcW w:w="9744" w:type="dxa"/>
          </w:tcPr>
          <w:p w14:paraId="32F114CD" w14:textId="77777777" w:rsidR="00305046" w:rsidRPr="00940E38" w:rsidRDefault="00305046" w:rsidP="00305046">
            <w:pPr>
              <w:pStyle w:val="Guidanceheading"/>
            </w:pPr>
            <w:r w:rsidRPr="00940E38">
              <w:lastRenderedPageBreak/>
              <w:t xml:space="preserve">Guidance – Correction of prior period errors and changes in accounting policy and accounting estimates </w:t>
            </w:r>
            <w:r w:rsidRPr="00940E38">
              <w:rPr>
                <w:i/>
              </w:rPr>
              <w:t>(continued)</w:t>
            </w:r>
          </w:p>
        </w:tc>
      </w:tr>
      <w:tr w:rsidR="00305046" w:rsidRPr="00940E38" w14:paraId="1612F4B2" w14:textId="77777777" w:rsidTr="00305046">
        <w:tc>
          <w:tcPr>
            <w:tcW w:w="9744" w:type="dxa"/>
          </w:tcPr>
          <w:p w14:paraId="73F0D017" w14:textId="77777777" w:rsidR="00305046" w:rsidRPr="00940E38" w:rsidRDefault="00305046" w:rsidP="00305046">
            <w:pPr>
              <w:spacing w:after="120"/>
              <w:rPr>
                <w:b/>
                <w:color w:val="0072CE"/>
              </w:rPr>
            </w:pPr>
            <w:r w:rsidRPr="00940E38">
              <w:rPr>
                <w:b/>
                <w:color w:val="0072CE"/>
              </w:rPr>
              <w:t>Change in accounting policies due to first-time adoption of AASB 9</w:t>
            </w:r>
          </w:p>
          <w:p w14:paraId="786C0A6C" w14:textId="77777777" w:rsidR="00305046" w:rsidRPr="00940E38" w:rsidRDefault="00305046" w:rsidP="00305046">
            <w:pPr>
              <w:spacing w:before="60" w:after="60"/>
              <w:rPr>
                <w:color w:val="0072CE"/>
              </w:rPr>
            </w:pPr>
            <w:r w:rsidRPr="00940E38">
              <w:rPr>
                <w:color w:val="0072CE"/>
              </w:rPr>
              <w:t>The Department has elected to apply the limited exemption in AASB 9 paragraph 7.2.15 relating to transition for classification and measurement and impairment, and accordingly has not restated comparative periods in the year of initial application. As a result:</w:t>
            </w:r>
          </w:p>
          <w:p w14:paraId="63D8CC0A" w14:textId="7850AB21" w:rsidR="00305046" w:rsidRPr="00940E38" w:rsidRDefault="00305046" w:rsidP="00C337FF">
            <w:pPr>
              <w:pStyle w:val="Guidancealpha"/>
              <w:numPr>
                <w:ilvl w:val="0"/>
                <w:numId w:val="112"/>
              </w:numPr>
            </w:pPr>
            <w:r w:rsidRPr="00940E38">
              <w:t>any adjustments to carrying amounts of financial assets or liabilities are recognised at the beginning of the current reporting period with difference recognised in opening retained earnings; and</w:t>
            </w:r>
          </w:p>
          <w:p w14:paraId="0F1890C0" w14:textId="27ECD91A" w:rsidR="00305046" w:rsidRPr="00940E38" w:rsidRDefault="00305046" w:rsidP="00305046">
            <w:pPr>
              <w:pStyle w:val="Guidancealpha"/>
            </w:pPr>
            <w:r w:rsidRPr="00940E38">
              <w:t>financial assets and provision for impairment have not been reclassified and/or restated in the comparative period.</w:t>
            </w:r>
          </w:p>
          <w:p w14:paraId="3C75C58E" w14:textId="77777777" w:rsidR="00305046" w:rsidRPr="00940E38" w:rsidRDefault="00305046" w:rsidP="00305046">
            <w:pPr>
              <w:spacing w:before="60" w:after="60"/>
              <w:rPr>
                <w:color w:val="0072CE"/>
              </w:rPr>
            </w:pPr>
            <w:r w:rsidRPr="00940E38">
              <w:rPr>
                <w:color w:val="0072CE"/>
              </w:rPr>
              <w:t xml:space="preserve">AASB 9 introduces a major change to hedge accounting, allowing more exposures to be hedged and establishes new criteria for hedge accounting that are somewhat less complex and more aligned with the way that entities manage their risks than under AASB 139. Entities that have rejected using hedge accounting in the past because of its complexity, and those wishing to simplify, refine or extend their existing hedge accounting, may find the new hedging requirements more accommodating than those in AASB 139. </w:t>
            </w:r>
          </w:p>
          <w:p w14:paraId="1EF41D40" w14:textId="0D28AE15" w:rsidR="00305046" w:rsidRPr="00940E38" w:rsidRDefault="00305046" w:rsidP="00305046">
            <w:pPr>
              <w:rPr>
                <w:b/>
              </w:rPr>
            </w:pPr>
            <w:r w:rsidRPr="00940E38">
              <w:rPr>
                <w:color w:val="0072CE"/>
              </w:rPr>
              <w:t>It is the Department’s policy not to apply hedge accounting. However, for more information about the new hedging requirements, please contact a member of the Accounting Policy team at Department of Treasury and Finance.</w:t>
            </w:r>
          </w:p>
        </w:tc>
      </w:tr>
      <w:tr w:rsidR="00F65296" w:rsidRPr="00940E38" w14:paraId="28F6E20E" w14:textId="77777777" w:rsidTr="00305046">
        <w:tc>
          <w:tcPr>
            <w:tcW w:w="9744" w:type="dxa"/>
          </w:tcPr>
          <w:p w14:paraId="52195B95" w14:textId="77777777" w:rsidR="00F65296" w:rsidRPr="00940E38" w:rsidRDefault="00F65296" w:rsidP="00F65296">
            <w:pPr>
              <w:rPr>
                <w:b/>
              </w:rPr>
            </w:pPr>
            <w:r w:rsidRPr="00940E38">
              <w:rPr>
                <w:b/>
              </w:rPr>
              <w:t xml:space="preserve">Inappropriate accounting policies not rectified by disclosure </w:t>
            </w:r>
            <w:r w:rsidRPr="00940E38">
              <w:rPr>
                <w:rStyle w:val="SourceReference"/>
              </w:rPr>
              <w:t>[AASB 101.18]</w:t>
            </w:r>
          </w:p>
          <w:p w14:paraId="31DB3EEB" w14:textId="77777777" w:rsidR="00F65296" w:rsidRPr="00940E38" w:rsidRDefault="00F65296" w:rsidP="00F65296">
            <w:pPr>
              <w:rPr>
                <w:b/>
              </w:rPr>
            </w:pPr>
            <w:r w:rsidRPr="00940E38">
              <w:t>Inappropriate accounting policies are not rectified either by disclosure of the accounting policies used or by notes or explanatory material.</w:t>
            </w:r>
          </w:p>
          <w:p w14:paraId="43098467" w14:textId="77777777" w:rsidR="00F65296" w:rsidRPr="00940E38" w:rsidRDefault="00F65296" w:rsidP="00EE379B">
            <w:r w:rsidRPr="00940E38">
              <w:rPr>
                <w:b/>
              </w:rPr>
              <w:t>Voluntary changes in accounting policies</w:t>
            </w:r>
            <w:r w:rsidRPr="00940E38">
              <w:t xml:space="preserve"> </w:t>
            </w:r>
            <w:r w:rsidRPr="00940E38">
              <w:rPr>
                <w:rStyle w:val="SourceReference"/>
              </w:rPr>
              <w:t>[AASB 108.14]</w:t>
            </w:r>
          </w:p>
          <w:p w14:paraId="5F2944C0" w14:textId="77777777" w:rsidR="00F65296" w:rsidRPr="00940E38" w:rsidRDefault="00F65296" w:rsidP="00EE379B">
            <w:r w:rsidRPr="00940E38">
              <w:t>An entity shall change an accounting policy only if the change:</w:t>
            </w:r>
          </w:p>
          <w:p w14:paraId="4D3F51B7" w14:textId="77777777" w:rsidR="00F65296" w:rsidRPr="00940E38" w:rsidRDefault="00F65296" w:rsidP="00F34B46">
            <w:pPr>
              <w:pStyle w:val="ListBullet"/>
              <w:numPr>
                <w:ilvl w:val="0"/>
                <w:numId w:val="7"/>
              </w:numPr>
            </w:pPr>
            <w:r w:rsidRPr="00940E38">
              <w:t>is required by an AAS; or</w:t>
            </w:r>
          </w:p>
          <w:p w14:paraId="112EBCC3" w14:textId="77777777" w:rsidR="00F65296" w:rsidRPr="00940E38" w:rsidRDefault="00F65296" w:rsidP="00F34B46">
            <w:pPr>
              <w:pStyle w:val="ListBullet"/>
              <w:numPr>
                <w:ilvl w:val="0"/>
                <w:numId w:val="7"/>
              </w:numPr>
            </w:pPr>
            <w:r w:rsidRPr="00940E38">
              <w:t>results in the financial statements providing reliable and more relevant information about the effects of transactions, other events or conditions on the entity’s financial position, financial performance or cash flows.</w:t>
            </w:r>
          </w:p>
          <w:p w14:paraId="490C522A" w14:textId="77777777" w:rsidR="00F65296" w:rsidRPr="00940E38" w:rsidRDefault="00F65296" w:rsidP="00EE379B">
            <w:r w:rsidRPr="00940E38">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940E38">
              <w:rPr>
                <w:rStyle w:val="SourceReference"/>
              </w:rPr>
              <w:t>[AASB 108.29]</w:t>
            </w:r>
          </w:p>
          <w:p w14:paraId="78B9007A" w14:textId="466C34AA" w:rsidR="00F65296" w:rsidRPr="00940E38" w:rsidRDefault="00F65296" w:rsidP="00C337FF">
            <w:pPr>
              <w:pStyle w:val="Guidancealpha"/>
              <w:numPr>
                <w:ilvl w:val="0"/>
                <w:numId w:val="115"/>
              </w:numPr>
            </w:pPr>
            <w:r w:rsidRPr="00940E38">
              <w:t>the nature of the change in accounting policy;</w:t>
            </w:r>
          </w:p>
          <w:p w14:paraId="6C5445BF" w14:textId="3390D31D" w:rsidR="00F65296" w:rsidRPr="00940E38" w:rsidRDefault="00F65296" w:rsidP="00305046">
            <w:pPr>
              <w:pStyle w:val="Guidancealpha"/>
            </w:pPr>
            <w:r w:rsidRPr="00940E38">
              <w:t>the reasons why applying the new accounting policy provides reliable and more relevant information;</w:t>
            </w:r>
          </w:p>
          <w:p w14:paraId="7804B349" w14:textId="53849110" w:rsidR="00F65296" w:rsidRPr="00940E38" w:rsidRDefault="00F65296" w:rsidP="00305046">
            <w:pPr>
              <w:pStyle w:val="Guidancealpha"/>
            </w:pPr>
            <w:r w:rsidRPr="00940E38">
              <w:t>for the current period and each prior period presented, to the extent practicable, the amount of the adjustment:</w:t>
            </w:r>
          </w:p>
          <w:p w14:paraId="675EDDF2" w14:textId="77777777" w:rsidR="00F65296" w:rsidRPr="00940E38" w:rsidRDefault="00F65296" w:rsidP="00F65296">
            <w:pPr>
              <w:pStyle w:val="List2"/>
            </w:pPr>
            <w:r w:rsidRPr="00940E38">
              <w:t>(i)</w:t>
            </w:r>
            <w:r w:rsidRPr="00940E38">
              <w:tab/>
              <w:t>for each financial statement’s line item affected; and</w:t>
            </w:r>
          </w:p>
          <w:p w14:paraId="3D757271" w14:textId="77777777" w:rsidR="00F65296" w:rsidRPr="00940E38" w:rsidRDefault="00F65296" w:rsidP="00F65296">
            <w:pPr>
              <w:pStyle w:val="List2"/>
            </w:pPr>
            <w:r w:rsidRPr="00940E38">
              <w:t>(ii)</w:t>
            </w:r>
            <w:r w:rsidRPr="00940E38">
              <w:tab/>
              <w:t>if AASB 133 applies, for basic and diluted earnings per share;</w:t>
            </w:r>
          </w:p>
          <w:p w14:paraId="5DB4379C" w14:textId="1B3142DC" w:rsidR="00F65296" w:rsidRPr="00940E38" w:rsidRDefault="00F65296" w:rsidP="00305046">
            <w:pPr>
              <w:pStyle w:val="Guidancealpha"/>
            </w:pPr>
            <w:r w:rsidRPr="00940E38">
              <w:t xml:space="preserve">the amount of the adjustment relating to periods before those presented, to the extent practicable; </w:t>
            </w:r>
          </w:p>
          <w:p w14:paraId="65C63E5A" w14:textId="515E6492" w:rsidR="00F65296" w:rsidRPr="00940E38" w:rsidRDefault="00F65296" w:rsidP="00305046">
            <w:pPr>
              <w:pStyle w:val="Guidancealpha"/>
            </w:pPr>
            <w:r w:rsidRPr="00940E38">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14:paraId="0152E501" w14:textId="77777777" w:rsidR="00F65296" w:rsidRPr="00940E38" w:rsidRDefault="00F65296" w:rsidP="00EE379B">
            <w:r w:rsidRPr="00940E38">
              <w:rPr>
                <w:b/>
              </w:rPr>
              <w:t>Effect of changes in accounting policy of equity</w:t>
            </w:r>
            <w:r w:rsidRPr="00940E38">
              <w:t xml:space="preserve"> </w:t>
            </w:r>
            <w:r w:rsidRPr="00940E38">
              <w:rPr>
                <w:rStyle w:val="SourceReference"/>
              </w:rPr>
              <w:t>[AASB 101.106(b)]</w:t>
            </w:r>
          </w:p>
          <w:p w14:paraId="642816D3" w14:textId="77777777" w:rsidR="00F65296" w:rsidRPr="00940E38" w:rsidRDefault="00F65296" w:rsidP="00EE379B">
            <w:r w:rsidRPr="00940E38">
              <w:t>For each component of equity affected by the change in accounting policy, AASB 101 requires that the entity discloses the effects of retrospective application or retrospective restatement recognised in accordance with AASB 108.</w:t>
            </w:r>
          </w:p>
          <w:p w14:paraId="71009715" w14:textId="77777777" w:rsidR="00F65296" w:rsidRPr="00940E38" w:rsidRDefault="00F65296" w:rsidP="00FA6FB2">
            <w:pPr>
              <w:keepNext/>
            </w:pPr>
            <w:r w:rsidRPr="00940E38">
              <w:rPr>
                <w:b/>
              </w:rPr>
              <w:t>Change in accounting estimates</w:t>
            </w:r>
            <w:r w:rsidRPr="00940E38">
              <w:t xml:space="preserve"> </w:t>
            </w:r>
            <w:r w:rsidRPr="00940E38">
              <w:rPr>
                <w:rStyle w:val="SourceReference"/>
              </w:rPr>
              <w:t>[AASB 116.76]</w:t>
            </w:r>
          </w:p>
          <w:p w14:paraId="3EB104A7" w14:textId="77777777" w:rsidR="00F65296" w:rsidRPr="00940E38" w:rsidRDefault="00F65296" w:rsidP="00FA6FB2">
            <w:r w:rsidRPr="00940E38">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14:paraId="280C569B" w14:textId="4632C7F2" w:rsidR="00F65296" w:rsidRPr="00940E38" w:rsidRDefault="00F65296" w:rsidP="00C337FF">
            <w:pPr>
              <w:pStyle w:val="Guidancealpha"/>
              <w:numPr>
                <w:ilvl w:val="0"/>
                <w:numId w:val="114"/>
              </w:numPr>
            </w:pPr>
            <w:r w:rsidRPr="00940E38">
              <w:t>residual values;</w:t>
            </w:r>
          </w:p>
          <w:p w14:paraId="7C634D46" w14:textId="347A342E" w:rsidR="00F65296" w:rsidRPr="00940E38" w:rsidRDefault="00F65296" w:rsidP="00305046">
            <w:pPr>
              <w:pStyle w:val="Guidancealpha"/>
            </w:pPr>
            <w:r w:rsidRPr="00940E38">
              <w:t>the estimated costs of dismantling, removing or restoring items of property, plant and equipment;</w:t>
            </w:r>
          </w:p>
          <w:p w14:paraId="089875E3" w14:textId="7FD0F9CA" w:rsidR="00F65296" w:rsidRPr="00940E38" w:rsidRDefault="00F65296" w:rsidP="00305046">
            <w:pPr>
              <w:pStyle w:val="Guidancealpha"/>
            </w:pPr>
            <w:r w:rsidRPr="00940E38">
              <w:t xml:space="preserve">useful lives; and </w:t>
            </w:r>
          </w:p>
          <w:p w14:paraId="5BEF37E4" w14:textId="4E475EE2" w:rsidR="00F65296" w:rsidRPr="00940E38" w:rsidRDefault="00F65296" w:rsidP="00305046">
            <w:pPr>
              <w:pStyle w:val="Guidancealpha"/>
            </w:pPr>
            <w:r w:rsidRPr="00940E38">
              <w:t>depreciation methods.</w:t>
            </w:r>
          </w:p>
          <w:p w14:paraId="0340090A" w14:textId="77777777" w:rsidR="00F65296" w:rsidRPr="00940E38" w:rsidRDefault="00F65296" w:rsidP="00FA6FB2">
            <w:r w:rsidRPr="00940E38">
              <w:rPr>
                <w:b/>
              </w:rPr>
              <w:t>Recognition</w:t>
            </w:r>
            <w:r w:rsidRPr="00940E38">
              <w:t xml:space="preserve"> </w:t>
            </w:r>
            <w:r w:rsidRPr="00940E38">
              <w:rPr>
                <w:rStyle w:val="SourceReference"/>
              </w:rPr>
              <w:t>[AASB 108.36-37]</w:t>
            </w:r>
          </w:p>
          <w:p w14:paraId="4AA764A0" w14:textId="77777777" w:rsidR="00F65296" w:rsidRPr="00940E38" w:rsidRDefault="00F65296" w:rsidP="00FA6FB2">
            <w:r w:rsidRPr="00940E38">
              <w:t>The effect of a change in an accounting estimate, shall be recognised prospectively by including it in the net result in:</w:t>
            </w:r>
          </w:p>
          <w:p w14:paraId="12CC3D79" w14:textId="67E5236C" w:rsidR="00F65296" w:rsidRPr="00940E38" w:rsidRDefault="00F65296" w:rsidP="00C337FF">
            <w:pPr>
              <w:pStyle w:val="Guidancealpha"/>
              <w:numPr>
                <w:ilvl w:val="0"/>
                <w:numId w:val="113"/>
              </w:numPr>
            </w:pPr>
            <w:r w:rsidRPr="00940E38">
              <w:t>the period of the change, if the change affects that period only; or</w:t>
            </w:r>
          </w:p>
          <w:p w14:paraId="405F124A" w14:textId="28E5DDC7" w:rsidR="00F65296" w:rsidRPr="00940E38" w:rsidRDefault="00F65296" w:rsidP="00C337FF">
            <w:pPr>
              <w:pStyle w:val="Guidancealpha"/>
              <w:numPr>
                <w:ilvl w:val="0"/>
                <w:numId w:val="113"/>
              </w:numPr>
            </w:pPr>
            <w:r w:rsidRPr="00940E38">
              <w:t>the period of the change and future periods, if the change affects both.</w:t>
            </w:r>
          </w:p>
          <w:p w14:paraId="1A4D77BA" w14:textId="77777777" w:rsidR="00F65296" w:rsidRPr="00940E38" w:rsidRDefault="00F65296" w:rsidP="00FD0E78">
            <w:pPr>
              <w:spacing w:after="60"/>
            </w:pPr>
            <w:r w:rsidRPr="00940E38">
              <w:t xml:space="preserve">Except to the extent that a change in an accounting estimate gives rise to changes in assets and liabilities, or relates to an item of equity, it shall be recognised by adjusting the carrying amount of the related asset, liability or equity item in the period of the change. </w:t>
            </w:r>
          </w:p>
        </w:tc>
      </w:tr>
    </w:tbl>
    <w:p w14:paraId="301FA11B" w14:textId="10F48395" w:rsidR="00F65296" w:rsidRPr="00940E38" w:rsidRDefault="00F65296" w:rsidP="00D307F1">
      <w:pPr>
        <w:pStyle w:val="Smallline"/>
      </w:pPr>
    </w:p>
    <w:tbl>
      <w:tblPr>
        <w:tblStyle w:val="ModelReportGuidanceTable"/>
        <w:tblW w:w="0" w:type="auto"/>
        <w:tblLook w:val="04A0" w:firstRow="1" w:lastRow="0" w:firstColumn="1" w:lastColumn="0" w:noHBand="0" w:noVBand="1"/>
      </w:tblPr>
      <w:tblGrid>
        <w:gridCol w:w="9744"/>
      </w:tblGrid>
      <w:tr w:rsidR="00F65296" w:rsidRPr="00940E38" w14:paraId="2FF9FA05"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87447F9" w14:textId="77777777" w:rsidR="00F65296" w:rsidRPr="00940E38" w:rsidRDefault="00F65296" w:rsidP="00F65296">
            <w:pPr>
              <w:pStyle w:val="Guidanceheading"/>
            </w:pPr>
            <w:r w:rsidRPr="00940E38">
              <w:rPr>
                <w:b/>
              </w:rPr>
              <w:lastRenderedPageBreak/>
              <w:br w:type="page"/>
            </w:r>
            <w:r w:rsidRPr="00940E38">
              <w:t xml:space="preserve">Guidance – Correction of prior period errors and changes in accounting policy and accounting estimates </w:t>
            </w:r>
            <w:r w:rsidRPr="00940E38">
              <w:rPr>
                <w:i/>
              </w:rPr>
              <w:t>(continued)</w:t>
            </w:r>
          </w:p>
        </w:tc>
      </w:tr>
      <w:tr w:rsidR="00F65296" w:rsidRPr="00940E38" w14:paraId="3B5C4B32" w14:textId="77777777" w:rsidTr="00FD0E78">
        <w:trPr>
          <w:trHeight w:val="9504"/>
        </w:trPr>
        <w:tc>
          <w:tcPr>
            <w:tcW w:w="9752" w:type="dxa"/>
          </w:tcPr>
          <w:p w14:paraId="23F94E23" w14:textId="77777777" w:rsidR="00F65296" w:rsidRPr="00940E38" w:rsidRDefault="00F65296" w:rsidP="00EE379B">
            <w:r w:rsidRPr="00940E38">
              <w:rPr>
                <w:b/>
              </w:rPr>
              <w:t>Disclosure requirements</w:t>
            </w:r>
            <w:r w:rsidRPr="00940E38">
              <w:t xml:space="preserve"> </w:t>
            </w:r>
            <w:r w:rsidRPr="00940E38">
              <w:rPr>
                <w:rStyle w:val="SourceReference"/>
              </w:rPr>
              <w:t>[AASB 108.39-40, AASB 116.76]</w:t>
            </w:r>
          </w:p>
          <w:p w14:paraId="2E3750A9" w14:textId="77777777" w:rsidR="00F65296" w:rsidRPr="00940E38" w:rsidRDefault="00F65296" w:rsidP="00EE379B">
            <w:r w:rsidRPr="00940E38">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14:paraId="1B1E22DD" w14:textId="77777777" w:rsidR="00F65296" w:rsidRPr="00940E38" w:rsidRDefault="00F65296" w:rsidP="00EE379B">
            <w:r w:rsidRPr="00940E38">
              <w:t xml:space="preserve">If the amount of the effect in future periods is not disclosed because estimating it is impracticable, this fact shall be disclosed. </w:t>
            </w:r>
          </w:p>
          <w:p w14:paraId="6E2C25FD" w14:textId="77777777" w:rsidR="00F65296" w:rsidRPr="00940E38" w:rsidRDefault="00F65296" w:rsidP="00EE379B">
            <w:pPr>
              <w:rPr>
                <w:rStyle w:val="SourceReference"/>
              </w:rPr>
            </w:pPr>
            <w:r w:rsidRPr="00940E38">
              <w:t xml:space="preserve">Where a change in an accounting estimate affects the current reporting period only, the effect of the change shall be recognised in the net result in the reporting period in which the accounting estimate is revised. </w:t>
            </w:r>
            <w:r w:rsidRPr="00940E38">
              <w:rPr>
                <w:rStyle w:val="SourceReference"/>
              </w:rPr>
              <w:t>[AASB 108.36(a)]</w:t>
            </w:r>
          </w:p>
          <w:p w14:paraId="2EBA5379" w14:textId="77777777" w:rsidR="00F65296" w:rsidRPr="00940E38" w:rsidRDefault="00F65296" w:rsidP="00EE379B">
            <w:r w:rsidRPr="00940E38">
              <w:t xml:space="preserve">Where the change in an accounting estimate affects both the current and future reporting periods, the effect of the change shall be recognised in the net result in the reporting period of the revision and in future reporting periods. </w:t>
            </w:r>
            <w:r w:rsidRPr="00940E38">
              <w:rPr>
                <w:rStyle w:val="SourceReference"/>
              </w:rPr>
              <w:t>[AASB 108.36(b)]</w:t>
            </w:r>
          </w:p>
          <w:p w14:paraId="3D210679" w14:textId="77777777" w:rsidR="00F65296" w:rsidRPr="00940E38" w:rsidRDefault="00F65296" w:rsidP="00EE379B">
            <w:r w:rsidRPr="00940E38">
              <w:t>For property, plant and equipment, disclosure of a change in an accounting estimate may arise from changes in estimates with respect to:</w:t>
            </w:r>
          </w:p>
          <w:p w14:paraId="37022EAB" w14:textId="77777777" w:rsidR="00F65296" w:rsidRPr="00940E38" w:rsidRDefault="00F65296" w:rsidP="00EE379B">
            <w:pPr>
              <w:pStyle w:val="List"/>
              <w:spacing w:before="80"/>
            </w:pPr>
            <w:r w:rsidRPr="00940E38">
              <w:t>(a)</w:t>
            </w:r>
            <w:r w:rsidRPr="00940E38">
              <w:tab/>
              <w:t>residual values;</w:t>
            </w:r>
          </w:p>
          <w:p w14:paraId="69C5205F" w14:textId="77777777" w:rsidR="00F65296" w:rsidRPr="00940E38" w:rsidRDefault="00F65296" w:rsidP="00EE379B">
            <w:pPr>
              <w:pStyle w:val="List"/>
              <w:spacing w:before="80"/>
            </w:pPr>
            <w:r w:rsidRPr="00940E38">
              <w:t>(b)</w:t>
            </w:r>
            <w:r w:rsidRPr="00940E38">
              <w:tab/>
              <w:t>the estimated costs of dismantling, removing or restoring items of property, plant and equipment;</w:t>
            </w:r>
          </w:p>
          <w:p w14:paraId="4A77DCF0" w14:textId="77777777" w:rsidR="00F65296" w:rsidRPr="00940E38" w:rsidRDefault="00F65296" w:rsidP="00EE379B">
            <w:pPr>
              <w:pStyle w:val="List"/>
              <w:spacing w:before="80"/>
            </w:pPr>
            <w:r w:rsidRPr="00940E38">
              <w:t>(c)</w:t>
            </w:r>
            <w:r w:rsidRPr="00940E38">
              <w:tab/>
              <w:t>useful lives; and</w:t>
            </w:r>
          </w:p>
          <w:p w14:paraId="7363C9C3" w14:textId="77777777" w:rsidR="00F65296" w:rsidRPr="00940E38" w:rsidRDefault="00F65296" w:rsidP="00EE379B">
            <w:pPr>
              <w:pStyle w:val="List"/>
              <w:spacing w:before="80"/>
            </w:pPr>
            <w:r w:rsidRPr="00940E38">
              <w:t>(d)</w:t>
            </w:r>
            <w:r w:rsidRPr="00940E38">
              <w:tab/>
              <w:t>depreciation methods.</w:t>
            </w:r>
          </w:p>
          <w:p w14:paraId="5640313A" w14:textId="77777777" w:rsidR="00F65296" w:rsidRPr="00940E38" w:rsidRDefault="00F65296" w:rsidP="00EE379B">
            <w:r w:rsidRPr="00940E38">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14:paraId="77AD73C8" w14:textId="77777777" w:rsidR="00F65296" w:rsidRPr="00940E38" w:rsidRDefault="00F65296" w:rsidP="00EE379B">
            <w:pPr>
              <w:rPr>
                <w:b/>
              </w:rPr>
            </w:pPr>
            <w:r w:rsidRPr="00940E38">
              <w:rPr>
                <w:b/>
              </w:rPr>
              <w:t>Sample disclosure</w:t>
            </w:r>
          </w:p>
          <w:p w14:paraId="543FA735" w14:textId="77777777" w:rsidR="00F65296" w:rsidRPr="00940E38" w:rsidRDefault="00F65296" w:rsidP="00EE379B">
            <w:r w:rsidRPr="00940E38">
              <w:t>This note has been included as an example only and should be used only if there is a change in accounting policy.</w:t>
            </w:r>
          </w:p>
          <w:p w14:paraId="28FE774B" w14:textId="77777777" w:rsidR="00F65296" w:rsidRPr="00940E38" w:rsidRDefault="00F65296" w:rsidP="00EE379B">
            <w:pPr>
              <w:pStyle w:val="Heading4"/>
              <w:outlineLvl w:val="3"/>
            </w:pPr>
            <w:r w:rsidRPr="00940E38">
              <w:t>Reassessment of estimated useful lives of assets</w:t>
            </w:r>
          </w:p>
          <w:p w14:paraId="45334652" w14:textId="77777777" w:rsidR="00F65296" w:rsidRPr="00940E38" w:rsidRDefault="00F65296" w:rsidP="00EE379B">
            <w:r w:rsidRPr="00940E38">
              <w:t xml:space="preserve">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w:t>
            </w:r>
            <w:r w:rsidRPr="00940E38">
              <w:rPr>
                <w:rStyle w:val="SourceReference"/>
              </w:rPr>
              <w:t>[$XX]</w:t>
            </w:r>
            <w:r w:rsidRPr="00940E38">
              <w:t>.</w:t>
            </w:r>
          </w:p>
          <w:p w14:paraId="5B1D9BF8" w14:textId="77777777" w:rsidR="00F65296" w:rsidRPr="00940E38" w:rsidRDefault="00F65296" w:rsidP="00EE379B">
            <w:r w:rsidRPr="00940E38">
              <w:t>Assuming the assets are held until the end of their estimated useful lives, depreciation of the departmental assets for the next four years in relation to these assets will be increased by the following amounts:</w:t>
            </w:r>
          </w:p>
          <w:p w14:paraId="19F54D51" w14:textId="77777777" w:rsidR="00F65296" w:rsidRPr="00940E38" w:rsidRDefault="00F65296" w:rsidP="00EE379B">
            <w:pPr>
              <w:pStyle w:val="TableUnits"/>
              <w:tabs>
                <w:tab w:val="right" w:pos="4820"/>
              </w:tabs>
              <w:spacing w:before="120"/>
              <w:jc w:val="left"/>
            </w:pPr>
            <w:r w:rsidRPr="00940E38">
              <w:tab/>
              <w:t>($ thousand)</w:t>
            </w:r>
          </w:p>
          <w:tbl>
            <w:tblPr>
              <w:tblStyle w:val="DTFTable"/>
              <w:tblW w:w="4820" w:type="dxa"/>
              <w:tblInd w:w="45" w:type="dxa"/>
              <w:tblBorders>
                <w:bottom w:val="none" w:sz="0" w:space="0" w:color="auto"/>
              </w:tblBorders>
              <w:tblCellMar>
                <w:left w:w="45" w:type="dxa"/>
                <w:right w:w="45" w:type="dxa"/>
              </w:tblCellMar>
              <w:tblLook w:val="06A0" w:firstRow="1" w:lastRow="0" w:firstColumn="1" w:lastColumn="0" w:noHBand="1" w:noVBand="1"/>
            </w:tblPr>
            <w:tblGrid>
              <w:gridCol w:w="4063"/>
              <w:gridCol w:w="757"/>
            </w:tblGrid>
            <w:tr w:rsidR="00F65296" w:rsidRPr="00940E38" w14:paraId="1864133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063" w:type="dxa"/>
                  <w:shd w:val="clear" w:color="auto" w:fill="0072CE" w:themeFill="accent4"/>
                </w:tcPr>
                <w:p w14:paraId="72A3D631" w14:textId="77777777" w:rsidR="00F65296" w:rsidRPr="00940E38" w:rsidRDefault="00F65296" w:rsidP="00EE379B">
                  <w:pPr>
                    <w:rPr>
                      <w:color w:val="FFFFFF" w:themeColor="background1"/>
                    </w:rPr>
                  </w:pPr>
                  <w:r w:rsidRPr="00940E38">
                    <w:rPr>
                      <w:color w:val="FFFFFF" w:themeColor="background1"/>
                    </w:rPr>
                    <w:t>Year ending 30 June</w:t>
                  </w:r>
                </w:p>
              </w:tc>
              <w:tc>
                <w:tcPr>
                  <w:tcW w:w="757" w:type="dxa"/>
                  <w:shd w:val="clear" w:color="auto" w:fill="0072CE" w:themeFill="accent4"/>
                </w:tcPr>
                <w:p w14:paraId="125D17BB"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xx</w:t>
                  </w:r>
                </w:p>
              </w:tc>
            </w:tr>
            <w:tr w:rsidR="00F65296" w:rsidRPr="00940E38" w14:paraId="09D9A669" w14:textId="77777777" w:rsidTr="00EE379B">
              <w:tc>
                <w:tcPr>
                  <w:cnfStyle w:val="001000000000" w:firstRow="0" w:lastRow="0" w:firstColumn="1" w:lastColumn="0" w:oddVBand="0" w:evenVBand="0" w:oddHBand="0" w:evenHBand="0" w:firstRowFirstColumn="0" w:firstRowLastColumn="0" w:lastRowFirstColumn="0" w:lastRowLastColumn="0"/>
                  <w:tcW w:w="4063" w:type="dxa"/>
                </w:tcPr>
                <w:p w14:paraId="5241D3E3" w14:textId="77777777" w:rsidR="00F65296" w:rsidRPr="00940E38" w:rsidRDefault="00F65296" w:rsidP="00EE379B">
                  <w:pPr>
                    <w:rPr>
                      <w:rFonts w:cstheme="majorHAnsi"/>
                      <w:color w:val="0072CE" w:themeColor="accent4"/>
                    </w:rPr>
                  </w:pPr>
                  <w:r w:rsidRPr="00940E38">
                    <w:rPr>
                      <w:rFonts w:cstheme="majorHAnsi"/>
                      <w:color w:val="0072CE" w:themeColor="accent4"/>
                    </w:rPr>
                    <w:t>2018</w:t>
                  </w:r>
                </w:p>
              </w:tc>
              <w:tc>
                <w:tcPr>
                  <w:tcW w:w="757" w:type="dxa"/>
                </w:tcPr>
                <w:p w14:paraId="426A7A11"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F65296" w:rsidRPr="00940E38" w14:paraId="736F542D" w14:textId="77777777" w:rsidTr="00EE379B">
              <w:tc>
                <w:tcPr>
                  <w:cnfStyle w:val="001000000000" w:firstRow="0" w:lastRow="0" w:firstColumn="1" w:lastColumn="0" w:oddVBand="0" w:evenVBand="0" w:oddHBand="0" w:evenHBand="0" w:firstRowFirstColumn="0" w:firstRowLastColumn="0" w:lastRowFirstColumn="0" w:lastRowLastColumn="0"/>
                  <w:tcW w:w="4063" w:type="dxa"/>
                </w:tcPr>
                <w:p w14:paraId="7DD1C183" w14:textId="77777777" w:rsidR="00F65296" w:rsidRPr="00940E38" w:rsidRDefault="00F65296" w:rsidP="00EE379B">
                  <w:pPr>
                    <w:rPr>
                      <w:rFonts w:cstheme="majorHAnsi"/>
                      <w:color w:val="0072CE" w:themeColor="accent4"/>
                    </w:rPr>
                  </w:pPr>
                  <w:r w:rsidRPr="00940E38">
                    <w:rPr>
                      <w:rFonts w:cstheme="majorHAnsi"/>
                      <w:color w:val="0072CE" w:themeColor="accent4"/>
                    </w:rPr>
                    <w:t>2019</w:t>
                  </w:r>
                </w:p>
              </w:tc>
              <w:tc>
                <w:tcPr>
                  <w:tcW w:w="757" w:type="dxa"/>
                </w:tcPr>
                <w:p w14:paraId="72F9C7B5"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F65296" w:rsidRPr="00940E38" w14:paraId="4A82C681" w14:textId="77777777" w:rsidTr="00EE379B">
              <w:tc>
                <w:tcPr>
                  <w:cnfStyle w:val="001000000000" w:firstRow="0" w:lastRow="0" w:firstColumn="1" w:lastColumn="0" w:oddVBand="0" w:evenVBand="0" w:oddHBand="0" w:evenHBand="0" w:firstRowFirstColumn="0" w:firstRowLastColumn="0" w:lastRowFirstColumn="0" w:lastRowLastColumn="0"/>
                  <w:tcW w:w="4063" w:type="dxa"/>
                </w:tcPr>
                <w:p w14:paraId="10FD3212" w14:textId="77777777" w:rsidR="00F65296" w:rsidRPr="00940E38" w:rsidRDefault="00F65296" w:rsidP="00EE379B">
                  <w:pPr>
                    <w:rPr>
                      <w:rFonts w:cstheme="majorHAnsi"/>
                      <w:color w:val="0072CE" w:themeColor="accent4"/>
                    </w:rPr>
                  </w:pPr>
                  <w:r w:rsidRPr="00940E38">
                    <w:rPr>
                      <w:rFonts w:cstheme="majorHAnsi"/>
                      <w:color w:val="0072CE" w:themeColor="accent4"/>
                    </w:rPr>
                    <w:t>2019</w:t>
                  </w:r>
                </w:p>
              </w:tc>
              <w:tc>
                <w:tcPr>
                  <w:tcW w:w="757" w:type="dxa"/>
                </w:tcPr>
                <w:p w14:paraId="5C76896B"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F65296" w:rsidRPr="00940E38" w14:paraId="6C47757D" w14:textId="77777777" w:rsidTr="00EE379B">
              <w:tc>
                <w:tcPr>
                  <w:cnfStyle w:val="001000000000" w:firstRow="0" w:lastRow="0" w:firstColumn="1" w:lastColumn="0" w:oddVBand="0" w:evenVBand="0" w:oddHBand="0" w:evenHBand="0" w:firstRowFirstColumn="0" w:firstRowLastColumn="0" w:lastRowFirstColumn="0" w:lastRowLastColumn="0"/>
                  <w:tcW w:w="4063" w:type="dxa"/>
                  <w:tcBorders>
                    <w:bottom w:val="single" w:sz="12" w:space="0" w:color="0072CE" w:themeColor="accent4"/>
                  </w:tcBorders>
                </w:tcPr>
                <w:p w14:paraId="16062DA4" w14:textId="77777777" w:rsidR="00F65296" w:rsidRPr="00940E38" w:rsidRDefault="00F65296" w:rsidP="00EE379B">
                  <w:pPr>
                    <w:rPr>
                      <w:rFonts w:cstheme="majorHAnsi"/>
                      <w:color w:val="0072CE" w:themeColor="accent4"/>
                    </w:rPr>
                  </w:pPr>
                  <w:r w:rsidRPr="00940E38">
                    <w:rPr>
                      <w:rFonts w:cstheme="majorHAnsi"/>
                      <w:color w:val="0072CE" w:themeColor="accent4"/>
                    </w:rPr>
                    <w:t>2020</w:t>
                  </w:r>
                </w:p>
              </w:tc>
              <w:tc>
                <w:tcPr>
                  <w:tcW w:w="757" w:type="dxa"/>
                  <w:tcBorders>
                    <w:bottom w:val="single" w:sz="12" w:space="0" w:color="0072CE" w:themeColor="accent4"/>
                  </w:tcBorders>
                </w:tcPr>
                <w:p w14:paraId="061199D7" w14:textId="77777777" w:rsidR="00F65296" w:rsidRPr="00940E38" w:rsidRDefault="00F65296" w:rsidP="00EE379B">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bl>
          <w:p w14:paraId="0C7338F2" w14:textId="77777777" w:rsidR="00F65296" w:rsidRPr="00940E38" w:rsidRDefault="00F65296" w:rsidP="00EE379B"/>
        </w:tc>
      </w:tr>
    </w:tbl>
    <w:p w14:paraId="5EBD883E" w14:textId="77777777" w:rsidR="00F65296" w:rsidRPr="00940E38" w:rsidRDefault="00F65296">
      <w:pPr>
        <w:keepLines w:val="0"/>
        <w:rPr>
          <w:rFonts w:asciiTheme="majorHAnsi" w:eastAsiaTheme="majorEastAsia" w:hAnsiTheme="majorHAnsi" w:cstheme="majorBidi"/>
          <w:b/>
          <w:spacing w:val="-2"/>
          <w:sz w:val="24"/>
          <w:szCs w:val="26"/>
        </w:rPr>
      </w:pPr>
      <w:bookmarkStart w:id="649" w:name="_Toc477432297"/>
      <w:bookmarkStart w:id="650" w:name="_Toc509843387"/>
      <w:r w:rsidRPr="00940E38">
        <w:br w:type="page"/>
      </w:r>
    </w:p>
    <w:p w14:paraId="28208C84" w14:textId="77777777" w:rsidR="00F65296" w:rsidRPr="00940E38" w:rsidRDefault="00F65296" w:rsidP="00F34B46">
      <w:pPr>
        <w:pStyle w:val="Heading2"/>
      </w:pPr>
      <w:bookmarkStart w:id="651" w:name="INDEX_ResponsiblePersons"/>
      <w:bookmarkStart w:id="652" w:name="_Toc5613893"/>
      <w:bookmarkStart w:id="653" w:name="_Toc5615117"/>
      <w:r w:rsidRPr="00940E38">
        <w:lastRenderedPageBreak/>
        <w:t xml:space="preserve">Responsible </w:t>
      </w:r>
      <w:bookmarkEnd w:id="651"/>
      <w:r w:rsidRPr="00940E38">
        <w:t>persons</w:t>
      </w:r>
      <w:bookmarkEnd w:id="649"/>
      <w:bookmarkEnd w:id="650"/>
      <w:bookmarkEnd w:id="652"/>
      <w:bookmarkEnd w:id="653"/>
    </w:p>
    <w:p w14:paraId="03BB5D34" w14:textId="77777777" w:rsidR="00F65296" w:rsidRPr="00940E38" w:rsidRDefault="00F65296" w:rsidP="00F34B46">
      <w:r w:rsidRPr="00940E38">
        <w:t xml:space="preserve">In accordance with the Ministerial Directions issued by the Assistant Treasurer under the </w:t>
      </w:r>
      <w:r w:rsidRPr="00940E38">
        <w:rPr>
          <w:i/>
        </w:rPr>
        <w:t>Financial Management Act 1994</w:t>
      </w:r>
      <w:r w:rsidRPr="00940E38">
        <w:t xml:space="preserve"> (FMA), the following disclosures are made regarding responsible persons for the reporting period.</w:t>
      </w:r>
    </w:p>
    <w:p w14:paraId="45F33EAD" w14:textId="77777777" w:rsidR="00F65296" w:rsidRPr="00940E38" w:rsidRDefault="00F65296" w:rsidP="00F34B46">
      <w:pPr>
        <w:pStyle w:val="Heading30"/>
      </w:pPr>
      <w:r w:rsidRPr="00940E38">
        <w:t>Names</w:t>
      </w:r>
    </w:p>
    <w:p w14:paraId="1FB841D3" w14:textId="77777777" w:rsidR="00F65296" w:rsidRPr="00940E38" w:rsidRDefault="00F65296" w:rsidP="00F34B46">
      <w:r w:rsidRPr="00940E38">
        <w:t>The persons who held the positions of Ministers and Accountable Officers in the Department are as follows:</w:t>
      </w:r>
    </w:p>
    <w:p w14:paraId="7AC2005C" w14:textId="77777777" w:rsidR="00F65296" w:rsidRPr="00940E38" w:rsidRDefault="00F65296" w:rsidP="00F34B46">
      <w:pPr>
        <w:tabs>
          <w:tab w:val="left" w:pos="567"/>
          <w:tab w:val="left" w:pos="3119"/>
          <w:tab w:val="left" w:pos="6237"/>
        </w:tabs>
      </w:pPr>
      <w:r w:rsidRPr="00940E38">
        <w:tab/>
        <w:t>Minister for Technology</w:t>
      </w:r>
      <w:r w:rsidRPr="00940E38">
        <w:tab/>
        <w:t xml:space="preserve">The Hon. John Bristol MP </w:t>
      </w:r>
      <w:r w:rsidRPr="00940E38">
        <w:tab/>
        <w:t>1 July 2018 to 30 June 2019</w:t>
      </w:r>
    </w:p>
    <w:p w14:paraId="7F94B8E9" w14:textId="77777777" w:rsidR="00F65296" w:rsidRPr="00940E38" w:rsidRDefault="00F65296" w:rsidP="00F34B46">
      <w:pPr>
        <w:tabs>
          <w:tab w:val="left" w:pos="567"/>
          <w:tab w:val="left" w:pos="3119"/>
          <w:tab w:val="left" w:pos="6237"/>
        </w:tabs>
      </w:pPr>
      <w:r w:rsidRPr="00940E38">
        <w:tab/>
        <w:t>Minister for Biotechnology</w:t>
      </w:r>
      <w:r w:rsidRPr="00940E38">
        <w:tab/>
        <w:t xml:space="preserve">The Hon. Laura Toddington MP </w:t>
      </w:r>
      <w:r w:rsidRPr="00940E38">
        <w:tab/>
        <w:t>1 July 2018 to 30 June 2019</w:t>
      </w:r>
    </w:p>
    <w:p w14:paraId="0786CDA4" w14:textId="77777777" w:rsidR="00F65296" w:rsidRPr="00940E38" w:rsidRDefault="00F65296" w:rsidP="00F34B46">
      <w:pPr>
        <w:tabs>
          <w:tab w:val="left" w:pos="567"/>
          <w:tab w:val="left" w:pos="3119"/>
          <w:tab w:val="left" w:pos="6237"/>
        </w:tabs>
      </w:pPr>
      <w:r w:rsidRPr="00940E38">
        <w:tab/>
        <w:t>Secretary</w:t>
      </w:r>
      <w:r w:rsidRPr="00940E38">
        <w:tab/>
        <w:t xml:space="preserve">Ms Jane Smith </w:t>
      </w:r>
      <w:r w:rsidRPr="00940E38">
        <w:tab/>
        <w:t>1 July 2018 to 30 June 2019</w:t>
      </w:r>
    </w:p>
    <w:p w14:paraId="598BBDF4" w14:textId="77777777" w:rsidR="00F65296" w:rsidRPr="00940E38" w:rsidRDefault="00F65296" w:rsidP="00F34B46">
      <w:pPr>
        <w:pStyle w:val="Heading30"/>
      </w:pPr>
      <w:r w:rsidRPr="00940E38">
        <w:t>Remuneration</w:t>
      </w:r>
    </w:p>
    <w:p w14:paraId="61032E61" w14:textId="77777777" w:rsidR="00F65296" w:rsidRPr="00940E38" w:rsidRDefault="00F65296" w:rsidP="00F34B46">
      <w:r w:rsidRPr="00940E38">
        <w:t>Remuneration received or receivable by the Accountable Officer in connection with the management of the Department during the reporting period was in the range: $460 000 – $469 000 ($450 000 – $459 000 in 2016-17).</w:t>
      </w:r>
    </w:p>
    <w:p w14:paraId="521718ED"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14DA2DC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5B242632" w14:textId="77777777" w:rsidR="00F65296" w:rsidRPr="00940E38" w:rsidRDefault="00F65296" w:rsidP="00EE379B">
            <w:r w:rsidRPr="00940E38">
              <w:t>Guidance –Responsible persons</w:t>
            </w:r>
          </w:p>
        </w:tc>
      </w:tr>
      <w:tr w:rsidR="00F65296" w:rsidRPr="00940E38" w14:paraId="5E730E33" w14:textId="77777777" w:rsidTr="00EE379B">
        <w:tc>
          <w:tcPr>
            <w:tcW w:w="9752" w:type="dxa"/>
          </w:tcPr>
          <w:p w14:paraId="111BB897" w14:textId="77777777" w:rsidR="00F65296" w:rsidRPr="00940E38" w:rsidRDefault="00F65296" w:rsidP="00EE379B">
            <w:r w:rsidRPr="00940E38">
              <w:t xml:space="preserve">The disclosure requirements of FRD 21C </w:t>
            </w:r>
            <w:r w:rsidRPr="00940E38">
              <w:rPr>
                <w:i/>
              </w:rPr>
              <w:t>Disclosures of responsible persons and executive officers in the financial report</w:t>
            </w:r>
            <w:r w:rsidRPr="00940E38">
              <w:t xml:space="preserve"> issued by the Assistant Treasurer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14:paraId="6F852549" w14:textId="77777777" w:rsidR="00F65296" w:rsidRPr="00940E38" w:rsidRDefault="00F65296" w:rsidP="00EE379B">
            <w:r w:rsidRPr="00940E38">
              <w:rPr>
                <w:b/>
              </w:rPr>
              <w:t>Remuneration</w:t>
            </w:r>
            <w:r w:rsidRPr="00940E38">
              <w:t xml:space="preserve"> includes all employee benefits (as defined in AASB 119 </w:t>
            </w:r>
            <w:r w:rsidRPr="00940E38">
              <w:rPr>
                <w:i/>
              </w:rPr>
              <w:t>Employee Benefits</w:t>
            </w:r>
            <w:r w:rsidRPr="00940E38">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14:paraId="61F456B5" w14:textId="77777777" w:rsidR="00F65296" w:rsidRPr="00940E38" w:rsidRDefault="00F65296" w:rsidP="00EE379B">
            <w:r w:rsidRPr="00940E38">
              <w:t>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interests’. In respect of related party disclosures, Ministers must declare their pecuniary interests, which are included in a register of members’ interests.</w:t>
            </w:r>
          </w:p>
          <w:p w14:paraId="75AF3AE3" w14:textId="77777777" w:rsidR="00F65296" w:rsidRPr="00940E38" w:rsidRDefault="00F65296" w:rsidP="00FD0E78">
            <w:pPr>
              <w:spacing w:after="60"/>
            </w:pPr>
            <w:r w:rsidRPr="00940E38">
              <w:t>For further disclosure guidance in relation to responsible persons, please refer to FRD 21C.</w:t>
            </w:r>
            <w:r w:rsidRPr="00940E38" w:rsidDel="009144BA">
              <w:t xml:space="preserve"> </w:t>
            </w:r>
          </w:p>
        </w:tc>
      </w:tr>
    </w:tbl>
    <w:p w14:paraId="7EF49E8E" w14:textId="77777777" w:rsidR="00F65296" w:rsidRPr="00940E38" w:rsidRDefault="00F65296" w:rsidP="00F34B46">
      <w:pPr>
        <w:pStyle w:val="Heading2"/>
      </w:pPr>
      <w:bookmarkStart w:id="654" w:name="_Toc477432296"/>
      <w:bookmarkStart w:id="655" w:name="_Toc509843388"/>
      <w:bookmarkStart w:id="656" w:name="_Toc5613894"/>
      <w:bookmarkStart w:id="657" w:name="_Toc5615118"/>
      <w:r w:rsidRPr="00940E38">
        <w:t>Remuneration of executives</w:t>
      </w:r>
      <w:bookmarkEnd w:id="654"/>
      <w:bookmarkEnd w:id="655"/>
      <w:bookmarkEnd w:id="656"/>
      <w:bookmarkEnd w:id="657"/>
    </w:p>
    <w:p w14:paraId="09739A3C" w14:textId="77777777" w:rsidR="00F65296" w:rsidRPr="00940E38" w:rsidRDefault="00F65296" w:rsidP="00F34B46">
      <w:pPr>
        <w:pStyle w:val="Heading3"/>
      </w:pPr>
      <w:r w:rsidRPr="00940E38">
        <w:t>Remuneration of executives</w:t>
      </w:r>
    </w:p>
    <w:p w14:paraId="32F0B1F6" w14:textId="77777777" w:rsidR="00F65296" w:rsidRPr="00940E38" w:rsidRDefault="00F65296" w:rsidP="00F34B46">
      <w:r w:rsidRPr="00940E38">
        <w:t>The number of executive officers, other than Ministers and accountable officers, and their total remuneration during the reporting period are shown in the table on the following page. Total annualised employee equivalents provides a measure of full time equivalent executive officers over the reporting period.</w:t>
      </w:r>
    </w:p>
    <w:p w14:paraId="56E7ECC1" w14:textId="77777777" w:rsidR="00F65296" w:rsidRPr="00940E38" w:rsidRDefault="00F65296" w:rsidP="00F34B46">
      <w:r w:rsidRPr="00940E38">
        <w:t xml:space="preserve">Remuneration comprises employee benefits (as defined in AASB 119 </w:t>
      </w:r>
      <w:r w:rsidRPr="00940E38">
        <w:rPr>
          <w:i/>
        </w:rPr>
        <w:t>Employee Benefits</w:t>
      </w:r>
      <w:r w:rsidRPr="00940E38">
        <w:t xml:space="preserve">) in all forms of consideration paid, payable or provided by the entity, or on behalf of the entity, in exchange for services rendered. Accordingly, remuneration is determined on an accrual basis, and is disclosed in the following categories. </w:t>
      </w:r>
    </w:p>
    <w:p w14:paraId="1A727F68" w14:textId="77777777" w:rsidR="00F65296" w:rsidRPr="00940E38" w:rsidRDefault="00F65296" w:rsidP="00F34B46">
      <w:r w:rsidRPr="00940E38">
        <w:rPr>
          <w:b/>
        </w:rPr>
        <w:t>Short-term employee benefits</w:t>
      </w:r>
      <w:r w:rsidRPr="00940E38">
        <w:t xml:space="preserve"> include amounts such as wages, salaries, annual leave or sick leave that are usually paid or payable on a regular basis, as well as non-monetary benefits such as allowances and free or subsidised goods or services.</w:t>
      </w:r>
    </w:p>
    <w:p w14:paraId="358E83B6" w14:textId="77777777" w:rsidR="00F65296" w:rsidRPr="00940E38" w:rsidRDefault="00F65296" w:rsidP="00F34B46">
      <w:r w:rsidRPr="00940E38">
        <w:rPr>
          <w:b/>
        </w:rPr>
        <w:t>Post-employment benefits</w:t>
      </w:r>
      <w:r w:rsidRPr="00940E38">
        <w:t xml:space="preserve"> include pensions and other retirement benefits paid or payable on a discrete basis when employment has ceased. </w:t>
      </w:r>
    </w:p>
    <w:p w14:paraId="375FA92C" w14:textId="77777777" w:rsidR="00F65296" w:rsidRPr="00940E38" w:rsidRDefault="00F65296" w:rsidP="00F34B46">
      <w:r w:rsidRPr="00940E38">
        <w:rPr>
          <w:b/>
        </w:rPr>
        <w:t>Other long-term benefits</w:t>
      </w:r>
      <w:r w:rsidRPr="00940E38">
        <w:t xml:space="preserve"> include long service leave, other long service benefits or deferred compensation. </w:t>
      </w:r>
    </w:p>
    <w:p w14:paraId="6BE9BE78" w14:textId="77777777" w:rsidR="00F65296" w:rsidRPr="00940E38" w:rsidRDefault="00F65296" w:rsidP="00F34B46">
      <w:r w:rsidRPr="00940E38">
        <w:rPr>
          <w:b/>
        </w:rPr>
        <w:t>Termination benefits</w:t>
      </w:r>
      <w:r w:rsidRPr="00940E38">
        <w:t xml:space="preserve"> include termination of employment payments, such as severance packages. </w:t>
      </w:r>
    </w:p>
    <w:p w14:paraId="013CF85C" w14:textId="77777777" w:rsidR="00F65296" w:rsidRPr="00940E38" w:rsidRDefault="00F65296" w:rsidP="00F34B46">
      <w:r w:rsidRPr="00940E38">
        <w:rPr>
          <w:b/>
        </w:rPr>
        <w:t>Share-based payments</w:t>
      </w:r>
      <w:r w:rsidRPr="00940E38">
        <w:t xml:space="preserve"> an agreement between the entity and the employee that entitles them to receive cash or other assets for amounts that are based on the price of shares/share options provided specified vesting conditions, if any, are met (</w:t>
      </w:r>
      <w:r w:rsidRPr="00940E38">
        <w:rPr>
          <w:i/>
        </w:rPr>
        <w:t>Please delete if not applicable</w:t>
      </w:r>
      <w:r w:rsidRPr="00940E38">
        <w:t>).</w:t>
      </w:r>
    </w:p>
    <w:p w14:paraId="1B109127" w14:textId="77777777" w:rsidR="00F65296" w:rsidRPr="00940E38" w:rsidRDefault="00F65296" w:rsidP="00F34B46">
      <w:pPr>
        <w:rPr>
          <w:rStyle w:val="SourceReference"/>
        </w:rPr>
      </w:pPr>
      <w:r w:rsidRPr="00940E38">
        <w:t xml:space="preserve">Several factors affected total remuneration payable to executives over the year. A number of employment contracts were completed and renegotiated and a number of executive officers retired, resigned or were retrenched in the past year. This has had a significant impact on remuneration figures for the termination benefits category. </w:t>
      </w:r>
      <w:r w:rsidRPr="00940E38">
        <w:rPr>
          <w:rStyle w:val="SourceReference"/>
        </w:rPr>
        <w:t>[FRD 21C]</w:t>
      </w:r>
    </w:p>
    <w:p w14:paraId="659D53B1" w14:textId="77777777" w:rsidR="00F65296" w:rsidRPr="00940E38" w:rsidRDefault="00F65296" w:rsidP="00F34B46">
      <w:pPr>
        <w:pStyle w:val="TableUnits"/>
      </w:pPr>
      <w:r w:rsidRPr="00940E38">
        <w:lastRenderedPageBreak/>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6953"/>
        <w:gridCol w:w="1377"/>
        <w:gridCol w:w="1307"/>
      </w:tblGrid>
      <w:tr w:rsidR="00F65296" w:rsidRPr="00940E38" w14:paraId="5856462C"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14:paraId="5FA0A06D" w14:textId="77777777" w:rsidR="00F65296" w:rsidRPr="00940E38" w:rsidRDefault="00F65296" w:rsidP="00EE379B">
            <w:pPr>
              <w:keepNext/>
              <w:ind w:left="173" w:hanging="173"/>
              <w:rPr>
                <w:rFonts w:cstheme="majorHAnsi"/>
                <w:szCs w:val="20"/>
              </w:rPr>
            </w:pPr>
          </w:p>
        </w:tc>
        <w:tc>
          <w:tcPr>
            <w:tcW w:w="2684" w:type="dxa"/>
            <w:gridSpan w:val="2"/>
          </w:tcPr>
          <w:p w14:paraId="30376624" w14:textId="77777777" w:rsidR="00F65296" w:rsidRPr="00940E38" w:rsidRDefault="00F65296" w:rsidP="00EE379B">
            <w:pPr>
              <w:keepNext/>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Total remuneration</w:t>
            </w:r>
          </w:p>
        </w:tc>
      </w:tr>
      <w:tr w:rsidR="00F65296" w:rsidRPr="00940E38" w14:paraId="063D752C" w14:textId="77777777" w:rsidTr="00EE37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953" w:type="dxa"/>
          </w:tcPr>
          <w:p w14:paraId="00CEF0B0" w14:textId="77777777" w:rsidR="00F65296" w:rsidRPr="00940E38" w:rsidRDefault="00F65296" w:rsidP="00EE379B">
            <w:pPr>
              <w:keepNext/>
              <w:ind w:left="173" w:hanging="173"/>
              <w:rPr>
                <w:rFonts w:cstheme="majorHAnsi"/>
              </w:rPr>
            </w:pPr>
            <w:r w:rsidRPr="00940E38">
              <w:rPr>
                <w:rFonts w:cstheme="majorHAnsi"/>
              </w:rPr>
              <w:t xml:space="preserve">Remuneration of executive officers </w:t>
            </w:r>
          </w:p>
          <w:p w14:paraId="1DF4363A" w14:textId="77777777" w:rsidR="00F65296" w:rsidRPr="00940E38" w:rsidRDefault="00F65296" w:rsidP="00EE379B">
            <w:pPr>
              <w:keepNext/>
              <w:ind w:left="173" w:hanging="173"/>
              <w:rPr>
                <w:rFonts w:cstheme="majorHAnsi"/>
                <w:szCs w:val="20"/>
                <w:vertAlign w:val="superscript"/>
              </w:rPr>
            </w:pPr>
            <w:r w:rsidRPr="00940E38">
              <w:rPr>
                <w:rFonts w:cstheme="majorHAnsi"/>
              </w:rPr>
              <w:t>(including Key Management Personnel disclosed in Note 9.9)</w:t>
            </w:r>
            <w:r w:rsidRPr="00940E38">
              <w:rPr>
                <w:rFonts w:cstheme="majorHAnsi"/>
                <w:vertAlign w:val="superscript"/>
              </w:rPr>
              <w:t xml:space="preserve">(a) </w:t>
            </w:r>
          </w:p>
        </w:tc>
        <w:tc>
          <w:tcPr>
            <w:tcW w:w="1377" w:type="dxa"/>
          </w:tcPr>
          <w:p w14:paraId="3CD121F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9</w:t>
            </w:r>
          </w:p>
        </w:tc>
        <w:tc>
          <w:tcPr>
            <w:tcW w:w="1307" w:type="dxa"/>
          </w:tcPr>
          <w:p w14:paraId="3E0FFBD8"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cstheme="majorHAnsi"/>
                <w:vertAlign w:val="superscript"/>
              </w:rPr>
            </w:pPr>
            <w:r w:rsidRPr="00940E38">
              <w:rPr>
                <w:rFonts w:cstheme="majorHAnsi"/>
              </w:rPr>
              <w:t xml:space="preserve">2018 </w:t>
            </w:r>
          </w:p>
        </w:tc>
      </w:tr>
      <w:tr w:rsidR="00F65296" w:rsidRPr="00940E38" w14:paraId="30A7D233"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7EC4DB71" w14:textId="77777777" w:rsidR="00F65296" w:rsidRPr="00940E38" w:rsidRDefault="00F65296" w:rsidP="00EE379B">
            <w:pPr>
              <w:rPr>
                <w:rFonts w:cstheme="majorHAnsi"/>
                <w:szCs w:val="20"/>
              </w:rPr>
            </w:pPr>
            <w:r w:rsidRPr="00940E38">
              <w:rPr>
                <w:rFonts w:cstheme="majorHAnsi"/>
                <w:szCs w:val="20"/>
              </w:rPr>
              <w:t>Short-term employee benefits</w:t>
            </w:r>
          </w:p>
        </w:tc>
        <w:tc>
          <w:tcPr>
            <w:tcW w:w="1377" w:type="dxa"/>
          </w:tcPr>
          <w:p w14:paraId="612382A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609</w:t>
            </w:r>
          </w:p>
        </w:tc>
        <w:tc>
          <w:tcPr>
            <w:tcW w:w="1307" w:type="dxa"/>
            <w:shd w:val="clear" w:color="auto" w:fill="auto"/>
          </w:tcPr>
          <w:p w14:paraId="2A58EDC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74</w:t>
            </w:r>
          </w:p>
        </w:tc>
      </w:tr>
      <w:tr w:rsidR="00F65296" w:rsidRPr="00940E38" w14:paraId="5138FB85"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3137CA9E" w14:textId="77777777" w:rsidR="00F65296" w:rsidRPr="00940E38" w:rsidRDefault="00F65296" w:rsidP="00EE379B">
            <w:pPr>
              <w:rPr>
                <w:rFonts w:cstheme="majorHAnsi"/>
                <w:szCs w:val="20"/>
              </w:rPr>
            </w:pPr>
            <w:r w:rsidRPr="00940E38">
              <w:rPr>
                <w:rFonts w:cstheme="majorHAnsi"/>
                <w:szCs w:val="20"/>
              </w:rPr>
              <w:t xml:space="preserve">Post-employment benefits </w:t>
            </w:r>
          </w:p>
        </w:tc>
        <w:tc>
          <w:tcPr>
            <w:tcW w:w="1377" w:type="dxa"/>
          </w:tcPr>
          <w:p w14:paraId="4464CBF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60</w:t>
            </w:r>
          </w:p>
        </w:tc>
        <w:tc>
          <w:tcPr>
            <w:tcW w:w="1307" w:type="dxa"/>
            <w:shd w:val="clear" w:color="auto" w:fill="auto"/>
          </w:tcPr>
          <w:p w14:paraId="69F0AD6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177</w:t>
            </w:r>
          </w:p>
        </w:tc>
      </w:tr>
      <w:tr w:rsidR="00F65296" w:rsidRPr="00940E38" w14:paraId="232EE2E3"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1215F283" w14:textId="77777777" w:rsidR="00F65296" w:rsidRPr="00940E38" w:rsidRDefault="00F65296" w:rsidP="00EE379B">
            <w:pPr>
              <w:rPr>
                <w:rFonts w:cstheme="majorHAnsi"/>
                <w:szCs w:val="20"/>
              </w:rPr>
            </w:pPr>
            <w:r w:rsidRPr="00940E38">
              <w:rPr>
                <w:rFonts w:cstheme="majorHAnsi"/>
                <w:szCs w:val="20"/>
              </w:rPr>
              <w:t xml:space="preserve">Other long-term benefits </w:t>
            </w:r>
          </w:p>
        </w:tc>
        <w:tc>
          <w:tcPr>
            <w:tcW w:w="1377" w:type="dxa"/>
          </w:tcPr>
          <w:p w14:paraId="6F0553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726</w:t>
            </w:r>
          </w:p>
        </w:tc>
        <w:tc>
          <w:tcPr>
            <w:tcW w:w="1307" w:type="dxa"/>
            <w:shd w:val="clear" w:color="auto" w:fill="auto"/>
          </w:tcPr>
          <w:p w14:paraId="3A567E0F"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96</w:t>
            </w:r>
          </w:p>
        </w:tc>
      </w:tr>
      <w:tr w:rsidR="00F65296" w:rsidRPr="00940E38" w14:paraId="71D7C1D2"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58C2E559" w14:textId="77777777" w:rsidR="00F65296" w:rsidRPr="00940E38" w:rsidRDefault="00F65296" w:rsidP="00EE379B">
            <w:pPr>
              <w:rPr>
                <w:rFonts w:cstheme="majorHAnsi"/>
                <w:szCs w:val="20"/>
              </w:rPr>
            </w:pPr>
            <w:r w:rsidRPr="00940E38">
              <w:rPr>
                <w:rFonts w:cstheme="majorHAnsi"/>
                <w:szCs w:val="20"/>
              </w:rPr>
              <w:t xml:space="preserve">Termination benefits </w:t>
            </w:r>
          </w:p>
        </w:tc>
        <w:tc>
          <w:tcPr>
            <w:tcW w:w="1377" w:type="dxa"/>
          </w:tcPr>
          <w:p w14:paraId="47E55AB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20</w:t>
            </w:r>
          </w:p>
        </w:tc>
        <w:tc>
          <w:tcPr>
            <w:tcW w:w="1307" w:type="dxa"/>
            <w:shd w:val="clear" w:color="auto" w:fill="auto"/>
          </w:tcPr>
          <w:p w14:paraId="44D671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54</w:t>
            </w:r>
          </w:p>
        </w:tc>
      </w:tr>
      <w:tr w:rsidR="00F65296" w:rsidRPr="00940E38" w14:paraId="1FA06BEA" w14:textId="77777777" w:rsidTr="00EE379B">
        <w:tc>
          <w:tcPr>
            <w:cnfStyle w:val="001000000000" w:firstRow="0" w:lastRow="0" w:firstColumn="1" w:lastColumn="0" w:oddVBand="0" w:evenVBand="0" w:oddHBand="0" w:evenHBand="0" w:firstRowFirstColumn="0" w:firstRowLastColumn="0" w:lastRowFirstColumn="0" w:lastRowLastColumn="0"/>
            <w:tcW w:w="6953" w:type="dxa"/>
          </w:tcPr>
          <w:p w14:paraId="7D339005" w14:textId="77777777" w:rsidR="00F65296" w:rsidRPr="00940E38" w:rsidRDefault="00F65296" w:rsidP="00EE379B">
            <w:pPr>
              <w:rPr>
                <w:rFonts w:cstheme="majorHAnsi"/>
                <w:szCs w:val="20"/>
              </w:rPr>
            </w:pPr>
            <w:r w:rsidRPr="00940E38">
              <w:rPr>
                <w:rFonts w:cstheme="majorHAnsi"/>
                <w:szCs w:val="20"/>
              </w:rPr>
              <w:t xml:space="preserve">Share-based payments </w:t>
            </w:r>
          </w:p>
        </w:tc>
        <w:tc>
          <w:tcPr>
            <w:tcW w:w="1377" w:type="dxa"/>
          </w:tcPr>
          <w:p w14:paraId="3E28FE09"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c>
          <w:tcPr>
            <w:tcW w:w="1307" w:type="dxa"/>
            <w:shd w:val="clear" w:color="auto" w:fill="auto"/>
          </w:tcPr>
          <w:p w14:paraId="45A680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n.a.</w:t>
            </w:r>
          </w:p>
        </w:tc>
      </w:tr>
      <w:tr w:rsidR="00F65296" w:rsidRPr="00940E38" w14:paraId="4E64C692" w14:textId="77777777" w:rsidTr="00EE379B">
        <w:tc>
          <w:tcPr>
            <w:cnfStyle w:val="001000000000" w:firstRow="0" w:lastRow="0" w:firstColumn="1" w:lastColumn="0" w:oddVBand="0" w:evenVBand="0" w:oddHBand="0" w:evenHBand="0" w:firstRowFirstColumn="0" w:firstRowLastColumn="0" w:lastRowFirstColumn="0" w:lastRowLastColumn="0"/>
            <w:tcW w:w="6953" w:type="dxa"/>
            <w:tcBorders>
              <w:bottom w:val="single" w:sz="4" w:space="0" w:color="auto"/>
            </w:tcBorders>
          </w:tcPr>
          <w:p w14:paraId="6858ACEC" w14:textId="77777777" w:rsidR="00F65296" w:rsidRPr="00940E38" w:rsidRDefault="00F65296" w:rsidP="00EE379B">
            <w:pPr>
              <w:rPr>
                <w:rFonts w:cstheme="majorHAnsi"/>
                <w:b/>
              </w:rPr>
            </w:pPr>
            <w:r w:rsidRPr="00940E38">
              <w:rPr>
                <w:rFonts w:cstheme="majorHAnsi"/>
                <w:b/>
                <w:szCs w:val="20"/>
              </w:rPr>
              <w:t xml:space="preserve">Total remuneration </w:t>
            </w:r>
            <w:r w:rsidRPr="00940E38">
              <w:rPr>
                <w:rFonts w:cstheme="majorHAnsi"/>
                <w:b/>
                <w:szCs w:val="20"/>
                <w:vertAlign w:val="superscript"/>
              </w:rPr>
              <w:t>(a)</w:t>
            </w:r>
          </w:p>
        </w:tc>
        <w:tc>
          <w:tcPr>
            <w:tcW w:w="1377" w:type="dxa"/>
            <w:tcBorders>
              <w:bottom w:val="single" w:sz="4" w:space="0" w:color="auto"/>
            </w:tcBorders>
          </w:tcPr>
          <w:p w14:paraId="2CEECD6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916</w:t>
            </w:r>
          </w:p>
        </w:tc>
        <w:tc>
          <w:tcPr>
            <w:tcW w:w="1307" w:type="dxa"/>
            <w:tcBorders>
              <w:bottom w:val="single" w:sz="4" w:space="0" w:color="auto"/>
            </w:tcBorders>
            <w:shd w:val="clear" w:color="auto" w:fill="auto"/>
          </w:tcPr>
          <w:p w14:paraId="604B93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 701</w:t>
            </w:r>
          </w:p>
        </w:tc>
      </w:tr>
      <w:tr w:rsidR="00F65296" w:rsidRPr="00940E38" w14:paraId="4F5FF6E3" w14:textId="77777777" w:rsidTr="00EE379B">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bottom w:val="single" w:sz="4" w:space="0" w:color="auto"/>
            </w:tcBorders>
          </w:tcPr>
          <w:p w14:paraId="0B22AB6E" w14:textId="77777777" w:rsidR="00F65296" w:rsidRPr="00940E38" w:rsidRDefault="00F65296" w:rsidP="00EE379B">
            <w:pPr>
              <w:rPr>
                <w:rFonts w:cstheme="majorHAnsi"/>
                <w:b/>
                <w:szCs w:val="20"/>
              </w:rPr>
            </w:pPr>
            <w:r w:rsidRPr="00940E38">
              <w:rPr>
                <w:rFonts w:cstheme="majorHAnsi"/>
                <w:b/>
                <w:szCs w:val="20"/>
              </w:rPr>
              <w:t>Total number of executives</w:t>
            </w:r>
          </w:p>
        </w:tc>
        <w:tc>
          <w:tcPr>
            <w:tcW w:w="1377" w:type="dxa"/>
            <w:tcBorders>
              <w:top w:val="single" w:sz="4" w:space="0" w:color="auto"/>
              <w:bottom w:val="single" w:sz="4" w:space="0" w:color="auto"/>
            </w:tcBorders>
          </w:tcPr>
          <w:p w14:paraId="4C174D03"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9</w:t>
            </w:r>
          </w:p>
        </w:tc>
        <w:tc>
          <w:tcPr>
            <w:tcW w:w="1307" w:type="dxa"/>
            <w:tcBorders>
              <w:top w:val="single" w:sz="4" w:space="0" w:color="auto"/>
              <w:bottom w:val="single" w:sz="4" w:space="0" w:color="auto"/>
            </w:tcBorders>
          </w:tcPr>
          <w:p w14:paraId="34F252D1"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77</w:t>
            </w:r>
          </w:p>
        </w:tc>
      </w:tr>
      <w:tr w:rsidR="00F65296" w:rsidRPr="00940E38" w14:paraId="677A6E3F"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53" w:type="dxa"/>
            <w:tcBorders>
              <w:top w:val="single" w:sz="4" w:space="0" w:color="auto"/>
            </w:tcBorders>
          </w:tcPr>
          <w:p w14:paraId="2F8F4FF0" w14:textId="77777777" w:rsidR="00F65296" w:rsidRPr="00940E38" w:rsidRDefault="00F65296" w:rsidP="00EE379B">
            <w:r w:rsidRPr="00940E38">
              <w:t xml:space="preserve">Total annualised employee equivalents </w:t>
            </w:r>
            <w:r w:rsidRPr="00940E38">
              <w:rPr>
                <w:vertAlign w:val="superscript"/>
              </w:rPr>
              <w:t>(b)</w:t>
            </w:r>
          </w:p>
        </w:tc>
        <w:tc>
          <w:tcPr>
            <w:tcW w:w="1377" w:type="dxa"/>
            <w:tcBorders>
              <w:top w:val="single" w:sz="4" w:space="0" w:color="auto"/>
            </w:tcBorders>
          </w:tcPr>
          <w:p w14:paraId="27FA6C20"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6.2</w:t>
            </w:r>
          </w:p>
        </w:tc>
        <w:tc>
          <w:tcPr>
            <w:tcW w:w="1307" w:type="dxa"/>
            <w:tcBorders>
              <w:top w:val="single" w:sz="4" w:space="0" w:color="auto"/>
            </w:tcBorders>
          </w:tcPr>
          <w:p w14:paraId="4D12DB78"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pPr>
            <w:r w:rsidRPr="00940E38">
              <w:t>75.8</w:t>
            </w:r>
          </w:p>
        </w:tc>
      </w:tr>
    </w:tbl>
    <w:p w14:paraId="5EE4570E" w14:textId="77777777" w:rsidR="00F65296" w:rsidRPr="00940E38" w:rsidRDefault="00F65296" w:rsidP="00F34B46">
      <w:pPr>
        <w:pStyle w:val="Note"/>
      </w:pPr>
      <w:r w:rsidRPr="00940E38">
        <w:t>Notes:</w:t>
      </w:r>
    </w:p>
    <w:p w14:paraId="78EC8AB3" w14:textId="77777777" w:rsidR="00F65296" w:rsidRPr="00940E38" w:rsidRDefault="00F65296" w:rsidP="00F34B46">
      <w:pPr>
        <w:pStyle w:val="Note"/>
        <w:rPr>
          <w:color w:val="0072CE" w:themeColor="accent4"/>
        </w:rPr>
      </w:pPr>
      <w:r w:rsidRPr="00940E38">
        <w:t xml:space="preserve">(a) </w:t>
      </w:r>
      <w:r w:rsidRPr="00940E38">
        <w:tab/>
        <w:t xml:space="preserve">The total number of executive officers includes persons who meet the definition of Key Management Personnel (KMP) of the entity under AASB 124 </w:t>
      </w:r>
      <w:r w:rsidRPr="00940E38">
        <w:rPr>
          <w:i w:val="0"/>
        </w:rPr>
        <w:t xml:space="preserve">Related Party Disclosures </w:t>
      </w:r>
      <w:r w:rsidRPr="00940E38">
        <w:t xml:space="preserve">and are also reported within the related parties note disclosure (Note 9.9). </w:t>
      </w:r>
      <w:r w:rsidRPr="00940E38">
        <w:rPr>
          <w:color w:val="0072CE" w:themeColor="accent4"/>
        </w:rPr>
        <w:t>This footnote only applies for entities that may have executives who also meet the definition of a KMP under AASB 124.9, to provide clarification to readers so that remuneration is not misinterpreted or double-counted. This circumstance may not be applicable to all entities and should only be included where appropriate.</w:t>
      </w:r>
    </w:p>
    <w:p w14:paraId="2591F455" w14:textId="77777777" w:rsidR="00F65296" w:rsidRPr="00940E38" w:rsidRDefault="00F65296" w:rsidP="00F34B46">
      <w:pPr>
        <w:pStyle w:val="Note"/>
        <w:tabs>
          <w:tab w:val="left" w:pos="284"/>
        </w:tabs>
        <w:ind w:left="0" w:firstLine="0"/>
      </w:pPr>
      <w:r w:rsidRPr="00940E38">
        <w:t>(b)</w:t>
      </w:r>
      <w:r w:rsidRPr="00940E38">
        <w:tab/>
        <w:t xml:space="preserve">Annualised employee equivalent is based on the time fraction worked over the reporting period. </w:t>
      </w:r>
    </w:p>
    <w:p w14:paraId="6B572BBB" w14:textId="77777777" w:rsidR="00F65296" w:rsidRPr="00940E38" w:rsidRDefault="00F65296" w:rsidP="00F34B46">
      <w:pPr>
        <w:keepLines w:val="0"/>
        <w:spacing w:before="0"/>
      </w:pPr>
    </w:p>
    <w:tbl>
      <w:tblPr>
        <w:tblStyle w:val="ModelReportGuidanceTable"/>
        <w:tblW w:w="0" w:type="auto"/>
        <w:tblLook w:val="04A0" w:firstRow="1" w:lastRow="0" w:firstColumn="1" w:lastColumn="0" w:noHBand="0" w:noVBand="1"/>
      </w:tblPr>
      <w:tblGrid>
        <w:gridCol w:w="9744"/>
      </w:tblGrid>
      <w:tr w:rsidR="00F65296" w:rsidRPr="00940E38" w14:paraId="43F0C55C"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0A359062" w14:textId="77777777" w:rsidR="00F65296" w:rsidRPr="00940E38" w:rsidRDefault="00F65296" w:rsidP="00F65296">
            <w:pPr>
              <w:pStyle w:val="Guidanceheading"/>
            </w:pPr>
            <w:r w:rsidRPr="00940E38">
              <w:t xml:space="preserve">Guidance – Remuneration of executives </w:t>
            </w:r>
            <w:r w:rsidRPr="00940E38">
              <w:rPr>
                <w:rStyle w:val="SourceReference"/>
                <w:b/>
              </w:rPr>
              <w:t>[FRD 21C]</w:t>
            </w:r>
          </w:p>
        </w:tc>
      </w:tr>
      <w:tr w:rsidR="00F65296" w:rsidRPr="00940E38" w14:paraId="1BA4A429" w14:textId="77777777" w:rsidTr="00EE379B">
        <w:tc>
          <w:tcPr>
            <w:tcW w:w="9752" w:type="dxa"/>
          </w:tcPr>
          <w:p w14:paraId="06D03863" w14:textId="77777777" w:rsidR="00F65296" w:rsidRPr="00940E38" w:rsidRDefault="00F65296" w:rsidP="00DB5273">
            <w:r w:rsidRPr="00940E38">
              <w:t xml:space="preserve">Remuneration includes all employee benefits (as defined in AASB 119 </w:t>
            </w:r>
            <w:r w:rsidRPr="00940E38">
              <w:rPr>
                <w:i/>
              </w:rPr>
              <w:t>Employee Benefits</w:t>
            </w:r>
            <w:r w:rsidRPr="00940E38">
              <w:t xml:space="preserve">), which are all forms of consideration paid, payable or provided by the entity, or on behalf of the entity, in exchange for services rendered. It also includes amounts paid on behalf of a parent of the entity in respect of the entity. </w:t>
            </w:r>
          </w:p>
          <w:p w14:paraId="7D0FD8E5" w14:textId="77777777" w:rsidR="00F65296" w:rsidRPr="00940E38" w:rsidRDefault="00F65296" w:rsidP="00DB5273">
            <w:r w:rsidRPr="00940E38">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14:paraId="6400CC77" w14:textId="77777777" w:rsidR="00F65296" w:rsidRPr="00940E38" w:rsidRDefault="00F65296">
            <w:r w:rsidRPr="00940E38">
              <w:t xml:space="preserve">For guidance on how to disclose an executive’s total remuneration package and other specific employee benefits, refer to the ‘Reporting of remuneration in accordance with AASB 124 Related Party Disclosures’ document available on the DTF website </w:t>
            </w:r>
            <w:r w:rsidRPr="00940E38">
              <w:rPr>
                <w:rStyle w:val="Hyperlink"/>
              </w:rPr>
              <w:t>(http://www.dtf.vic.gov.au/Publications/Government-Financial-Management-publications/Financial-reporting-policy/AASB-124-Related-Party-Disclosures)</w:t>
            </w:r>
            <w:r w:rsidRPr="00940E38">
              <w:t>.</w:t>
            </w:r>
          </w:p>
          <w:p w14:paraId="0DB0D410" w14:textId="77777777" w:rsidR="00F65296" w:rsidRPr="00940E38" w:rsidRDefault="00F65296" w:rsidP="00DB5273">
            <w:r w:rsidRPr="00940E38">
              <w:t xml:space="preserve">Remuneration is disclosed in the financial statements based on the nature of the payment in accordance with AASB 124. The disclosure categories include: </w:t>
            </w:r>
          </w:p>
          <w:p w14:paraId="53C433B1" w14:textId="77777777" w:rsidR="00F65296" w:rsidRPr="00940E38" w:rsidRDefault="00F65296" w:rsidP="00F03FCE">
            <w:pPr>
              <w:pStyle w:val="ListBullet"/>
              <w:numPr>
                <w:ilvl w:val="0"/>
                <w:numId w:val="7"/>
              </w:numPr>
            </w:pPr>
            <w:r w:rsidRPr="00940E38">
              <w:rPr>
                <w:b/>
              </w:rPr>
              <w:t>short-term employee benefits</w:t>
            </w:r>
            <w:r w:rsidRPr="00940E38">
              <w:t xml:space="preserve">: wages, salaries, paid annual and sick leave, profit-sharing and bonuses </w:t>
            </w:r>
            <w:r w:rsidRPr="00940E38">
              <w:br/>
              <w:t>(if payable within 12 months of the end of the period), and non-monetary benefits such as car (parking, e-tags and chauffer allowances), medical care, accommodation (housing) or relocation benefits, and free/subsidised goods or services;</w:t>
            </w:r>
          </w:p>
          <w:p w14:paraId="28FFEAE3" w14:textId="77777777" w:rsidR="00F65296" w:rsidRPr="00940E38" w:rsidRDefault="00F65296" w:rsidP="00F03FCE">
            <w:pPr>
              <w:pStyle w:val="ListBullet"/>
              <w:numPr>
                <w:ilvl w:val="0"/>
                <w:numId w:val="7"/>
              </w:numPr>
            </w:pPr>
            <w:r w:rsidRPr="00940E38">
              <w:rPr>
                <w:b/>
              </w:rPr>
              <w:t>post-employment benefits</w:t>
            </w:r>
            <w:r w:rsidRPr="00940E38">
              <w:t>: pensions, post-employment life insurance or health care, superannuation entitlements and other retirement benefits;</w:t>
            </w:r>
          </w:p>
          <w:p w14:paraId="7CE2DB48" w14:textId="77777777" w:rsidR="00F65296" w:rsidRPr="00940E38" w:rsidRDefault="00F65296" w:rsidP="00F03FCE">
            <w:pPr>
              <w:pStyle w:val="ListBullet"/>
              <w:numPr>
                <w:ilvl w:val="0"/>
                <w:numId w:val="7"/>
              </w:numPr>
            </w:pPr>
            <w:r w:rsidRPr="00940E38">
              <w:rPr>
                <w:b/>
              </w:rPr>
              <w:t>other long-term employee benefits</w:t>
            </w:r>
            <w:r w:rsidRPr="00940E38">
              <w:t>: long service leave, sabbatical leave, jubilee or other long service benefits, long-term disability benefits, deferred compensation and profit-sharing and bonuses (not payable wholly within 12 months); and</w:t>
            </w:r>
          </w:p>
          <w:p w14:paraId="26034AAD" w14:textId="77777777" w:rsidR="00F65296" w:rsidRPr="00940E38" w:rsidRDefault="00F65296" w:rsidP="00F03FCE">
            <w:pPr>
              <w:pStyle w:val="ListBullet"/>
              <w:numPr>
                <w:ilvl w:val="0"/>
                <w:numId w:val="7"/>
              </w:numPr>
            </w:pPr>
            <w:r w:rsidRPr="00940E38">
              <w:rPr>
                <w:b/>
              </w:rPr>
              <w:t xml:space="preserve">termination benefits: </w:t>
            </w:r>
            <w:r w:rsidRPr="00940E38">
              <w:t xml:space="preserve">employee benefits provided on termination of employment as a result of either an entity’s decision to terminate an employee before the normal retirement date, or an employee’s decision to accept an offer of benefits in exchange for termination of employment. </w:t>
            </w:r>
          </w:p>
          <w:p w14:paraId="67548984" w14:textId="77777777" w:rsidR="00F65296" w:rsidRPr="00940E38" w:rsidRDefault="00F65296" w:rsidP="00F03FCE">
            <w:r w:rsidRPr="00940E38">
              <w:rPr>
                <w:b/>
              </w:rPr>
              <w:t>Share-based payments</w:t>
            </w:r>
            <w:r w:rsidRPr="00940E38">
              <w:t xml:space="preserve">: benefits paid according to an agreement between the entity and the employee that entitles them to receive cash or other assets for amounts that are based on the price of shares or share options provided specified vesting conditions, if any, are met. This category is unlikely to be applicable to public sector not-for-profit entities. </w:t>
            </w:r>
          </w:p>
          <w:p w14:paraId="312C6F69" w14:textId="77777777" w:rsidR="00F65296" w:rsidRPr="00940E38" w:rsidRDefault="00F65296" w:rsidP="00EE379B">
            <w:r w:rsidRPr="00940E38">
              <w:rPr>
                <w:b/>
              </w:rPr>
              <w:t>Annualised employee equivalent</w:t>
            </w:r>
            <w:r w:rsidRPr="00940E38">
              <w:t xml:space="preserve"> (AEE) is required to be disclosed in addition to the headcount disclosure of executive officers. </w:t>
            </w:r>
          </w:p>
          <w:p w14:paraId="10BADC8C" w14:textId="77777777" w:rsidR="00F65296" w:rsidRPr="00940E38" w:rsidRDefault="00F65296" w:rsidP="00EE379B">
            <w:pPr>
              <w:rPr>
                <w:b/>
              </w:rPr>
            </w:pPr>
            <w:r w:rsidRPr="00940E38">
              <w:t>AEE is defined and explained in FRD 21C in the financial statements. It is calculated by dividing the total number of days that an employee is engaged to work during the week by the total number of full-time working days per week.</w:t>
            </w:r>
          </w:p>
          <w:p w14:paraId="6BABB2AF" w14:textId="77777777" w:rsidR="00F65296" w:rsidRPr="00940E38" w:rsidRDefault="00F65296" w:rsidP="00EE379B">
            <w:pPr>
              <w:rPr>
                <w:i/>
              </w:rPr>
            </w:pPr>
            <w:r w:rsidRPr="00940E38">
              <w:rPr>
                <w:i/>
              </w:rPr>
              <w:t>Example 1</w:t>
            </w:r>
          </w:p>
          <w:p w14:paraId="34F2DCE2" w14:textId="77777777" w:rsidR="00F65296" w:rsidRPr="00940E38" w:rsidRDefault="00F65296" w:rsidP="00EE379B">
            <w:r w:rsidRPr="00940E38">
              <w:t xml:space="preserve">A part-time Employee A works 3 days per week. </w:t>
            </w:r>
          </w:p>
          <w:p w14:paraId="6410A6F0" w14:textId="77777777" w:rsidR="00F65296" w:rsidRPr="00940E38" w:rsidRDefault="00F65296" w:rsidP="00F34B46">
            <w:pPr>
              <w:pStyle w:val="ListBullet"/>
              <w:numPr>
                <w:ilvl w:val="0"/>
                <w:numId w:val="7"/>
              </w:numPr>
            </w:pPr>
            <w:r w:rsidRPr="00940E38">
              <w:t>AEE = 3 days/5 days = 0.6</w:t>
            </w:r>
          </w:p>
          <w:p w14:paraId="6DE1210C" w14:textId="77777777" w:rsidR="00F65296" w:rsidRPr="00940E38" w:rsidRDefault="00F65296" w:rsidP="00EE379B">
            <w:pPr>
              <w:rPr>
                <w:i/>
              </w:rPr>
            </w:pPr>
            <w:r w:rsidRPr="00940E38">
              <w:rPr>
                <w:i/>
              </w:rPr>
              <w:t>Example 2</w:t>
            </w:r>
          </w:p>
          <w:p w14:paraId="70BDBDB8" w14:textId="77777777" w:rsidR="00F65296" w:rsidRPr="00940E38" w:rsidRDefault="00F65296" w:rsidP="00EE379B">
            <w:r w:rsidRPr="00940E38">
              <w:t>A full-time Employee B works 5 full working days in a compressed week over 4 days under flexible working arrangements.</w:t>
            </w:r>
          </w:p>
          <w:p w14:paraId="3A243F7E" w14:textId="77777777" w:rsidR="00F65296" w:rsidRPr="00940E38" w:rsidRDefault="00F65296" w:rsidP="00C86A7A">
            <w:pPr>
              <w:pStyle w:val="ListBullet"/>
              <w:numPr>
                <w:ilvl w:val="0"/>
                <w:numId w:val="7"/>
              </w:numPr>
              <w:spacing w:after="60"/>
            </w:pPr>
            <w:r w:rsidRPr="00940E38">
              <w:t>AEE = 5 days/5 days = 1.00</w:t>
            </w:r>
          </w:p>
        </w:tc>
      </w:tr>
      <w:tr w:rsidR="00F65296" w:rsidRPr="00940E38" w14:paraId="5BAC9B0D" w14:textId="77777777" w:rsidTr="00EE379B">
        <w:tc>
          <w:tcPr>
            <w:tcW w:w="9752" w:type="dxa"/>
          </w:tcPr>
          <w:p w14:paraId="163A7524" w14:textId="77777777" w:rsidR="00F65296" w:rsidRPr="00940E38" w:rsidRDefault="00F65296" w:rsidP="00F65296">
            <w:pPr>
              <w:pStyle w:val="Guidanceheading"/>
            </w:pPr>
            <w:r w:rsidRPr="00940E38">
              <w:lastRenderedPageBreak/>
              <w:t xml:space="preserve">Guidance – Remuneration of executives </w:t>
            </w:r>
            <w:r w:rsidRPr="00940E38">
              <w:rPr>
                <w:i/>
              </w:rPr>
              <w:t>(continued)</w:t>
            </w:r>
          </w:p>
        </w:tc>
      </w:tr>
      <w:tr w:rsidR="00F65296" w:rsidRPr="00940E38" w14:paraId="36136AE4" w14:textId="77777777" w:rsidTr="00EE379B">
        <w:tc>
          <w:tcPr>
            <w:tcW w:w="9752" w:type="dxa"/>
          </w:tcPr>
          <w:p w14:paraId="07C52BAD" w14:textId="77777777" w:rsidR="00F65296" w:rsidRPr="00940E38" w:rsidRDefault="00F65296" w:rsidP="00EE379B">
            <w:r w:rsidRPr="00940E38">
              <w:t xml:space="preserve">If a person becomes an executive during the reporting period, no disclosure is required for remuneration paid to that person prior to their appointment as an executive. </w:t>
            </w:r>
          </w:p>
          <w:p w14:paraId="3229392E" w14:textId="77777777" w:rsidR="00F65296" w:rsidRPr="00940E38" w:rsidRDefault="00F65296" w:rsidP="00EE379B">
            <w:r w:rsidRPr="00940E38">
              <w:t xml:space="preserve">If a person ceases to be an executive during the reporting period, the disclosure should only include their remuneration for the reporting period up until the end of their term of employment as an executive. </w:t>
            </w:r>
          </w:p>
          <w:p w14:paraId="72836F6D" w14:textId="77777777" w:rsidR="00F65296" w:rsidRPr="00940E38" w:rsidRDefault="00F65296" w:rsidP="00EE379B">
            <w:r w:rsidRPr="00940E38">
              <w:t>The disclosure of executive officer remuneration does not relate to any VPS 6 or 7 staff acting on a temporary basis in executive roles, while the substantive executive officer is on paid leave or secondment.</w:t>
            </w:r>
          </w:p>
          <w:p w14:paraId="3756A102" w14:textId="77777777" w:rsidR="00F65296" w:rsidRPr="00940E38" w:rsidRDefault="00F65296" w:rsidP="00EE379B">
            <w:pPr>
              <w:rPr>
                <w:b/>
              </w:rPr>
            </w:pPr>
            <w:r w:rsidRPr="00940E38">
              <w:t xml:space="preserve">Where an executive officer from the same department backfills for another executive officer while on paid leave or secondment in that same department, then both executive officers are included in the disclosure. </w:t>
            </w:r>
            <w:r w:rsidRPr="00940E38">
              <w:rPr>
                <w:rStyle w:val="SourceReference"/>
              </w:rPr>
              <w:t>[FRD 15D]</w:t>
            </w:r>
          </w:p>
          <w:p w14:paraId="116B9FAC" w14:textId="77777777" w:rsidR="00F65296" w:rsidRPr="00940E38" w:rsidRDefault="00F65296" w:rsidP="00EE379B">
            <w:r w:rsidRPr="00940E38">
              <w:t>For further disclosure guidance in relation to executive officers, please refer to FRD 21C.</w:t>
            </w:r>
          </w:p>
          <w:p w14:paraId="68D94A12" w14:textId="77777777" w:rsidR="00F65296" w:rsidRPr="00940E38" w:rsidRDefault="00F65296" w:rsidP="00EE379B">
            <w:pPr>
              <w:rPr>
                <w:b/>
              </w:rPr>
            </w:pPr>
            <w:r w:rsidRPr="00940E38">
              <w:rPr>
                <w:b/>
              </w:rPr>
              <w:t>Reconciliation with ‘executive officer data’ in the Report of Operations</w:t>
            </w:r>
          </w:p>
          <w:p w14:paraId="72FB8467" w14:textId="77777777" w:rsidR="00F65296" w:rsidRPr="00940E38" w:rsidRDefault="00F65296" w:rsidP="00C86A7A">
            <w:pPr>
              <w:spacing w:after="60"/>
            </w:pPr>
            <w:r w:rsidRPr="00940E38">
              <w:t>Entities must also ensure that the total number of executives reported in the note to the financial statements corresponds with the total numbers of executive officers reported in the executive officer data disclosure in the report of operations (i.e. Table 2: Reconciliation of executive numbers on page 44 of the Model report of operations).</w:t>
            </w:r>
          </w:p>
        </w:tc>
      </w:tr>
    </w:tbl>
    <w:p w14:paraId="21F86FE4" w14:textId="77777777" w:rsidR="00F65296" w:rsidRPr="00940E38" w:rsidRDefault="00F65296" w:rsidP="00F34B46">
      <w:pPr>
        <w:pStyle w:val="Heading2"/>
      </w:pPr>
      <w:bookmarkStart w:id="658" w:name="_Toc477432299"/>
      <w:bookmarkStart w:id="659" w:name="_Toc509843389"/>
      <w:bookmarkStart w:id="660" w:name="_Toc5613895"/>
      <w:bookmarkStart w:id="661" w:name="_Toc5615119"/>
      <w:r w:rsidRPr="00940E38">
        <w:t>Related parties</w:t>
      </w:r>
      <w:bookmarkEnd w:id="658"/>
      <w:bookmarkEnd w:id="659"/>
      <w:bookmarkEnd w:id="660"/>
      <w:bookmarkEnd w:id="661"/>
    </w:p>
    <w:p w14:paraId="52E9471B"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The Department is a wholly owned and controlled entity of the State of Victoria. </w:t>
      </w:r>
    </w:p>
    <w:p w14:paraId="5A59C95F"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The following agencies have been consolidated into the Department’s financial statements pursuant to the determination made by the Assistant Treasurer under section 53(1)(b) of the </w:t>
      </w:r>
      <w:r w:rsidRPr="00940E38">
        <w:rPr>
          <w:rFonts w:ascii="Arial" w:eastAsia="Arial" w:hAnsi="Arial" w:cs="Times New Roman"/>
          <w:i/>
        </w:rPr>
        <w:t>Financial Management Act 1994</w:t>
      </w:r>
      <w:r w:rsidRPr="00940E38">
        <w:rPr>
          <w:rFonts w:ascii="Arial" w:eastAsia="Arial" w:hAnsi="Arial" w:cs="Times New Roman"/>
        </w:rPr>
        <w:t xml:space="preserve"> (FMA): </w:t>
      </w:r>
    </w:p>
    <w:p w14:paraId="418F374D" w14:textId="77777777" w:rsidR="00F65296" w:rsidRPr="00940E38" w:rsidRDefault="00F65296" w:rsidP="00F34B46">
      <w:pPr>
        <w:pStyle w:val="ListBullet"/>
        <w:numPr>
          <w:ilvl w:val="0"/>
          <w:numId w:val="7"/>
        </w:numPr>
      </w:pPr>
      <w:r w:rsidRPr="00940E38">
        <w:t xml:space="preserve">Gene Sciences Victoria; </w:t>
      </w:r>
    </w:p>
    <w:p w14:paraId="2E494D21" w14:textId="77777777" w:rsidR="00F65296" w:rsidRPr="00940E38" w:rsidRDefault="00F65296" w:rsidP="00F34B46">
      <w:pPr>
        <w:pStyle w:val="ListBullet"/>
        <w:numPr>
          <w:ilvl w:val="0"/>
          <w:numId w:val="7"/>
        </w:numPr>
      </w:pPr>
      <w:r w:rsidRPr="00940E38">
        <w:t xml:space="preserve">The Office of the Commissioner of New Technology; and </w:t>
      </w:r>
    </w:p>
    <w:p w14:paraId="4D20C1C1" w14:textId="77777777" w:rsidR="00F65296" w:rsidRPr="00940E38" w:rsidRDefault="00F65296" w:rsidP="00F34B46">
      <w:pPr>
        <w:pStyle w:val="ListBullet"/>
        <w:numPr>
          <w:ilvl w:val="0"/>
          <w:numId w:val="7"/>
        </w:numPr>
      </w:pPr>
      <w:r w:rsidRPr="00940E38">
        <w:t xml:space="preserve">Innovation Victoria. </w:t>
      </w:r>
    </w:p>
    <w:p w14:paraId="7CB5EFFD" w14:textId="77777777" w:rsidR="00F65296" w:rsidRPr="00940E38" w:rsidRDefault="00F65296" w:rsidP="00F34B46">
      <w:r w:rsidRPr="00940E38">
        <w:t>Related parties of the Department, Gene Sciences Victoria, the Office of the Commissioner of New Technology and Innovation Victoria include:</w:t>
      </w:r>
    </w:p>
    <w:p w14:paraId="6AC4A5CF" w14:textId="77777777" w:rsidR="00F65296" w:rsidRPr="00940E38" w:rsidRDefault="00F65296" w:rsidP="00F34B46">
      <w:pPr>
        <w:pStyle w:val="ListBullet"/>
        <w:numPr>
          <w:ilvl w:val="0"/>
          <w:numId w:val="7"/>
        </w:numPr>
      </w:pPr>
      <w:r w:rsidRPr="00940E38">
        <w:t>all key management personnel and their close family members and personal business interests (controlled entities, joint ventures and entities they have significant influence over);</w:t>
      </w:r>
    </w:p>
    <w:p w14:paraId="1519DB6E" w14:textId="77777777" w:rsidR="00F65296" w:rsidRPr="00940E38" w:rsidRDefault="00F65296" w:rsidP="00F34B46">
      <w:pPr>
        <w:pStyle w:val="ListBullet"/>
        <w:numPr>
          <w:ilvl w:val="0"/>
          <w:numId w:val="7"/>
        </w:numPr>
      </w:pPr>
      <w:r w:rsidRPr="00940E38">
        <w:t>all Cabinet Ministers and their close family members; and</w:t>
      </w:r>
    </w:p>
    <w:p w14:paraId="1C03CDB9" w14:textId="77777777" w:rsidR="00F65296" w:rsidRPr="00940E38" w:rsidRDefault="00F65296" w:rsidP="00F34B46">
      <w:pPr>
        <w:pStyle w:val="ListBullet"/>
        <w:numPr>
          <w:ilvl w:val="0"/>
          <w:numId w:val="7"/>
        </w:numPr>
      </w:pPr>
      <w:r w:rsidRPr="00940E38">
        <w:t>all departments and public sector entities that are controlled and consolidated into the whole of state consolidated financial statements.</w:t>
      </w:r>
    </w:p>
    <w:p w14:paraId="58F805FA" w14:textId="77777777" w:rsidR="00F65296" w:rsidRPr="00940E38" w:rsidRDefault="00F65296" w:rsidP="00F34B46">
      <w:r w:rsidRPr="00940E38">
        <w:t>All related party transactions have been entered into on an arm’s</w:t>
      </w:r>
      <w:r w:rsidRPr="00940E38">
        <w:noBreakHyphen/>
        <w:t>length basis.</w:t>
      </w:r>
    </w:p>
    <w:p w14:paraId="3E0A2482" w14:textId="77777777" w:rsidR="00F65296" w:rsidRPr="00940E38" w:rsidRDefault="00F65296" w:rsidP="00F34B46">
      <w:pPr>
        <w:rPr>
          <w:rFonts w:ascii="Arial" w:eastAsia="Arial" w:hAnsi="Arial" w:cs="Times New Roman"/>
          <w:b/>
        </w:rPr>
      </w:pPr>
      <w:r w:rsidRPr="00940E38">
        <w:rPr>
          <w:rFonts w:ascii="Arial" w:eastAsia="Arial" w:hAnsi="Arial" w:cs="Times New Roman"/>
          <w:b/>
        </w:rPr>
        <w:t>Significant transactions with government-related entities</w:t>
      </w:r>
    </w:p>
    <w:p w14:paraId="26275D27"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The Department received funding from and made payments to the Consolidated Fund of $85.5 million (2018: $63.7 million) and $26.6 million (2018: $27.5 million) respectively. </w:t>
      </w:r>
    </w:p>
    <w:p w14:paraId="4F2D7769" w14:textId="77777777" w:rsidR="00F65296" w:rsidRPr="00940E38" w:rsidRDefault="00F65296" w:rsidP="00F65296">
      <w:r w:rsidRPr="00940E38">
        <w:t>[During the year, the Department had the following government-related entity transactions:</w:t>
      </w:r>
    </w:p>
    <w:p w14:paraId="1E4AD39C" w14:textId="77777777" w:rsidR="00F65296" w:rsidRPr="00940E38" w:rsidRDefault="00F65296" w:rsidP="00C337FF">
      <w:pPr>
        <w:pStyle w:val="ListBullet"/>
        <w:numPr>
          <w:ilvl w:val="0"/>
          <w:numId w:val="45"/>
        </w:numPr>
      </w:pPr>
      <w:r w:rsidRPr="00940E38">
        <w:t>the following information in sufficient detail to enable users’ of the entity’s financial statements to understand the effect of related party transaction on its financial statements:</w:t>
      </w:r>
    </w:p>
    <w:p w14:paraId="37A4C0B1" w14:textId="77777777" w:rsidR="00F65296" w:rsidRPr="00940E38" w:rsidRDefault="00F65296" w:rsidP="00F34B46">
      <w:pPr>
        <w:pStyle w:val="ListBullet2"/>
        <w:numPr>
          <w:ilvl w:val="1"/>
          <w:numId w:val="7"/>
        </w:numPr>
      </w:pPr>
      <w:r w:rsidRPr="00940E38">
        <w:t>the nature and amount of each individually significant transactions; and</w:t>
      </w:r>
    </w:p>
    <w:p w14:paraId="468128E8" w14:textId="77777777" w:rsidR="00F65296" w:rsidRPr="00940E38" w:rsidRDefault="00F65296" w:rsidP="00F34B46">
      <w:pPr>
        <w:pStyle w:val="ListBullet2"/>
        <w:numPr>
          <w:ilvl w:val="1"/>
          <w:numId w:val="7"/>
        </w:numPr>
      </w:pPr>
      <w:r w:rsidRPr="00940E38">
        <w:t>for other transactions that are collectively, but not individually significant, a qualitative or quantitative indication of their extent.]</w:t>
      </w:r>
    </w:p>
    <w:p w14:paraId="640B279E" w14:textId="77777777" w:rsidR="00F65296" w:rsidRPr="00940E38" w:rsidRDefault="00F65296" w:rsidP="00F34B46">
      <w:pPr>
        <w:rPr>
          <w:rFonts w:ascii="Arial" w:eastAsia="Arial" w:hAnsi="Arial" w:cs="Times New Roman"/>
        </w:rPr>
      </w:pPr>
      <w:r w:rsidRPr="00940E38">
        <w:rPr>
          <w:rFonts w:ascii="Arial" w:eastAsia="Arial" w:hAnsi="Arial" w:cs="Times New Roman"/>
          <w:b/>
        </w:rPr>
        <w:t>Key management personnel (KMP)</w:t>
      </w:r>
      <w:r w:rsidRPr="00940E38">
        <w:rPr>
          <w:rFonts w:ascii="Arial" w:eastAsia="Arial" w:hAnsi="Arial" w:cs="Times New Roman"/>
        </w:rPr>
        <w:t xml:space="preserve"> of the Department includes the Portfolio Ministers, the Hon. John Bristol MP and the Hon. Laura Toddingham MP, the Secretary, Jane Smith, and members of the Senior Executive Team, which includes: </w:t>
      </w:r>
    </w:p>
    <w:p w14:paraId="1AFBC25A" w14:textId="77777777" w:rsidR="00F65296" w:rsidRPr="00940E38" w:rsidRDefault="00F65296" w:rsidP="00C337FF">
      <w:pPr>
        <w:pStyle w:val="ListBullet"/>
        <w:numPr>
          <w:ilvl w:val="0"/>
          <w:numId w:val="98"/>
        </w:numPr>
      </w:pPr>
      <w:r w:rsidRPr="00940E38">
        <w:t xml:space="preserve">Head of the Strategic Policy Advice division, John Tails; </w:t>
      </w:r>
    </w:p>
    <w:p w14:paraId="475BA407" w14:textId="77777777" w:rsidR="00F65296" w:rsidRPr="00940E38" w:rsidRDefault="00F65296" w:rsidP="00C337FF">
      <w:pPr>
        <w:pStyle w:val="ListBullet"/>
        <w:numPr>
          <w:ilvl w:val="0"/>
          <w:numId w:val="98"/>
        </w:numPr>
      </w:pPr>
      <w:r w:rsidRPr="00940E38">
        <w:t xml:space="preserve">Head of the Research and Development Biological Technologies division, Paul Germs; </w:t>
      </w:r>
    </w:p>
    <w:p w14:paraId="21B07643" w14:textId="77777777" w:rsidR="00F65296" w:rsidRPr="00940E38" w:rsidRDefault="00F65296" w:rsidP="00C337FF">
      <w:pPr>
        <w:pStyle w:val="ListBullet"/>
        <w:numPr>
          <w:ilvl w:val="0"/>
          <w:numId w:val="98"/>
        </w:numPr>
      </w:pPr>
      <w:r w:rsidRPr="00940E38">
        <w:t xml:space="preserve">Head of the Information Technology and Telecommunication Services division, Gail Mods; and </w:t>
      </w:r>
    </w:p>
    <w:p w14:paraId="09B5BA64" w14:textId="77777777" w:rsidR="00F65296" w:rsidRPr="00940E38" w:rsidRDefault="00F65296" w:rsidP="00C337FF">
      <w:pPr>
        <w:pStyle w:val="ListBullet"/>
        <w:numPr>
          <w:ilvl w:val="0"/>
          <w:numId w:val="98"/>
        </w:numPr>
      </w:pPr>
      <w:r w:rsidRPr="00940E38">
        <w:t xml:space="preserve">Chief Finance and Accounting Officer, Robert McIvor. </w:t>
      </w:r>
    </w:p>
    <w:p w14:paraId="1BBC3DD6" w14:textId="77777777" w:rsidR="00F65296" w:rsidRPr="00940E38" w:rsidRDefault="00F65296">
      <w:pPr>
        <w:keepLines w:val="0"/>
        <w:rPr>
          <w:rFonts w:ascii="Arial" w:eastAsia="Arial" w:hAnsi="Arial" w:cs="Times New Roman"/>
          <w:b/>
        </w:rPr>
      </w:pPr>
      <w:r w:rsidRPr="00940E38">
        <w:rPr>
          <w:rFonts w:ascii="Arial" w:eastAsia="Arial" w:hAnsi="Arial" w:cs="Times New Roman"/>
          <w:b/>
        </w:rPr>
        <w:br w:type="page"/>
      </w:r>
    </w:p>
    <w:p w14:paraId="1F9CF45D" w14:textId="0DD28280" w:rsidR="00F65296" w:rsidRDefault="00F65296" w:rsidP="00F34B46">
      <w:pPr>
        <w:rPr>
          <w:rFonts w:ascii="Arial" w:eastAsia="Arial" w:hAnsi="Arial" w:cs="Times New Roman"/>
        </w:rPr>
      </w:pPr>
      <w:r w:rsidRPr="00940E38">
        <w:rPr>
          <w:rFonts w:ascii="Arial" w:eastAsia="Arial" w:hAnsi="Arial" w:cs="Times New Roman"/>
          <w:b/>
        </w:rPr>
        <w:lastRenderedPageBreak/>
        <w:t xml:space="preserve">KMP </w:t>
      </w:r>
      <w:r w:rsidRPr="00940E38">
        <w:rPr>
          <w:rFonts w:ascii="Arial" w:eastAsia="Arial" w:hAnsi="Arial" w:cs="Times New Roman"/>
        </w:rPr>
        <w:t xml:space="preserve">of the agencies consolidated pursuant to section 53(1)(b) of the FMA into the Department’s financial statements include: </w:t>
      </w:r>
    </w:p>
    <w:p w14:paraId="5FE523D7" w14:textId="77777777" w:rsidR="00D307F1" w:rsidRPr="00940E38" w:rsidRDefault="00D307F1" w:rsidP="00D307F1">
      <w:pPr>
        <w:pStyle w:val="Smallline"/>
      </w:pPr>
    </w:p>
    <w:tbl>
      <w:tblPr>
        <w:tblStyle w:val="DTFTable"/>
        <w:tblW w:w="9639" w:type="dxa"/>
        <w:tblInd w:w="45" w:type="dxa"/>
        <w:tblLayout w:type="fixed"/>
        <w:tblCellMar>
          <w:left w:w="45" w:type="dxa"/>
          <w:right w:w="45" w:type="dxa"/>
        </w:tblCellMar>
        <w:tblLook w:val="06E0" w:firstRow="1" w:lastRow="1" w:firstColumn="1" w:lastColumn="0" w:noHBand="1" w:noVBand="1"/>
      </w:tblPr>
      <w:tblGrid>
        <w:gridCol w:w="6096"/>
        <w:gridCol w:w="850"/>
        <w:gridCol w:w="2693"/>
      </w:tblGrid>
      <w:tr w:rsidR="00F65296" w:rsidRPr="00940E38" w14:paraId="55D04EAC" w14:textId="77777777" w:rsidTr="000802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096" w:type="dxa"/>
          </w:tcPr>
          <w:p w14:paraId="63576169" w14:textId="77777777" w:rsidR="00F65296" w:rsidRPr="00940E38" w:rsidRDefault="00F65296" w:rsidP="00EE379B">
            <w:pPr>
              <w:ind w:left="0" w:firstLine="0"/>
              <w:rPr>
                <w:rFonts w:eastAsia="Arial" w:cstheme="majorHAnsi"/>
                <w:szCs w:val="18"/>
              </w:rPr>
            </w:pPr>
            <w:r w:rsidRPr="00940E38">
              <w:rPr>
                <w:rFonts w:eastAsia="Arial" w:cstheme="majorHAnsi"/>
                <w:szCs w:val="18"/>
              </w:rPr>
              <w:t>Entity</w:t>
            </w:r>
          </w:p>
        </w:tc>
        <w:tc>
          <w:tcPr>
            <w:tcW w:w="850" w:type="dxa"/>
          </w:tcPr>
          <w:p w14:paraId="2A40D9E1" w14:textId="77777777" w:rsidR="00F65296" w:rsidRPr="00940E38" w:rsidRDefault="00F65296" w:rsidP="00EE379B">
            <w:pPr>
              <w:ind w:firstLine="1"/>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14F35353" w14:textId="77777777" w:rsidR="00F65296" w:rsidRPr="00940E38" w:rsidRDefault="00F65296" w:rsidP="00EE379B">
            <w:pPr>
              <w:ind w:left="238"/>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Position title</w:t>
            </w:r>
          </w:p>
        </w:tc>
      </w:tr>
      <w:tr w:rsidR="00F65296" w:rsidRPr="00940E38" w14:paraId="1FF57111"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33670D2D" w14:textId="77777777" w:rsidR="00F65296" w:rsidRPr="00940E38" w:rsidRDefault="00F65296" w:rsidP="00EE379B">
            <w:pPr>
              <w:rPr>
                <w:rFonts w:eastAsia="Arial" w:cstheme="majorHAnsi"/>
                <w:szCs w:val="18"/>
                <w:vertAlign w:val="superscript"/>
              </w:rPr>
            </w:pPr>
            <w:r w:rsidRPr="00940E38">
              <w:rPr>
                <w:rFonts w:eastAsia="Arial" w:cstheme="majorHAnsi"/>
                <w:szCs w:val="18"/>
              </w:rPr>
              <w:t>Gene Sciences Victoria</w:t>
            </w:r>
          </w:p>
        </w:tc>
        <w:tc>
          <w:tcPr>
            <w:tcW w:w="850" w:type="dxa"/>
          </w:tcPr>
          <w:p w14:paraId="13715862"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7E5863B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ief Executive Officer</w:t>
            </w:r>
          </w:p>
        </w:tc>
      </w:tr>
      <w:tr w:rsidR="00F65296" w:rsidRPr="00940E38" w14:paraId="3CDF54F7"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25FF6514" w14:textId="77777777" w:rsidR="00F65296" w:rsidRPr="00940E38" w:rsidRDefault="00F65296" w:rsidP="00EE379B">
            <w:pPr>
              <w:rPr>
                <w:rFonts w:eastAsia="Arial" w:cstheme="majorHAnsi"/>
                <w:szCs w:val="18"/>
              </w:rPr>
            </w:pPr>
            <w:r w:rsidRPr="00940E38">
              <w:rPr>
                <w:rFonts w:eastAsia="Arial" w:cstheme="majorHAnsi"/>
                <w:szCs w:val="18"/>
              </w:rPr>
              <w:t>Gene Sciences Victoria</w:t>
            </w:r>
          </w:p>
        </w:tc>
        <w:tc>
          <w:tcPr>
            <w:tcW w:w="850" w:type="dxa"/>
          </w:tcPr>
          <w:p w14:paraId="51D58A2E"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0822DF5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ief Financial Officer</w:t>
            </w:r>
          </w:p>
        </w:tc>
      </w:tr>
      <w:tr w:rsidR="00F65296" w:rsidRPr="00940E38" w14:paraId="68FF3509"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5ECB5654" w14:textId="77777777" w:rsidR="00F65296" w:rsidRPr="00940E38" w:rsidRDefault="00F65296" w:rsidP="00EE379B">
            <w:pPr>
              <w:rPr>
                <w:rFonts w:eastAsia="Arial" w:cstheme="majorHAnsi"/>
                <w:szCs w:val="18"/>
              </w:rPr>
            </w:pPr>
            <w:r w:rsidRPr="00940E38">
              <w:rPr>
                <w:rFonts w:eastAsia="Arial" w:cstheme="majorHAnsi"/>
                <w:szCs w:val="18"/>
              </w:rPr>
              <w:t>Office of the Commissioner of New Technology</w:t>
            </w:r>
          </w:p>
        </w:tc>
        <w:tc>
          <w:tcPr>
            <w:tcW w:w="850" w:type="dxa"/>
          </w:tcPr>
          <w:p w14:paraId="39BBC31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7338E6E8"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ommissioner and CEO</w:t>
            </w:r>
          </w:p>
        </w:tc>
      </w:tr>
      <w:tr w:rsidR="00F65296" w:rsidRPr="00940E38" w14:paraId="1A248A66"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21A283B2" w14:textId="77777777" w:rsidR="00F65296" w:rsidRPr="00940E38" w:rsidRDefault="00F65296" w:rsidP="00EE379B">
            <w:pPr>
              <w:rPr>
                <w:rFonts w:eastAsia="Arial" w:cstheme="majorHAnsi"/>
                <w:szCs w:val="18"/>
              </w:rPr>
            </w:pPr>
            <w:r w:rsidRPr="00940E38">
              <w:rPr>
                <w:rFonts w:eastAsia="Arial" w:cstheme="majorHAnsi"/>
                <w:szCs w:val="18"/>
              </w:rPr>
              <w:t>Innovation Victoria</w:t>
            </w:r>
          </w:p>
        </w:tc>
        <w:tc>
          <w:tcPr>
            <w:tcW w:w="850" w:type="dxa"/>
          </w:tcPr>
          <w:p w14:paraId="72A30CF1"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74346C1D"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airperson</w:t>
            </w:r>
          </w:p>
        </w:tc>
      </w:tr>
      <w:tr w:rsidR="00F65296" w:rsidRPr="00940E38" w14:paraId="4EC1FF48" w14:textId="77777777" w:rsidTr="000802D5">
        <w:tc>
          <w:tcPr>
            <w:cnfStyle w:val="001000000000" w:firstRow="0" w:lastRow="0" w:firstColumn="1" w:lastColumn="0" w:oddVBand="0" w:evenVBand="0" w:oddHBand="0" w:evenHBand="0" w:firstRowFirstColumn="0" w:firstRowLastColumn="0" w:lastRowFirstColumn="0" w:lastRowLastColumn="0"/>
            <w:tcW w:w="6096" w:type="dxa"/>
          </w:tcPr>
          <w:p w14:paraId="06DE3A42" w14:textId="77777777" w:rsidR="00F65296" w:rsidRPr="00940E38" w:rsidRDefault="00F65296" w:rsidP="00EE379B">
            <w:pPr>
              <w:rPr>
                <w:rFonts w:eastAsia="Arial" w:cstheme="majorHAnsi"/>
                <w:szCs w:val="18"/>
              </w:rPr>
            </w:pPr>
            <w:r w:rsidRPr="00940E38">
              <w:rPr>
                <w:rFonts w:eastAsia="Arial" w:cstheme="majorHAnsi"/>
                <w:szCs w:val="18"/>
              </w:rPr>
              <w:t>Innovation Victoria</w:t>
            </w:r>
          </w:p>
        </w:tc>
        <w:tc>
          <w:tcPr>
            <w:tcW w:w="850" w:type="dxa"/>
          </w:tcPr>
          <w:p w14:paraId="166DA93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0801F934"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Governing board member</w:t>
            </w:r>
          </w:p>
        </w:tc>
      </w:tr>
      <w:tr w:rsidR="00F65296" w:rsidRPr="00940E38" w14:paraId="7E3C941B" w14:textId="77777777" w:rsidTr="000802D5">
        <w:tc>
          <w:tcPr>
            <w:cnfStyle w:val="001000000000" w:firstRow="0" w:lastRow="0" w:firstColumn="1" w:lastColumn="0" w:oddVBand="0" w:evenVBand="0" w:oddHBand="0" w:evenHBand="0" w:firstRowFirstColumn="0" w:firstRowLastColumn="0" w:lastRowFirstColumn="0" w:lastRowLastColumn="0"/>
            <w:tcW w:w="6096" w:type="dxa"/>
            <w:tcBorders>
              <w:bottom w:val="nil"/>
            </w:tcBorders>
          </w:tcPr>
          <w:p w14:paraId="036B3A43" w14:textId="77777777" w:rsidR="00F65296" w:rsidRPr="00940E38" w:rsidRDefault="00F65296" w:rsidP="00EE379B">
            <w:pPr>
              <w:rPr>
                <w:rFonts w:eastAsia="Arial" w:cstheme="majorHAnsi"/>
                <w:szCs w:val="18"/>
              </w:rPr>
            </w:pPr>
            <w:r w:rsidRPr="00940E38">
              <w:rPr>
                <w:rFonts w:eastAsia="Arial" w:cstheme="majorHAnsi"/>
                <w:szCs w:val="18"/>
              </w:rPr>
              <w:t>Innovation Victoria</w:t>
            </w:r>
          </w:p>
        </w:tc>
        <w:tc>
          <w:tcPr>
            <w:tcW w:w="850" w:type="dxa"/>
            <w:tcBorders>
              <w:bottom w:val="nil"/>
            </w:tcBorders>
          </w:tcPr>
          <w:p w14:paraId="43A6CC4B"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Borders>
              <w:bottom w:val="nil"/>
            </w:tcBorders>
          </w:tcPr>
          <w:p w14:paraId="70F83CAC" w14:textId="77777777" w:rsidR="00F65296" w:rsidRPr="00940E38" w:rsidRDefault="00F65296" w:rsidP="00EE379B">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Governing board member</w:t>
            </w:r>
          </w:p>
        </w:tc>
      </w:tr>
      <w:tr w:rsidR="00F65296" w:rsidRPr="00940E38" w14:paraId="2F9EC690" w14:textId="77777777" w:rsidTr="000802D5">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96" w:type="dxa"/>
            <w:tcBorders>
              <w:top w:val="nil"/>
            </w:tcBorders>
          </w:tcPr>
          <w:p w14:paraId="750AD94D" w14:textId="77777777" w:rsidR="00F65296" w:rsidRPr="00940E38" w:rsidRDefault="00F65296" w:rsidP="00EE379B">
            <w:pPr>
              <w:rPr>
                <w:rFonts w:eastAsia="Arial" w:cstheme="majorHAnsi"/>
                <w:b w:val="0"/>
                <w:szCs w:val="18"/>
              </w:rPr>
            </w:pPr>
            <w:r w:rsidRPr="00940E38">
              <w:rPr>
                <w:rFonts w:eastAsia="Arial" w:cstheme="majorHAnsi"/>
                <w:b w:val="0"/>
                <w:szCs w:val="18"/>
              </w:rPr>
              <w:t>Innovation Victoria</w:t>
            </w:r>
          </w:p>
        </w:tc>
        <w:tc>
          <w:tcPr>
            <w:tcW w:w="850" w:type="dxa"/>
            <w:tcBorders>
              <w:top w:val="nil"/>
            </w:tcBorders>
          </w:tcPr>
          <w:p w14:paraId="3C3F44CD" w14:textId="77777777" w:rsidR="00F65296" w:rsidRPr="00940E38" w:rsidRDefault="00F65296" w:rsidP="00EE379B">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p>
        </w:tc>
        <w:tc>
          <w:tcPr>
            <w:tcW w:w="2693" w:type="dxa"/>
            <w:tcBorders>
              <w:top w:val="nil"/>
            </w:tcBorders>
          </w:tcPr>
          <w:p w14:paraId="623F409E" w14:textId="77777777" w:rsidR="00F65296" w:rsidRPr="00940E38" w:rsidRDefault="00F65296" w:rsidP="00EE379B">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r w:rsidRPr="00940E38">
              <w:rPr>
                <w:rFonts w:eastAsia="Arial" w:cstheme="majorHAnsi"/>
                <w:b w:val="0"/>
                <w:szCs w:val="18"/>
              </w:rPr>
              <w:t>Chief Executive Officer</w:t>
            </w:r>
          </w:p>
        </w:tc>
      </w:tr>
    </w:tbl>
    <w:p w14:paraId="793461FE" w14:textId="77777777" w:rsidR="00F65296" w:rsidRPr="00940E38" w:rsidRDefault="00F65296" w:rsidP="00F34B46">
      <w:pPr>
        <w:rPr>
          <w:rFonts w:ascii="Arial" w:eastAsia="Arial" w:hAnsi="Arial" w:cs="Times New Roman"/>
          <w:b/>
        </w:rPr>
      </w:pPr>
      <w:r w:rsidRPr="00940E38">
        <w:rPr>
          <w:rFonts w:ascii="Arial" w:eastAsia="Arial" w:hAnsi="Arial" w:cs="Times New Roman"/>
          <w:b/>
        </w:rPr>
        <w:t>Remuneration of key management personnel</w:t>
      </w:r>
    </w:p>
    <w:p w14:paraId="69A04BC0" w14:textId="77777777" w:rsidR="00F65296" w:rsidRPr="00940E38" w:rsidRDefault="00F65296" w:rsidP="00F34B46">
      <w:pPr>
        <w:keepLines w:val="0"/>
        <w:rPr>
          <w:rFonts w:ascii="Arial" w:eastAsia="Arial" w:hAnsi="Arial" w:cs="Times New Roman"/>
        </w:rPr>
      </w:pPr>
      <w:r w:rsidRPr="00940E38">
        <w:rPr>
          <w:rFonts w:ascii="Arial" w:eastAsia="Arial" w:hAnsi="Arial" w:cs="Times New Roman"/>
        </w:rPr>
        <w:t xml:space="preserve">The compensation detailed below excludes the salaries and benefits the Portfolio Minister receives. The Minister’s remuneration and allowances is set by the </w:t>
      </w:r>
      <w:r w:rsidRPr="00940E38">
        <w:rPr>
          <w:rFonts w:ascii="Arial" w:eastAsia="Arial" w:hAnsi="Arial" w:cs="Times New Roman"/>
          <w:i/>
        </w:rPr>
        <w:t>Parliamentary Salaries and Superannuation Act 1968</w:t>
      </w:r>
      <w:r w:rsidRPr="00940E38">
        <w:rPr>
          <w:rFonts w:ascii="Arial" w:eastAsia="Arial" w:hAnsi="Arial" w:cs="Times New Roman"/>
        </w:rPr>
        <w:t xml:space="preserve"> and is reported within the Department of Parliamentary Services’ Financial Report.</w:t>
      </w:r>
    </w:p>
    <w:p w14:paraId="4586F5F7" w14:textId="77777777" w:rsidR="00F65296" w:rsidRPr="00940E38" w:rsidRDefault="00F65296" w:rsidP="00F34B4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261"/>
        <w:gridCol w:w="1346"/>
        <w:gridCol w:w="1346"/>
        <w:gridCol w:w="1842"/>
        <w:gridCol w:w="1842"/>
      </w:tblGrid>
      <w:tr w:rsidR="00F65296" w:rsidRPr="00940E38" w14:paraId="0165441B"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14:paraId="6596F02D" w14:textId="77777777" w:rsidR="00F65296" w:rsidRPr="00940E38" w:rsidRDefault="00F65296" w:rsidP="00EE379B">
            <w:pPr>
              <w:rPr>
                <w:rFonts w:eastAsia="Arial" w:cstheme="majorHAnsi"/>
                <w:szCs w:val="18"/>
              </w:rPr>
            </w:pPr>
            <w:r w:rsidRPr="00940E38">
              <w:rPr>
                <w:rFonts w:eastAsia="Arial" w:cstheme="majorHAnsi"/>
                <w:szCs w:val="18"/>
              </w:rPr>
              <w:t>Compensation of KMPs</w:t>
            </w:r>
          </w:p>
        </w:tc>
        <w:tc>
          <w:tcPr>
            <w:tcW w:w="2692" w:type="dxa"/>
            <w:gridSpan w:val="2"/>
          </w:tcPr>
          <w:p w14:paraId="6A88DA5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Department of Technology</w:t>
            </w:r>
          </w:p>
        </w:tc>
        <w:tc>
          <w:tcPr>
            <w:tcW w:w="3684" w:type="dxa"/>
            <w:gridSpan w:val="2"/>
          </w:tcPr>
          <w:p w14:paraId="1F2C4BD1"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Section 53/Administrative Offices</w:t>
            </w:r>
            <w:r w:rsidRPr="00940E38">
              <w:rPr>
                <w:rFonts w:eastAsia="Arial" w:cstheme="majorHAnsi"/>
                <w:szCs w:val="18"/>
                <w:vertAlign w:val="superscript"/>
              </w:rPr>
              <w:t>(c)</w:t>
            </w:r>
          </w:p>
        </w:tc>
      </w:tr>
      <w:tr w:rsidR="00F65296" w:rsidRPr="00940E38" w14:paraId="01BC7CC7" w14:textId="77777777" w:rsidTr="00EE37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14:paraId="24F2759C" w14:textId="77777777" w:rsidR="00F65296" w:rsidRPr="00940E38" w:rsidRDefault="00F65296" w:rsidP="00EE379B">
            <w:pPr>
              <w:rPr>
                <w:rFonts w:eastAsia="Arial" w:cstheme="majorHAnsi"/>
              </w:rPr>
            </w:pPr>
          </w:p>
        </w:tc>
        <w:tc>
          <w:tcPr>
            <w:tcW w:w="1346" w:type="dxa"/>
          </w:tcPr>
          <w:p w14:paraId="0496A530" w14:textId="77777777" w:rsidR="00F65296" w:rsidRPr="00940E38" w:rsidRDefault="00F65296" w:rsidP="00EE379B">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019</w:t>
            </w:r>
          </w:p>
        </w:tc>
        <w:tc>
          <w:tcPr>
            <w:tcW w:w="1346" w:type="dxa"/>
          </w:tcPr>
          <w:p w14:paraId="224BD44E" w14:textId="77777777" w:rsidR="00F65296" w:rsidRPr="00940E38" w:rsidRDefault="00F65296" w:rsidP="00EE379B">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rPr>
              <w:t>2018</w:t>
            </w:r>
          </w:p>
        </w:tc>
        <w:tc>
          <w:tcPr>
            <w:tcW w:w="1842" w:type="dxa"/>
          </w:tcPr>
          <w:p w14:paraId="521C7676" w14:textId="77777777" w:rsidR="00F65296" w:rsidRPr="00940E38" w:rsidRDefault="00F65296" w:rsidP="00EE379B">
            <w:pPr>
              <w:ind w:left="97"/>
              <w:cnfStyle w:val="100000000000" w:firstRow="1" w:lastRow="0" w:firstColumn="0" w:lastColumn="0" w:oddVBand="0" w:evenVBand="0" w:oddHBand="0" w:evenHBand="0" w:firstRowFirstColumn="0" w:firstRowLastColumn="0" w:lastRowFirstColumn="0" w:lastRowLastColumn="0"/>
              <w:rPr>
                <w:rFonts w:eastAsia="Arial" w:cstheme="majorHAnsi"/>
                <w:i w:val="0"/>
              </w:rPr>
            </w:pPr>
            <w:r w:rsidRPr="00940E38">
              <w:rPr>
                <w:rFonts w:eastAsia="Arial" w:cstheme="majorHAnsi"/>
                <w:szCs w:val="18"/>
              </w:rPr>
              <w:t>2019</w:t>
            </w:r>
          </w:p>
        </w:tc>
        <w:tc>
          <w:tcPr>
            <w:tcW w:w="1842" w:type="dxa"/>
          </w:tcPr>
          <w:p w14:paraId="28F95EF4" w14:textId="77777777" w:rsidR="00F65296" w:rsidRPr="00940E38" w:rsidRDefault="00F65296" w:rsidP="00EE379B">
            <w:pPr>
              <w:ind w:left="97"/>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rPr>
              <w:t>2018</w:t>
            </w:r>
          </w:p>
        </w:tc>
      </w:tr>
      <w:tr w:rsidR="00F65296" w:rsidRPr="00940E38" w14:paraId="22BADA09"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370B925E" w14:textId="77777777" w:rsidR="00F65296" w:rsidRPr="00940E38" w:rsidRDefault="00F65296" w:rsidP="00EE379B">
            <w:pPr>
              <w:rPr>
                <w:rFonts w:eastAsia="Arial" w:cstheme="majorHAnsi"/>
                <w:szCs w:val="18"/>
                <w:vertAlign w:val="superscript"/>
              </w:rPr>
            </w:pPr>
            <w:r w:rsidRPr="00940E38">
              <w:rPr>
                <w:rFonts w:eastAsia="Arial" w:cstheme="majorHAnsi"/>
                <w:szCs w:val="18"/>
              </w:rPr>
              <w:t>Short-term employee benefits</w:t>
            </w:r>
            <w:r w:rsidRPr="00940E38">
              <w:rPr>
                <w:rFonts w:eastAsia="Arial" w:cstheme="majorHAnsi"/>
                <w:szCs w:val="18"/>
                <w:vertAlign w:val="superscript"/>
              </w:rPr>
              <w:t>(a)</w:t>
            </w:r>
          </w:p>
        </w:tc>
        <w:tc>
          <w:tcPr>
            <w:tcW w:w="1346" w:type="dxa"/>
          </w:tcPr>
          <w:p w14:paraId="51FB033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 798</w:t>
            </w:r>
          </w:p>
        </w:tc>
        <w:tc>
          <w:tcPr>
            <w:tcW w:w="1346" w:type="dxa"/>
          </w:tcPr>
          <w:p w14:paraId="25B6D7A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2 544</w:t>
            </w:r>
          </w:p>
        </w:tc>
        <w:tc>
          <w:tcPr>
            <w:tcW w:w="1842" w:type="dxa"/>
          </w:tcPr>
          <w:p w14:paraId="727CF65D"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1 367</w:t>
            </w:r>
          </w:p>
        </w:tc>
        <w:tc>
          <w:tcPr>
            <w:tcW w:w="1842" w:type="dxa"/>
          </w:tcPr>
          <w:p w14:paraId="3F044AEA"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 305</w:t>
            </w:r>
          </w:p>
        </w:tc>
      </w:tr>
      <w:tr w:rsidR="00F65296" w:rsidRPr="00940E38" w14:paraId="50CEC4D3"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754B5BBD" w14:textId="77777777" w:rsidR="00F65296" w:rsidRPr="00940E38" w:rsidRDefault="00F65296" w:rsidP="00EE379B">
            <w:pPr>
              <w:rPr>
                <w:rFonts w:eastAsia="Arial" w:cstheme="majorHAnsi"/>
                <w:szCs w:val="18"/>
              </w:rPr>
            </w:pPr>
            <w:r w:rsidRPr="00940E38">
              <w:rPr>
                <w:rFonts w:eastAsia="Arial" w:cstheme="majorHAnsi"/>
                <w:szCs w:val="18"/>
              </w:rPr>
              <w:t>Post-employment benefits</w:t>
            </w:r>
          </w:p>
        </w:tc>
        <w:tc>
          <w:tcPr>
            <w:tcW w:w="1346" w:type="dxa"/>
          </w:tcPr>
          <w:p w14:paraId="670B6502"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500</w:t>
            </w:r>
          </w:p>
        </w:tc>
        <w:tc>
          <w:tcPr>
            <w:tcW w:w="1346" w:type="dxa"/>
          </w:tcPr>
          <w:p w14:paraId="3B2EE79A"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432</w:t>
            </w:r>
          </w:p>
        </w:tc>
        <w:tc>
          <w:tcPr>
            <w:tcW w:w="1842" w:type="dxa"/>
          </w:tcPr>
          <w:p w14:paraId="1177CBAD"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326</w:t>
            </w:r>
          </w:p>
        </w:tc>
        <w:tc>
          <w:tcPr>
            <w:tcW w:w="1842" w:type="dxa"/>
          </w:tcPr>
          <w:p w14:paraId="3BCD5F53"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12</w:t>
            </w:r>
          </w:p>
        </w:tc>
      </w:tr>
      <w:tr w:rsidR="00F65296" w:rsidRPr="00940E38" w14:paraId="16B95BF5"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2761AC0B" w14:textId="77777777" w:rsidR="00F65296" w:rsidRPr="00940E38" w:rsidRDefault="00F65296" w:rsidP="00EE379B">
            <w:pPr>
              <w:rPr>
                <w:rFonts w:eastAsia="Arial" w:cstheme="majorHAnsi"/>
                <w:szCs w:val="18"/>
              </w:rPr>
            </w:pPr>
            <w:r w:rsidRPr="00940E38">
              <w:rPr>
                <w:rFonts w:eastAsia="Arial" w:cstheme="majorHAnsi"/>
                <w:szCs w:val="18"/>
              </w:rPr>
              <w:t xml:space="preserve">Other long-term benefits </w:t>
            </w:r>
          </w:p>
        </w:tc>
        <w:tc>
          <w:tcPr>
            <w:tcW w:w="1346" w:type="dxa"/>
          </w:tcPr>
          <w:p w14:paraId="6911F03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989</w:t>
            </w:r>
          </w:p>
        </w:tc>
        <w:tc>
          <w:tcPr>
            <w:tcW w:w="1346" w:type="dxa"/>
          </w:tcPr>
          <w:p w14:paraId="7039867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869</w:t>
            </w:r>
          </w:p>
        </w:tc>
        <w:tc>
          <w:tcPr>
            <w:tcW w:w="1842" w:type="dxa"/>
          </w:tcPr>
          <w:p w14:paraId="69E828D8"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00</w:t>
            </w:r>
          </w:p>
        </w:tc>
        <w:tc>
          <w:tcPr>
            <w:tcW w:w="1842" w:type="dxa"/>
          </w:tcPr>
          <w:p w14:paraId="0A73C781"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271</w:t>
            </w:r>
          </w:p>
        </w:tc>
      </w:tr>
      <w:tr w:rsidR="00F65296" w:rsidRPr="00940E38" w14:paraId="62282D94"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60099367" w14:textId="77777777" w:rsidR="00F65296" w:rsidRPr="00940E38" w:rsidRDefault="00F65296" w:rsidP="00EE379B">
            <w:pPr>
              <w:rPr>
                <w:rFonts w:eastAsia="Arial" w:cstheme="majorHAnsi"/>
                <w:szCs w:val="18"/>
              </w:rPr>
            </w:pPr>
            <w:r w:rsidRPr="00940E38">
              <w:rPr>
                <w:rFonts w:eastAsia="Arial" w:cstheme="majorHAnsi"/>
                <w:szCs w:val="18"/>
              </w:rPr>
              <w:t>Termination benefits</w:t>
            </w:r>
          </w:p>
        </w:tc>
        <w:tc>
          <w:tcPr>
            <w:tcW w:w="1346" w:type="dxa"/>
          </w:tcPr>
          <w:p w14:paraId="6A68C89B"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r w:rsidRPr="00940E38" w:rsidDel="009144BA">
              <w:rPr>
                <w:rFonts w:eastAsia="Arial" w:cstheme="majorHAnsi"/>
                <w:szCs w:val="18"/>
              </w:rPr>
              <w:t xml:space="preserve"> </w:t>
            </w:r>
          </w:p>
        </w:tc>
        <w:tc>
          <w:tcPr>
            <w:tcW w:w="1346" w:type="dxa"/>
          </w:tcPr>
          <w:p w14:paraId="50E4DB9E"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72</w:t>
            </w:r>
          </w:p>
        </w:tc>
        <w:tc>
          <w:tcPr>
            <w:tcW w:w="1842" w:type="dxa"/>
          </w:tcPr>
          <w:p w14:paraId="76CA1928"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r w:rsidRPr="00940E38" w:rsidDel="009144BA">
              <w:rPr>
                <w:rFonts w:eastAsia="Arial" w:cstheme="majorHAnsi"/>
                <w:szCs w:val="18"/>
              </w:rPr>
              <w:t xml:space="preserve"> </w:t>
            </w:r>
          </w:p>
        </w:tc>
        <w:tc>
          <w:tcPr>
            <w:tcW w:w="1842" w:type="dxa"/>
          </w:tcPr>
          <w:p w14:paraId="42340ECA"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n.a</w:t>
            </w:r>
            <w:r w:rsidRPr="00940E38" w:rsidDel="009144BA">
              <w:rPr>
                <w:rFonts w:eastAsia="Arial" w:cstheme="majorHAnsi"/>
                <w:szCs w:val="18"/>
              </w:rPr>
              <w:t xml:space="preserve"> </w:t>
            </w:r>
          </w:p>
        </w:tc>
      </w:tr>
      <w:tr w:rsidR="00F65296" w:rsidRPr="00940E38" w14:paraId="51E3CED7" w14:textId="77777777" w:rsidTr="00EE379B">
        <w:tc>
          <w:tcPr>
            <w:cnfStyle w:val="001000000000" w:firstRow="0" w:lastRow="0" w:firstColumn="1" w:lastColumn="0" w:oddVBand="0" w:evenVBand="0" w:oddHBand="0" w:evenHBand="0" w:firstRowFirstColumn="0" w:firstRowLastColumn="0" w:lastRowFirstColumn="0" w:lastRowLastColumn="0"/>
            <w:tcW w:w="3261" w:type="dxa"/>
          </w:tcPr>
          <w:p w14:paraId="3A696A92" w14:textId="77777777" w:rsidR="00F65296" w:rsidRPr="00940E38" w:rsidRDefault="00F65296" w:rsidP="00EE379B">
            <w:pPr>
              <w:rPr>
                <w:rFonts w:eastAsia="Arial" w:cstheme="majorHAnsi"/>
                <w:szCs w:val="18"/>
              </w:rPr>
            </w:pPr>
            <w:r w:rsidRPr="00940E38">
              <w:rPr>
                <w:rFonts w:eastAsia="Arial" w:cstheme="majorHAnsi"/>
                <w:szCs w:val="18"/>
              </w:rPr>
              <w:t>Share based payments</w:t>
            </w:r>
          </w:p>
        </w:tc>
        <w:tc>
          <w:tcPr>
            <w:tcW w:w="1346" w:type="dxa"/>
          </w:tcPr>
          <w:p w14:paraId="792A3AC7"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r w:rsidRPr="00940E38" w:rsidDel="009144BA">
              <w:rPr>
                <w:rFonts w:eastAsia="Arial" w:cstheme="majorHAnsi"/>
                <w:szCs w:val="18"/>
              </w:rPr>
              <w:t xml:space="preserve"> </w:t>
            </w:r>
          </w:p>
        </w:tc>
        <w:tc>
          <w:tcPr>
            <w:tcW w:w="1346" w:type="dxa"/>
          </w:tcPr>
          <w:p w14:paraId="641DD90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n.a</w:t>
            </w:r>
          </w:p>
        </w:tc>
        <w:tc>
          <w:tcPr>
            <w:tcW w:w="1842" w:type="dxa"/>
          </w:tcPr>
          <w:p w14:paraId="681BE1BE"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n.a</w:t>
            </w:r>
          </w:p>
        </w:tc>
        <w:tc>
          <w:tcPr>
            <w:tcW w:w="1842" w:type="dxa"/>
          </w:tcPr>
          <w:p w14:paraId="10B02E10" w14:textId="77777777" w:rsidR="00F65296" w:rsidRPr="00940E38" w:rsidRDefault="00F65296" w:rsidP="00EE379B">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n.a</w:t>
            </w:r>
          </w:p>
        </w:tc>
      </w:tr>
      <w:tr w:rsidR="00F65296" w:rsidRPr="00940E38" w14:paraId="0A73E58D" w14:textId="77777777" w:rsidTr="00EE379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Borders>
              <w:top w:val="single" w:sz="6" w:space="0" w:color="auto"/>
              <w:bottom w:val="single" w:sz="12" w:space="0" w:color="auto"/>
            </w:tcBorders>
          </w:tcPr>
          <w:p w14:paraId="2B82DC55" w14:textId="77777777" w:rsidR="00F65296" w:rsidRPr="00940E38" w:rsidRDefault="00F65296" w:rsidP="00EE379B">
            <w:pPr>
              <w:rPr>
                <w:rFonts w:eastAsia="Arial" w:cstheme="majorHAnsi"/>
                <w:szCs w:val="18"/>
                <w:vertAlign w:val="superscript"/>
              </w:rPr>
            </w:pPr>
            <w:r w:rsidRPr="00940E38">
              <w:rPr>
                <w:rFonts w:eastAsia="Arial" w:cstheme="majorHAnsi"/>
                <w:szCs w:val="18"/>
              </w:rPr>
              <w:t>Total</w:t>
            </w:r>
            <w:r w:rsidRPr="00940E38">
              <w:rPr>
                <w:rFonts w:eastAsia="Arial" w:cstheme="majorHAnsi"/>
                <w:szCs w:val="18"/>
                <w:vertAlign w:val="superscript"/>
              </w:rPr>
              <w:t>(b)</w:t>
            </w:r>
          </w:p>
        </w:tc>
        <w:tc>
          <w:tcPr>
            <w:tcW w:w="1346" w:type="dxa"/>
            <w:tcBorders>
              <w:top w:val="single" w:sz="6" w:space="0" w:color="auto"/>
              <w:bottom w:val="single" w:sz="12" w:space="0" w:color="auto"/>
            </w:tcBorders>
          </w:tcPr>
          <w:p w14:paraId="564B74A1"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eastAsia="Arial" w:cstheme="majorHAnsi"/>
                <w:b w:val="0"/>
              </w:rPr>
            </w:pPr>
            <w:r w:rsidRPr="00940E38">
              <w:rPr>
                <w:rFonts w:eastAsia="Arial" w:cstheme="majorHAnsi"/>
                <w:szCs w:val="18"/>
              </w:rPr>
              <w:t>4 287</w:t>
            </w:r>
          </w:p>
        </w:tc>
        <w:tc>
          <w:tcPr>
            <w:tcW w:w="1346" w:type="dxa"/>
            <w:tcBorders>
              <w:top w:val="single" w:sz="6" w:space="0" w:color="auto"/>
              <w:bottom w:val="single" w:sz="12" w:space="0" w:color="auto"/>
            </w:tcBorders>
          </w:tcPr>
          <w:p w14:paraId="27C636D5" w14:textId="77777777" w:rsidR="00F65296" w:rsidRPr="00940E38" w:rsidRDefault="00F65296" w:rsidP="00EE379B">
            <w:pPr>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3 917</w:t>
            </w:r>
          </w:p>
        </w:tc>
        <w:tc>
          <w:tcPr>
            <w:tcW w:w="1842" w:type="dxa"/>
            <w:tcBorders>
              <w:top w:val="single" w:sz="6" w:space="0" w:color="auto"/>
              <w:bottom w:val="single" w:sz="12" w:space="0" w:color="auto"/>
            </w:tcBorders>
          </w:tcPr>
          <w:p w14:paraId="7A3243E5" w14:textId="77777777" w:rsidR="00F65296" w:rsidRPr="00940E38" w:rsidRDefault="00F65296" w:rsidP="00EE379B">
            <w:pPr>
              <w:ind w:left="18"/>
              <w:cnfStyle w:val="010000000000" w:firstRow="0" w:lastRow="1" w:firstColumn="0" w:lastColumn="0" w:oddVBand="0" w:evenVBand="0" w:oddHBand="0" w:evenHBand="0" w:firstRowFirstColumn="0" w:firstRowLastColumn="0" w:lastRowFirstColumn="0" w:lastRowLastColumn="0"/>
              <w:rPr>
                <w:rFonts w:eastAsia="Arial" w:cstheme="majorHAnsi"/>
                <w:b w:val="0"/>
              </w:rPr>
            </w:pPr>
            <w:r w:rsidRPr="00940E38">
              <w:rPr>
                <w:rFonts w:eastAsia="Arial" w:cstheme="majorHAnsi"/>
                <w:szCs w:val="18"/>
              </w:rPr>
              <w:t>1 893</w:t>
            </w:r>
          </w:p>
        </w:tc>
        <w:tc>
          <w:tcPr>
            <w:tcW w:w="1842" w:type="dxa"/>
            <w:tcBorders>
              <w:top w:val="single" w:sz="6" w:space="0" w:color="auto"/>
              <w:bottom w:val="single" w:sz="12" w:space="0" w:color="auto"/>
            </w:tcBorders>
          </w:tcPr>
          <w:p w14:paraId="7563A312" w14:textId="77777777" w:rsidR="00F65296" w:rsidRPr="00940E38" w:rsidRDefault="00F65296" w:rsidP="00EE379B">
            <w:pPr>
              <w:ind w:left="18"/>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 688</w:t>
            </w:r>
          </w:p>
        </w:tc>
      </w:tr>
    </w:tbl>
    <w:p w14:paraId="1B39F704" w14:textId="77777777" w:rsidR="00F65296" w:rsidRPr="00940E38" w:rsidRDefault="00F65296" w:rsidP="00F34B46">
      <w:pPr>
        <w:spacing w:before="20"/>
        <w:ind w:left="284" w:hanging="284"/>
        <w:contextualSpacing/>
        <w:rPr>
          <w:rFonts w:ascii="Arial" w:eastAsia="Arial" w:hAnsi="Arial" w:cs="Times New Roman"/>
          <w:i/>
          <w:spacing w:val="-2"/>
          <w:sz w:val="14"/>
        </w:rPr>
      </w:pPr>
      <w:r w:rsidRPr="00940E38">
        <w:rPr>
          <w:rFonts w:ascii="Arial" w:eastAsia="Arial" w:hAnsi="Arial" w:cs="Times New Roman"/>
          <w:i/>
          <w:spacing w:val="-2"/>
          <w:sz w:val="14"/>
        </w:rPr>
        <w:t>Notes:</w:t>
      </w:r>
    </w:p>
    <w:p w14:paraId="19C60F0D" w14:textId="77777777" w:rsidR="00F65296" w:rsidRPr="00940E38" w:rsidRDefault="00F65296" w:rsidP="00F34B46">
      <w:pPr>
        <w:numPr>
          <w:ilvl w:val="4"/>
          <w:numId w:val="7"/>
        </w:numPr>
        <w:ind w:left="284"/>
        <w:contextualSpacing/>
        <w:rPr>
          <w:rFonts w:ascii="Arial" w:eastAsia="Arial" w:hAnsi="Arial" w:cs="Times New Roman"/>
          <w:i/>
          <w:sz w:val="14"/>
          <w:szCs w:val="14"/>
        </w:rPr>
      </w:pPr>
      <w:r w:rsidRPr="00940E38">
        <w:rPr>
          <w:rFonts w:ascii="Arial" w:eastAsia="Arial" w:hAnsi="Arial" w:cs="Times New Roman"/>
          <w:i/>
          <w:sz w:val="14"/>
          <w:szCs w:val="14"/>
        </w:rPr>
        <w:t>Total remuneration paid to KMPs employed as a contractor during the reporting period through an external service provider has been reported under short-term employee benefits.</w:t>
      </w:r>
    </w:p>
    <w:p w14:paraId="5E3C1AD8" w14:textId="77777777" w:rsidR="00F65296" w:rsidRPr="00940E38" w:rsidRDefault="00F65296" w:rsidP="00F34B46">
      <w:pPr>
        <w:numPr>
          <w:ilvl w:val="4"/>
          <w:numId w:val="7"/>
        </w:numPr>
        <w:ind w:left="284"/>
        <w:contextualSpacing/>
        <w:rPr>
          <w:rFonts w:ascii="Arial" w:eastAsia="Arial" w:hAnsi="Arial" w:cs="Times New Roman"/>
          <w:i/>
          <w:sz w:val="14"/>
          <w:szCs w:val="14"/>
        </w:rPr>
      </w:pPr>
      <w:r w:rsidRPr="00940E38">
        <w:rPr>
          <w:rFonts w:ascii="Arial" w:eastAsia="Arial" w:hAnsi="Arial" w:cs="Times New Roman"/>
          <w:i/>
          <w:sz w:val="14"/>
          <w:szCs w:val="14"/>
        </w:rPr>
        <w:t xml:space="preserve">Note that KMPs are also reported in the disclosure of remuneration of executive officers (Note 9.8). </w:t>
      </w:r>
    </w:p>
    <w:p w14:paraId="42DEC85B" w14:textId="77777777" w:rsidR="00F65296" w:rsidRPr="00940E38" w:rsidRDefault="00F65296" w:rsidP="0081266D">
      <w:pPr>
        <w:numPr>
          <w:ilvl w:val="4"/>
          <w:numId w:val="7"/>
        </w:numPr>
        <w:ind w:left="284"/>
        <w:contextualSpacing/>
        <w:rPr>
          <w:rFonts w:ascii="Arial" w:eastAsia="Arial" w:hAnsi="Arial" w:cs="Times New Roman"/>
          <w:i/>
          <w:sz w:val="14"/>
          <w:szCs w:val="14"/>
        </w:rPr>
      </w:pPr>
      <w:r w:rsidRPr="00940E38">
        <w:rPr>
          <w:rFonts w:ascii="Arial" w:eastAsia="Arial" w:hAnsi="Arial" w:cs="Times New Roman"/>
          <w:i/>
          <w:sz w:val="14"/>
          <w:szCs w:val="14"/>
        </w:rPr>
        <w:t>This includes remuneration of KMPs for Gene Sciences Victoria, The Office of the Commissioner of New Technology and Innovation Victoria.</w:t>
      </w:r>
    </w:p>
    <w:p w14:paraId="77B91682" w14:textId="77777777" w:rsidR="00F65296" w:rsidRPr="00940E38" w:rsidRDefault="00F65296" w:rsidP="0081266D">
      <w:pPr>
        <w:ind w:left="284"/>
        <w:contextualSpacing/>
        <w:rPr>
          <w:rFonts w:ascii="Arial" w:eastAsia="Arial" w:hAnsi="Arial" w:cs="Times New Roman"/>
          <w:i/>
          <w:sz w:val="14"/>
          <w:szCs w:val="14"/>
        </w:rPr>
      </w:pPr>
    </w:p>
    <w:p w14:paraId="12A1760F" w14:textId="77777777" w:rsidR="00F65296" w:rsidRPr="00940E38" w:rsidRDefault="00F65296" w:rsidP="00F34B46">
      <w:pPr>
        <w:keepNext/>
        <w:numPr>
          <w:ilvl w:val="2"/>
          <w:numId w:val="0"/>
        </w:numPr>
        <w:tabs>
          <w:tab w:val="right" w:pos="9582"/>
        </w:tabs>
        <w:spacing w:before="180"/>
        <w:outlineLvl w:val="2"/>
        <w:rPr>
          <w:rFonts w:ascii="Arial" w:eastAsia="Times New Roman" w:hAnsi="Arial" w:cs="Times New Roman"/>
          <w:b/>
          <w:bCs/>
          <w:spacing w:val="-2"/>
          <w:sz w:val="20"/>
          <w:szCs w:val="26"/>
        </w:rPr>
      </w:pPr>
      <w:r w:rsidRPr="00940E38">
        <w:rPr>
          <w:rFonts w:ascii="Arial" w:eastAsia="Times New Roman" w:hAnsi="Arial" w:cs="Times New Roman"/>
          <w:b/>
          <w:bCs/>
          <w:spacing w:val="-2"/>
          <w:sz w:val="20"/>
          <w:szCs w:val="26"/>
        </w:rPr>
        <w:t>Transactions and balances with key management personnel and other related parties</w:t>
      </w:r>
    </w:p>
    <w:p w14:paraId="573AE89A" w14:textId="77777777" w:rsidR="00F65296" w:rsidRPr="00940E38" w:rsidRDefault="00F65296" w:rsidP="00F34B46">
      <w:pPr>
        <w:rPr>
          <w:rFonts w:ascii="Arial" w:eastAsia="Arial" w:hAnsi="Arial" w:cs="Times New Roman"/>
        </w:rPr>
      </w:pPr>
      <w:r w:rsidRPr="00940E38">
        <w:rPr>
          <w:rFonts w:ascii="Arial" w:eastAsia="Arial" w:hAnsi="Arial" w:cs="Times New Roman"/>
        </w:rP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940E38">
        <w:rPr>
          <w:rFonts w:ascii="Arial" w:eastAsia="Arial" w:hAnsi="Arial" w:cs="Times New Roman"/>
          <w:i/>
        </w:rPr>
        <w:t>Public Administration Act</w:t>
      </w:r>
      <w:r w:rsidRPr="00940E38">
        <w:rPr>
          <w:rFonts w:ascii="Arial" w:eastAsia="Arial" w:hAnsi="Arial" w:cs="Times New Roman"/>
        </w:rPr>
        <w:t xml:space="preserve"> </w:t>
      </w:r>
      <w:r w:rsidRPr="00940E38">
        <w:rPr>
          <w:rFonts w:ascii="Arial" w:eastAsia="Arial" w:hAnsi="Arial" w:cs="Times New Roman"/>
          <w:i/>
        </w:rPr>
        <w:t>2004</w:t>
      </w:r>
      <w:r w:rsidRPr="00940E38">
        <w:rPr>
          <w:rFonts w:ascii="Arial" w:eastAsia="Arial" w:hAnsi="Arial" w:cs="Times New Roman"/>
        </w:rPr>
        <w:t xml:space="preserve"> and Codes of Conduct and Standards issued by the Victorian Public Sector Commission. Procurement processes occur on terms and conditions consistent with the Victorian Government Purchasing Board requirements. </w:t>
      </w:r>
    </w:p>
    <w:p w14:paraId="09FA3CE8" w14:textId="77777777" w:rsidR="00F65296" w:rsidRPr="00940E38" w:rsidRDefault="00F65296" w:rsidP="00F34B46">
      <w:pPr>
        <w:rPr>
          <w:rFonts w:ascii="Arial" w:eastAsia="Arial" w:hAnsi="Arial" w:cs="Times New Roman"/>
        </w:rPr>
      </w:pPr>
      <w:r w:rsidRPr="00940E38">
        <w:rPr>
          <w:rFonts w:ascii="Arial" w:eastAsia="Arial" w:hAnsi="Arial" w:cs="Times New Roman"/>
        </w:rPr>
        <w:t>Outside of normal citizen type transactions with the Department of Technology, there were no related party transactions that involved key management personnel, their close family members and their personal business interests. No provision has been required, nor any expense recognised, for impairment of receivables from related parties.</w:t>
      </w:r>
    </w:p>
    <w:p w14:paraId="5FFF4567" w14:textId="77777777" w:rsidR="00F65296" w:rsidRPr="00940E38" w:rsidRDefault="00F65296" w:rsidP="00F34B46">
      <w:pPr>
        <w:keepNext/>
        <w:numPr>
          <w:ilvl w:val="3"/>
          <w:numId w:val="0"/>
        </w:numPr>
        <w:tabs>
          <w:tab w:val="right" w:pos="9582"/>
        </w:tabs>
        <w:spacing w:before="180"/>
        <w:outlineLvl w:val="3"/>
        <w:rPr>
          <w:rFonts w:ascii="Arial" w:eastAsia="Arial" w:hAnsi="Arial" w:cs="Times New Roman"/>
        </w:rPr>
      </w:pPr>
      <w:r w:rsidRPr="00940E38">
        <w:rPr>
          <w:rFonts w:ascii="Arial" w:eastAsia="Arial" w:hAnsi="Arial" w:cs="Times New Roman"/>
        </w:rPr>
        <w:t xml:space="preserve">Outside of normal citizen type transactions, there were no related party transactions that involved key management personnel, their close family members and their personal business interests, for the following agencies consolidated into the Department’s financial statements: </w:t>
      </w:r>
    </w:p>
    <w:p w14:paraId="5F16784D" w14:textId="77777777" w:rsidR="00F65296" w:rsidRPr="00940E38" w:rsidRDefault="00F65296" w:rsidP="00F34B46">
      <w:pPr>
        <w:pStyle w:val="ListBullet"/>
        <w:numPr>
          <w:ilvl w:val="0"/>
          <w:numId w:val="7"/>
        </w:numPr>
      </w:pPr>
      <w:r w:rsidRPr="00940E38">
        <w:t xml:space="preserve">Gene Sciences Victoria; </w:t>
      </w:r>
    </w:p>
    <w:p w14:paraId="7C1213C9" w14:textId="77777777" w:rsidR="00F65296" w:rsidRPr="00940E38" w:rsidRDefault="00F65296" w:rsidP="00F34B46">
      <w:pPr>
        <w:pStyle w:val="ListBullet"/>
        <w:numPr>
          <w:ilvl w:val="0"/>
          <w:numId w:val="7"/>
        </w:numPr>
      </w:pPr>
      <w:r w:rsidRPr="00940E38">
        <w:t xml:space="preserve">The Office of the Commissioner of New Technology; and </w:t>
      </w:r>
    </w:p>
    <w:p w14:paraId="5C8E02D9" w14:textId="77777777" w:rsidR="00F65296" w:rsidRPr="00940E38" w:rsidRDefault="00F65296" w:rsidP="00F34B46">
      <w:pPr>
        <w:pStyle w:val="ListBullet"/>
        <w:numPr>
          <w:ilvl w:val="0"/>
          <w:numId w:val="7"/>
        </w:numPr>
      </w:pPr>
      <w:r w:rsidRPr="00940E38">
        <w:t xml:space="preserve">Innovation Victoria. </w:t>
      </w:r>
    </w:p>
    <w:p w14:paraId="4F103059" w14:textId="77777777" w:rsidR="00F65296" w:rsidRPr="00940E38" w:rsidRDefault="00F65296" w:rsidP="00F34B46">
      <w:r w:rsidRPr="00940E38">
        <w:t>No provision has been required, nor any expense recognised, for impairment of receivables from related parties.</w:t>
      </w:r>
    </w:p>
    <w:p w14:paraId="3B1BA74A" w14:textId="77777777" w:rsidR="00F65296" w:rsidRPr="00940E38" w:rsidRDefault="00F65296" w:rsidP="00F34B46">
      <w:pPr>
        <w:rPr>
          <w:rStyle w:val="Heading4Char"/>
        </w:rPr>
      </w:pPr>
      <w:r w:rsidRPr="00940E38">
        <w:rPr>
          <w:rStyle w:val="Heading4Char"/>
        </w:rPr>
        <w:t>Example of specific disclosure note</w:t>
      </w:r>
    </w:p>
    <w:p w14:paraId="2EED9D5F" w14:textId="77777777" w:rsidR="00F65296" w:rsidRPr="00940E38" w:rsidRDefault="00F65296" w:rsidP="00F34B46">
      <w:pPr>
        <w:rPr>
          <w:rFonts w:ascii="Arial" w:eastAsia="Arial" w:hAnsi="Arial" w:cs="Times New Roman"/>
        </w:rPr>
      </w:pPr>
      <w:r w:rsidRPr="00940E38">
        <w:rPr>
          <w:rFonts w:ascii="Arial" w:eastAsia="Arial" w:hAnsi="Arial" w:cs="Times New Roman"/>
        </w:rPr>
        <w:t>During the year, a company of which the spouse of John Bristol MP, the Portfolio Minister for the Department of Technology is a senior partner, was awarded a contract under the selective tender process on terms and conditions equivalent for those that prevail in arm’s</w:t>
      </w:r>
      <w:r w:rsidRPr="00940E38">
        <w:rPr>
          <w:rFonts w:ascii="Arial" w:eastAsia="Arial" w:hAnsi="Arial" w:cs="Times New Roman"/>
        </w:rPr>
        <w:noBreakHyphen/>
        <w:t>length transactions under the State’s procurement process. The transaction involved the provision of IT support services to support the migration of the Department’s general ledger to a new platform with a total value of $100 million over five years.</w:t>
      </w:r>
    </w:p>
    <w:p w14:paraId="6CBB1708" w14:textId="77777777" w:rsidR="00F65296" w:rsidRPr="00940E38" w:rsidRDefault="00F65296" w:rsidP="00F34B46">
      <w:pPr>
        <w:rPr>
          <w:rFonts w:ascii="Arial" w:eastAsia="Arial" w:hAnsi="Arial" w:cs="Times New Roman"/>
        </w:rPr>
      </w:pPr>
      <w:r w:rsidRPr="00940E38">
        <w:rPr>
          <w:rFonts w:ascii="Arial" w:eastAsia="Arial" w:hAnsi="Arial" w:cs="Times New Roman"/>
        </w:rP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606F7FB8" w14:textId="77777777" w:rsidR="00F65296" w:rsidRPr="00940E38" w:rsidRDefault="00F65296" w:rsidP="00F34B46">
      <w:pPr>
        <w:keepNext/>
        <w:numPr>
          <w:ilvl w:val="3"/>
          <w:numId w:val="0"/>
        </w:numPr>
        <w:tabs>
          <w:tab w:val="right" w:pos="9582"/>
        </w:tabs>
        <w:spacing w:before="180"/>
        <w:outlineLvl w:val="3"/>
        <w:rPr>
          <w:rFonts w:ascii="Arial" w:eastAsia="Times New Roman" w:hAnsi="Arial" w:cs="Times New Roman"/>
          <w:i/>
          <w:iCs/>
          <w:sz w:val="20"/>
          <w:szCs w:val="26"/>
        </w:rPr>
      </w:pPr>
      <w:r w:rsidRPr="00940E38">
        <w:rPr>
          <w:rFonts w:ascii="Arial" w:eastAsia="Times New Roman" w:hAnsi="Arial" w:cs="Times New Roman"/>
          <w:i/>
          <w:iCs/>
          <w:sz w:val="20"/>
          <w:szCs w:val="26"/>
        </w:rPr>
        <w:lastRenderedPageBreak/>
        <w:t>Example of aggregated disclosure note</w:t>
      </w:r>
    </w:p>
    <w:p w14:paraId="3083B2C0" w14:textId="77777777" w:rsidR="00F65296" w:rsidRPr="00940E38" w:rsidRDefault="00F65296" w:rsidP="00F34B46">
      <w:pPr>
        <w:rPr>
          <w:rFonts w:ascii="Arial" w:eastAsia="Arial" w:hAnsi="Arial" w:cs="Times New Roman"/>
        </w:rPr>
      </w:pPr>
      <w:r w:rsidRPr="00940E38">
        <w:rPr>
          <w:rFonts w:ascii="Arial" w:eastAsia="Arial" w:hAnsi="Arial" w:cs="Times New Roman"/>
        </w:rPr>
        <w:t>During the year, related parties of KMP were awarded contracts on terms and conditions equivalent for those that prevail in arm’s</w:t>
      </w:r>
      <w:r w:rsidRPr="00940E38">
        <w:rPr>
          <w:rFonts w:ascii="Arial" w:eastAsia="Arial" w:hAnsi="Arial" w:cs="Times New Roman"/>
        </w:rPr>
        <w:noBreakHyphen/>
        <w:t>length transactions under the State’s procurement process. The transactions involved the provision of consultancy, legal, IT and general support services with an aggregated value of $10 million.</w:t>
      </w:r>
    </w:p>
    <w:p w14:paraId="476D41B9" w14:textId="77777777" w:rsidR="00F65296" w:rsidRPr="00940E38" w:rsidRDefault="00F65296" w:rsidP="00F34B46">
      <w:pPr>
        <w:rPr>
          <w:rFonts w:ascii="Arial" w:eastAsia="Arial" w:hAnsi="Arial" w:cs="Times New Roman"/>
        </w:rPr>
      </w:pPr>
      <w:r w:rsidRPr="00940E38">
        <w:rPr>
          <w:rFonts w:ascii="Arial" w:eastAsia="Arial" w:hAnsi="Arial" w:cs="Times New Roman"/>
        </w:rP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457F251B" w14:textId="77777777" w:rsidR="00F65296" w:rsidRPr="00940E38" w:rsidRDefault="00F65296" w:rsidP="00F34B46">
      <w:pPr>
        <w:rPr>
          <w:rFonts w:ascii="Arial" w:eastAsia="Arial" w:hAnsi="Arial" w:cs="Times New Roman"/>
        </w:rPr>
      </w:pPr>
    </w:p>
    <w:tbl>
      <w:tblPr>
        <w:tblStyle w:val="ModelReportGuidanceTable"/>
        <w:tblW w:w="0" w:type="auto"/>
        <w:tblLook w:val="04A0" w:firstRow="1" w:lastRow="0" w:firstColumn="1" w:lastColumn="0" w:noHBand="0" w:noVBand="1"/>
      </w:tblPr>
      <w:tblGrid>
        <w:gridCol w:w="9744"/>
      </w:tblGrid>
      <w:tr w:rsidR="00F65296" w:rsidRPr="00940E38" w14:paraId="7DF5BE41"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39BF60EA" w14:textId="77777777" w:rsidR="00F65296" w:rsidRPr="00940E38" w:rsidRDefault="00F65296" w:rsidP="00F65296">
            <w:pPr>
              <w:pStyle w:val="Guidanceheading"/>
              <w:rPr>
                <w:b/>
                <w:color w:val="auto"/>
              </w:rPr>
            </w:pPr>
            <w:r w:rsidRPr="00940E38">
              <w:t>Guidance – Related parties</w:t>
            </w:r>
          </w:p>
        </w:tc>
      </w:tr>
      <w:tr w:rsidR="00F65296" w:rsidRPr="00940E38" w14:paraId="3AFF8C07" w14:textId="77777777" w:rsidTr="00EE379B">
        <w:tc>
          <w:tcPr>
            <w:tcW w:w="9752" w:type="dxa"/>
          </w:tcPr>
          <w:p w14:paraId="5790CE3B"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AASB 124 </w:t>
            </w:r>
            <w:r w:rsidRPr="00940E38">
              <w:rPr>
                <w:rFonts w:ascii="Arial" w:eastAsia="Arial" w:hAnsi="Arial" w:cs="Times New Roman"/>
                <w:i/>
              </w:rPr>
              <w:t>Related Party Disclosures</w:t>
            </w:r>
            <w:r w:rsidRPr="00940E38">
              <w:rPr>
                <w:rFonts w:ascii="Arial" w:eastAsia="Arial" w:hAnsi="Arial" w:cs="Times New Roman"/>
              </w:rPr>
              <w:t xml:space="preserve"> only require the disclosure of material related party transactions and outstanding balances. Materiality is subject to professional judgement and goes beyond the dollar value of the transaction or balance.</w:t>
            </w:r>
          </w:p>
          <w:p w14:paraId="694488C5"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However, it is important to note all KMP need to declare all relevant related party transactions (refer to Appendix 9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 (refer to Appendix 10 for sample entity management checklist to support management’s assessment of the completeness of the related party disclosure in their annual financial report). </w:t>
            </w:r>
          </w:p>
          <w:p w14:paraId="053FD785"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Importantly, items of a similar nature may be disclosed in aggregate except where separate disclosure is necessary for an understanding of the effects of related party transactions on the financial statements of the department or entity i.e. individual transactions that are unusual in nature or significantly material by amount. </w:t>
            </w:r>
          </w:p>
          <w:p w14:paraId="7D3BB6A5" w14:textId="77777777" w:rsidR="00F65296" w:rsidRPr="00940E38" w:rsidRDefault="00F65296" w:rsidP="00EE379B">
            <w:pPr>
              <w:rPr>
                <w:rFonts w:ascii="Arial" w:eastAsia="Arial" w:hAnsi="Arial" w:cs="Times New Roman"/>
              </w:rPr>
            </w:pPr>
            <w:r w:rsidRPr="00940E38">
              <w:rPr>
                <w:rFonts w:ascii="Arial" w:eastAsia="Arial" w:hAnsi="Arial" w:cs="Times New Roman"/>
              </w:rPr>
              <w:t>The aggregated disclosures must include:</w:t>
            </w:r>
          </w:p>
          <w:p w14:paraId="76DAD405" w14:textId="77777777" w:rsidR="00F65296" w:rsidRPr="00940E38" w:rsidRDefault="00F65296" w:rsidP="00F34B46">
            <w:pPr>
              <w:numPr>
                <w:ilvl w:val="0"/>
                <w:numId w:val="2"/>
              </w:numPr>
              <w:spacing w:before="60"/>
              <w:contextualSpacing/>
              <w:rPr>
                <w:rFonts w:ascii="Arial" w:eastAsia="Arial" w:hAnsi="Arial" w:cs="Times New Roman"/>
              </w:rPr>
            </w:pPr>
            <w:r w:rsidRPr="00940E38">
              <w:rPr>
                <w:rFonts w:ascii="Arial" w:eastAsia="Arial" w:hAnsi="Arial" w:cs="Times New Roman"/>
              </w:rPr>
              <w:t>the nature of the relationships;</w:t>
            </w:r>
          </w:p>
          <w:p w14:paraId="4404BC3A" w14:textId="77777777" w:rsidR="00F65296" w:rsidRPr="00940E38" w:rsidRDefault="00F65296" w:rsidP="00F34B46">
            <w:pPr>
              <w:numPr>
                <w:ilvl w:val="0"/>
                <w:numId w:val="2"/>
              </w:numPr>
              <w:spacing w:before="60"/>
              <w:contextualSpacing/>
              <w:rPr>
                <w:rFonts w:ascii="Arial" w:eastAsia="Arial" w:hAnsi="Arial" w:cs="Times New Roman"/>
              </w:rPr>
            </w:pPr>
            <w:r w:rsidRPr="00940E38">
              <w:rPr>
                <w:rFonts w:ascii="Arial" w:eastAsia="Arial" w:hAnsi="Arial" w:cs="Times New Roman"/>
              </w:rPr>
              <w:t>the nature of the services/balances concerned; and</w:t>
            </w:r>
          </w:p>
          <w:p w14:paraId="04B5D304" w14:textId="77777777" w:rsidR="00F65296" w:rsidRPr="00940E38" w:rsidRDefault="00F65296" w:rsidP="00F34B46">
            <w:pPr>
              <w:numPr>
                <w:ilvl w:val="0"/>
                <w:numId w:val="2"/>
              </w:numPr>
              <w:spacing w:before="60"/>
              <w:contextualSpacing/>
              <w:rPr>
                <w:rFonts w:ascii="Arial" w:eastAsia="Arial" w:hAnsi="Arial" w:cs="Times New Roman"/>
              </w:rPr>
            </w:pPr>
            <w:r w:rsidRPr="00940E38">
              <w:rPr>
                <w:rFonts w:ascii="Arial" w:eastAsia="Arial" w:hAnsi="Arial" w:cs="Times New Roman"/>
              </w:rPr>
              <w:t>the total amounts/balances involved.</w:t>
            </w:r>
          </w:p>
          <w:p w14:paraId="4E6D010A" w14:textId="77777777" w:rsidR="00F65296" w:rsidRPr="00940E38" w:rsidRDefault="00F65296" w:rsidP="00EE379B">
            <w:pPr>
              <w:rPr>
                <w:rFonts w:ascii="Arial" w:eastAsia="Arial" w:hAnsi="Arial" w:cs="Times New Roman"/>
              </w:rPr>
            </w:pPr>
            <w:r w:rsidRPr="00940E38">
              <w:rPr>
                <w:rFonts w:ascii="Arial" w:eastAsia="Arial" w:hAnsi="Arial" w:cs="Times New Roman"/>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14:paraId="46CDCC80" w14:textId="77777777" w:rsidR="00F65296" w:rsidRPr="00940E38" w:rsidRDefault="00F65296" w:rsidP="00EE379B">
            <w:pPr>
              <w:rPr>
                <w:rFonts w:ascii="Arial" w:eastAsia="Arial" w:hAnsi="Arial" w:cs="Arial"/>
              </w:rPr>
            </w:pPr>
            <w:r w:rsidRPr="00940E38">
              <w:rPr>
                <w:rFonts w:ascii="Arial" w:eastAsia="Arial" w:hAnsi="Arial" w:cs="Arial"/>
              </w:rPr>
              <w:t xml:space="preserve">AASB 124.19 requires related party disclosures to be made separately for each consolidated entity in the financial statements. This includes: </w:t>
            </w:r>
          </w:p>
          <w:p w14:paraId="602B2B9B"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the parent; </w:t>
            </w:r>
          </w:p>
          <w:p w14:paraId="7334C2BB"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subsidiaries; </w:t>
            </w:r>
          </w:p>
          <w:p w14:paraId="4A1F6F94"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associates or joint ventures; </w:t>
            </w:r>
          </w:p>
          <w:p w14:paraId="33084D1E"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agencies consolidated into the Department’s financial statements pursuant to the determination made by the relevant Minister under </w:t>
            </w:r>
            <w:r w:rsidRPr="00940E38">
              <w:rPr>
                <w:rFonts w:ascii="Arial" w:eastAsia="Arial" w:hAnsi="Arial" w:cs="Times New Roman"/>
              </w:rPr>
              <w:t xml:space="preserve">section 53(1) of the </w:t>
            </w:r>
            <w:r w:rsidRPr="00940E38">
              <w:rPr>
                <w:rFonts w:ascii="Arial" w:eastAsia="Arial" w:hAnsi="Arial" w:cs="Times New Roman"/>
                <w:i/>
              </w:rPr>
              <w:t>Financial Management Act 1994</w:t>
            </w:r>
            <w:r w:rsidRPr="00940E38">
              <w:rPr>
                <w:rFonts w:ascii="Arial" w:eastAsia="Arial" w:hAnsi="Arial" w:cs="Times New Roman"/>
              </w:rPr>
              <w:t xml:space="preserve"> (FMA); and </w:t>
            </w:r>
          </w:p>
          <w:p w14:paraId="60835542"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administrative offices established pursuant to an Order under section 11 of the </w:t>
            </w:r>
            <w:r w:rsidRPr="00940E38">
              <w:rPr>
                <w:rFonts w:ascii="Arial" w:hAnsi="Arial" w:cs="Arial"/>
                <w:i/>
              </w:rPr>
              <w:t>Public Administration Act 2004</w:t>
            </w:r>
            <w:r w:rsidRPr="00940E38">
              <w:rPr>
                <w:rFonts w:ascii="Arial" w:hAnsi="Arial" w:cs="Arial"/>
              </w:rPr>
              <w:t xml:space="preserve"> (PAA)</w:t>
            </w:r>
            <w:r w:rsidRPr="00940E38">
              <w:rPr>
                <w:rFonts w:ascii="Arial" w:hAnsi="Arial" w:cs="Arial"/>
                <w:i/>
              </w:rPr>
              <w:t>.</w:t>
            </w:r>
          </w:p>
          <w:p w14:paraId="296AAB41" w14:textId="77777777" w:rsidR="00F65296" w:rsidRPr="00940E38" w:rsidRDefault="00F65296" w:rsidP="00EE379B">
            <w:pPr>
              <w:rPr>
                <w:rFonts w:ascii="Arial" w:eastAsia="Arial" w:hAnsi="Arial" w:cs="Times New Roman"/>
                <w:b/>
              </w:rPr>
            </w:pPr>
            <w:r w:rsidRPr="00940E38">
              <w:rPr>
                <w:rFonts w:ascii="Arial" w:eastAsia="Arial" w:hAnsi="Arial" w:cs="Times New Roman"/>
                <w:b/>
              </w:rPr>
              <w:t xml:space="preserve">Remuneration of other personnel (contractors with significant management responsibilities) </w:t>
            </w:r>
          </w:p>
          <w:p w14:paraId="7C38B420"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Previously under FRD 21B,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Department’ s activities, they meet the definition of Key Management Personnel (KMP) under AASB 124. As a result, contractors with significant management responsibilities will be captured as part of the related parties disclosure. </w:t>
            </w:r>
          </w:p>
          <w:p w14:paraId="266335D3" w14:textId="77777777" w:rsidR="00F65296" w:rsidRPr="00940E38" w:rsidRDefault="00F65296" w:rsidP="00EE379B">
            <w:pPr>
              <w:rPr>
                <w:rFonts w:ascii="Arial" w:eastAsia="Arial" w:hAnsi="Arial" w:cs="Times New Roman"/>
                <w:b/>
              </w:rPr>
            </w:pPr>
            <w:r w:rsidRPr="00940E38">
              <w:rPr>
                <w:rFonts w:ascii="Arial" w:eastAsia="Arial" w:hAnsi="Arial" w:cs="Times New Roman"/>
                <w:b/>
              </w:rPr>
              <w:t xml:space="preserve">KMP of section 53 entities </w:t>
            </w:r>
          </w:p>
          <w:p w14:paraId="47149F6B" w14:textId="77777777" w:rsidR="00F65296" w:rsidRPr="00940E38" w:rsidRDefault="00F65296" w:rsidP="00EE379B">
            <w:pPr>
              <w:rPr>
                <w:rFonts w:ascii="Arial" w:eastAsia="Arial" w:hAnsi="Arial" w:cs="Times New Roman"/>
              </w:rPr>
            </w:pPr>
            <w:r w:rsidRPr="00940E38">
              <w:rPr>
                <w:rFonts w:ascii="Arial" w:eastAsia="Arial" w:hAnsi="Arial" w:cs="Times New Roman"/>
              </w:rPr>
              <w:t>Pursuant to a determination made by the Assistant Treasurer under section 53(1) of the FMA, entities can be included or consolidated into a department’s financial statements, in accordance with:</w:t>
            </w:r>
          </w:p>
          <w:p w14:paraId="7D349573"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section 53(1)(a) where the entity’s financial statements are included as a separate attachment to the department’s own financial reports; or </w:t>
            </w:r>
          </w:p>
          <w:p w14:paraId="655644DA" w14:textId="77777777" w:rsidR="00F65296" w:rsidRPr="00940E38" w:rsidRDefault="00F65296" w:rsidP="00F34B46">
            <w:pPr>
              <w:pStyle w:val="ListBullet"/>
              <w:numPr>
                <w:ilvl w:val="0"/>
                <w:numId w:val="7"/>
              </w:numPr>
              <w:rPr>
                <w:rFonts w:ascii="Arial" w:hAnsi="Arial" w:cs="Arial"/>
              </w:rPr>
            </w:pPr>
            <w:r w:rsidRPr="00940E38">
              <w:rPr>
                <w:rFonts w:ascii="Arial" w:hAnsi="Arial" w:cs="Arial"/>
              </w:rPr>
              <w:t xml:space="preserve">section 53(1)(b) where the entity’s financial statements are consolidated into the department’s financial reports. </w:t>
            </w:r>
          </w:p>
          <w:p w14:paraId="399C4493" w14:textId="21C37A76" w:rsidR="00F65296" w:rsidRPr="00940E38" w:rsidRDefault="00F65296" w:rsidP="00F65296">
            <w:pPr>
              <w:rPr>
                <w:rFonts w:ascii="Arial" w:eastAsia="Arial" w:hAnsi="Arial" w:cs="Times New Roman"/>
              </w:rPr>
            </w:pPr>
            <w:r w:rsidRPr="00940E38">
              <w:rPr>
                <w:rFonts w:ascii="Arial" w:eastAsia="Arial" w:hAnsi="Arial" w:cs="Times New Roman"/>
              </w:rPr>
              <w:t>Where an entity is included with the department’s financial report under section 53(1)(a) – regard should be given to identifying relevant executives who meet the definition of KMP for these entities, for inclusion in the respective entity’s financial report (i.e. the section 53(1)(a) entity’s financial report)</w:t>
            </w:r>
            <w:r w:rsidR="00E04AD9">
              <w:rPr>
                <w:rFonts w:ascii="Arial" w:eastAsia="Arial" w:hAnsi="Arial" w:cs="Times New Roman"/>
              </w:rPr>
              <w:t xml:space="preserve">. </w:t>
            </w:r>
          </w:p>
        </w:tc>
      </w:tr>
    </w:tbl>
    <w:p w14:paraId="78ABAD19" w14:textId="77777777" w:rsidR="00F65296" w:rsidRPr="00940E38" w:rsidRDefault="00F65296" w:rsidP="002135F5">
      <w:pPr>
        <w:pStyle w:val="Smallline"/>
      </w:pPr>
    </w:p>
    <w:tbl>
      <w:tblPr>
        <w:tblStyle w:val="ModelReportGuidanceTable"/>
        <w:tblW w:w="0" w:type="auto"/>
        <w:tblLook w:val="04A0" w:firstRow="1" w:lastRow="0" w:firstColumn="1" w:lastColumn="0" w:noHBand="0" w:noVBand="1"/>
      </w:tblPr>
      <w:tblGrid>
        <w:gridCol w:w="9744"/>
      </w:tblGrid>
      <w:tr w:rsidR="00F65296" w:rsidRPr="00940E38" w14:paraId="7E330D04"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6D1CA000" w14:textId="77777777" w:rsidR="00F65296" w:rsidRPr="00940E38" w:rsidRDefault="00F65296" w:rsidP="00F65296">
            <w:pPr>
              <w:pStyle w:val="Guidanceheading"/>
              <w:rPr>
                <w:b/>
                <w:color w:val="auto"/>
              </w:rPr>
            </w:pPr>
            <w:r w:rsidRPr="00940E38">
              <w:lastRenderedPageBreak/>
              <w:t xml:space="preserve">Guidance – Related parties </w:t>
            </w:r>
            <w:r w:rsidRPr="00940E38">
              <w:rPr>
                <w:i/>
              </w:rPr>
              <w:t>(continued)</w:t>
            </w:r>
          </w:p>
        </w:tc>
      </w:tr>
      <w:tr w:rsidR="00F65296" w:rsidRPr="00940E38" w14:paraId="7CA51C57" w14:textId="77777777" w:rsidTr="00EE379B">
        <w:tc>
          <w:tcPr>
            <w:tcW w:w="9752" w:type="dxa"/>
          </w:tcPr>
          <w:p w14:paraId="07875DC0" w14:textId="77777777" w:rsidR="00F65296" w:rsidRPr="00940E38" w:rsidRDefault="00F65296" w:rsidP="00F65296">
            <w:r w:rsidRPr="00940E38">
              <w:rPr>
                <w:rFonts w:ascii="Arial" w:eastAsia="Arial" w:hAnsi="Arial" w:cs="Arial"/>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w:t>
            </w:r>
            <w:r w:rsidRPr="00940E38">
              <w:rPr>
                <w:rFonts w:ascii="Arial" w:hAnsi="Arial" w:cs="Arial"/>
              </w:rPr>
              <w:t xml:space="preserve">KMPs of section 53(1)(b) will be disclosed in accordance with </w:t>
            </w:r>
            <w:r w:rsidRPr="00940E38">
              <w:rPr>
                <w:rFonts w:ascii="Arial" w:eastAsia="Arial" w:hAnsi="Arial" w:cs="Arial"/>
              </w:rPr>
              <w:t xml:space="preserve">AASB 124.19, which requires related party information for each consolidated entity to be separately disclosed, </w:t>
            </w:r>
            <w:r w:rsidRPr="00940E38">
              <w:rPr>
                <w:rFonts w:ascii="Arial" w:eastAsia="Arial" w:hAnsi="Arial" w:cs="Arial"/>
                <w:b/>
              </w:rPr>
              <w:t>where relevant and material</w:t>
            </w:r>
            <w:r w:rsidRPr="00940E38">
              <w:rPr>
                <w:rFonts w:ascii="Arial" w:eastAsia="Arial" w:hAnsi="Arial" w:cs="Arial"/>
              </w:rPr>
              <w:t>, in the consolidated entity’s related party transactions note.</w:t>
            </w:r>
          </w:p>
          <w:p w14:paraId="6F2435A3" w14:textId="77777777" w:rsidR="00F65296" w:rsidRPr="00940E38" w:rsidRDefault="00F65296" w:rsidP="00F65296">
            <w:pPr>
              <w:rPr>
                <w:rFonts w:ascii="Arial" w:eastAsia="Arial" w:hAnsi="Arial" w:cs="Times New Roman"/>
                <w:b/>
              </w:rPr>
            </w:pPr>
            <w:r w:rsidRPr="00940E38">
              <w:rPr>
                <w:rFonts w:ascii="Arial" w:eastAsia="Arial" w:hAnsi="Arial" w:cs="Times New Roman"/>
                <w:b/>
              </w:rPr>
              <w:t>KMP of administrative offices</w:t>
            </w:r>
          </w:p>
          <w:p w14:paraId="5B2A9278" w14:textId="77777777" w:rsidR="00F65296" w:rsidRPr="00940E38" w:rsidRDefault="00F65296" w:rsidP="00F65296">
            <w:pPr>
              <w:rPr>
                <w:rFonts w:ascii="Arial" w:eastAsia="Arial" w:hAnsi="Arial" w:cs="Times New Roman"/>
              </w:rPr>
            </w:pPr>
            <w:r w:rsidRPr="00940E38">
              <w:rPr>
                <w:rFonts w:ascii="Arial" w:eastAsia="Arial" w:hAnsi="Arial" w:cs="Times New Roman"/>
              </w:rPr>
              <w:t>Administrative offices are established and abolished through Orders under section 11 of the PAA. While these offices are established in relation to a department, they are considered to be departments in their own right for FMA purposes. Under section 45(4) of the FMA, the financial statements of administrative offices are required to be incorporated into, and consolidated with, the department’s financial statements.</w:t>
            </w:r>
          </w:p>
          <w:p w14:paraId="0B41E0EF" w14:textId="77777777" w:rsidR="00F65296" w:rsidRPr="00940E38" w:rsidRDefault="00F65296" w:rsidP="00F65296">
            <w:pPr>
              <w:rPr>
                <w:rFonts w:ascii="Arial" w:eastAsia="Arial" w:hAnsi="Arial" w:cs="Times New Roman"/>
              </w:rPr>
            </w:pPr>
            <w:r w:rsidRPr="00940E38">
              <w:rPr>
                <w:rFonts w:ascii="Arial" w:eastAsia="Arial" w:hAnsi="Arial" w:cs="Times New Roman"/>
              </w:rPr>
              <w:t>As administrative offices are considered to be departments in their own right under the FMA, regard should be given to identifying relevant executives who meet the definition of KMP for these entities.</w:t>
            </w:r>
          </w:p>
          <w:p w14:paraId="795EF468" w14:textId="77777777" w:rsidR="00F65296" w:rsidRPr="00940E38" w:rsidRDefault="00F65296" w:rsidP="00EE379B">
            <w:pPr>
              <w:rPr>
                <w:rFonts w:ascii="Arial" w:eastAsia="Arial" w:hAnsi="Arial" w:cs="Times New Roman"/>
                <w:b/>
              </w:rPr>
            </w:pPr>
            <w:r w:rsidRPr="00940E38">
              <w:rPr>
                <w:rFonts w:ascii="Arial" w:eastAsia="Arial" w:hAnsi="Arial" w:cs="Times New Roman"/>
              </w:rPr>
              <w:t xml:space="preserve">KMPs of administrative offices will be disclosed in accordance with AASB 124.19, which requires related party information for each consolidated entity to be separately disclosed, </w:t>
            </w:r>
            <w:r w:rsidRPr="00940E38">
              <w:rPr>
                <w:rFonts w:ascii="Arial" w:eastAsia="Arial" w:hAnsi="Arial" w:cs="Times New Roman"/>
                <w:b/>
              </w:rPr>
              <w:t>where relevant and material</w:t>
            </w:r>
            <w:r w:rsidRPr="00940E38">
              <w:rPr>
                <w:rFonts w:ascii="Arial" w:eastAsia="Arial" w:hAnsi="Arial" w:cs="Times New Roman"/>
              </w:rPr>
              <w:t>, in the consolidated entity’s related party transactions note.</w:t>
            </w:r>
          </w:p>
          <w:p w14:paraId="4AD333D7" w14:textId="77777777" w:rsidR="00F65296" w:rsidRPr="00940E38" w:rsidRDefault="00F65296" w:rsidP="00EE379B">
            <w:pPr>
              <w:rPr>
                <w:rFonts w:ascii="Arial" w:eastAsia="Arial" w:hAnsi="Arial" w:cs="Times New Roman"/>
                <w:b/>
              </w:rPr>
            </w:pPr>
            <w:r w:rsidRPr="00940E38">
              <w:rPr>
                <w:rFonts w:ascii="Arial" w:eastAsia="Arial" w:hAnsi="Arial" w:cs="Times New Roman"/>
                <w:b/>
              </w:rPr>
              <w:t>Statutory officers</w:t>
            </w:r>
          </w:p>
          <w:p w14:paraId="237894E7"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Statutory officers (e.g. Governor in Council appointments) have authority under legislation to direct or control the activities of a specified division or function. Typically this division or function will be a cost centre that is part of the department. </w:t>
            </w:r>
          </w:p>
          <w:p w14:paraId="63F51491"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While the statutory officer may meet the definition of a KMP for their specified division or function, regard should be given to assessing whether the statutory officer is considered a KMP of the department. This will be a matter of judgement. </w:t>
            </w:r>
          </w:p>
          <w:p w14:paraId="4C22F6C9" w14:textId="77777777" w:rsidR="00F65296" w:rsidRPr="00940E38" w:rsidRDefault="00F65296" w:rsidP="00EE379B">
            <w:pPr>
              <w:rPr>
                <w:rFonts w:ascii="Arial" w:eastAsia="Arial" w:hAnsi="Arial" w:cs="Times New Roman"/>
              </w:rPr>
            </w:pPr>
            <w:r w:rsidRPr="00940E38">
              <w:rPr>
                <w:rFonts w:ascii="Arial" w:eastAsia="Arial" w:hAnsi="Arial" w:cs="Times New Roman"/>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are considered to be </w:t>
            </w:r>
            <w:r w:rsidRPr="00940E38">
              <w:rPr>
                <w:rFonts w:ascii="Arial" w:eastAsia="Arial" w:hAnsi="Arial" w:cs="Times New Roman"/>
                <w:b/>
              </w:rPr>
              <w:t>material and significant to the department</w:t>
            </w:r>
            <w:r w:rsidRPr="00940E38">
              <w:rPr>
                <w:rFonts w:ascii="Arial" w:eastAsia="Arial" w:hAnsi="Arial" w:cs="Times New Roman"/>
              </w:rPr>
              <w:t xml:space="preserve"> for disclosure in the financial report. </w:t>
            </w:r>
          </w:p>
          <w:p w14:paraId="74625D60" w14:textId="77777777" w:rsidR="00F65296" w:rsidRPr="00940E38" w:rsidRDefault="00F65296" w:rsidP="00C86A7A">
            <w:pPr>
              <w:spacing w:after="60"/>
            </w:pPr>
            <w:r w:rsidRPr="00940E38">
              <w:rPr>
                <w:rFonts w:ascii="Arial" w:eastAsia="Arial" w:hAnsi="Arial" w:cs="Times New Roman"/>
              </w:rPr>
              <w:t>In performing this assessment, departments should consider whether the statutory officer has the ability to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tc>
      </w:tr>
    </w:tbl>
    <w:p w14:paraId="653D282B" w14:textId="77777777" w:rsidR="00F65296" w:rsidRPr="00940E38" w:rsidRDefault="00F65296" w:rsidP="00F34B46">
      <w:pPr>
        <w:pStyle w:val="Heading2"/>
      </w:pPr>
      <w:bookmarkStart w:id="662" w:name="_Toc477432298"/>
      <w:bookmarkStart w:id="663" w:name="_Toc509843390"/>
      <w:bookmarkStart w:id="664" w:name="_Toc5613896"/>
      <w:bookmarkStart w:id="665" w:name="_Toc5615120"/>
      <w:r w:rsidRPr="00940E38">
        <w:t>Remuneration of auditors</w:t>
      </w:r>
      <w:bookmarkEnd w:id="662"/>
      <w:bookmarkEnd w:id="663"/>
      <w:bookmarkEnd w:id="664"/>
      <w:bookmarkEnd w:id="665"/>
    </w:p>
    <w:p w14:paraId="763AEF7B" w14:textId="77777777" w:rsidR="00F65296" w:rsidRPr="00940E38" w:rsidRDefault="00F65296" w:rsidP="00F34B46">
      <w:pPr>
        <w:pStyle w:val="TableUnits"/>
      </w:pPr>
      <w:r w:rsidRPr="00940E38">
        <w:t>($ thousand)</w:t>
      </w:r>
    </w:p>
    <w:tbl>
      <w:tblPr>
        <w:tblStyle w:val="ModelReportFinancialTable"/>
        <w:tblW w:w="9639" w:type="dxa"/>
        <w:tblLayout w:type="fixed"/>
        <w:tblLook w:val="06A0" w:firstRow="1" w:lastRow="0" w:firstColumn="1" w:lastColumn="0" w:noHBand="1" w:noVBand="1"/>
      </w:tblPr>
      <w:tblGrid>
        <w:gridCol w:w="1508"/>
        <w:gridCol w:w="6125"/>
        <w:gridCol w:w="977"/>
        <w:gridCol w:w="1029"/>
      </w:tblGrid>
      <w:tr w:rsidR="00F65296" w:rsidRPr="00940E38" w14:paraId="7AB62041" w14:textId="77777777" w:rsidTr="00EE379B">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782" w:type="pct"/>
            <w:tcBorders>
              <w:bottom w:val="nil"/>
            </w:tcBorders>
          </w:tcPr>
          <w:p w14:paraId="4E02372C" w14:textId="77777777" w:rsidR="00F65296" w:rsidRPr="00940E38" w:rsidRDefault="00F65296" w:rsidP="00EE379B">
            <w:r w:rsidRPr="00940E38">
              <w:t>Source reference</w:t>
            </w:r>
          </w:p>
        </w:tc>
        <w:tc>
          <w:tcPr>
            <w:tcW w:w="3177" w:type="pct"/>
            <w:hideMark/>
          </w:tcPr>
          <w:p w14:paraId="460B65A1" w14:textId="77777777" w:rsidR="00F65296" w:rsidRPr="00940E38" w:rsidRDefault="00F65296" w:rsidP="00EE379B">
            <w:pPr>
              <w:jc w:val="left"/>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507" w:type="pct"/>
            <w:noWrap/>
            <w:hideMark/>
          </w:tcPr>
          <w:p w14:paraId="3E46B8BD"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9</w:t>
            </w:r>
          </w:p>
        </w:tc>
        <w:tc>
          <w:tcPr>
            <w:tcW w:w="534" w:type="pct"/>
            <w:noWrap/>
            <w:hideMark/>
          </w:tcPr>
          <w:p w14:paraId="3A2A100A" w14:textId="77777777" w:rsidR="00F65296" w:rsidRPr="00940E38" w:rsidRDefault="00F65296" w:rsidP="00EE379B">
            <w:pPr>
              <w:cnfStyle w:val="100000000000" w:firstRow="1" w:lastRow="0" w:firstColumn="0" w:lastColumn="0" w:oddVBand="0" w:evenVBand="0" w:oddHBand="0" w:evenHBand="0" w:firstRowFirstColumn="0" w:firstRowLastColumn="0" w:lastRowFirstColumn="0" w:lastRowLastColumn="0"/>
            </w:pPr>
            <w:r w:rsidRPr="00940E38">
              <w:t>2018</w:t>
            </w:r>
          </w:p>
        </w:tc>
      </w:tr>
      <w:tr w:rsidR="00F65296" w:rsidRPr="00940E38" w14:paraId="61E32079"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38004889" w14:textId="77777777" w:rsidR="00F65296" w:rsidRPr="00940E38" w:rsidRDefault="00F65296" w:rsidP="00EE379B">
            <w:r w:rsidRPr="00940E38">
              <w:t>AASB 1054.10</w:t>
            </w:r>
          </w:p>
        </w:tc>
        <w:tc>
          <w:tcPr>
            <w:tcW w:w="3177" w:type="pct"/>
            <w:hideMark/>
          </w:tcPr>
          <w:p w14:paraId="7DEB9166"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Victorian Auditor</w:t>
            </w:r>
            <w:r w:rsidRPr="00940E38">
              <w:rPr>
                <w:b/>
              </w:rPr>
              <w:noBreakHyphen/>
              <w:t>General’s Office</w:t>
            </w:r>
          </w:p>
        </w:tc>
        <w:tc>
          <w:tcPr>
            <w:tcW w:w="507" w:type="pct"/>
            <w:noWrap/>
            <w:hideMark/>
          </w:tcPr>
          <w:p w14:paraId="5135E9E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c>
          <w:tcPr>
            <w:tcW w:w="534" w:type="pct"/>
            <w:noWrap/>
            <w:hideMark/>
          </w:tcPr>
          <w:p w14:paraId="1C5AC924"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p>
        </w:tc>
      </w:tr>
      <w:tr w:rsidR="00F65296" w:rsidRPr="00940E38" w14:paraId="726DAAAF"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6161BD36" w14:textId="77777777" w:rsidR="00F65296" w:rsidRPr="00940E38" w:rsidRDefault="00F65296" w:rsidP="00EE379B">
            <w:r w:rsidRPr="00940E38">
              <w:t>AASB 1054.10(a)</w:t>
            </w:r>
          </w:p>
        </w:tc>
        <w:tc>
          <w:tcPr>
            <w:tcW w:w="3177" w:type="pct"/>
            <w:tcBorders>
              <w:bottom w:val="single" w:sz="4" w:space="0" w:color="auto"/>
            </w:tcBorders>
          </w:tcPr>
          <w:p w14:paraId="7DA4B919"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pPr>
            <w:r w:rsidRPr="00940E38">
              <w:t>Audit or review of the financial statements</w:t>
            </w:r>
          </w:p>
        </w:tc>
        <w:tc>
          <w:tcPr>
            <w:tcW w:w="507" w:type="pct"/>
            <w:tcBorders>
              <w:bottom w:val="single" w:sz="4" w:space="0" w:color="auto"/>
            </w:tcBorders>
            <w:noWrap/>
          </w:tcPr>
          <w:p w14:paraId="335DF74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014</w:t>
            </w:r>
          </w:p>
        </w:tc>
        <w:tc>
          <w:tcPr>
            <w:tcW w:w="534" w:type="pct"/>
            <w:tcBorders>
              <w:bottom w:val="single" w:sz="4" w:space="0" w:color="auto"/>
            </w:tcBorders>
            <w:noWrap/>
          </w:tcPr>
          <w:p w14:paraId="36E4611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pPr>
            <w:r w:rsidRPr="00940E38">
              <w:t>1 177</w:t>
            </w:r>
          </w:p>
        </w:tc>
      </w:tr>
      <w:tr w:rsidR="00F65296" w:rsidRPr="00940E38" w14:paraId="0BA51D71"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7439FB06" w14:textId="77777777" w:rsidR="00F65296" w:rsidRPr="00940E38" w:rsidRDefault="00F65296" w:rsidP="00EE379B">
            <w:r w:rsidRPr="00940E38">
              <w:t>AASB 1054.10(b)</w:t>
            </w:r>
          </w:p>
        </w:tc>
        <w:tc>
          <w:tcPr>
            <w:tcW w:w="3177" w:type="pct"/>
            <w:tcBorders>
              <w:top w:val="single" w:sz="4" w:space="0" w:color="auto"/>
              <w:bottom w:val="single" w:sz="6" w:space="0" w:color="auto"/>
            </w:tcBorders>
          </w:tcPr>
          <w:p w14:paraId="6F601455"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Other non</w:t>
            </w:r>
            <w:r w:rsidRPr="00940E38">
              <w:rPr>
                <w:b/>
              </w:rPr>
              <w:noBreakHyphen/>
              <w:t>audit services</w:t>
            </w:r>
            <w:r w:rsidRPr="00940E38">
              <w:rPr>
                <w:b/>
                <w:vertAlign w:val="superscript"/>
              </w:rPr>
              <w:t>(a)</w:t>
            </w:r>
          </w:p>
        </w:tc>
        <w:tc>
          <w:tcPr>
            <w:tcW w:w="507" w:type="pct"/>
            <w:tcBorders>
              <w:top w:val="single" w:sz="4" w:space="0" w:color="auto"/>
              <w:bottom w:val="single" w:sz="6" w:space="0" w:color="auto"/>
            </w:tcBorders>
            <w:noWrap/>
          </w:tcPr>
          <w:p w14:paraId="53F8E428"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534" w:type="pct"/>
            <w:tcBorders>
              <w:top w:val="single" w:sz="4" w:space="0" w:color="auto"/>
              <w:bottom w:val="single" w:sz="6" w:space="0" w:color="auto"/>
            </w:tcBorders>
            <w:noWrap/>
          </w:tcPr>
          <w:p w14:paraId="0E55C64C"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F65296" w:rsidRPr="00940E38" w14:paraId="49A4C2F7" w14:textId="77777777" w:rsidTr="00EE379B">
        <w:trPr>
          <w:trHeight w:val="255"/>
        </w:trPr>
        <w:tc>
          <w:tcPr>
            <w:cnfStyle w:val="001000000000" w:firstRow="0" w:lastRow="0" w:firstColumn="1" w:lastColumn="0" w:oddVBand="0" w:evenVBand="0" w:oddHBand="0" w:evenHBand="0" w:firstRowFirstColumn="0" w:firstRowLastColumn="0" w:lastRowFirstColumn="0" w:lastRowLastColumn="0"/>
            <w:tcW w:w="782" w:type="pct"/>
            <w:tcBorders>
              <w:bottom w:val="nil"/>
            </w:tcBorders>
            <w:shd w:val="clear" w:color="auto" w:fill="FFFFFF" w:themeFill="background1"/>
          </w:tcPr>
          <w:p w14:paraId="586724A2" w14:textId="77777777" w:rsidR="00F65296" w:rsidRPr="00940E38" w:rsidRDefault="00F65296" w:rsidP="00EE379B"/>
        </w:tc>
        <w:tc>
          <w:tcPr>
            <w:tcW w:w="3177" w:type="pct"/>
            <w:tcBorders>
              <w:top w:val="single" w:sz="6" w:space="0" w:color="auto"/>
              <w:bottom w:val="single" w:sz="12" w:space="0" w:color="auto"/>
            </w:tcBorders>
          </w:tcPr>
          <w:p w14:paraId="07F5379E" w14:textId="77777777" w:rsidR="00F65296" w:rsidRPr="00940E38" w:rsidRDefault="00F65296" w:rsidP="00EE379B">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remuneration of auditors</w:t>
            </w:r>
          </w:p>
        </w:tc>
        <w:tc>
          <w:tcPr>
            <w:tcW w:w="507" w:type="pct"/>
            <w:tcBorders>
              <w:top w:val="single" w:sz="6" w:space="0" w:color="auto"/>
              <w:bottom w:val="single" w:sz="12" w:space="0" w:color="auto"/>
            </w:tcBorders>
            <w:noWrap/>
          </w:tcPr>
          <w:p w14:paraId="656356ED"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014</w:t>
            </w:r>
          </w:p>
        </w:tc>
        <w:tc>
          <w:tcPr>
            <w:tcW w:w="534" w:type="pct"/>
            <w:tcBorders>
              <w:top w:val="single" w:sz="6" w:space="0" w:color="auto"/>
              <w:bottom w:val="single" w:sz="12" w:space="0" w:color="auto"/>
            </w:tcBorders>
            <w:noWrap/>
          </w:tcPr>
          <w:p w14:paraId="2F0ABA95" w14:textId="77777777" w:rsidR="00F65296" w:rsidRPr="00940E38" w:rsidRDefault="00F65296" w:rsidP="00EE379B">
            <w:pPr>
              <w:cnfStyle w:val="000000000000" w:firstRow="0" w:lastRow="0" w:firstColumn="0" w:lastColumn="0" w:oddVBand="0" w:evenVBand="0" w:oddHBand="0" w:evenHBand="0" w:firstRowFirstColumn="0" w:firstRowLastColumn="0" w:lastRowFirstColumn="0" w:lastRowLastColumn="0"/>
              <w:rPr>
                <w:b/>
              </w:rPr>
            </w:pPr>
            <w:r w:rsidRPr="00940E38">
              <w:rPr>
                <w:b/>
              </w:rPr>
              <w:t>1 177</w:t>
            </w:r>
          </w:p>
        </w:tc>
      </w:tr>
    </w:tbl>
    <w:p w14:paraId="50D85998" w14:textId="77777777" w:rsidR="00F65296" w:rsidRPr="00940E38" w:rsidRDefault="00F65296" w:rsidP="00F34B46">
      <w:pPr>
        <w:pStyle w:val="Note"/>
      </w:pPr>
      <w:r w:rsidRPr="00940E38">
        <w:t>Note:</w:t>
      </w:r>
    </w:p>
    <w:p w14:paraId="16F1EA39" w14:textId="77777777" w:rsidR="00F65296" w:rsidRPr="00940E38" w:rsidRDefault="00F65296" w:rsidP="00F34B46">
      <w:pPr>
        <w:pStyle w:val="Note"/>
      </w:pPr>
      <w:r w:rsidRPr="00940E38">
        <w:t xml:space="preserve">(a) </w:t>
      </w:r>
      <w:r w:rsidRPr="00940E38">
        <w:tab/>
        <w:t>The Victorian Auditor-General’s Office is prohibited from providing non-audit services.</w:t>
      </w:r>
    </w:p>
    <w:p w14:paraId="59B3438E"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4A6641DB"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4D3376ED" w14:textId="77777777" w:rsidR="00F65296" w:rsidRPr="00940E38" w:rsidRDefault="00F65296" w:rsidP="00F65296">
            <w:pPr>
              <w:pStyle w:val="Guidanceheading"/>
            </w:pPr>
            <w:r w:rsidRPr="00940E38">
              <w:t>Guidance – Remuneration of auditors</w:t>
            </w:r>
          </w:p>
        </w:tc>
      </w:tr>
      <w:tr w:rsidR="00F65296" w:rsidRPr="00940E38" w14:paraId="56B457CD" w14:textId="77777777" w:rsidTr="00EE379B">
        <w:tc>
          <w:tcPr>
            <w:tcW w:w="9752" w:type="dxa"/>
          </w:tcPr>
          <w:p w14:paraId="4FF94DA4" w14:textId="77777777" w:rsidR="00F65296" w:rsidRPr="00940E38" w:rsidRDefault="00F65296" w:rsidP="00EE379B">
            <w:r w:rsidRPr="00940E38">
              <w:t xml:space="preserve">The amount paid or due and payable to the Auditor-General for auditing the financial statements of the Department pursuant to the </w:t>
            </w:r>
            <w:r w:rsidRPr="00940E38">
              <w:rPr>
                <w:i/>
              </w:rPr>
              <w:t>Audit Act 1994</w:t>
            </w:r>
            <w:r w:rsidRPr="00940E38">
              <w:t xml:space="preserve"> must be disclosed and should be net of GST except where the GST included in fees is not recoverable from the tax authority. GST that is not recoverable should be included as part of the remuneration. </w:t>
            </w:r>
            <w:r w:rsidRPr="00940E38">
              <w:rPr>
                <w:rStyle w:val="SourceReference"/>
              </w:rPr>
              <w:t>[AASB Interpretation 1031.6,7]</w:t>
            </w:r>
          </w:p>
          <w:p w14:paraId="2A2479AD" w14:textId="77777777" w:rsidR="00F65296" w:rsidRPr="00940E38" w:rsidRDefault="00F65296" w:rsidP="00EE379B">
            <w:r w:rsidRPr="00940E38">
              <w:t>An entity shall disclose fees to each auditor or reviewer, including any network firm, separately for:</w:t>
            </w:r>
          </w:p>
          <w:p w14:paraId="545CA74E" w14:textId="77777777" w:rsidR="00F65296" w:rsidRPr="00940E38" w:rsidRDefault="00F65296" w:rsidP="00EE379B">
            <w:pPr>
              <w:pStyle w:val="List"/>
            </w:pPr>
            <w:r w:rsidRPr="00940E38">
              <w:t>(a)</w:t>
            </w:r>
            <w:r w:rsidRPr="00940E38">
              <w:tab/>
              <w:t xml:space="preserve">the audit or review of the financial statements; and </w:t>
            </w:r>
          </w:p>
          <w:p w14:paraId="018B43CA" w14:textId="77777777" w:rsidR="00F65296" w:rsidRPr="00940E38" w:rsidRDefault="00F65296" w:rsidP="00C86A7A">
            <w:pPr>
              <w:pStyle w:val="List"/>
              <w:spacing w:after="60"/>
            </w:pPr>
            <w:r w:rsidRPr="00940E38">
              <w:t>(b)</w:t>
            </w:r>
            <w:r w:rsidRPr="00940E38">
              <w:tab/>
              <w:t xml:space="preserve">all other services performed during the reporting period with a description of the nature of the services performed. </w:t>
            </w:r>
            <w:r w:rsidRPr="00940E38">
              <w:rPr>
                <w:rStyle w:val="SourceReference"/>
              </w:rPr>
              <w:t>[AASB 1054.10,11]</w:t>
            </w:r>
          </w:p>
        </w:tc>
      </w:tr>
    </w:tbl>
    <w:p w14:paraId="5F992EE2" w14:textId="77777777" w:rsidR="00F65296" w:rsidRPr="00940E38" w:rsidRDefault="00F65296" w:rsidP="00F34B46">
      <w:pPr>
        <w:pStyle w:val="Heading2"/>
      </w:pPr>
      <w:bookmarkStart w:id="666" w:name="_Toc509843391"/>
      <w:bookmarkStart w:id="667" w:name="_Toc5613897"/>
      <w:bookmarkStart w:id="668" w:name="_Toc5615121"/>
      <w:r w:rsidRPr="00940E38">
        <w:lastRenderedPageBreak/>
        <w:t>Subsequent events</w:t>
      </w:r>
      <w:bookmarkEnd w:id="623"/>
      <w:bookmarkEnd w:id="666"/>
      <w:bookmarkEnd w:id="667"/>
      <w:bookmarkEnd w:id="668"/>
    </w:p>
    <w:p w14:paraId="12A8907C" w14:textId="77777777" w:rsidR="00F65296" w:rsidRPr="00940E38" w:rsidRDefault="00F65296" w:rsidP="00F34B46">
      <w:r w:rsidRPr="00940E38">
        <w:t>The Department of Technology (the Department) intends to privatise its consulting division subsequent to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14:paraId="67BBAC9A" w14:textId="77777777" w:rsidR="00F65296" w:rsidRPr="00940E38" w:rsidRDefault="00F65296" w:rsidP="00F34B46">
      <w:r w:rsidRPr="00940E38">
        <w:t>The policy in connection with recognising subsequent events that are for events that occur between the end of the reporting period and the date when the financial statements are authorised for issue is as follows:</w:t>
      </w:r>
    </w:p>
    <w:p w14:paraId="25D97BB2" w14:textId="77777777" w:rsidR="00F65296" w:rsidRPr="00940E38" w:rsidRDefault="00F65296" w:rsidP="00F34B46">
      <w:pPr>
        <w:pStyle w:val="ListBullet"/>
        <w:numPr>
          <w:ilvl w:val="0"/>
          <w:numId w:val="7"/>
        </w:numPr>
      </w:pPr>
      <w:r w:rsidRPr="00940E38">
        <w:t>adjustments are made to amounts recognised in the financial statements where those events provide information about conditions that existed at the reporting date; and/or</w:t>
      </w:r>
    </w:p>
    <w:p w14:paraId="236B16C9" w14:textId="77777777" w:rsidR="00F65296" w:rsidRPr="00940E38" w:rsidRDefault="00F65296" w:rsidP="00F34B46">
      <w:pPr>
        <w:pStyle w:val="ListBullet"/>
        <w:numPr>
          <w:ilvl w:val="0"/>
          <w:numId w:val="7"/>
        </w:numPr>
      </w:pPr>
      <w:r w:rsidRPr="00940E38">
        <w:t>disclosure is made where the events relate to conditions that arose after the end of the reporting period that are considered to be of material interest.</w:t>
      </w:r>
    </w:p>
    <w:p w14:paraId="5E55DC8F" w14:textId="77777777" w:rsidR="00F65296" w:rsidRPr="00940E38" w:rsidRDefault="00F65296" w:rsidP="00F34B46"/>
    <w:tbl>
      <w:tblPr>
        <w:tblStyle w:val="ModelReportGuidanceTable"/>
        <w:tblW w:w="0" w:type="auto"/>
        <w:tblLook w:val="04A0" w:firstRow="1" w:lastRow="0" w:firstColumn="1" w:lastColumn="0" w:noHBand="0" w:noVBand="1"/>
      </w:tblPr>
      <w:tblGrid>
        <w:gridCol w:w="9744"/>
      </w:tblGrid>
      <w:tr w:rsidR="00F65296" w:rsidRPr="00940E38" w14:paraId="262C9BFD"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EFB34FD" w14:textId="77777777" w:rsidR="00F65296" w:rsidRPr="00940E38" w:rsidRDefault="00F65296" w:rsidP="00F65296">
            <w:pPr>
              <w:pStyle w:val="Guidanceheading"/>
            </w:pPr>
            <w:r w:rsidRPr="00940E38">
              <w:t>Guidance – Subsequent events</w:t>
            </w:r>
          </w:p>
        </w:tc>
      </w:tr>
      <w:tr w:rsidR="00F65296" w:rsidRPr="00940E38" w14:paraId="758F1E87" w14:textId="77777777" w:rsidTr="00EE379B">
        <w:tc>
          <w:tcPr>
            <w:tcW w:w="9752" w:type="dxa"/>
          </w:tcPr>
          <w:p w14:paraId="1868F6BB" w14:textId="77777777" w:rsidR="00F65296" w:rsidRPr="00940E38" w:rsidRDefault="00F65296" w:rsidP="00EE379B">
            <w:r w:rsidRPr="00940E38">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14:paraId="0DCE11CB" w14:textId="77777777" w:rsidR="00F65296" w:rsidRPr="00940E38" w:rsidRDefault="00F65296" w:rsidP="00EE379B">
            <w:pPr>
              <w:pStyle w:val="List"/>
              <w:spacing w:before="80"/>
            </w:pPr>
            <w:r w:rsidRPr="00940E38">
              <w:t>(a)</w:t>
            </w:r>
            <w:r w:rsidRPr="00940E38">
              <w:tab/>
              <w:t xml:space="preserve">the nature of the event; and </w:t>
            </w:r>
          </w:p>
          <w:p w14:paraId="358D5284" w14:textId="77777777" w:rsidR="00F65296" w:rsidRPr="00940E38" w:rsidRDefault="00F65296" w:rsidP="00EE379B">
            <w:pPr>
              <w:pStyle w:val="List"/>
              <w:spacing w:before="80"/>
            </w:pPr>
            <w:r w:rsidRPr="00940E38">
              <w:t>(b)</w:t>
            </w:r>
            <w:r w:rsidRPr="00940E38">
              <w:tab/>
              <w:t>an estimate of its financial effect, or a statement that such an estimate cannot be made. Statements should consider likely impacts. For example, following a major catastrophic event such as the February 2009 Victorian bushfires:</w:t>
            </w:r>
          </w:p>
          <w:p w14:paraId="09A36D85" w14:textId="77777777" w:rsidR="00F65296" w:rsidRPr="00940E38" w:rsidRDefault="00F65296" w:rsidP="00F65296">
            <w:pPr>
              <w:pStyle w:val="List2"/>
            </w:pPr>
            <w:r w:rsidRPr="00940E38">
              <w:t>(i)</w:t>
            </w:r>
            <w:r w:rsidRPr="00940E38">
              <w:tab/>
              <w:t>impairment of assets damaged or destroyed;</w:t>
            </w:r>
          </w:p>
          <w:p w14:paraId="5DAD3971" w14:textId="77777777" w:rsidR="00F65296" w:rsidRPr="00940E38" w:rsidRDefault="00F65296" w:rsidP="00F65296">
            <w:pPr>
              <w:pStyle w:val="List2"/>
            </w:pPr>
            <w:r w:rsidRPr="00940E38">
              <w:t>(ii)</w:t>
            </w:r>
            <w:r w:rsidRPr="00940E38">
              <w:tab/>
              <w:t>increases in grants to assist citizens;</w:t>
            </w:r>
          </w:p>
          <w:p w14:paraId="598191BF" w14:textId="77777777" w:rsidR="00F65296" w:rsidRPr="00940E38" w:rsidRDefault="00F65296" w:rsidP="00F65296">
            <w:pPr>
              <w:pStyle w:val="List2"/>
            </w:pPr>
            <w:r w:rsidRPr="00940E38">
              <w:t>(iii)</w:t>
            </w:r>
            <w:r w:rsidRPr="00940E38">
              <w:tab/>
              <w:t>extra costs by State agencies managing emergencies; and</w:t>
            </w:r>
          </w:p>
          <w:p w14:paraId="5AC1233A" w14:textId="77777777" w:rsidR="00F65296" w:rsidRPr="00940E38" w:rsidRDefault="00F65296" w:rsidP="00F65296">
            <w:pPr>
              <w:pStyle w:val="List2"/>
            </w:pPr>
            <w:r w:rsidRPr="00940E38">
              <w:t>(iv)</w:t>
            </w:r>
            <w:r w:rsidRPr="00940E38">
              <w:tab/>
              <w:t>reduced income to the State due to a lower tax base or tax exemptions granted.</w:t>
            </w:r>
          </w:p>
          <w:p w14:paraId="3E7155EA" w14:textId="77777777" w:rsidR="00F65296" w:rsidRPr="00940E38" w:rsidRDefault="00F65296" w:rsidP="00EE379B">
            <w:r w:rsidRPr="00940E38">
              <w:t>Examples of events occurring after the reporting period that do not provide evidence about conditions existing at the end of the reporting period include:</w:t>
            </w:r>
          </w:p>
          <w:p w14:paraId="1CF9D6CA" w14:textId="77777777" w:rsidR="00F65296" w:rsidRPr="00940E38" w:rsidRDefault="00F65296" w:rsidP="00EE379B">
            <w:pPr>
              <w:pStyle w:val="List"/>
              <w:spacing w:before="80"/>
            </w:pPr>
            <w:r w:rsidRPr="00940E38">
              <w:t>(a)</w:t>
            </w:r>
            <w:r w:rsidRPr="00940E38">
              <w:tab/>
              <w:t>a major business combination after the end of the reporting period or disposing of a major subsidiary;</w:t>
            </w:r>
          </w:p>
          <w:p w14:paraId="37B1C2A0" w14:textId="77777777" w:rsidR="00F65296" w:rsidRPr="00940E38" w:rsidRDefault="00F65296" w:rsidP="00EE379B">
            <w:pPr>
              <w:pStyle w:val="List"/>
              <w:spacing w:before="80"/>
            </w:pPr>
            <w:r w:rsidRPr="00940E38">
              <w:t>(b)</w:t>
            </w:r>
            <w:r w:rsidRPr="00940E38">
              <w:tab/>
              <w:t>announcing a plan to discontinue an operation;</w:t>
            </w:r>
          </w:p>
          <w:p w14:paraId="3984334A" w14:textId="77777777" w:rsidR="00F65296" w:rsidRPr="00940E38" w:rsidRDefault="00F65296" w:rsidP="00EE379B">
            <w:pPr>
              <w:pStyle w:val="List"/>
              <w:spacing w:before="80"/>
            </w:pPr>
            <w:r w:rsidRPr="00940E38">
              <w:t>(c)</w:t>
            </w:r>
            <w:r w:rsidRPr="00940E38">
              <w:tab/>
              <w:t xml:space="preserve">major purchases of assets, classifications of assets as held for sale, other disposals of assets, or expropriation of major assets by government; </w:t>
            </w:r>
          </w:p>
          <w:p w14:paraId="1FB07C72" w14:textId="77777777" w:rsidR="00F65296" w:rsidRPr="00940E38" w:rsidRDefault="00F65296" w:rsidP="00EE379B">
            <w:pPr>
              <w:pStyle w:val="List"/>
              <w:spacing w:before="80"/>
            </w:pPr>
            <w:r w:rsidRPr="00940E38">
              <w:t>(d)</w:t>
            </w:r>
            <w:r w:rsidRPr="00940E38">
              <w:tab/>
              <w:t>destruction of a major production plant by a fire, more widespread destruction such as the February 2009 Victorian bushfires that might occur after the reporting period;</w:t>
            </w:r>
          </w:p>
          <w:p w14:paraId="50A2DDBB" w14:textId="77777777" w:rsidR="00F65296" w:rsidRPr="00940E38" w:rsidRDefault="00F65296" w:rsidP="00EE379B">
            <w:pPr>
              <w:pStyle w:val="List"/>
              <w:spacing w:before="80"/>
            </w:pPr>
            <w:r w:rsidRPr="00940E38">
              <w:t>(e)</w:t>
            </w:r>
            <w:r w:rsidRPr="00940E38">
              <w:tab/>
              <w:t>announcing, or commencing the implementation of, a major restructure;</w:t>
            </w:r>
          </w:p>
          <w:p w14:paraId="1321313E" w14:textId="77777777" w:rsidR="00F65296" w:rsidRPr="00940E38" w:rsidRDefault="00F65296" w:rsidP="00EE379B">
            <w:pPr>
              <w:pStyle w:val="List"/>
              <w:spacing w:before="80"/>
            </w:pPr>
            <w:r w:rsidRPr="00940E38">
              <w:t>(f)</w:t>
            </w:r>
            <w:r w:rsidRPr="00940E38">
              <w:tab/>
              <w:t xml:space="preserve">abnormally large changes after the reporting period in asset prices or foreign exchange rates; </w:t>
            </w:r>
          </w:p>
          <w:p w14:paraId="7B6AD6FC" w14:textId="77777777" w:rsidR="00F65296" w:rsidRPr="00940E38" w:rsidRDefault="00F65296" w:rsidP="00EE379B">
            <w:pPr>
              <w:pStyle w:val="List"/>
              <w:spacing w:before="80"/>
            </w:pPr>
            <w:r w:rsidRPr="00940E38">
              <w:t>(g)</w:t>
            </w:r>
            <w:r w:rsidRPr="00940E38">
              <w:tab/>
              <w:t>entering into significant commitments or contingent liabilities, for example, by issuing significant guarantees; and</w:t>
            </w:r>
          </w:p>
          <w:p w14:paraId="4CC67BFB" w14:textId="77777777" w:rsidR="00F65296" w:rsidRPr="00940E38" w:rsidRDefault="00F65296" w:rsidP="00C86A7A">
            <w:pPr>
              <w:pStyle w:val="List"/>
              <w:spacing w:before="80" w:after="60"/>
            </w:pPr>
            <w:r w:rsidRPr="00940E38">
              <w:t>(h)</w:t>
            </w:r>
            <w:r w:rsidRPr="00940E38">
              <w:tab/>
              <w:t>commencing major litigation arising solely out of events that occurred after the reporting period.</w:t>
            </w:r>
          </w:p>
        </w:tc>
      </w:tr>
    </w:tbl>
    <w:p w14:paraId="1800F565" w14:textId="77777777" w:rsidR="009A3588" w:rsidRPr="00940E38" w:rsidRDefault="009A3588" w:rsidP="009A3588">
      <w:bookmarkStart w:id="669" w:name="_Toc477432304"/>
      <w:bookmarkStart w:id="670" w:name="_Toc509843392"/>
      <w:bookmarkStart w:id="671" w:name="_Toc5613898"/>
      <w:bookmarkStart w:id="672" w:name="_Toc5615122"/>
    </w:p>
    <w:p w14:paraId="516061EB" w14:textId="77777777" w:rsidR="009A3588" w:rsidRPr="00940E38" w:rsidRDefault="009A3588">
      <w:pPr>
        <w:keepLines w:val="0"/>
        <w:rPr>
          <w:rFonts w:asciiTheme="majorHAnsi" w:eastAsiaTheme="majorEastAsia" w:hAnsiTheme="majorHAnsi" w:cstheme="majorBidi"/>
          <w:b/>
          <w:spacing w:val="-2"/>
          <w:sz w:val="24"/>
          <w:szCs w:val="26"/>
        </w:rPr>
      </w:pPr>
      <w:r w:rsidRPr="00940E38">
        <w:br w:type="page"/>
      </w:r>
    </w:p>
    <w:p w14:paraId="0E9312CA" w14:textId="3C48D6AC" w:rsidR="00F65296" w:rsidRPr="00940E38" w:rsidRDefault="00F65296" w:rsidP="00F34B46">
      <w:pPr>
        <w:pStyle w:val="Heading2"/>
      </w:pPr>
      <w:r w:rsidRPr="00940E38">
        <w:lastRenderedPageBreak/>
        <w:t>Other accounting policies</w:t>
      </w:r>
      <w:bookmarkEnd w:id="669"/>
      <w:bookmarkEnd w:id="670"/>
      <w:bookmarkEnd w:id="671"/>
      <w:bookmarkEnd w:id="672"/>
    </w:p>
    <w:p w14:paraId="3B4478AB" w14:textId="77777777" w:rsidR="00F65296" w:rsidRPr="00940E38" w:rsidRDefault="00F65296" w:rsidP="00F34B46">
      <w:pPr>
        <w:pStyle w:val="Heading30"/>
        <w:rPr>
          <w:b w:val="0"/>
        </w:rPr>
      </w:pPr>
      <w:r w:rsidRPr="00940E38">
        <w:t xml:space="preserve">Contributions by owners </w:t>
      </w:r>
      <w:r w:rsidRPr="00940E38">
        <w:rPr>
          <w:rStyle w:val="SourceReference"/>
          <w:b w:val="0"/>
        </w:rPr>
        <w:t>[FRD 119A, AASB Interpretation 1038.7]</w:t>
      </w:r>
    </w:p>
    <w:p w14:paraId="4CD6152E" w14:textId="77777777" w:rsidR="00F65296" w:rsidRPr="00940E38" w:rsidRDefault="00F65296" w:rsidP="00F34B46">
      <w:r w:rsidRPr="00940E38">
        <w:t xml:space="preserve">Consistent with the requirements of AASB 1004 </w:t>
      </w:r>
      <w:r w:rsidRPr="00940E38">
        <w:rPr>
          <w:i/>
        </w:rPr>
        <w:t>Contributions</w:t>
      </w:r>
      <w:r w:rsidRPr="00940E38">
        <w:t>, contributions by owners (that is, contributed capital and its repayment) are treated as equity transactions and, therefore, do not form part of the income and expenses of the Department.</w:t>
      </w:r>
    </w:p>
    <w:p w14:paraId="4BF7767A" w14:textId="77777777" w:rsidR="00F65296" w:rsidRPr="00940E38" w:rsidRDefault="00F65296" w:rsidP="00F34B46">
      <w:r w:rsidRPr="00940E38">
        <w:t>Additions to net assets that have been designated as contributions by owners are recognised as contributed capital. Other transfers that are in the nature of contributions to or distributions by owners have also been designated as contributions by owners.</w:t>
      </w:r>
    </w:p>
    <w:p w14:paraId="6F890E51" w14:textId="77777777" w:rsidR="00F65296" w:rsidRPr="00940E38" w:rsidRDefault="00F65296" w:rsidP="00F34B46">
      <w:r w:rsidRPr="00940E38">
        <w:t>Transfers of net assets arising from administrative restructurings are treated as distributions to or contributions by owners. Transfers of net liabilities arising from administrative restructurings are treated as distributions to owners.</w:t>
      </w:r>
    </w:p>
    <w:p w14:paraId="77F73E1F" w14:textId="77777777" w:rsidR="00F65296" w:rsidRPr="00940E38" w:rsidRDefault="00F65296" w:rsidP="00F34B46">
      <w:r w:rsidRPr="00940E38">
        <w:rPr>
          <w:rStyle w:val="Heading3Char"/>
        </w:rPr>
        <w:t>Foreign currency balances/transactions</w:t>
      </w:r>
      <w:r w:rsidRPr="00940E38">
        <w:t xml:space="preserve"> </w:t>
      </w:r>
      <w:r w:rsidRPr="00940E38">
        <w:rPr>
          <w:rStyle w:val="SourceReference"/>
        </w:rPr>
        <w:t>[AASB 121.21 and 121.23]</w:t>
      </w:r>
    </w:p>
    <w:p w14:paraId="63171F79" w14:textId="77777777" w:rsidR="00F65296" w:rsidRPr="00940E38" w:rsidRDefault="00F65296" w:rsidP="00F34B46">
      <w:r w:rsidRPr="00940E38">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14:paraId="091F5AAC" w14:textId="77777777" w:rsidR="00F65296" w:rsidRPr="00940E38" w:rsidRDefault="00F65296" w:rsidP="001B267A">
      <w:pPr>
        <w:spacing w:after="120"/>
      </w:pPr>
      <w:r w:rsidRPr="00940E38">
        <w:t>Foreign currency translation differences are recognised in other economic flows in the consolidated comprehensive operating statement and accumulated in a separate component of equity, in the period in which they arise.</w:t>
      </w:r>
    </w:p>
    <w:tbl>
      <w:tblPr>
        <w:tblStyle w:val="ModelReportGuidanceTable"/>
        <w:tblW w:w="0" w:type="auto"/>
        <w:tblLook w:val="04A0" w:firstRow="1" w:lastRow="0" w:firstColumn="1" w:lastColumn="0" w:noHBand="0" w:noVBand="1"/>
      </w:tblPr>
      <w:tblGrid>
        <w:gridCol w:w="9744"/>
      </w:tblGrid>
      <w:tr w:rsidR="00F65296" w:rsidRPr="00940E38" w14:paraId="253F5660" w14:textId="77777777" w:rsidTr="00EE379B">
        <w:trPr>
          <w:cnfStyle w:val="100000000000" w:firstRow="1" w:lastRow="0" w:firstColumn="0" w:lastColumn="0" w:oddVBand="0" w:evenVBand="0" w:oddHBand="0" w:evenHBand="0" w:firstRowFirstColumn="0" w:firstRowLastColumn="0" w:lastRowFirstColumn="0" w:lastRowLastColumn="0"/>
        </w:trPr>
        <w:tc>
          <w:tcPr>
            <w:tcW w:w="9752" w:type="dxa"/>
          </w:tcPr>
          <w:p w14:paraId="12E639AD" w14:textId="77777777" w:rsidR="00F65296" w:rsidRPr="00940E38" w:rsidRDefault="00F65296" w:rsidP="00F65296">
            <w:pPr>
              <w:pStyle w:val="Guidanceheading"/>
            </w:pPr>
            <w:r w:rsidRPr="00940E38">
              <w:t>Guidance – Foreign Currency Disclosures</w:t>
            </w:r>
          </w:p>
        </w:tc>
      </w:tr>
      <w:tr w:rsidR="00F65296" w:rsidRPr="00940E38" w14:paraId="70A8210F" w14:textId="77777777" w:rsidTr="00EE379B">
        <w:tc>
          <w:tcPr>
            <w:tcW w:w="9752" w:type="dxa"/>
          </w:tcPr>
          <w:p w14:paraId="09E16104" w14:textId="77777777" w:rsidR="00F65296" w:rsidRPr="00940E38" w:rsidRDefault="00F65296" w:rsidP="00EE379B">
            <w:r w:rsidRPr="00940E38">
              <w:t>The following disclosure may be appropriate for departments with foreign operations:</w:t>
            </w:r>
          </w:p>
          <w:p w14:paraId="26539C83" w14:textId="77777777" w:rsidR="00F65296" w:rsidRPr="00940E38" w:rsidRDefault="00F65296" w:rsidP="00C86A7A">
            <w:pPr>
              <w:spacing w:after="60"/>
            </w:pPr>
            <w:r w:rsidRPr="00940E38">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tc>
      </w:tr>
    </w:tbl>
    <w:p w14:paraId="7D09239F" w14:textId="77777777" w:rsidR="00F65296" w:rsidRPr="00940E38" w:rsidRDefault="00F65296" w:rsidP="00C86A7A">
      <w:bookmarkStart w:id="673" w:name="_Toc477432305"/>
      <w:bookmarkStart w:id="674" w:name="_Toc509843393"/>
    </w:p>
    <w:p w14:paraId="62A88F9C" w14:textId="77777777" w:rsidR="00F65296" w:rsidRPr="00940E38" w:rsidRDefault="00F65296" w:rsidP="00F34B46">
      <w:pPr>
        <w:pStyle w:val="Heading2"/>
      </w:pPr>
      <w:bookmarkStart w:id="675" w:name="_Toc5613899"/>
      <w:bookmarkStart w:id="676" w:name="_Toc5615123"/>
      <w:r w:rsidRPr="00940E38">
        <w:t xml:space="preserve">Australian Accounting Standards issued that are not yet effective </w:t>
      </w:r>
      <w:r w:rsidRPr="00940E38">
        <w:rPr>
          <w:rStyle w:val="SourceReference"/>
          <w:b w:val="0"/>
        </w:rPr>
        <w:t>[AASB 108.30-31]</w:t>
      </w:r>
      <w:bookmarkEnd w:id="673"/>
      <w:bookmarkEnd w:id="674"/>
      <w:bookmarkEnd w:id="675"/>
      <w:bookmarkEnd w:id="676"/>
    </w:p>
    <w:p w14:paraId="779A2F75" w14:textId="77777777" w:rsidR="00F65296" w:rsidRPr="00940E38" w:rsidRDefault="00F65296" w:rsidP="00F34B46">
      <w:r w:rsidRPr="00940E38">
        <w:t>The following AASs become effective for reporting periods commencing after 1 July 2019:</w:t>
      </w:r>
    </w:p>
    <w:p w14:paraId="711B88E6" w14:textId="61F716F5" w:rsidR="00F65296" w:rsidRPr="00940E38" w:rsidRDefault="00F65296" w:rsidP="00D307F1">
      <w:pPr>
        <w:pStyle w:val="ListBullet"/>
      </w:pPr>
      <w:r w:rsidRPr="00940E38">
        <w:t xml:space="preserve">AASB 1059 </w:t>
      </w:r>
      <w:r w:rsidRPr="00D307F1">
        <w:rPr>
          <w:i/>
        </w:rPr>
        <w:t>Service Concession Arrangements: Grantor</w:t>
      </w:r>
      <w:r w:rsidRPr="00D307F1">
        <w:t>;</w:t>
      </w:r>
      <w:r w:rsidRPr="00940E38">
        <w:t xml:space="preserve"> </w:t>
      </w:r>
    </w:p>
    <w:p w14:paraId="485FC0E3" w14:textId="07C0B3B6" w:rsidR="00F65296" w:rsidRPr="00940E38" w:rsidRDefault="00F65296" w:rsidP="00D307F1">
      <w:pPr>
        <w:pStyle w:val="ListBullet"/>
      </w:pPr>
      <w:r w:rsidRPr="00940E38">
        <w:t xml:space="preserve">AASB 16 </w:t>
      </w:r>
      <w:r w:rsidRPr="00940E38">
        <w:rPr>
          <w:i/>
        </w:rPr>
        <w:t>Leases</w:t>
      </w:r>
      <w:r w:rsidR="00D307F1">
        <w:t>;</w:t>
      </w:r>
    </w:p>
    <w:p w14:paraId="1C779C82" w14:textId="26F62AFA" w:rsidR="00F65296" w:rsidRPr="00940E38" w:rsidRDefault="00F65296" w:rsidP="00D307F1">
      <w:pPr>
        <w:pStyle w:val="ListBullet"/>
      </w:pPr>
      <w:r w:rsidRPr="00940E38">
        <w:t xml:space="preserve">AASB 15 </w:t>
      </w:r>
      <w:r w:rsidRPr="00D307F1">
        <w:rPr>
          <w:i/>
        </w:rPr>
        <w:t>Revenue from Contract with Customers</w:t>
      </w:r>
      <w:r w:rsidR="00D307F1">
        <w:rPr>
          <w:i/>
        </w:rPr>
        <w:t>;</w:t>
      </w:r>
      <w:r w:rsidRPr="00940E38">
        <w:t xml:space="preserve"> and</w:t>
      </w:r>
    </w:p>
    <w:p w14:paraId="33BBEB1D" w14:textId="339D6BB3" w:rsidR="00F65296" w:rsidRPr="00940E38" w:rsidRDefault="00F65296" w:rsidP="00D307F1">
      <w:pPr>
        <w:pStyle w:val="ListBullet"/>
      </w:pPr>
      <w:r w:rsidRPr="00940E38">
        <w:t xml:space="preserve">AASB 1058 </w:t>
      </w:r>
      <w:r w:rsidRPr="00D307F1">
        <w:rPr>
          <w:i/>
        </w:rPr>
        <w:t>Income of Not-for-Profit Entities</w:t>
      </w:r>
      <w:r w:rsidRPr="00940E38">
        <w:t xml:space="preserve">. </w:t>
      </w:r>
    </w:p>
    <w:p w14:paraId="4B3780BD" w14:textId="77777777" w:rsidR="00F65296" w:rsidRPr="00940E38" w:rsidRDefault="00F65296" w:rsidP="00F65296">
      <w:pPr>
        <w:rPr>
          <w:b/>
        </w:rPr>
      </w:pPr>
      <w:r w:rsidRPr="00940E38">
        <w:rPr>
          <w:b/>
        </w:rPr>
        <w:t>Service concession arrangements</w:t>
      </w:r>
    </w:p>
    <w:p w14:paraId="2B52BE42" w14:textId="77777777" w:rsidR="00F65296" w:rsidRPr="00940E38" w:rsidRDefault="00F65296" w:rsidP="00D307F1">
      <w:r w:rsidRPr="00940E38">
        <w:t xml:space="preserve">Prior to the issuance of AASB 1059, there was no definitive accounting guidance in Australia for service concession arrangements, which include a number of public private partnership (PPP) arrangements. The AASB issued the new standard to address the lack of specific accounting guidance and based the content thereof broadly on its international equivalent: International Public Sector Accounting Standard 32: Service Concession Arrangements: Grantor. </w:t>
      </w:r>
    </w:p>
    <w:p w14:paraId="2059BD86" w14:textId="1782C627" w:rsidR="00F65296" w:rsidRPr="00940E38" w:rsidRDefault="00F65296" w:rsidP="00D307F1">
      <w:bookmarkStart w:id="677" w:name="_Hlk4841353"/>
      <w:r w:rsidRPr="00940E38">
        <w:t xml:space="preserve">For arrangements within the scope of AASB 1059, the public sector </w:t>
      </w:r>
      <w:r w:rsidR="00A01B26">
        <w:t xml:space="preserve">grantor </w:t>
      </w:r>
      <w:r w:rsidRPr="00940E38">
        <w:t xml:space="preserve">will be required to record the asset(s) used in the service concession arrangement at current replacement cost in accordance with cost approach to Fair Value under AASB 13: </w:t>
      </w:r>
      <w:r w:rsidRPr="00940E38">
        <w:rPr>
          <w:i/>
        </w:rPr>
        <w:t>Fair Value Measurement</w:t>
      </w:r>
      <w:r w:rsidRPr="00940E38">
        <w:t xml:space="preserve"> (AASB 13), with a related liability, which could be a financial liability, an accrued revenue liability (referred to as the “Grant Of </w:t>
      </w:r>
      <w:r w:rsidR="00A01B26">
        <w:t xml:space="preserve">A </w:t>
      </w:r>
      <w:r w:rsidRPr="00940E38">
        <w:t>Right To</w:t>
      </w:r>
      <w:r w:rsidR="00A01B26">
        <w:t xml:space="preserve"> The</w:t>
      </w:r>
      <w:r w:rsidRPr="00940E38">
        <w:t xml:space="preserve"> Operat</w:t>
      </w:r>
      <w:r w:rsidR="00A01B26">
        <w:t>or</w:t>
      </w:r>
      <w:r w:rsidRPr="00940E38">
        <w:t xml:space="preserve">” or GORTO liability) or a combination of both. The AASB recently announced a one-year deferral on the new accounting requirements for public sector grantors in service concession arrangements. As a result, AASB 1059 will apply to annual periods beginning on or after 1 January 2020, rather than 1 January 2019. However, the Department intends to early adopt AASB 1059 in line with the original adoption date of 1 January 2019, i.e. the 2019-20 financial year. </w:t>
      </w:r>
    </w:p>
    <w:p w14:paraId="2DC88576" w14:textId="04F7E8D2" w:rsidR="00F65296" w:rsidRPr="00940E38" w:rsidRDefault="00F65296" w:rsidP="00D307F1">
      <w:r w:rsidRPr="00940E38">
        <w:t xml:space="preserve">The Department will apply the standard using a full retrospective approach </w:t>
      </w:r>
      <w:r w:rsidR="00441D2F">
        <w:t xml:space="preserve">to prior reporting periods from 1 July 2018 (“transition date”). As a result, all comparative information in the financial statements has been prepared as if AASB 1059 had always been in effect with a cumulative adjustment </w:t>
      </w:r>
      <w:r w:rsidRPr="00940E38">
        <w:t xml:space="preserve">between the recognition of service concession assets and financial liabilities and/or GORTO liabilities recognised in </w:t>
      </w:r>
      <w:r w:rsidR="00441D2F">
        <w:t>accumulated surplus as at 1 July 2018</w:t>
      </w:r>
      <w:r w:rsidRPr="00940E38">
        <w:t>.</w:t>
      </w:r>
    </w:p>
    <w:p w14:paraId="46E0E84B" w14:textId="77777777" w:rsidR="009A3588" w:rsidRPr="00940E38" w:rsidRDefault="009A3588">
      <w:pPr>
        <w:keepLines w:val="0"/>
      </w:pPr>
      <w:r w:rsidRPr="00940E38">
        <w:br w:type="page"/>
      </w:r>
    </w:p>
    <w:p w14:paraId="00B4DA29" w14:textId="53949B81" w:rsidR="00F65296" w:rsidRPr="00940E38" w:rsidRDefault="00F65296" w:rsidP="00F65296">
      <w:pPr>
        <w:spacing w:after="120"/>
      </w:pPr>
      <w:r w:rsidRPr="00940E38">
        <w:lastRenderedPageBreak/>
        <w:t xml:space="preserve">The Department has </w:t>
      </w:r>
      <w:r w:rsidR="000F09B1">
        <w:t xml:space="preserve">identified [xx number of] material service concession arrangements and has </w:t>
      </w:r>
      <w:r w:rsidRPr="00940E38">
        <w:t>performed a detailed impact assessment</w:t>
      </w:r>
      <w:r w:rsidR="0054691A">
        <w:t>. T</w:t>
      </w:r>
      <w:r w:rsidRPr="00940E38">
        <w:t>he potential impact in the initial year of application has been estimated as follows:</w:t>
      </w:r>
    </w:p>
    <w:p w14:paraId="352205A7" w14:textId="404804CC" w:rsidR="00F65296" w:rsidRPr="00940E38" w:rsidRDefault="00F65296" w:rsidP="00D307F1">
      <w:pPr>
        <w:pStyle w:val="ListBullet"/>
      </w:pPr>
      <w:r w:rsidRPr="00940E38">
        <w:t xml:space="preserve">for </w:t>
      </w:r>
      <w:r w:rsidR="003B4491">
        <w:t>financial liability</w:t>
      </w:r>
      <w:r w:rsidR="0054691A">
        <w:t xml:space="preserve"> arrangement</w:t>
      </w:r>
      <w:r w:rsidRPr="00940E38">
        <w:t>s:</w:t>
      </w:r>
    </w:p>
    <w:p w14:paraId="753F9854" w14:textId="5EE2D325" w:rsidR="00F65296" w:rsidRPr="00940E38" w:rsidRDefault="00F65296" w:rsidP="00D307F1">
      <w:pPr>
        <w:pStyle w:val="ListBullet2"/>
      </w:pPr>
      <w:r w:rsidRPr="00940E38">
        <w:t>increase in service concession assets (a subset of property, plant and equipment or intangible assets) ($xxx)</w:t>
      </w:r>
      <w:r w:rsidR="0054691A">
        <w:t xml:space="preserve">, </w:t>
      </w:r>
      <w:r w:rsidRPr="00940E38">
        <w:t xml:space="preserve"> </w:t>
      </w:r>
    </w:p>
    <w:p w14:paraId="23C3D0DB" w14:textId="25A36E30" w:rsidR="00F65296" w:rsidRPr="00940E38" w:rsidRDefault="00F65296" w:rsidP="00D307F1">
      <w:pPr>
        <w:pStyle w:val="ListBullet2"/>
      </w:pPr>
      <w:r w:rsidRPr="00940E38">
        <w:t>increase in related depreciation/amortisation ($xxx)</w:t>
      </w:r>
      <w:r w:rsidR="0054691A">
        <w:t>,</w:t>
      </w:r>
      <w:r w:rsidRPr="00940E38">
        <w:t xml:space="preserve"> </w:t>
      </w:r>
    </w:p>
    <w:p w14:paraId="2A3026DE" w14:textId="29208395" w:rsidR="00F65296" w:rsidRPr="00940E38" w:rsidRDefault="00F65296" w:rsidP="00D307F1">
      <w:pPr>
        <w:pStyle w:val="ListBullet2"/>
      </w:pPr>
      <w:r w:rsidRPr="00940E38">
        <w:t xml:space="preserve">increase in financial liabilities ($xxx), </w:t>
      </w:r>
      <w:r w:rsidR="0065716F">
        <w:t xml:space="preserve">and </w:t>
      </w:r>
    </w:p>
    <w:p w14:paraId="144FED2A" w14:textId="77777777" w:rsidR="00F65296" w:rsidRPr="00940E38" w:rsidRDefault="00F65296" w:rsidP="00D307F1">
      <w:pPr>
        <w:pStyle w:val="ListBullet2"/>
      </w:pPr>
      <w:r w:rsidRPr="00940E38">
        <w:t>increase in related interest ($xxx) and capital repayments ($xxx) calculated using effective interest method.</w:t>
      </w:r>
    </w:p>
    <w:p w14:paraId="594A27EB" w14:textId="1912E0EA" w:rsidR="00F65296" w:rsidRPr="00940E38" w:rsidRDefault="00F65296" w:rsidP="00D307F1">
      <w:pPr>
        <w:pStyle w:val="ListBullet"/>
      </w:pPr>
      <w:r w:rsidRPr="00940E38">
        <w:t xml:space="preserve">for </w:t>
      </w:r>
      <w:r w:rsidR="003B4491">
        <w:t xml:space="preserve">GORTO </w:t>
      </w:r>
      <w:r w:rsidR="0054691A">
        <w:t>arrangement</w:t>
      </w:r>
      <w:r w:rsidR="003B4491">
        <w:t>s</w:t>
      </w:r>
      <w:r w:rsidRPr="00940E38">
        <w:t>:</w:t>
      </w:r>
    </w:p>
    <w:p w14:paraId="0CEA3D0A" w14:textId="72624980" w:rsidR="00F65296" w:rsidRPr="00940E38" w:rsidRDefault="00F65296" w:rsidP="00D307F1">
      <w:pPr>
        <w:pStyle w:val="ListBullet2"/>
      </w:pPr>
      <w:r w:rsidRPr="00940E38">
        <w:t>increase in service concession assets (a subset of property, plant and equipment or intangible assets) ($xxx)</w:t>
      </w:r>
      <w:r w:rsidR="0054691A">
        <w:t>,</w:t>
      </w:r>
    </w:p>
    <w:p w14:paraId="113453DF" w14:textId="71FF073A" w:rsidR="00F65296" w:rsidRPr="00940E38" w:rsidRDefault="00F65296" w:rsidP="00D307F1">
      <w:pPr>
        <w:pStyle w:val="ListBullet2"/>
      </w:pPr>
      <w:r w:rsidRPr="00940E38">
        <w:t>increase in related depreciation/amortisation ($xxx)</w:t>
      </w:r>
      <w:r w:rsidR="0054691A">
        <w:t>,</w:t>
      </w:r>
      <w:r w:rsidRPr="00940E38">
        <w:t xml:space="preserve"> </w:t>
      </w:r>
    </w:p>
    <w:p w14:paraId="1F823E12" w14:textId="52769AB9" w:rsidR="00F65296" w:rsidRPr="00940E38" w:rsidRDefault="00F65296" w:rsidP="00D307F1">
      <w:pPr>
        <w:pStyle w:val="ListBullet2"/>
      </w:pPr>
      <w:r w:rsidRPr="00940E38">
        <w:t>increase in Grant Of Right To Operate (GORTO) Liabilities (representing revenue not yet earned) ($xxx),</w:t>
      </w:r>
      <w:r w:rsidR="0065716F">
        <w:t xml:space="preserve"> and</w:t>
      </w:r>
    </w:p>
    <w:p w14:paraId="62940AE2" w14:textId="77777777" w:rsidR="00F65296" w:rsidRPr="00940E38" w:rsidRDefault="00F65296" w:rsidP="00D307F1">
      <w:pPr>
        <w:pStyle w:val="ListBullet2"/>
      </w:pPr>
      <w:r w:rsidRPr="00940E38">
        <w:t>increase in related revenue recorded over the life of the concession as that revenue is earned ($xxx).</w:t>
      </w:r>
      <w:bookmarkEnd w:id="677"/>
    </w:p>
    <w:p w14:paraId="647271D7" w14:textId="77777777" w:rsidR="00F65296" w:rsidRPr="00940E38" w:rsidRDefault="00F65296" w:rsidP="00F65296">
      <w:pPr>
        <w:rPr>
          <w:b/>
        </w:rPr>
      </w:pPr>
      <w:r w:rsidRPr="00940E38">
        <w:rPr>
          <w:b/>
        </w:rPr>
        <w:t>Leases</w:t>
      </w:r>
    </w:p>
    <w:p w14:paraId="15863AF8" w14:textId="77777777" w:rsidR="00F65296" w:rsidRPr="00940E38" w:rsidRDefault="00F65296" w:rsidP="00F65296">
      <w:pPr>
        <w:rPr>
          <w:i/>
        </w:rPr>
      </w:pPr>
      <w:bookmarkStart w:id="678" w:name="_Hlk4841387"/>
      <w:r w:rsidRPr="00940E38">
        <w:t xml:space="preserve">AASB 16 </w:t>
      </w:r>
      <w:r w:rsidRPr="00940E38">
        <w:rPr>
          <w:i/>
        </w:rPr>
        <w:t>Leases</w:t>
      </w:r>
      <w:r w:rsidRPr="00940E38">
        <w:t xml:space="preserve"> replaces AASB 117 </w:t>
      </w:r>
      <w:r w:rsidRPr="00940E38">
        <w:rPr>
          <w:i/>
        </w:rPr>
        <w:t>Leases,</w:t>
      </w:r>
      <w:r w:rsidRPr="00940E38">
        <w:t xml:space="preserve"> AASB Interpretation 4</w:t>
      </w:r>
      <w:r w:rsidRPr="00940E38">
        <w:rPr>
          <w:i/>
        </w:rPr>
        <w:t xml:space="preserve"> Determining whether an Arrangement contains a Lease, </w:t>
      </w:r>
      <w:r w:rsidRPr="00940E38">
        <w:t>AASB Interpretation 115</w:t>
      </w:r>
      <w:r w:rsidRPr="00940E38">
        <w:rPr>
          <w:i/>
        </w:rPr>
        <w:t xml:space="preserve"> Operating Leases-Incentives and </w:t>
      </w:r>
      <w:r w:rsidRPr="00940E38">
        <w:t>AASB Interpretation 127</w:t>
      </w:r>
      <w:r w:rsidRPr="00940E38">
        <w:rPr>
          <w:i/>
        </w:rPr>
        <w:t xml:space="preserve"> Evaluating the Substance of Transactions Involving the Legal Form of a Lease. </w:t>
      </w:r>
    </w:p>
    <w:p w14:paraId="59910B37" w14:textId="77777777" w:rsidR="00F65296" w:rsidRPr="00940E38" w:rsidRDefault="00F65296" w:rsidP="00F65296">
      <w:pPr>
        <w:spacing w:after="120"/>
      </w:pPr>
      <w:bookmarkStart w:id="679" w:name="_Hlk4841395"/>
      <w:bookmarkEnd w:id="678"/>
      <w:r w:rsidRPr="00940E38">
        <w:t xml:space="preserve">AASB 16 sets out the principles for the recognition, measurement, presentation and disclosure of leases and requires lessees to account for all leases on the balance sheet by recording a Right-Of-Use (RoU) asset and a lease liability except for leases that are shorter than 12 months and leases where the underlying asset is of low value (deemed to be below $10,000). </w:t>
      </w:r>
    </w:p>
    <w:p w14:paraId="2C6835FE" w14:textId="77777777" w:rsidR="00F65296" w:rsidRPr="00940E38" w:rsidRDefault="00F65296" w:rsidP="00F65296">
      <w:pPr>
        <w:spacing w:after="120"/>
      </w:pPr>
      <w:r w:rsidRPr="00940E38">
        <w:t>AASB 16 also requires the lessees to separately recognise the interest expense on the lease liability and the depreciation expense on the right-of-use asset, and remeasure the lease liability upon the occurrence of certain events (e.g. a change in the lease term, a change in future lease payments resulting from a change in an index or rate used to determine those payments). The amount of the remeasurement of the lease liability will generally be recognised as an adjustment to the RoU asset.</w:t>
      </w:r>
    </w:p>
    <w:p w14:paraId="34EC122A" w14:textId="77777777" w:rsidR="00F65296" w:rsidRPr="00940E38" w:rsidRDefault="00F65296" w:rsidP="00F65296">
      <w:r w:rsidRPr="00940E38">
        <w:t>Lessor accounting under AASB 16 is substantially unchanged from AASB 117. Lessors will continue to classify all leases using the same classification principle as in AASB 117 and distinguish between two types of leases: operating and finance leases.</w:t>
      </w:r>
    </w:p>
    <w:p w14:paraId="5F819445" w14:textId="77777777" w:rsidR="00F65296" w:rsidRPr="00940E38" w:rsidRDefault="00F65296" w:rsidP="00F65296">
      <w:pPr>
        <w:rPr>
          <w:lang w:val="en-US"/>
        </w:rPr>
      </w:pPr>
      <w:r w:rsidRPr="00940E38">
        <w:t>The effective date is</w:t>
      </w:r>
      <w:r w:rsidRPr="00940E38">
        <w:rPr>
          <w:lang w:val="en-US"/>
        </w:rPr>
        <w:t xml:space="preserve"> for annual reporting periods beginning on or after 1 January 2019. The Department intends to adopt AASB 16 in 2019-20 financial year when it becomes effective. </w:t>
      </w:r>
    </w:p>
    <w:p w14:paraId="0922120E" w14:textId="5A797DB1" w:rsidR="00F65296" w:rsidRPr="00940E38" w:rsidRDefault="00F65296" w:rsidP="00F65296">
      <w:r w:rsidRPr="00940E38">
        <w:t xml:space="preserve">The Department will apply the standard using a modified retrospective approach with the cumulative effect of initial application recognised as an adjustment to the opening balance </w:t>
      </w:r>
      <w:r w:rsidR="00A01B26">
        <w:t>of accumulated surplus</w:t>
      </w:r>
      <w:r w:rsidRPr="00940E38">
        <w:t xml:space="preserve"> at 1 July 2019, with no restatement of comparative information.</w:t>
      </w:r>
    </w:p>
    <w:p w14:paraId="7B1B67A4" w14:textId="77777777" w:rsidR="00F65296" w:rsidRPr="00940E38" w:rsidRDefault="00F65296" w:rsidP="00F65296">
      <w:pPr>
        <w:pStyle w:val="Default"/>
        <w:rPr>
          <w:rFonts w:eastAsiaTheme="minorHAnsi" w:cstheme="minorBidi"/>
          <w:color w:val="auto"/>
          <w:spacing w:val="2"/>
          <w:sz w:val="18"/>
          <w:szCs w:val="18"/>
          <w:lang w:eastAsia="en-US"/>
        </w:rPr>
      </w:pPr>
      <w:r w:rsidRPr="00940E38">
        <w:rPr>
          <w:rFonts w:eastAsiaTheme="minorHAnsi" w:cstheme="minorBidi"/>
          <w:color w:val="auto"/>
          <w:spacing w:val="2"/>
          <w:sz w:val="18"/>
          <w:szCs w:val="18"/>
          <w:lang w:eastAsia="en-US"/>
        </w:rPr>
        <w:t xml:space="preserve">Various practical expedients are available on adoption to account for leases previously classified by a lessee as operating leases under AASB 117. The Department will elect to use the exemptions for all short-term leases (lease term less than 12 months) and low value leases (deemed to be below $10,000). </w:t>
      </w:r>
    </w:p>
    <w:p w14:paraId="6564067F" w14:textId="77777777" w:rsidR="00F65296" w:rsidRPr="00940E38" w:rsidRDefault="00F65296" w:rsidP="00F65296">
      <w:pPr>
        <w:pStyle w:val="Default"/>
        <w:rPr>
          <w:rFonts w:eastAsiaTheme="minorHAnsi" w:cstheme="minorBidi"/>
          <w:color w:val="auto"/>
          <w:spacing w:val="2"/>
          <w:sz w:val="18"/>
          <w:szCs w:val="18"/>
          <w:lang w:eastAsia="en-US"/>
        </w:rPr>
      </w:pPr>
      <w:r w:rsidRPr="00940E38">
        <w:rPr>
          <w:rFonts w:eastAsiaTheme="minorHAnsi" w:cstheme="minorBidi"/>
          <w:color w:val="auto"/>
          <w:spacing w:val="2"/>
          <w:sz w:val="18"/>
          <w:szCs w:val="18"/>
          <w:lang w:eastAsia="en-US"/>
        </w:rPr>
        <w:t>In addition, AASB 2018-8 – Amendments to Australian Accounting Standards – Right-of-Use Assets (RoU) of Not-for-Profit Entities allows a temporary option for not-for-profit entities to not measure RoU assets at initial recognition at fair value in respect of leases that have significantly below-market terms, since further guidance is expected to be developed to assist not-for-profit entities in measuring RoU assets at fair value. The Standard requires an entity that elects to apply the option (i.e. measures a class or classes of such RoU assets at cost rather than fair value) to include additional disclosures. The Department intends to choose the temporary relief to value the RoU asset at the present value of the payments required (at cost).</w:t>
      </w:r>
    </w:p>
    <w:p w14:paraId="495A2328" w14:textId="0526E5A8" w:rsidR="00F65296" w:rsidRPr="00940E38" w:rsidRDefault="00F65296" w:rsidP="00F65296">
      <w:r w:rsidRPr="00940E38">
        <w:t xml:space="preserve">The Department has performed a detailed impact assessment of AASB 16 </w:t>
      </w:r>
      <w:r w:rsidR="005431CD">
        <w:t xml:space="preserve">and </w:t>
      </w:r>
      <w:r w:rsidRPr="00940E38">
        <w:t>the potential impact in the initial year of application has been estimated as follows:</w:t>
      </w:r>
    </w:p>
    <w:p w14:paraId="22039A63" w14:textId="5A07340C" w:rsidR="00F65296" w:rsidRPr="00940E38" w:rsidRDefault="00F65296" w:rsidP="00D307F1">
      <w:pPr>
        <w:pStyle w:val="ListBullet"/>
      </w:pPr>
      <w:r w:rsidRPr="00940E38">
        <w:t>increase in RoU ($xxx)</w:t>
      </w:r>
      <w:r w:rsidR="0054691A">
        <w:t>,</w:t>
      </w:r>
    </w:p>
    <w:p w14:paraId="7F468E2B" w14:textId="707F4F91" w:rsidR="00F65296" w:rsidRPr="00940E38" w:rsidRDefault="00F65296" w:rsidP="00D307F1">
      <w:pPr>
        <w:pStyle w:val="ListBullet"/>
      </w:pPr>
      <w:r w:rsidRPr="00940E38">
        <w:t>increase in related depreciation ($xxx)</w:t>
      </w:r>
      <w:r w:rsidR="0054691A">
        <w:t>,</w:t>
      </w:r>
    </w:p>
    <w:p w14:paraId="50C90F64" w14:textId="7BE267A7" w:rsidR="00F65296" w:rsidRPr="00940E38" w:rsidRDefault="00F65296" w:rsidP="00D307F1">
      <w:pPr>
        <w:pStyle w:val="ListBullet"/>
      </w:pPr>
      <w:r w:rsidRPr="00940E38">
        <w:t>increase in lease liability ($xxx)</w:t>
      </w:r>
      <w:r w:rsidR="0054691A">
        <w:t>,</w:t>
      </w:r>
    </w:p>
    <w:p w14:paraId="4C604E43" w14:textId="7D5BD150" w:rsidR="00F65296" w:rsidRPr="00940E38" w:rsidRDefault="00F65296" w:rsidP="00D307F1">
      <w:pPr>
        <w:pStyle w:val="ListBullet"/>
      </w:pPr>
      <w:r w:rsidRPr="00940E38">
        <w:t>increase in related interest ($xxx) calculated using effective interest method</w:t>
      </w:r>
      <w:r w:rsidR="0054691A">
        <w:t>,</w:t>
      </w:r>
      <w:r w:rsidR="00957C10">
        <w:t xml:space="preserve"> and</w:t>
      </w:r>
    </w:p>
    <w:p w14:paraId="25A73F80" w14:textId="0FE0E318" w:rsidR="00F65296" w:rsidRPr="00940E38" w:rsidRDefault="00F65296" w:rsidP="00D307F1">
      <w:pPr>
        <w:pStyle w:val="ListBullet"/>
      </w:pPr>
      <w:r w:rsidRPr="00940E38">
        <w:t>decrease in rental expense ($xxx)</w:t>
      </w:r>
      <w:bookmarkEnd w:id="679"/>
      <w:r w:rsidR="0054691A">
        <w:t>.</w:t>
      </w:r>
    </w:p>
    <w:p w14:paraId="1C3BDF34" w14:textId="77777777" w:rsidR="00F65296" w:rsidRPr="00940E38" w:rsidRDefault="00F65296" w:rsidP="00F65296">
      <w:pPr>
        <w:rPr>
          <w:b/>
        </w:rPr>
      </w:pPr>
      <w:r w:rsidRPr="00940E38">
        <w:rPr>
          <w:b/>
        </w:rPr>
        <w:t>Revenue and Income</w:t>
      </w:r>
    </w:p>
    <w:p w14:paraId="3FEE8F3A" w14:textId="77777777" w:rsidR="00F65296" w:rsidRPr="00940E38" w:rsidRDefault="00F65296" w:rsidP="00F65296">
      <w:bookmarkStart w:id="680" w:name="_Hlk4841456"/>
      <w:r w:rsidRPr="00940E38">
        <w:t xml:space="preserve">AASB 15 supersedes AASB 118 </w:t>
      </w:r>
      <w:r w:rsidRPr="00940E38">
        <w:rPr>
          <w:i/>
        </w:rPr>
        <w:t>Revenue</w:t>
      </w:r>
      <w:r w:rsidRPr="00940E38">
        <w:t xml:space="preserve">, AASB 111 </w:t>
      </w:r>
      <w:r w:rsidRPr="00940E38">
        <w:rPr>
          <w:i/>
        </w:rPr>
        <w:t>Construction Contracts</w:t>
      </w:r>
      <w:r w:rsidRPr="00940E38">
        <w:t xml:space="preserve"> and related Interpretations and it applies, with limited exceptions, to all revenue arising from contracts with its customers. </w:t>
      </w:r>
    </w:p>
    <w:p w14:paraId="3DF98CE5" w14:textId="77777777" w:rsidR="00F65296" w:rsidRPr="00940E38" w:rsidRDefault="00F65296" w:rsidP="00F65296">
      <w:r w:rsidRPr="00940E38">
        <w:t>AASB 15 establishes a five-step model to account for revenue arising from an enforceable contract that imposes a sufficiently specific performance obligation on an entity to transfer goods or services. AASB 15 requires entities to only recognise revenue upon the fulfilment of the performance obligation. Therefore, entities need to allocate the transaction price to each performance obligation in a contract and recognise the revenue only when the related obligation is satisfied.</w:t>
      </w:r>
    </w:p>
    <w:p w14:paraId="299F0B74" w14:textId="77777777" w:rsidR="00F65296" w:rsidRPr="00940E38" w:rsidRDefault="00F65296" w:rsidP="00F65296">
      <w:r w:rsidRPr="00940E38">
        <w:lastRenderedPageBreak/>
        <w:t>To address specific concerns from the ‘not-for-profit’ sector in Australia, the AASB also released the following standards and guidance:</w:t>
      </w:r>
    </w:p>
    <w:p w14:paraId="558727F2" w14:textId="217D96E3" w:rsidR="00F65296" w:rsidRPr="00940E38" w:rsidRDefault="00F65296" w:rsidP="00D307F1">
      <w:pPr>
        <w:pStyle w:val="ListBullet"/>
      </w:pPr>
      <w:r w:rsidRPr="00940E38">
        <w:t xml:space="preserve">AASB 2016-8 </w:t>
      </w:r>
      <w:r w:rsidRPr="00940E38">
        <w:rPr>
          <w:i/>
        </w:rPr>
        <w:t>Amendments to Australian Accounting Standards</w:t>
      </w:r>
      <w:r w:rsidR="00305046" w:rsidRPr="00940E38">
        <w:rPr>
          <w:i/>
        </w:rPr>
        <w:t xml:space="preserve"> – </w:t>
      </w:r>
      <w:r w:rsidRPr="00940E38">
        <w:rPr>
          <w:i/>
        </w:rPr>
        <w:t>Australian implementation guidance for NFP entities</w:t>
      </w:r>
      <w:r w:rsidRPr="00940E38">
        <w:t xml:space="preserve"> (AASB 2016-8), to provide guidance on application of revenue recognition principles under AASB 15 in the not-for-profit sector. </w:t>
      </w:r>
    </w:p>
    <w:p w14:paraId="3D1461B4" w14:textId="77777777" w:rsidR="00F65296" w:rsidRPr="00940E38" w:rsidRDefault="00F65296" w:rsidP="00D307F1">
      <w:pPr>
        <w:pStyle w:val="ListBullet"/>
      </w:pPr>
      <w:r w:rsidRPr="00940E38">
        <w:t xml:space="preserve">AASB 2018-4 </w:t>
      </w:r>
      <w:r w:rsidRPr="00940E38">
        <w:rPr>
          <w:i/>
        </w:rPr>
        <w:t>Amendments to Australian Accounting Standards – Australian Implementation Guidance for Not-for-Profit Public-Sector Licensors</w:t>
      </w:r>
      <w:r w:rsidRPr="00940E38">
        <w:t xml:space="preserve"> (2018-4), to provide guidance on how to distinguish payments receive in connection with the access to an asset (or other resource) or to enable other parties to perform activities as tax and non-IP licence. It also provides guidance on timing of revenue recognition for non-IP licence payments.</w:t>
      </w:r>
    </w:p>
    <w:p w14:paraId="51F51AB8" w14:textId="77777777" w:rsidR="00F65296" w:rsidRPr="00940E38" w:rsidRDefault="00F65296" w:rsidP="00D307F1">
      <w:pPr>
        <w:pStyle w:val="ListBullet"/>
      </w:pPr>
      <w:r w:rsidRPr="00940E38">
        <w:t xml:space="preserve">AASB 1058 </w:t>
      </w:r>
      <w:r w:rsidRPr="00940E38">
        <w:rPr>
          <w:i/>
        </w:rPr>
        <w:t xml:space="preserve">Income of Not-for-Profit Entities, </w:t>
      </w:r>
      <w:r w:rsidRPr="00940E38">
        <w:t>to supplement AASB 15 and provide criteria to be applied by not-for-profit entities in establishing the timing of recognising income for government grants and other types of contributions previously contained within AASB 1004 Contributions.</w:t>
      </w:r>
    </w:p>
    <w:p w14:paraId="430EE700" w14:textId="77777777" w:rsidR="00F65296" w:rsidRPr="00940E38" w:rsidRDefault="00F65296" w:rsidP="00F65296">
      <w:pPr>
        <w:rPr>
          <w:lang w:val="en-US"/>
        </w:rPr>
      </w:pPr>
      <w:r w:rsidRPr="00940E38">
        <w:t>AASB 15, AASB 1058 and the related guidance will come into effect for not-for-profit entities</w:t>
      </w:r>
      <w:r w:rsidRPr="00940E38">
        <w:rPr>
          <w:lang w:val="en-US"/>
        </w:rPr>
        <w:t xml:space="preserve"> for annual reporting periods beginning on or after 1 January 2019. The Department intends to adopt these standards in 2019-20 financial year when it becomes effective. </w:t>
      </w:r>
    </w:p>
    <w:p w14:paraId="2DC0C2E4" w14:textId="5D984D3D" w:rsidR="00F65296" w:rsidRPr="00940E38" w:rsidRDefault="00F65296" w:rsidP="00F65296">
      <w:r w:rsidRPr="00940E38">
        <w:t xml:space="preserve">The Department will apply the standard using a modified retrospective approach with the cumulative effect of initial application recognised as an adjustment to the opening balance of </w:t>
      </w:r>
      <w:r w:rsidR="00957C10">
        <w:t>accumulated surplus</w:t>
      </w:r>
      <w:r w:rsidRPr="00940E38">
        <w:t xml:space="preserve"> at 1 July 2019, with no restatement of comparative information.</w:t>
      </w:r>
    </w:p>
    <w:p w14:paraId="5215FBC8" w14:textId="77777777" w:rsidR="00957C10" w:rsidRDefault="00F65296" w:rsidP="001B267A">
      <w:pPr>
        <w:spacing w:after="120"/>
      </w:pPr>
      <w:bookmarkStart w:id="681" w:name="_Hlk4841491"/>
      <w:bookmarkEnd w:id="680"/>
      <w:r w:rsidRPr="00940E38">
        <w:t>The Department has performed a detailed impact assessment of AASB 15</w:t>
      </w:r>
      <w:r w:rsidR="00957C10">
        <w:t xml:space="preserve"> and</w:t>
      </w:r>
      <w:r w:rsidRPr="00940E38">
        <w:t xml:space="preserve"> AASB 1058 </w:t>
      </w:r>
      <w:r w:rsidR="00957C10">
        <w:t>and the</w:t>
      </w:r>
      <w:r w:rsidRPr="00940E38">
        <w:t xml:space="preserve"> potential impact</w:t>
      </w:r>
      <w:r w:rsidR="00957C10">
        <w:t xml:space="preserve"> for each major class of revenue and income</w:t>
      </w:r>
      <w:r w:rsidRPr="00940E38">
        <w:t xml:space="preserve"> in the initial year of application </w:t>
      </w:r>
      <w:r w:rsidR="00957C10">
        <w:t>has been estimated as follows:</w:t>
      </w:r>
    </w:p>
    <w:p w14:paraId="1F8236A1" w14:textId="77777777" w:rsidR="00957C10" w:rsidRDefault="00957C10" w:rsidP="00D307F1">
      <w:pPr>
        <w:pStyle w:val="ListBullet"/>
      </w:pPr>
      <w:r>
        <w:t xml:space="preserve">[quantify impact on major classes of revenue and income here, for each major class of revenue and income]; and </w:t>
      </w:r>
    </w:p>
    <w:p w14:paraId="57018124" w14:textId="536DDA6F" w:rsidR="00F65296" w:rsidRDefault="00F65296" w:rsidP="00D307F1">
      <w:pPr>
        <w:pStyle w:val="ListBullet"/>
      </w:pPr>
      <w:r w:rsidRPr="00940E38">
        <w:t xml:space="preserve">increase </w:t>
      </w:r>
      <w:bookmarkEnd w:id="681"/>
      <w:r w:rsidR="00957C10">
        <w:t>(or decrease depending on the circumstances) in revenue deferral on balance sheet ($ xxx)</w:t>
      </w:r>
      <w:r w:rsidR="008D4B32">
        <w:t>.</w:t>
      </w:r>
    </w:p>
    <w:p w14:paraId="3861ACF7" w14:textId="77777777" w:rsidR="00D307F1" w:rsidRPr="00940E38" w:rsidRDefault="00D307F1" w:rsidP="00D307F1"/>
    <w:tbl>
      <w:tblPr>
        <w:tblStyle w:val="ModelReportGuidanceTable"/>
        <w:tblW w:w="0" w:type="auto"/>
        <w:tblLook w:val="04A0" w:firstRow="1" w:lastRow="0" w:firstColumn="1" w:lastColumn="0" w:noHBand="0" w:noVBand="1"/>
      </w:tblPr>
      <w:tblGrid>
        <w:gridCol w:w="9744"/>
      </w:tblGrid>
      <w:tr w:rsidR="00F65296" w:rsidRPr="00940E38" w14:paraId="502DE687" w14:textId="77777777" w:rsidTr="00D307F1">
        <w:trPr>
          <w:cnfStyle w:val="100000000000" w:firstRow="1" w:lastRow="0" w:firstColumn="0" w:lastColumn="0" w:oddVBand="0" w:evenVBand="0" w:oddHBand="0" w:evenHBand="0" w:firstRowFirstColumn="0" w:firstRowLastColumn="0" w:lastRowFirstColumn="0" w:lastRowLastColumn="0"/>
          <w:trHeight w:val="350"/>
        </w:trPr>
        <w:tc>
          <w:tcPr>
            <w:tcW w:w="9854" w:type="dxa"/>
          </w:tcPr>
          <w:p w14:paraId="6FC41386" w14:textId="77777777" w:rsidR="00F65296" w:rsidRPr="00940E38" w:rsidRDefault="00F65296" w:rsidP="00F65296">
            <w:pPr>
              <w:pStyle w:val="Guidanceheading"/>
            </w:pPr>
            <w:r w:rsidRPr="00940E38">
              <w:t>Guidance – New Accounting Standards and interpretations</w:t>
            </w:r>
          </w:p>
        </w:tc>
      </w:tr>
      <w:tr w:rsidR="00F65296" w:rsidRPr="00940E38" w14:paraId="23E331A7" w14:textId="77777777" w:rsidTr="00EE379B">
        <w:tc>
          <w:tcPr>
            <w:tcW w:w="9854" w:type="dxa"/>
          </w:tcPr>
          <w:p w14:paraId="0BF1A3C9" w14:textId="77777777" w:rsidR="00F65296" w:rsidRPr="00940E38" w:rsidRDefault="00F65296" w:rsidP="00EE379B">
            <w:r w:rsidRPr="00940E38">
              <w:rPr>
                <w:b/>
              </w:rPr>
              <w:t>AAS issued but not yet effective</w:t>
            </w:r>
            <w:r w:rsidRPr="00940E38">
              <w:t xml:space="preserve"> </w:t>
            </w:r>
            <w:r w:rsidRPr="00940E38">
              <w:rPr>
                <w:rStyle w:val="SourceReference"/>
              </w:rPr>
              <w:t>[AASB 108.30]</w:t>
            </w:r>
          </w:p>
          <w:p w14:paraId="50250839" w14:textId="77777777" w:rsidR="00F65296" w:rsidRPr="00940E38" w:rsidRDefault="00F65296" w:rsidP="00F65296">
            <w:r w:rsidRPr="00940E38">
              <w:t>Certain new Australian Accounting Standards (AAS) have been published which are not mandatory for the 30 June 2019 reporting period. DTF assesses the impact of all these new standards and advises the Department of their applicability and early adoption where applicable. Please refer to Appendix 12 for the detailed list of the AASs issued but are not yet effective for the 2018-19 reporting period.</w:t>
            </w:r>
          </w:p>
          <w:p w14:paraId="37B94102" w14:textId="1EA51C4C" w:rsidR="00F65296" w:rsidRPr="00940E38" w:rsidRDefault="00F65296" w:rsidP="00F65296">
            <w:r w:rsidRPr="00940E38">
              <w:t>[The latest listing on impacts of AASs that are issued but not yet effective will be issued as Appendix 2 of the upcoming FRD 120</w:t>
            </w:r>
            <w:r w:rsidR="005A418D">
              <w:t>M</w:t>
            </w:r>
            <w:r w:rsidRPr="00940E38">
              <w:t>. Entities are advised to refer to this appendix to assist them in disclosing the impacts of AASs issued not yet effective, as required by AASB 108].</w:t>
            </w:r>
          </w:p>
          <w:p w14:paraId="58FFBC72" w14:textId="77777777" w:rsidR="00F65296" w:rsidRPr="00940E38" w:rsidRDefault="00F65296" w:rsidP="00F65296">
            <w:r w:rsidRPr="00940E38">
              <w:t>[Entities will need to exercise judgement in deciding which issued but not yet effective standards may have material impacts on their entities and not just reallocate this section of the FRD into their annual reports.]</w:t>
            </w:r>
          </w:p>
          <w:p w14:paraId="65ED4FA2" w14:textId="77777777" w:rsidR="00F65296" w:rsidRPr="00940E38" w:rsidRDefault="00F65296" w:rsidP="00EE379B">
            <w:r w:rsidRPr="00940E38">
              <w:t>When an entity has not applied a new AAS that has been issued but is not yet effective, the entity shall disclose:</w:t>
            </w:r>
          </w:p>
          <w:p w14:paraId="5C14DB1B" w14:textId="77777777" w:rsidR="00F65296" w:rsidRPr="00940E38" w:rsidRDefault="00F65296" w:rsidP="00EE379B">
            <w:pPr>
              <w:pStyle w:val="List"/>
            </w:pPr>
            <w:r w:rsidRPr="00940E38">
              <w:t>(a)</w:t>
            </w:r>
            <w:r w:rsidRPr="00940E38">
              <w:tab/>
              <w:t>this fact; and</w:t>
            </w:r>
          </w:p>
          <w:p w14:paraId="2726922C" w14:textId="77777777" w:rsidR="00F65296" w:rsidRPr="00940E38" w:rsidRDefault="00F65296" w:rsidP="00EE379B">
            <w:pPr>
              <w:pStyle w:val="List"/>
            </w:pPr>
            <w:r w:rsidRPr="00940E38">
              <w:t>(b)</w:t>
            </w:r>
            <w:r w:rsidRPr="00940E38">
              <w:tab/>
              <w:t>known or reasonably estimable information relevant to assessing the possible impact that application of the new AAS will have on the entity’s financial statements in the period of initial application.</w:t>
            </w:r>
          </w:p>
          <w:p w14:paraId="0DC26307" w14:textId="77777777" w:rsidR="00F65296" w:rsidRPr="00940E38" w:rsidRDefault="00F65296" w:rsidP="00EE379B">
            <w:r w:rsidRPr="00940E38">
              <w:t>In complying with the requirement above, an entity considers disclosing:</w:t>
            </w:r>
          </w:p>
          <w:p w14:paraId="755DAA21" w14:textId="77777777" w:rsidR="00F65296" w:rsidRPr="00940E38" w:rsidRDefault="00F65296" w:rsidP="00EE379B">
            <w:pPr>
              <w:pStyle w:val="List"/>
            </w:pPr>
            <w:r w:rsidRPr="00940E38">
              <w:t>(a)</w:t>
            </w:r>
            <w:r w:rsidRPr="00940E38">
              <w:tab/>
              <w:t>the title of the new AAS;</w:t>
            </w:r>
          </w:p>
          <w:p w14:paraId="2554A2BC" w14:textId="77777777" w:rsidR="00F65296" w:rsidRPr="00940E38" w:rsidRDefault="00F65296" w:rsidP="00EE379B">
            <w:pPr>
              <w:pStyle w:val="List"/>
            </w:pPr>
            <w:r w:rsidRPr="00940E38">
              <w:t>(b)</w:t>
            </w:r>
            <w:r w:rsidRPr="00940E38">
              <w:tab/>
              <w:t>the nature of the impending change or changes in accounting policy;</w:t>
            </w:r>
          </w:p>
          <w:p w14:paraId="3AF3CBC2" w14:textId="77777777" w:rsidR="00F65296" w:rsidRPr="00940E38" w:rsidRDefault="00F65296" w:rsidP="00EE379B">
            <w:pPr>
              <w:pStyle w:val="List"/>
            </w:pPr>
            <w:r w:rsidRPr="00940E38">
              <w:t>(c)</w:t>
            </w:r>
            <w:r w:rsidRPr="00940E38">
              <w:tab/>
              <w:t>the date by which application of the standard is required;</w:t>
            </w:r>
          </w:p>
          <w:p w14:paraId="35DC9390" w14:textId="77777777" w:rsidR="00F65296" w:rsidRPr="00940E38" w:rsidRDefault="00F65296" w:rsidP="00EE379B">
            <w:pPr>
              <w:pStyle w:val="List"/>
            </w:pPr>
            <w:r w:rsidRPr="00940E38">
              <w:t>(d)</w:t>
            </w:r>
            <w:r w:rsidRPr="00940E38">
              <w:tab/>
              <w:t>the date at which it plans to apply the standard initially; and</w:t>
            </w:r>
          </w:p>
          <w:p w14:paraId="6A15DD17" w14:textId="77777777" w:rsidR="00F65296" w:rsidRPr="00940E38" w:rsidRDefault="00F65296" w:rsidP="00EE379B">
            <w:pPr>
              <w:pStyle w:val="List"/>
            </w:pPr>
            <w:r w:rsidRPr="00940E38">
              <w:t>(e)</w:t>
            </w:r>
            <w:r w:rsidRPr="00940E38">
              <w:tab/>
              <w:t>either:</w:t>
            </w:r>
          </w:p>
          <w:p w14:paraId="63CFBD21" w14:textId="77777777" w:rsidR="00F65296" w:rsidRPr="00940E38" w:rsidRDefault="00F65296" w:rsidP="00F65296">
            <w:pPr>
              <w:pStyle w:val="List2"/>
            </w:pPr>
            <w:r w:rsidRPr="00940E38">
              <w:t>(i)</w:t>
            </w:r>
            <w:r w:rsidRPr="00940E38">
              <w:tab/>
              <w:t>a discussion of the impact that initial application of the standard is expected to have on the entity’s financial statements; or</w:t>
            </w:r>
          </w:p>
          <w:p w14:paraId="33978BE8" w14:textId="77777777" w:rsidR="00F65296" w:rsidRPr="00940E38" w:rsidRDefault="00F65296" w:rsidP="00F65296">
            <w:pPr>
              <w:pStyle w:val="List2"/>
            </w:pPr>
            <w:r w:rsidRPr="00940E38">
              <w:t>(ii)</w:t>
            </w:r>
            <w:r w:rsidRPr="00940E38">
              <w:tab/>
              <w:t>if that impact is not known or reasonably estimable, a statement to that effect.</w:t>
            </w:r>
          </w:p>
          <w:p w14:paraId="57DF12DB" w14:textId="77777777" w:rsidR="00F65296" w:rsidRPr="00940E38" w:rsidRDefault="00F65296" w:rsidP="00B729AE">
            <w:pPr>
              <w:spacing w:after="60"/>
            </w:pPr>
            <w:r w:rsidRPr="00940E38">
              <w:t xml:space="preserve">The disclosures as described above must be made even if the impact on the entity is not expected to be material. However, there is no need to mention an AAS if it is clearly not applicable to the entity. </w:t>
            </w:r>
            <w:r w:rsidRPr="00940E38">
              <w:rPr>
                <w:rStyle w:val="SourceReference"/>
              </w:rPr>
              <w:t>[AASB 108.31]</w:t>
            </w:r>
          </w:p>
        </w:tc>
      </w:tr>
    </w:tbl>
    <w:p w14:paraId="7F2F7B1B" w14:textId="77777777" w:rsidR="00D307F1" w:rsidRDefault="00D307F1" w:rsidP="00D307F1">
      <w:bookmarkStart w:id="682" w:name="_Toc477432307"/>
      <w:bookmarkStart w:id="683" w:name="_Toc509843394"/>
      <w:bookmarkStart w:id="684" w:name="_Toc5613900"/>
      <w:bookmarkStart w:id="685" w:name="_Toc5615124"/>
    </w:p>
    <w:p w14:paraId="23E15916" w14:textId="77777777" w:rsidR="00D307F1" w:rsidRDefault="00D307F1">
      <w:pPr>
        <w:keepLines w:val="0"/>
        <w:rPr>
          <w:rFonts w:asciiTheme="majorHAnsi" w:eastAsiaTheme="majorEastAsia" w:hAnsiTheme="majorHAnsi" w:cstheme="majorBidi"/>
          <w:b/>
          <w:spacing w:val="-2"/>
          <w:sz w:val="24"/>
          <w:szCs w:val="26"/>
        </w:rPr>
      </w:pPr>
      <w:r>
        <w:br w:type="page"/>
      </w:r>
    </w:p>
    <w:p w14:paraId="5DF4A231" w14:textId="5B92A56E" w:rsidR="00F65296" w:rsidRPr="00940E38" w:rsidRDefault="00F65296" w:rsidP="00F34B46">
      <w:pPr>
        <w:pStyle w:val="Heading2"/>
      </w:pPr>
      <w:r w:rsidRPr="00940E38">
        <w:lastRenderedPageBreak/>
        <w:t>Glossary of technical terms</w:t>
      </w:r>
      <w:bookmarkEnd w:id="682"/>
      <w:bookmarkEnd w:id="683"/>
      <w:bookmarkEnd w:id="684"/>
      <w:bookmarkEnd w:id="685"/>
    </w:p>
    <w:p w14:paraId="0CFF196E" w14:textId="77777777" w:rsidR="00F65296" w:rsidRPr="00940E38" w:rsidRDefault="00F65296" w:rsidP="00F34B46">
      <w:r w:rsidRPr="00940E38">
        <w:t>The following is a summary of the major technical terms used in this report.</w:t>
      </w:r>
    </w:p>
    <w:p w14:paraId="317F4C75" w14:textId="77777777" w:rsidR="00F65296" w:rsidRPr="00940E38" w:rsidRDefault="00F65296" w:rsidP="00F34B46">
      <w:r w:rsidRPr="00940E38">
        <w:rPr>
          <w:b/>
        </w:rPr>
        <w:t>Actuarial gains or losses on superannuation defined benefit plans</w:t>
      </w:r>
      <w:r w:rsidRPr="00940E38">
        <w:t xml:space="preserve"> are changes in the present value of the superannuation defined benefit liability resulting from: </w:t>
      </w:r>
    </w:p>
    <w:p w14:paraId="7BA4E085" w14:textId="77777777" w:rsidR="00F65296" w:rsidRPr="00940E38" w:rsidRDefault="00F65296" w:rsidP="00F34B46">
      <w:pPr>
        <w:pStyle w:val="List"/>
      </w:pPr>
      <w:r w:rsidRPr="00940E38">
        <w:t>(a)</w:t>
      </w:r>
      <w:r w:rsidRPr="00940E38">
        <w:tab/>
        <w:t xml:space="preserve">experience adjustments (the effects of differences between the previous actuarial assumptions and what has actually occurred); and </w:t>
      </w:r>
    </w:p>
    <w:p w14:paraId="7F463B1C" w14:textId="77777777" w:rsidR="00F65296" w:rsidRPr="00940E38" w:rsidRDefault="00F65296" w:rsidP="00F34B46">
      <w:pPr>
        <w:pStyle w:val="List"/>
      </w:pPr>
      <w:r w:rsidRPr="00940E38">
        <w:t>(b)</w:t>
      </w:r>
      <w:r w:rsidRPr="00940E38">
        <w:tab/>
        <w:t>the effects of changes in actuarial assumptions.</w:t>
      </w:r>
    </w:p>
    <w:p w14:paraId="4456977C" w14:textId="77777777" w:rsidR="00F65296" w:rsidRPr="00940E38" w:rsidRDefault="00F65296" w:rsidP="00F34B46">
      <w:r w:rsidRPr="00940E38">
        <w:rPr>
          <w:b/>
        </w:rPr>
        <w:t>Administered item</w:t>
      </w:r>
      <w:r w:rsidRPr="00940E38">
        <w:t xml:space="preserve"> generally refers to a department lacking the capacity to benefit from that item in the pursuit of the entity’s objectives and to deny or regulate the access of others to that benefit.</w:t>
      </w:r>
    </w:p>
    <w:p w14:paraId="48FE42B1" w14:textId="77777777" w:rsidR="00F65296" w:rsidRPr="00940E38" w:rsidRDefault="00F65296" w:rsidP="00F34B46">
      <w:r w:rsidRPr="00940E38">
        <w:rPr>
          <w:b/>
        </w:rPr>
        <w:t>Amortisation</w:t>
      </w:r>
      <w:r w:rsidRPr="00940E38">
        <w:t xml:space="preserve"> is the expense that results from the consumption, extraction or use over time of a non-produced physical or intangible asset. This expense is classified as an ‘other economic flow’.</w:t>
      </w:r>
    </w:p>
    <w:p w14:paraId="5D51678D" w14:textId="77777777" w:rsidR="00F65296" w:rsidRPr="00940E38" w:rsidRDefault="00F65296" w:rsidP="00F34B46">
      <w:r w:rsidRPr="00940E38">
        <w:rPr>
          <w:b/>
        </w:rPr>
        <w:t>Associates</w:t>
      </w:r>
      <w:r w:rsidRPr="00940E38">
        <w:t xml:space="preserve"> are all entities over which an entity has significant influence but not control, generally accompanying a shareholding and voting rights of between 20 per cent and 50 per cent. </w:t>
      </w:r>
    </w:p>
    <w:p w14:paraId="16FE719A" w14:textId="77777777" w:rsidR="00F65296" w:rsidRPr="00940E38" w:rsidRDefault="00F65296" w:rsidP="00F34B46">
      <w:r w:rsidRPr="00940E38">
        <w:rPr>
          <w:b/>
        </w:rPr>
        <w:t>Biological assets</w:t>
      </w:r>
      <w:r w:rsidRPr="00940E38">
        <w:t xml:space="preserve"> may comprise commercial forests and also any living animal, plant or agricultural produce that is the harvested product of biological assets.</w:t>
      </w:r>
    </w:p>
    <w:p w14:paraId="3A58F192" w14:textId="77777777" w:rsidR="00F65296" w:rsidRPr="00940E38" w:rsidRDefault="00F65296" w:rsidP="00F65296">
      <w:pPr>
        <w:keepNext/>
      </w:pPr>
      <w:r w:rsidRPr="00940E38">
        <w:rPr>
          <w:b/>
        </w:rPr>
        <w:t>Borrowings</w:t>
      </w:r>
      <w:r w:rsidRPr="00940E38">
        <w:t xml:space="preserve"> refers to interest bearing liabilities mainly raised from public borrowings raised through the Treasury Corporation of Victoria, finance leases and other interest bearing arrangements. Borrowings also include non-interest bearing advances from government that are acquired for policy purposes.</w:t>
      </w:r>
    </w:p>
    <w:p w14:paraId="0138329A" w14:textId="77777777" w:rsidR="00F65296" w:rsidRPr="00940E38" w:rsidRDefault="00F65296" w:rsidP="00F34B46">
      <w:r w:rsidRPr="00940E38">
        <w:rPr>
          <w:b/>
        </w:rPr>
        <w:t>Commitments</w:t>
      </w:r>
      <w:r w:rsidRPr="00940E38">
        <w:t xml:space="preserve"> include those operating, capital and other outsourcing commitments arising from non-cancellable contractual or statutory sources.</w:t>
      </w:r>
    </w:p>
    <w:p w14:paraId="63F9F923" w14:textId="77777777" w:rsidR="00F65296" w:rsidRPr="00940E38" w:rsidRDefault="00F65296" w:rsidP="00F34B46">
      <w:r w:rsidRPr="00940E38">
        <w:rPr>
          <w:b/>
        </w:rPr>
        <w:t>Comprehensive result</w:t>
      </w:r>
      <w:r w:rsidRPr="00940E38">
        <w:t xml:space="preserve"> is the amount included in the operating statement representing total change in net worth other than transactions with owners as owners.</w:t>
      </w:r>
    </w:p>
    <w:p w14:paraId="07D7A097" w14:textId="77777777" w:rsidR="00F65296" w:rsidRPr="00940E38" w:rsidRDefault="00F65296" w:rsidP="00F34B46">
      <w:r w:rsidRPr="00940E38">
        <w:rPr>
          <w:b/>
        </w:rPr>
        <w:t>Controlled item</w:t>
      </w:r>
      <w:r w:rsidRPr="00940E38">
        <w:t xml:space="preserve"> generally refers to the capacity of a department to benefit from that item in the pursuit of the entity’s objectives and to deny or regulate the access of others to that benefit. </w:t>
      </w:r>
    </w:p>
    <w:p w14:paraId="76387CDF" w14:textId="77777777" w:rsidR="00F65296" w:rsidRPr="00940E38" w:rsidRDefault="00F65296" w:rsidP="00F34B46">
      <w:r w:rsidRPr="00940E38">
        <w:rPr>
          <w:b/>
        </w:rPr>
        <w:t>Current grants</w:t>
      </w:r>
      <w:r w:rsidRPr="00940E38">
        <w:t xml:space="preserve"> are amounts payable or receivable for current purposes for which no economic benefits of equal value are receivable or payable in return.</w:t>
      </w:r>
    </w:p>
    <w:p w14:paraId="701B63CE" w14:textId="77777777" w:rsidR="00F65296" w:rsidRPr="00940E38" w:rsidRDefault="00F65296" w:rsidP="00F34B46">
      <w:r w:rsidRPr="00940E38">
        <w:rPr>
          <w:b/>
        </w:rPr>
        <w:t>Depreciation</w:t>
      </w:r>
      <w:r w:rsidRPr="00940E38">
        <w:t xml:space="preserve"> is an expense that arises from the consumption through wear or time of a produced physical or intangible asset. This expense is classified as a ‘transaction’ and so reduces the ‘net result from transaction’.</w:t>
      </w:r>
    </w:p>
    <w:p w14:paraId="65D0CC25" w14:textId="77777777" w:rsidR="00F65296" w:rsidRPr="00940E38" w:rsidRDefault="00F65296" w:rsidP="00F34B46">
      <w:r w:rsidRPr="00940E38">
        <w:rPr>
          <w:b/>
        </w:rPr>
        <w:t>Effective interest method</w:t>
      </w:r>
      <w:r w:rsidRPr="00940E38">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14:paraId="1634A074" w14:textId="77777777" w:rsidR="00F65296" w:rsidRPr="00940E38" w:rsidRDefault="00F65296" w:rsidP="00F34B46">
      <w:r w:rsidRPr="00940E38">
        <w:rPr>
          <w:b/>
        </w:rPr>
        <w:t>Employee benefits expenses</w:t>
      </w:r>
      <w:r w:rsidRPr="00940E38">
        <w:t xml:space="preserve"> include all costs related to employment including wages and salaries, fringe benefits tax, leave entitlements, redundancy payments, defined benefits superannuation plans, and defined contribution superannuation plans.</w:t>
      </w:r>
    </w:p>
    <w:p w14:paraId="7BFC4306" w14:textId="77777777" w:rsidR="00F65296" w:rsidRPr="00940E38" w:rsidRDefault="00F65296" w:rsidP="00F34B46">
      <w:r w:rsidRPr="00940E38">
        <w:rPr>
          <w:b/>
        </w:rPr>
        <w:t>Ex gratia expenses</w:t>
      </w:r>
      <w:r w:rsidRPr="00940E38">
        <w:t xml:space="preserve"> mean the voluntary payment of money or other non-monetary benefit (e.g. a write-off) that is not made either to acquire goods, services or other benefits for the entity or to meet a legal liability, or to settle or resolve a possible legal liability or claim against the entity.</w:t>
      </w:r>
    </w:p>
    <w:p w14:paraId="17A448EC" w14:textId="77777777" w:rsidR="00F65296" w:rsidRPr="00940E38" w:rsidRDefault="00F65296" w:rsidP="00F34B46">
      <w:r w:rsidRPr="00940E38">
        <w:rPr>
          <w:b/>
        </w:rPr>
        <w:t>Financial asset</w:t>
      </w:r>
      <w:r w:rsidRPr="00940E38">
        <w:t xml:space="preserve"> is any asset that is:</w:t>
      </w:r>
    </w:p>
    <w:p w14:paraId="148E566F" w14:textId="77777777" w:rsidR="00F65296" w:rsidRPr="00940E38" w:rsidRDefault="00F65296" w:rsidP="00F34B46">
      <w:pPr>
        <w:pStyle w:val="List"/>
      </w:pPr>
      <w:r w:rsidRPr="00940E38">
        <w:t xml:space="preserve">(a) </w:t>
      </w:r>
      <w:r w:rsidRPr="00940E38">
        <w:tab/>
        <w:t>cash;</w:t>
      </w:r>
    </w:p>
    <w:p w14:paraId="3396ABDA" w14:textId="77777777" w:rsidR="00F65296" w:rsidRPr="00940E38" w:rsidRDefault="00F65296" w:rsidP="00F34B46">
      <w:pPr>
        <w:pStyle w:val="List"/>
      </w:pPr>
      <w:r w:rsidRPr="00940E38">
        <w:t xml:space="preserve">(b) </w:t>
      </w:r>
      <w:r w:rsidRPr="00940E38">
        <w:tab/>
        <w:t>an equity instrument of another entity;</w:t>
      </w:r>
    </w:p>
    <w:p w14:paraId="364BA7A2" w14:textId="77777777" w:rsidR="00F65296" w:rsidRPr="00940E38" w:rsidRDefault="00F65296" w:rsidP="00F34B46">
      <w:pPr>
        <w:pStyle w:val="List"/>
      </w:pPr>
      <w:r w:rsidRPr="00940E38">
        <w:t xml:space="preserve">(c) </w:t>
      </w:r>
      <w:r w:rsidRPr="00940E38">
        <w:tab/>
        <w:t>a contractual right:</w:t>
      </w:r>
    </w:p>
    <w:p w14:paraId="0F6AB8BD" w14:textId="77777777" w:rsidR="00F65296" w:rsidRPr="00940E38" w:rsidRDefault="00F65296" w:rsidP="00F65296">
      <w:pPr>
        <w:pStyle w:val="List2"/>
      </w:pPr>
      <w:r w:rsidRPr="00940E38">
        <w:t>–</w:t>
      </w:r>
      <w:r w:rsidRPr="00940E38">
        <w:tab/>
        <w:t>to receive cash or another financial asset from another entity; or</w:t>
      </w:r>
    </w:p>
    <w:p w14:paraId="0C3DD7B2" w14:textId="77777777" w:rsidR="00F65296" w:rsidRPr="00940E38" w:rsidRDefault="00F65296" w:rsidP="00F65296">
      <w:pPr>
        <w:pStyle w:val="List2"/>
      </w:pPr>
      <w:r w:rsidRPr="00940E38">
        <w:t>–</w:t>
      </w:r>
      <w:r w:rsidRPr="00940E38">
        <w:tab/>
        <w:t>to exchange financial assets or financial liabilities with another entity under conditions that are potentially favourable to the entity; or</w:t>
      </w:r>
    </w:p>
    <w:p w14:paraId="3B888182" w14:textId="77777777" w:rsidR="00F65296" w:rsidRPr="00940E38" w:rsidRDefault="00F65296" w:rsidP="00F34B46">
      <w:pPr>
        <w:pStyle w:val="List"/>
      </w:pPr>
      <w:r w:rsidRPr="00940E38">
        <w:t xml:space="preserve">(d) </w:t>
      </w:r>
      <w:r w:rsidRPr="00940E38">
        <w:tab/>
        <w:t>a contract that will or may be settled in the entity’s own equity instruments and is:</w:t>
      </w:r>
    </w:p>
    <w:p w14:paraId="7EDD3AC1" w14:textId="77777777" w:rsidR="00F65296" w:rsidRPr="00940E38" w:rsidRDefault="00F65296" w:rsidP="00F65296">
      <w:pPr>
        <w:pStyle w:val="List2"/>
      </w:pPr>
      <w:r w:rsidRPr="00940E38">
        <w:t>–</w:t>
      </w:r>
      <w:r w:rsidRPr="00940E38">
        <w:tab/>
        <w:t>a non-derivative for which the entity is or may be obliged to receive a variable number of the entity’s own equity instruments; or</w:t>
      </w:r>
    </w:p>
    <w:p w14:paraId="0823F8D9" w14:textId="77777777" w:rsidR="00F65296" w:rsidRPr="00940E38" w:rsidRDefault="00F65296" w:rsidP="00F65296">
      <w:pPr>
        <w:pStyle w:val="List2"/>
      </w:pPr>
      <w:r w:rsidRPr="00940E38">
        <w:t>–</w:t>
      </w:r>
      <w:r w:rsidRPr="00940E38">
        <w:tab/>
        <w:t>a derivative that will or may be settled other than by the exchange of a fixed amount of cash or another financial asset for a fixed number of the entity’s own equity instruments.</w:t>
      </w:r>
    </w:p>
    <w:p w14:paraId="30FB6711" w14:textId="77777777" w:rsidR="009A3588" w:rsidRPr="00940E38" w:rsidRDefault="009A3588">
      <w:pPr>
        <w:keepLines w:val="0"/>
        <w:rPr>
          <w:b/>
        </w:rPr>
      </w:pPr>
      <w:r w:rsidRPr="00940E38">
        <w:rPr>
          <w:b/>
        </w:rPr>
        <w:br w:type="page"/>
      </w:r>
    </w:p>
    <w:p w14:paraId="670E64B0" w14:textId="7BBD8745" w:rsidR="00F65296" w:rsidRPr="00940E38" w:rsidRDefault="00F65296" w:rsidP="00F34B46">
      <w:r w:rsidRPr="00940E38">
        <w:rPr>
          <w:b/>
        </w:rPr>
        <w:lastRenderedPageBreak/>
        <w:t>Financial instrument</w:t>
      </w:r>
      <w:r w:rsidRPr="00940E38">
        <w:t xml:space="preserve"> is any contract that gives rise to a financial asset of one entity and a financial liability or equity instrument of another entity. </w:t>
      </w:r>
    </w:p>
    <w:p w14:paraId="2E399532" w14:textId="77777777" w:rsidR="00F65296" w:rsidRPr="00940E38" w:rsidRDefault="00F65296" w:rsidP="00F34B46">
      <w:pPr>
        <w:keepLines w:val="0"/>
        <w:rPr>
          <w:b/>
        </w:rPr>
      </w:pPr>
      <w:r w:rsidRPr="00940E38">
        <w:rPr>
          <w:b/>
        </w:rPr>
        <w:t>Financial liability</w:t>
      </w:r>
      <w:r w:rsidRPr="00940E38">
        <w:t xml:space="preserve"> is any liability that is:</w:t>
      </w:r>
    </w:p>
    <w:p w14:paraId="721D7029" w14:textId="77777777" w:rsidR="00F65296" w:rsidRPr="00940E38" w:rsidRDefault="00F65296" w:rsidP="00F34B46">
      <w:pPr>
        <w:pStyle w:val="List"/>
      </w:pPr>
      <w:r w:rsidRPr="00940E38">
        <w:t>(a)</w:t>
      </w:r>
      <w:r w:rsidRPr="00940E38">
        <w:tab/>
        <w:t>a contractual obligation:</w:t>
      </w:r>
    </w:p>
    <w:p w14:paraId="6E64BC4B" w14:textId="77777777" w:rsidR="00F65296" w:rsidRPr="00940E38" w:rsidRDefault="00F65296" w:rsidP="00F65296">
      <w:pPr>
        <w:pStyle w:val="List2"/>
      </w:pPr>
      <w:r w:rsidRPr="00940E38">
        <w:t>–</w:t>
      </w:r>
      <w:r w:rsidRPr="00940E38">
        <w:tab/>
        <w:t>to deliver cash or another financial asset to another entity; or</w:t>
      </w:r>
    </w:p>
    <w:p w14:paraId="29987C90" w14:textId="77777777" w:rsidR="00F65296" w:rsidRPr="00940E38" w:rsidRDefault="00F65296" w:rsidP="00F65296">
      <w:pPr>
        <w:pStyle w:val="List2"/>
      </w:pPr>
      <w:r w:rsidRPr="00940E38">
        <w:t>–</w:t>
      </w:r>
      <w:r w:rsidRPr="00940E38">
        <w:tab/>
        <w:t>to exchange financial assets or financial liabilities with another entity under conditions that are potentially unfavourable to the entity; or</w:t>
      </w:r>
    </w:p>
    <w:p w14:paraId="59EF68C4" w14:textId="77777777" w:rsidR="00F65296" w:rsidRPr="00940E38" w:rsidRDefault="00F65296" w:rsidP="00F34B46">
      <w:pPr>
        <w:pStyle w:val="List"/>
      </w:pPr>
      <w:r w:rsidRPr="00940E38">
        <w:t>(b)</w:t>
      </w:r>
      <w:r w:rsidRPr="00940E38">
        <w:tab/>
        <w:t>a contract that will or may be settled in the entity’s own equity instruments and is:</w:t>
      </w:r>
    </w:p>
    <w:p w14:paraId="509319D8" w14:textId="77777777" w:rsidR="00F65296" w:rsidRPr="00940E38" w:rsidRDefault="00F65296" w:rsidP="00F65296">
      <w:pPr>
        <w:pStyle w:val="List2"/>
      </w:pPr>
      <w:r w:rsidRPr="00940E38">
        <w:t>–</w:t>
      </w:r>
      <w:r w:rsidRPr="00940E38">
        <w:tab/>
        <w:t>a non-derivative for which the entity is or may be obliged to deliver a variable number of the entity’s own equity instruments; or</w:t>
      </w:r>
    </w:p>
    <w:p w14:paraId="365349DD" w14:textId="77777777" w:rsidR="00F65296" w:rsidRPr="00940E38" w:rsidRDefault="00F65296" w:rsidP="00F65296">
      <w:pPr>
        <w:pStyle w:val="List2"/>
      </w:pPr>
      <w:r w:rsidRPr="00940E38">
        <w:t>–</w:t>
      </w:r>
      <w:r w:rsidRPr="00940E38">
        <w:tab/>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14:paraId="65998BEE" w14:textId="77777777" w:rsidR="00F65296" w:rsidRPr="00940E38" w:rsidRDefault="00F65296" w:rsidP="00F34B46">
      <w:r w:rsidRPr="00940E38">
        <w:rPr>
          <w:b/>
        </w:rPr>
        <w:t>Financial statements</w:t>
      </w:r>
      <w:r w:rsidRPr="00940E38">
        <w:t xml:space="preserve"> in the Model Report comprises:</w:t>
      </w:r>
    </w:p>
    <w:p w14:paraId="4E9A0CD1" w14:textId="77777777" w:rsidR="00F65296" w:rsidRPr="00940E38" w:rsidRDefault="00F65296" w:rsidP="00F34B46">
      <w:pPr>
        <w:pStyle w:val="List"/>
      </w:pPr>
      <w:r w:rsidRPr="00940E38">
        <w:t>(a)</w:t>
      </w:r>
      <w:r w:rsidRPr="00940E38">
        <w:tab/>
        <w:t>a balance sheet as at the end of the period;</w:t>
      </w:r>
    </w:p>
    <w:p w14:paraId="06EA8239" w14:textId="77777777" w:rsidR="00F65296" w:rsidRPr="00940E38" w:rsidRDefault="00F65296" w:rsidP="00F34B46">
      <w:pPr>
        <w:pStyle w:val="List"/>
      </w:pPr>
      <w:r w:rsidRPr="00940E38">
        <w:t>(b)</w:t>
      </w:r>
      <w:r w:rsidRPr="00940E38">
        <w:tab/>
        <w:t>a comprehensive operating statement for the period;</w:t>
      </w:r>
    </w:p>
    <w:p w14:paraId="6D928571" w14:textId="77777777" w:rsidR="00F65296" w:rsidRPr="00940E38" w:rsidRDefault="00F65296" w:rsidP="00F34B46">
      <w:pPr>
        <w:pStyle w:val="List"/>
      </w:pPr>
      <w:r w:rsidRPr="00940E38">
        <w:t>(c)</w:t>
      </w:r>
      <w:r w:rsidRPr="00940E38">
        <w:tab/>
        <w:t>a statement of changes in equity for the period;</w:t>
      </w:r>
    </w:p>
    <w:p w14:paraId="29163DDB" w14:textId="77777777" w:rsidR="00F65296" w:rsidRPr="00940E38" w:rsidRDefault="00F65296" w:rsidP="00F34B46">
      <w:pPr>
        <w:pStyle w:val="List"/>
      </w:pPr>
      <w:r w:rsidRPr="00940E38">
        <w:t>(d)</w:t>
      </w:r>
      <w:r w:rsidRPr="00940E38">
        <w:tab/>
        <w:t>a cash flow statement for the period;</w:t>
      </w:r>
    </w:p>
    <w:p w14:paraId="554FD37F" w14:textId="77777777" w:rsidR="00F65296" w:rsidRPr="00940E38" w:rsidRDefault="00F65296" w:rsidP="00F34B46">
      <w:pPr>
        <w:pStyle w:val="List"/>
      </w:pPr>
      <w:r w:rsidRPr="00940E38">
        <w:t>(e)</w:t>
      </w:r>
      <w:r w:rsidRPr="00940E38">
        <w:tab/>
        <w:t>notes, comprising a summary of significant accounting policies and other explanatory information;</w:t>
      </w:r>
    </w:p>
    <w:p w14:paraId="7271A047" w14:textId="77777777" w:rsidR="00F65296" w:rsidRPr="00940E38" w:rsidRDefault="00F65296" w:rsidP="00F34B46">
      <w:pPr>
        <w:pStyle w:val="List"/>
      </w:pPr>
      <w:r w:rsidRPr="00940E38">
        <w:t>(f)</w:t>
      </w:r>
      <w:r w:rsidRPr="00940E38">
        <w:tab/>
        <w:t>comparative information in respect of the preceding period as specified in paragraph 38 of AASB 101 Presentation of Financial Statements; and</w:t>
      </w:r>
    </w:p>
    <w:p w14:paraId="0C1EA846" w14:textId="77777777" w:rsidR="00F65296" w:rsidRPr="00940E38" w:rsidRDefault="00F65296" w:rsidP="00F34B46">
      <w:pPr>
        <w:pStyle w:val="List"/>
      </w:pPr>
      <w:r w:rsidRPr="00940E38">
        <w:t>(g)</w:t>
      </w:r>
      <w:r w:rsidRPr="00940E38">
        <w:tab/>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0F2A4F3D" w14:textId="77777777" w:rsidR="00F65296" w:rsidRPr="00940E38" w:rsidRDefault="00F65296" w:rsidP="00F34B46">
      <w:r w:rsidRPr="00940E38">
        <w:rPr>
          <w:b/>
        </w:rPr>
        <w:t>Grant expenses and other transfers</w:t>
      </w:r>
      <w:r w:rsidRPr="00940E38">
        <w:t xml:space="preserve"> are transactions in which one unit provides goods, services, assets (or extinguishes a liability) or labour to another unit without receiving approximately equal value in return. Grants can either be operating or capital in nature. </w:t>
      </w:r>
    </w:p>
    <w:p w14:paraId="652E8769" w14:textId="77777777" w:rsidR="00F65296" w:rsidRPr="00940E38" w:rsidRDefault="00F65296" w:rsidP="00F34B46">
      <w:r w:rsidRPr="00940E38">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450DC673" w14:textId="77777777" w:rsidR="00F65296" w:rsidRPr="00940E38" w:rsidRDefault="00F65296" w:rsidP="00F34B46">
      <w:r w:rsidRPr="00940E38">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3C82F48E" w14:textId="77777777" w:rsidR="00F65296" w:rsidRPr="00940E38" w:rsidRDefault="00F65296" w:rsidP="00F34B46">
      <w:r w:rsidRPr="00940E38">
        <w:rPr>
          <w:b/>
        </w:rPr>
        <w:t>General government sector</w:t>
      </w:r>
      <w:r w:rsidRPr="00940E38">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14:paraId="06ECD012" w14:textId="77777777" w:rsidR="00F65296" w:rsidRPr="00940E38" w:rsidRDefault="00F65296" w:rsidP="00F34B46">
      <w:r w:rsidRPr="00940E38">
        <w:rPr>
          <w:b/>
        </w:rPr>
        <w:t>Grants for on-passing</w:t>
      </w:r>
      <w:r w:rsidRPr="00940E38">
        <w:t xml:space="preserve"> are grants paid to one institutional sector (e.g. a State general government entity) to be passed on to another institutional sector (e.g. local government or a private non-profit institution).</w:t>
      </w:r>
    </w:p>
    <w:p w14:paraId="45F6E5E8" w14:textId="77777777" w:rsidR="00F65296" w:rsidRPr="00940E38" w:rsidRDefault="00F65296" w:rsidP="00F34B46">
      <w:r w:rsidRPr="00940E38">
        <w:rPr>
          <w:b/>
        </w:rPr>
        <w:t>Infrastructure systems</w:t>
      </w:r>
      <w:r w:rsidRPr="00940E38">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14:paraId="2BDEC4EE" w14:textId="77777777" w:rsidR="00F65296" w:rsidRPr="00940E38" w:rsidRDefault="00F65296" w:rsidP="00F34B46">
      <w:r w:rsidRPr="00940E38">
        <w:rPr>
          <w:b/>
        </w:rPr>
        <w:t>Interest expense</w:t>
      </w:r>
      <w:r w:rsidRPr="00940E38">
        <w:t xml:space="preserve"> represents costs incurred in connection with borrowings. It includes interest on advances, loans, overdrafts, bonds and bills, deposits, interest components of finance lease repayments, and amortisation of discounts or premiums in relation to borrowings.</w:t>
      </w:r>
    </w:p>
    <w:p w14:paraId="1C35BB86" w14:textId="77777777" w:rsidR="00F65296" w:rsidRPr="00940E38" w:rsidRDefault="00F65296" w:rsidP="00F34B46">
      <w:r w:rsidRPr="00940E38">
        <w:rPr>
          <w:b/>
        </w:rPr>
        <w:t>Interest income</w:t>
      </w:r>
      <w:r w:rsidRPr="00940E38">
        <w:t xml:space="preserve"> includes unwinding over time of discounts on financial assets and interest received on bank term deposits and other investments. </w:t>
      </w:r>
    </w:p>
    <w:p w14:paraId="5467CE15" w14:textId="77777777" w:rsidR="00F65296" w:rsidRPr="00940E38" w:rsidRDefault="00F65296" w:rsidP="00F34B46">
      <w:r w:rsidRPr="00940E38">
        <w:rPr>
          <w:b/>
        </w:rPr>
        <w:t>Investment properties</w:t>
      </w:r>
      <w:r w:rsidRPr="00940E38">
        <w:t xml:space="preserve"> are properties held to earn rentals or for capital appreciation or both. Investment properties exclude properties held to meet service delivery objectives of the State of Victoria.</w:t>
      </w:r>
    </w:p>
    <w:p w14:paraId="3944BE68" w14:textId="77777777" w:rsidR="009A3588" w:rsidRPr="00940E38" w:rsidRDefault="009A3588">
      <w:pPr>
        <w:keepLines w:val="0"/>
        <w:rPr>
          <w:b/>
        </w:rPr>
      </w:pPr>
      <w:r w:rsidRPr="00940E38">
        <w:rPr>
          <w:b/>
        </w:rPr>
        <w:br w:type="page"/>
      </w:r>
    </w:p>
    <w:p w14:paraId="2D59E3A1" w14:textId="7FFD737F" w:rsidR="00F65296" w:rsidRPr="00940E38" w:rsidRDefault="00F65296" w:rsidP="00F34B46">
      <w:r w:rsidRPr="00940E38">
        <w:rPr>
          <w:b/>
        </w:rPr>
        <w:lastRenderedPageBreak/>
        <w:t>Joint ventures</w:t>
      </w:r>
      <w:r w:rsidRPr="00940E38">
        <w:t xml:space="preserve">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14:paraId="6C7E75D2" w14:textId="77777777" w:rsidR="00F65296" w:rsidRPr="00940E38" w:rsidRDefault="00F65296" w:rsidP="00F34B46">
      <w:r w:rsidRPr="00940E38">
        <w:rPr>
          <w:b/>
        </w:rPr>
        <w:t>Leases</w:t>
      </w:r>
      <w:r w:rsidRPr="00940E38">
        <w:t xml:space="preserve"> are rights to use an asset for an agreed period of time in exchange for payment. Leases are classified at their inception as either operating or finance leases based on the economic substance of the agreement so as to reflect the risks and rewards incidental to ownership. Leases of infrastructure, property, plant and equipment are classified as finance leases whenever the terms of the lease transfer substantially all the risks and rewards of ownership from the lessor to the lessee. All other leases are classified as operating leases.</w:t>
      </w:r>
    </w:p>
    <w:p w14:paraId="4A7AED6D" w14:textId="77777777" w:rsidR="00F65296" w:rsidRPr="00940E38" w:rsidRDefault="00F65296" w:rsidP="00F34B46">
      <w:r w:rsidRPr="00940E38">
        <w:rPr>
          <w:b/>
        </w:rPr>
        <w:t>Net acquisition of non-financial assets</w:t>
      </w:r>
      <w:r w:rsidRPr="00940E38">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offs, impairment write-downs and revaluations.</w:t>
      </w:r>
    </w:p>
    <w:p w14:paraId="68F35D6A" w14:textId="77777777" w:rsidR="00F65296" w:rsidRPr="00940E38" w:rsidRDefault="00F65296" w:rsidP="00F34B46">
      <w:r w:rsidRPr="00940E38">
        <w:rPr>
          <w:b/>
        </w:rPr>
        <w:t>Net financial liabilities</w:t>
      </w:r>
      <w:r w:rsidRPr="00940E38">
        <w:t xml:space="preserve"> is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14:paraId="5B539E26" w14:textId="77777777" w:rsidR="00F65296" w:rsidRPr="00940E38" w:rsidRDefault="00F65296" w:rsidP="00F34B46">
      <w:r w:rsidRPr="00940E38">
        <w:rPr>
          <w:b/>
        </w:rPr>
        <w:t>Net financial worth</w:t>
      </w:r>
      <w:r w:rsidRPr="00940E38">
        <w:t xml:space="preserve"> is equal to financial assets minus liabilities. It is a broader measure than net debt as it incorporates provisions made (such as superannuation, but excluding depreciation and bad debts) as well as holdings of equity. Net financial worth includes all classes of financial assets and liabilities, only some of which are included in net debt. </w:t>
      </w:r>
    </w:p>
    <w:p w14:paraId="31E6EE33" w14:textId="77777777" w:rsidR="00F65296" w:rsidRPr="00940E38" w:rsidRDefault="00F65296" w:rsidP="00F34B46">
      <w:r w:rsidRPr="00940E38">
        <w:rPr>
          <w:b/>
        </w:rPr>
        <w:t>Net gain on equity investments in other sector entities</w:t>
      </w:r>
      <w:r w:rsidRPr="00940E38">
        <w:t xml:space="preserve"> </w:t>
      </w:r>
      <w:r w:rsidRPr="00940E38">
        <w:rPr>
          <w:rStyle w:val="SourceReference"/>
        </w:rPr>
        <w:t>[DTF only]</w:t>
      </w:r>
      <w:r w:rsidRPr="00940E38">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 sector balances.</w:t>
      </w:r>
    </w:p>
    <w:p w14:paraId="034CDE91" w14:textId="77777777" w:rsidR="00F65296" w:rsidRPr="00940E38" w:rsidRDefault="00F65296" w:rsidP="00F34B46">
      <w:r w:rsidRPr="00940E38">
        <w:rPr>
          <w:b/>
        </w:rPr>
        <w:t>Net lending/borrowing</w:t>
      </w:r>
      <w:r w:rsidRPr="00940E38">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14:paraId="37031174" w14:textId="77777777" w:rsidR="00F65296" w:rsidRPr="00940E38" w:rsidRDefault="00F65296" w:rsidP="00F34B46">
      <w:r w:rsidRPr="00940E38">
        <w:rPr>
          <w:b/>
        </w:rPr>
        <w:t xml:space="preserve">Net operating balance </w:t>
      </w:r>
      <w:r w:rsidRPr="00940E38">
        <w:t>or</w:t>
      </w:r>
      <w:r w:rsidRPr="00940E38">
        <w:rPr>
          <w:b/>
        </w:rPr>
        <w:t xml:space="preserve"> net result from transactions</w:t>
      </w:r>
      <w:r w:rsidRPr="00940E38">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14:paraId="0BC17280" w14:textId="77777777" w:rsidR="00F65296" w:rsidRPr="00940E38" w:rsidRDefault="00F65296" w:rsidP="00F34B46">
      <w:r w:rsidRPr="00940E38">
        <w:rPr>
          <w:b/>
        </w:rPr>
        <w:t>Net result</w:t>
      </w:r>
      <w:r w:rsidRPr="00940E38">
        <w:t xml:space="preserve"> is a measure of financial performance of the operations for the period. It is the net result of items of revenue, gains and expenses (including losses) recognised for the period, excluding those classified as ‘other non-owner movements in equity’. </w:t>
      </w:r>
    </w:p>
    <w:p w14:paraId="17525D70" w14:textId="77777777" w:rsidR="00F65296" w:rsidRPr="00940E38" w:rsidRDefault="00F65296" w:rsidP="00F34B46">
      <w:r w:rsidRPr="00940E38">
        <w:rPr>
          <w:b/>
        </w:rPr>
        <w:t>Net worth</w:t>
      </w:r>
      <w:r w:rsidRPr="00940E38">
        <w:t xml:space="preserve"> is calculated as assets less liabilities, which is an economic measure of wealth. </w:t>
      </w:r>
    </w:p>
    <w:p w14:paraId="4DD7495C" w14:textId="77777777" w:rsidR="00F65296" w:rsidRPr="00940E38" w:rsidRDefault="00F65296" w:rsidP="00F34B46">
      <w:r w:rsidRPr="00940E38">
        <w:rPr>
          <w:b/>
        </w:rPr>
        <w:t>Non-financial assets</w:t>
      </w:r>
      <w:r w:rsidRPr="00940E38">
        <w:t xml:space="preserve"> are all assets that are not financial assets. It includes inventories, land, buildings, infrastructure, road networks, land under roads, plant and equipment, cultural and heritage assets, intangibles and biological assets such as commercial forests.</w:t>
      </w:r>
    </w:p>
    <w:p w14:paraId="572626B0" w14:textId="77777777" w:rsidR="00F65296" w:rsidRPr="00940E38" w:rsidRDefault="00F65296" w:rsidP="00F34B46">
      <w:r w:rsidRPr="00940E38">
        <w:rPr>
          <w:b/>
        </w:rPr>
        <w:t>Non-financial public sector</w:t>
      </w:r>
      <w:r w:rsidRPr="00940E38">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14:paraId="6DA706BA" w14:textId="77777777" w:rsidR="00F65296" w:rsidRPr="00940E38" w:rsidRDefault="00F65296" w:rsidP="00F34B46">
      <w:r w:rsidRPr="00940E38">
        <w:rPr>
          <w:b/>
        </w:rPr>
        <w:t>Non-produced assets</w:t>
      </w:r>
      <w:r w:rsidRPr="00940E38">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14:paraId="3BB9F0C7" w14:textId="77777777" w:rsidR="00F65296" w:rsidRPr="00940E38" w:rsidRDefault="00F65296" w:rsidP="00F34B46">
      <w:r w:rsidRPr="00940E38">
        <w:rPr>
          <w:b/>
        </w:rPr>
        <w:t>Operating result</w:t>
      </w:r>
      <w:r w:rsidRPr="00940E38">
        <w:t xml:space="preserve"> is a measure of financial performance of the operations for the period. It is the net result of items of revenue, gains and expenses (including losses) recognised for the period, excluding those that are classified as ‘other non-owner movements in equity’. Refer also ‘net result’. </w:t>
      </w:r>
    </w:p>
    <w:p w14:paraId="6756C8A6" w14:textId="77777777" w:rsidR="00F65296" w:rsidRPr="00940E38" w:rsidRDefault="00F65296" w:rsidP="00F34B46">
      <w:r w:rsidRPr="00940E38">
        <w:rPr>
          <w:b/>
        </w:rPr>
        <w:t>Other economic flows</w:t>
      </w:r>
      <w:r w:rsidRPr="00940E38">
        <w:t xml:space="preserve"> </w:t>
      </w:r>
      <w:r w:rsidRPr="00940E38">
        <w:rPr>
          <w:b/>
        </w:rPr>
        <w:t>included in net result</w:t>
      </w:r>
      <w:r w:rsidRPr="00940E38">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epletion of natural assets (non</w:t>
      </w:r>
      <w:r w:rsidRPr="00940E38">
        <w:noBreakHyphen/>
        <w:t xml:space="preserve">produced) from their use or removal. </w:t>
      </w:r>
    </w:p>
    <w:p w14:paraId="075C77A7" w14:textId="77777777" w:rsidR="00F65296" w:rsidRPr="00940E38" w:rsidRDefault="00F65296" w:rsidP="00F34B46">
      <w:r w:rsidRPr="00940E38">
        <w:rPr>
          <w:b/>
        </w:rPr>
        <w:t>Other economic flows – other comprehensive income</w:t>
      </w:r>
      <w:r w:rsidRPr="00940E38">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14:paraId="4741FF72" w14:textId="77777777" w:rsidR="009A3588" w:rsidRPr="00940E38" w:rsidRDefault="009A3588">
      <w:pPr>
        <w:keepLines w:val="0"/>
        <w:rPr>
          <w:b/>
        </w:rPr>
      </w:pPr>
      <w:r w:rsidRPr="00940E38">
        <w:rPr>
          <w:b/>
        </w:rPr>
        <w:br w:type="page"/>
      </w:r>
    </w:p>
    <w:p w14:paraId="0166F200" w14:textId="6AD9F968" w:rsidR="00F65296" w:rsidRPr="00940E38" w:rsidRDefault="00F65296" w:rsidP="00F34B46">
      <w:r w:rsidRPr="00940E38">
        <w:rPr>
          <w:b/>
        </w:rPr>
        <w:lastRenderedPageBreak/>
        <w:t>Payables</w:t>
      </w:r>
      <w:r w:rsidRPr="00940E38">
        <w:t xml:space="preserve"> includes short and long-term trade debt and accounts payable, grants, taxes and interest payable.</w:t>
      </w:r>
    </w:p>
    <w:p w14:paraId="655EA38B" w14:textId="77777777" w:rsidR="00F65296" w:rsidRPr="00940E38" w:rsidRDefault="00F65296" w:rsidP="00F34B46">
      <w:r w:rsidRPr="00940E38">
        <w:rPr>
          <w:b/>
        </w:rPr>
        <w:t>Produced assets</w:t>
      </w:r>
      <w:r w:rsidRPr="00940E38">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7AB4F884" w14:textId="77777777" w:rsidR="00F65296" w:rsidRPr="00940E38" w:rsidRDefault="00F65296" w:rsidP="00F34B46">
      <w:r w:rsidRPr="00940E38">
        <w:rPr>
          <w:b/>
        </w:rPr>
        <w:t>Public financial corporations</w:t>
      </w:r>
      <w:r w:rsidRPr="00940E38">
        <w:t xml:space="preserve"> (PFC) are bodies primarily engaged in the provision of financial intermediation services or auxiliary financial services. They are able to incur financial liabilities on their own account (e.g. taking deposits, issuing securities or providing insurance services). Estimates are not published for the public financial corporation sector.</w:t>
      </w:r>
    </w:p>
    <w:p w14:paraId="0BAED046" w14:textId="77777777" w:rsidR="00F65296" w:rsidRPr="00940E38" w:rsidRDefault="00F65296" w:rsidP="00F34B46">
      <w:r w:rsidRPr="00940E38">
        <w:t xml:space="preserve">The </w:t>
      </w:r>
      <w:r w:rsidRPr="00940E38">
        <w:rPr>
          <w:b/>
        </w:rPr>
        <w:t>public non-financial corporation</w:t>
      </w:r>
      <w:r w:rsidRPr="00940E38">
        <w:t xml:space="preserve"> (PNFC) sector comprises bodies mainly engaged in the production of goods and services (of a non-financial nature) for sale in the market place at prices that aim to recover most of the costs involved (e.g. water and port authorities). In general, PNFCs are legally distinguishable from the governments that own them.</w:t>
      </w:r>
    </w:p>
    <w:p w14:paraId="4C78CBB2" w14:textId="77777777" w:rsidR="00F65296" w:rsidRPr="00940E38" w:rsidRDefault="00F65296" w:rsidP="00F34B46">
      <w:r w:rsidRPr="00940E38">
        <w:rPr>
          <w:b/>
        </w:rPr>
        <w:t>Receivables</w:t>
      </w:r>
      <w:r w:rsidRPr="00940E38">
        <w:t xml:space="preserve"> include amounts owing from government through appropriation receivable, short and long-term trade credit and accounts receivable, accrued investment income, grants, taxes and interest receivable.</w:t>
      </w:r>
    </w:p>
    <w:p w14:paraId="512B4354" w14:textId="77777777" w:rsidR="00F65296" w:rsidRPr="00940E38" w:rsidRDefault="00F65296" w:rsidP="00F34B46">
      <w:r w:rsidRPr="00940E38">
        <w:rPr>
          <w:b/>
        </w:rPr>
        <w:t>Sales of goods and services</w:t>
      </w:r>
      <w:r w:rsidRPr="00940E38">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produced assets such as land. User charges includes sale of goods and services income. </w:t>
      </w:r>
    </w:p>
    <w:p w14:paraId="03C2DB4A" w14:textId="77777777" w:rsidR="00F65296" w:rsidRPr="00940E38" w:rsidRDefault="00F65296" w:rsidP="00F34B46">
      <w:r w:rsidRPr="00940E38">
        <w:rPr>
          <w:b/>
        </w:rPr>
        <w:t>Supplies and services</w:t>
      </w:r>
      <w:r w:rsidRPr="00940E38">
        <w:t xml:space="preserve"> generally represent cost of goods sold and the day to day running costs, including maintenance costs, incurred in the normal operations of the Department. </w:t>
      </w:r>
    </w:p>
    <w:p w14:paraId="65635D54" w14:textId="77777777" w:rsidR="00F65296" w:rsidRPr="00940E38" w:rsidRDefault="00F65296" w:rsidP="00F34B46">
      <w:r w:rsidRPr="00940E38">
        <w:rPr>
          <w:b/>
        </w:rPr>
        <w:t>Taxation</w:t>
      </w:r>
      <w:r w:rsidRPr="00940E38">
        <w:t xml:space="preserve"> income represents income received from the State’s taxpayers and includes:</w:t>
      </w:r>
    </w:p>
    <w:p w14:paraId="3000493E" w14:textId="77777777" w:rsidR="00F65296" w:rsidRPr="00940E38" w:rsidRDefault="00F65296" w:rsidP="00F34B46">
      <w:pPr>
        <w:pStyle w:val="ListBullet"/>
        <w:numPr>
          <w:ilvl w:val="0"/>
          <w:numId w:val="7"/>
        </w:numPr>
      </w:pPr>
      <w:r w:rsidRPr="00940E38">
        <w:t>payroll tax, land tax and duties levied principally on conveyances and land transfers;</w:t>
      </w:r>
    </w:p>
    <w:p w14:paraId="16068E51" w14:textId="77777777" w:rsidR="00F65296" w:rsidRPr="00940E38" w:rsidRDefault="00F65296" w:rsidP="00F34B46">
      <w:pPr>
        <w:pStyle w:val="ListBullet"/>
        <w:numPr>
          <w:ilvl w:val="0"/>
          <w:numId w:val="7"/>
        </w:numPr>
      </w:pPr>
      <w:r w:rsidRPr="00940E38">
        <w:t>gambling taxes levied mainly on private lotteries, electronic gaming machines, casino operations and racing;</w:t>
      </w:r>
    </w:p>
    <w:p w14:paraId="148E7526" w14:textId="77777777" w:rsidR="00F65296" w:rsidRPr="00940E38" w:rsidRDefault="00F65296" w:rsidP="00F34B46">
      <w:pPr>
        <w:pStyle w:val="ListBullet"/>
        <w:numPr>
          <w:ilvl w:val="0"/>
          <w:numId w:val="7"/>
        </w:numPr>
      </w:pPr>
      <w:r w:rsidRPr="00940E38">
        <w:t xml:space="preserve">insurance duty relating to compulsory third party, life and non-life policies; </w:t>
      </w:r>
    </w:p>
    <w:p w14:paraId="3830DD5D" w14:textId="77777777" w:rsidR="00F65296" w:rsidRPr="00940E38" w:rsidRDefault="00F65296" w:rsidP="00F34B46">
      <w:pPr>
        <w:pStyle w:val="ListBullet"/>
        <w:numPr>
          <w:ilvl w:val="0"/>
          <w:numId w:val="7"/>
        </w:numPr>
      </w:pPr>
      <w:r w:rsidRPr="00940E38">
        <w:t xml:space="preserve">insurance company contributions to fire brigades; </w:t>
      </w:r>
    </w:p>
    <w:p w14:paraId="45A91938" w14:textId="77777777" w:rsidR="00F65296" w:rsidRPr="00940E38" w:rsidRDefault="00F65296" w:rsidP="00F34B46">
      <w:pPr>
        <w:pStyle w:val="ListBullet"/>
        <w:numPr>
          <w:ilvl w:val="0"/>
          <w:numId w:val="7"/>
        </w:numPr>
      </w:pPr>
      <w:r w:rsidRPr="00940E38">
        <w:t>motor vehicle taxes, including registration fees and duty on registrations and transfers;</w:t>
      </w:r>
    </w:p>
    <w:p w14:paraId="03394A6C" w14:textId="77777777" w:rsidR="00F65296" w:rsidRPr="00940E38" w:rsidRDefault="00F65296" w:rsidP="00F34B46">
      <w:pPr>
        <w:pStyle w:val="ListBullet"/>
        <w:numPr>
          <w:ilvl w:val="0"/>
          <w:numId w:val="7"/>
        </w:numPr>
      </w:pPr>
      <w:r w:rsidRPr="00940E38">
        <w:t xml:space="preserve">levies (including the environmental levy) on statutory corporations in other sectors of government; and </w:t>
      </w:r>
    </w:p>
    <w:p w14:paraId="47E8B2E1" w14:textId="77777777" w:rsidR="00F65296" w:rsidRPr="00940E38" w:rsidRDefault="00F65296" w:rsidP="00F34B46">
      <w:pPr>
        <w:pStyle w:val="ListBullet"/>
        <w:numPr>
          <w:ilvl w:val="0"/>
          <w:numId w:val="7"/>
        </w:numPr>
      </w:pPr>
      <w:r w:rsidRPr="00940E38">
        <w:t>other taxes, including landfill levies, licence and concession fees.</w:t>
      </w:r>
    </w:p>
    <w:p w14:paraId="45232A92" w14:textId="77777777" w:rsidR="00F65296" w:rsidRPr="00940E38" w:rsidRDefault="00F65296" w:rsidP="00F34B46">
      <w:r w:rsidRPr="00940E38">
        <w:rPr>
          <w:b/>
        </w:rPr>
        <w:t>Transactions</w:t>
      </w:r>
      <w:r w:rsidRPr="00940E38">
        <w:t xml:space="preserve"> are those economic flows that are considered to arise as a result of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132D8E45" w14:textId="77777777" w:rsidR="009A3588" w:rsidRPr="00940E38" w:rsidRDefault="009A3588">
      <w:pPr>
        <w:keepLines w:val="0"/>
        <w:rPr>
          <w:rFonts w:asciiTheme="majorHAnsi" w:eastAsiaTheme="majorEastAsia" w:hAnsiTheme="majorHAnsi" w:cstheme="majorBidi"/>
          <w:b/>
          <w:spacing w:val="-2"/>
          <w:sz w:val="24"/>
          <w:szCs w:val="26"/>
        </w:rPr>
      </w:pPr>
      <w:bookmarkStart w:id="686" w:name="_Toc477432308"/>
      <w:bookmarkStart w:id="687" w:name="_Toc509843395"/>
      <w:bookmarkStart w:id="688" w:name="_Toc5613901"/>
      <w:bookmarkStart w:id="689" w:name="_Toc5615125"/>
      <w:r w:rsidRPr="00940E38">
        <w:br w:type="page"/>
      </w:r>
    </w:p>
    <w:p w14:paraId="712502CB" w14:textId="6B0E0047" w:rsidR="00F65296" w:rsidRPr="00940E38" w:rsidRDefault="00F65296" w:rsidP="00F34B46">
      <w:pPr>
        <w:pStyle w:val="Heading2"/>
      </w:pPr>
      <w:r w:rsidRPr="00940E38">
        <w:lastRenderedPageBreak/>
        <w:t>Style conventions</w:t>
      </w:r>
      <w:bookmarkEnd w:id="686"/>
      <w:bookmarkEnd w:id="687"/>
      <w:bookmarkEnd w:id="688"/>
      <w:bookmarkEnd w:id="689"/>
    </w:p>
    <w:p w14:paraId="33E92B32" w14:textId="77777777" w:rsidR="00F65296" w:rsidRPr="00940E38" w:rsidRDefault="00F65296" w:rsidP="00F34B46">
      <w:r w:rsidRPr="00940E38">
        <w:t>Figures in the tables and in the text have been rounded. Discrepancies in tables between totals and sums of components reflect rounding. Percentage variations in all tables are based on the underlying unrounded amounts.</w:t>
      </w:r>
    </w:p>
    <w:p w14:paraId="132AE3F9" w14:textId="77777777" w:rsidR="00F65296" w:rsidRPr="00940E38" w:rsidRDefault="00F65296" w:rsidP="00F34B46">
      <w:r w:rsidRPr="00940E38">
        <w:t>The notation used in the tables is as follows:</w:t>
      </w:r>
    </w:p>
    <w:p w14:paraId="6F7893E2" w14:textId="77777777" w:rsidR="00F65296" w:rsidRPr="00940E38" w:rsidRDefault="00F65296" w:rsidP="00F34B46">
      <w:pPr>
        <w:tabs>
          <w:tab w:val="left" w:pos="567"/>
          <w:tab w:val="left" w:pos="1701"/>
        </w:tabs>
      </w:pPr>
      <w:r w:rsidRPr="00940E38">
        <w:tab/>
        <w:t>..</w:t>
      </w:r>
      <w:r w:rsidRPr="00940E38">
        <w:tab/>
        <w:t>zero, or rounded to zero</w:t>
      </w:r>
    </w:p>
    <w:p w14:paraId="7FCE296D" w14:textId="77777777" w:rsidR="00F65296" w:rsidRPr="00940E38" w:rsidRDefault="00F65296" w:rsidP="00F34B46">
      <w:pPr>
        <w:tabs>
          <w:tab w:val="left" w:pos="567"/>
          <w:tab w:val="left" w:pos="1701"/>
        </w:tabs>
      </w:pPr>
      <w:r w:rsidRPr="00940E38">
        <w:tab/>
        <w:t>(xxx.x)</w:t>
      </w:r>
      <w:r w:rsidRPr="00940E38">
        <w:tab/>
        <w:t>negative numbers</w:t>
      </w:r>
    </w:p>
    <w:p w14:paraId="23184332" w14:textId="77777777" w:rsidR="00F65296" w:rsidRPr="00940E38" w:rsidRDefault="00F65296" w:rsidP="00F34B46">
      <w:pPr>
        <w:tabs>
          <w:tab w:val="left" w:pos="567"/>
          <w:tab w:val="left" w:pos="1701"/>
        </w:tabs>
      </w:pPr>
      <w:r w:rsidRPr="00940E38">
        <w:tab/>
        <w:t>200x</w:t>
      </w:r>
      <w:r w:rsidRPr="00940E38">
        <w:tab/>
        <w:t>year period</w:t>
      </w:r>
    </w:p>
    <w:p w14:paraId="74D68DBB" w14:textId="77777777" w:rsidR="00F65296" w:rsidRPr="00940E38" w:rsidRDefault="00F65296" w:rsidP="00F34B46">
      <w:pPr>
        <w:tabs>
          <w:tab w:val="left" w:pos="567"/>
          <w:tab w:val="left" w:pos="1701"/>
        </w:tabs>
      </w:pPr>
      <w:r w:rsidRPr="00940E38">
        <w:tab/>
        <w:t>200x 0x</w:t>
      </w:r>
      <w:r w:rsidRPr="00940E38">
        <w:tab/>
        <w:t>year period</w:t>
      </w:r>
    </w:p>
    <w:p w14:paraId="66084474" w14:textId="77777777" w:rsidR="00F65296" w:rsidRPr="00940E38" w:rsidRDefault="00F65296" w:rsidP="00F34B46">
      <w:r w:rsidRPr="00940E38">
        <w:t>The financial statements and notes are presented based on the illustration for a government department in the 2018</w:t>
      </w:r>
      <w:r w:rsidRPr="00940E38">
        <w:noBreakHyphen/>
        <w:t xml:space="preserve">19 </w:t>
      </w:r>
      <w:r w:rsidRPr="00940E38">
        <w:rPr>
          <w:i/>
        </w:rPr>
        <w:t>Model Report for Victorian Government Departments</w:t>
      </w:r>
      <w:r w:rsidRPr="00940E38">
        <w:t>. The presentation of other disclosures is generally consistent with the other disclosures made in earlier publications of the Department’s annual reports.</w:t>
      </w:r>
    </w:p>
    <w:bookmarkEnd w:id="619"/>
    <w:p w14:paraId="66370A5A" w14:textId="77777777" w:rsidR="00F65296" w:rsidRPr="00940E38" w:rsidRDefault="00F65296" w:rsidP="00F65296"/>
    <w:p w14:paraId="70C67E48" w14:textId="50B52AF8" w:rsidR="0018452B" w:rsidRPr="00940E38" w:rsidRDefault="0018452B" w:rsidP="00C04A29"/>
    <w:p w14:paraId="4F070677" w14:textId="77777777" w:rsidR="00051AA2" w:rsidRPr="00940E38" w:rsidRDefault="00051AA2" w:rsidP="00C04A29"/>
    <w:p w14:paraId="72256863" w14:textId="76BD78EA" w:rsidR="00051AA2" w:rsidRPr="00940E38" w:rsidRDefault="00051AA2" w:rsidP="00C04A29">
      <w:pPr>
        <w:sectPr w:rsidR="00051AA2" w:rsidRPr="00940E38" w:rsidSect="00305046">
          <w:type w:val="continuous"/>
          <w:pgSz w:w="11906" w:h="16838" w:code="9"/>
          <w:pgMar w:top="1138" w:right="1138" w:bottom="1138" w:left="1138" w:header="619" w:footer="562" w:gutter="0"/>
          <w:cols w:sep="1" w:space="567"/>
          <w:docGrid w:linePitch="360"/>
        </w:sectPr>
      </w:pPr>
    </w:p>
    <w:p w14:paraId="2022A4FD" w14:textId="77777777" w:rsidR="00281431" w:rsidRPr="00940E38" w:rsidRDefault="00281431" w:rsidP="00281431">
      <w:pPr>
        <w:pStyle w:val="Heading10"/>
      </w:pPr>
      <w:bookmarkStart w:id="690" w:name="_Toc477967533"/>
      <w:bookmarkStart w:id="691" w:name="_Toc9937261"/>
      <w:r w:rsidRPr="00940E38">
        <w:lastRenderedPageBreak/>
        <w:t xml:space="preserve">Guidance </w:t>
      </w:r>
      <w:r w:rsidR="00C4274D" w:rsidRPr="00940E38">
        <w:t>s</w:t>
      </w:r>
      <w:r w:rsidR="00FD3859" w:rsidRPr="00940E38">
        <w:t>ections</w:t>
      </w:r>
      <w:bookmarkEnd w:id="690"/>
      <w:bookmarkEnd w:id="691"/>
    </w:p>
    <w:p w14:paraId="6C203DAC" w14:textId="77777777" w:rsidR="00281431" w:rsidRPr="00940E38" w:rsidRDefault="00281431" w:rsidP="00281431"/>
    <w:tbl>
      <w:tblPr>
        <w:tblStyle w:val="DTFTextTable"/>
        <w:tblW w:w="9752" w:type="dxa"/>
        <w:tblLayout w:type="fixed"/>
        <w:tblLook w:val="0680" w:firstRow="0" w:lastRow="0" w:firstColumn="1" w:lastColumn="0" w:noHBand="1" w:noVBand="1"/>
      </w:tblPr>
      <w:tblGrid>
        <w:gridCol w:w="8960"/>
        <w:gridCol w:w="792"/>
      </w:tblGrid>
      <w:tr w:rsidR="00281431" w:rsidRPr="00940E38" w14:paraId="0EE5AB88"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14:paraId="2BEADF6E" w14:textId="77777777" w:rsidR="009500E5" w:rsidRPr="00940E38" w:rsidRDefault="009500E5" w:rsidP="009500E5">
            <w:pPr>
              <w:rPr>
                <w:b/>
                <w:noProof/>
              </w:rPr>
            </w:pPr>
            <w:r w:rsidRPr="00940E38">
              <w:rPr>
                <w:b/>
                <w:noProof/>
                <w:lang w:val="en-US"/>
              </w:rPr>
              <w:t>Guidance section 1</w:t>
            </w:r>
          </w:p>
        </w:tc>
        <w:tc>
          <w:tcPr>
            <w:tcW w:w="792" w:type="dxa"/>
            <w:tcBorders>
              <w:top w:val="nil"/>
              <w:bottom w:val="nil"/>
            </w:tcBorders>
            <w:shd w:val="clear" w:color="auto" w:fill="EBEBEB" w:themeFill="background2"/>
          </w:tcPr>
          <w:p w14:paraId="6C8A40D2" w14:textId="77777777" w:rsidR="00281431" w:rsidRPr="00940E38" w:rsidRDefault="00281431" w:rsidP="00B729AE">
            <w:pPr>
              <w:tabs>
                <w:tab w:val="left" w:pos="155"/>
              </w:tabs>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940E38">
              <w:rPr>
                <w:b/>
                <w:noProof/>
              </w:rPr>
              <w:fldChar w:fldCharType="begin" w:fldLock="1"/>
            </w:r>
            <w:r w:rsidRPr="00940E38">
              <w:rPr>
                <w:b/>
                <w:noProof/>
              </w:rPr>
              <w:instrText xml:space="preserve"> PAGEREF  Guidance1 \# "0"  \* MERGEFORMAT </w:instrText>
            </w:r>
            <w:r w:rsidRPr="00940E38">
              <w:rPr>
                <w:b/>
                <w:noProof/>
              </w:rPr>
              <w:fldChar w:fldCharType="separate"/>
            </w:r>
            <w:r w:rsidR="002B1436" w:rsidRPr="00940E38">
              <w:rPr>
                <w:b/>
                <w:noProof/>
              </w:rPr>
              <w:t>228</w:t>
            </w:r>
            <w:r w:rsidRPr="00940E38">
              <w:rPr>
                <w:b/>
                <w:noProof/>
              </w:rPr>
              <w:fldChar w:fldCharType="end"/>
            </w:r>
          </w:p>
        </w:tc>
      </w:tr>
      <w:tr w:rsidR="009500E5" w:rsidRPr="00940E38" w14:paraId="37D99E76"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14:paraId="1BF241F9" w14:textId="77777777" w:rsidR="009500E5" w:rsidRPr="00940E38" w:rsidRDefault="00D2075C" w:rsidP="00AD1758">
            <w:r w:rsidRPr="00940E38">
              <w:rPr>
                <w:lang w:val="en-US"/>
              </w:rPr>
              <w:t>‘</w:t>
            </w:r>
            <w:r w:rsidR="009500E5" w:rsidRPr="00940E38">
              <w:rPr>
                <w:lang w:val="en-US"/>
              </w:rPr>
              <w:t>How to</w:t>
            </w:r>
            <w:r w:rsidRPr="00940E38">
              <w:rPr>
                <w:lang w:val="en-US"/>
              </w:rPr>
              <w:t>’</w:t>
            </w:r>
            <w:r w:rsidR="009500E5" w:rsidRPr="00940E38">
              <w:rPr>
                <w:lang w:val="en-US"/>
              </w:rPr>
              <w:t xml:space="preserve"> guide to</w:t>
            </w:r>
            <w:r w:rsidR="009500E5" w:rsidRPr="00940E38">
              <w:t xml:space="preserve"> streamline a set of financial statements</w:t>
            </w:r>
          </w:p>
        </w:tc>
      </w:tr>
      <w:tr w:rsidR="00281431" w:rsidRPr="00940E38" w14:paraId="5C166D4B"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9752" w:type="dxa"/>
            <w:gridSpan w:val="2"/>
            <w:tcBorders>
              <w:top w:val="nil"/>
              <w:bottom w:val="nil"/>
            </w:tcBorders>
          </w:tcPr>
          <w:p w14:paraId="568112A5" w14:textId="273FB53B" w:rsidR="00D75CB4" w:rsidRPr="00940E38" w:rsidRDefault="00281431">
            <w:pPr>
              <w:pStyle w:val="TOC2"/>
              <w:rPr>
                <w:rFonts w:asciiTheme="minorHAnsi" w:eastAsiaTheme="minorEastAsia" w:hAnsiTheme="minorHAnsi"/>
                <w:spacing w:val="0"/>
                <w:sz w:val="22"/>
                <w:szCs w:val="22"/>
                <w:lang w:eastAsia="en-AU"/>
              </w:rPr>
            </w:pPr>
            <w:r w:rsidRPr="00940E38">
              <w:fldChar w:fldCharType="begin"/>
            </w:r>
            <w:r w:rsidRPr="00940E38">
              <w:instrText xml:space="preserve"> TOC \h \z \t "Heading 2,</w:instrText>
            </w:r>
            <w:r w:rsidR="009500E5" w:rsidRPr="00940E38">
              <w:instrText>2</w:instrText>
            </w:r>
            <w:r w:rsidRPr="00940E38">
              <w:instrText xml:space="preserve">" \b Guidance1 \* MERGEFORMAT </w:instrText>
            </w:r>
            <w:r w:rsidRPr="00940E38">
              <w:fldChar w:fldCharType="separate"/>
            </w:r>
            <w:hyperlink w:anchor="_Toc5615198" w:history="1">
              <w:r w:rsidR="00D75CB4" w:rsidRPr="00940E38">
                <w:rPr>
                  <w:rStyle w:val="Hyperlink"/>
                </w:rPr>
                <w:t>G1.</w:t>
              </w:r>
              <w:r w:rsidR="00D75CB4" w:rsidRPr="00940E38">
                <w:rPr>
                  <w:rFonts w:asciiTheme="minorHAnsi" w:eastAsiaTheme="minorEastAsia" w:hAnsiTheme="minorHAnsi"/>
                  <w:spacing w:val="0"/>
                  <w:sz w:val="22"/>
                  <w:szCs w:val="22"/>
                  <w:lang w:eastAsia="en-AU"/>
                </w:rPr>
                <w:tab/>
              </w:r>
              <w:r w:rsidR="00D75CB4" w:rsidRPr="00940E38">
                <w:rPr>
                  <w:rStyle w:val="Hyperlink"/>
                </w:rPr>
                <w:t>Introduction</w:t>
              </w:r>
              <w:r w:rsidR="00D75CB4" w:rsidRPr="00940E38">
                <w:rPr>
                  <w:webHidden/>
                </w:rPr>
                <w:tab/>
              </w:r>
              <w:r w:rsidR="00D75CB4" w:rsidRPr="00940E38">
                <w:rPr>
                  <w:webHidden/>
                </w:rPr>
                <w:fldChar w:fldCharType="begin"/>
              </w:r>
              <w:r w:rsidR="00D75CB4" w:rsidRPr="00940E38">
                <w:rPr>
                  <w:webHidden/>
                </w:rPr>
                <w:instrText xml:space="preserve"> PAGEREF _Toc5615198 \h </w:instrText>
              </w:r>
              <w:r w:rsidR="00D75CB4" w:rsidRPr="00940E38">
                <w:rPr>
                  <w:webHidden/>
                </w:rPr>
              </w:r>
              <w:r w:rsidR="00D75CB4" w:rsidRPr="00940E38">
                <w:rPr>
                  <w:webHidden/>
                </w:rPr>
                <w:fldChar w:fldCharType="separate"/>
              </w:r>
              <w:r w:rsidR="00021E19">
                <w:rPr>
                  <w:webHidden/>
                </w:rPr>
                <w:t>231</w:t>
              </w:r>
              <w:r w:rsidR="00D75CB4" w:rsidRPr="00940E38">
                <w:rPr>
                  <w:webHidden/>
                </w:rPr>
                <w:fldChar w:fldCharType="end"/>
              </w:r>
            </w:hyperlink>
          </w:p>
          <w:p w14:paraId="30B51756" w14:textId="0CA2F319" w:rsidR="00D75CB4" w:rsidRPr="00940E38" w:rsidRDefault="00F002B2">
            <w:pPr>
              <w:pStyle w:val="TOC2"/>
              <w:rPr>
                <w:rFonts w:asciiTheme="minorHAnsi" w:eastAsiaTheme="minorEastAsia" w:hAnsiTheme="minorHAnsi"/>
                <w:spacing w:val="0"/>
                <w:sz w:val="22"/>
                <w:szCs w:val="22"/>
                <w:lang w:eastAsia="en-AU"/>
              </w:rPr>
            </w:pPr>
            <w:hyperlink w:anchor="_Toc5615199" w:history="1">
              <w:r w:rsidR="00D75CB4" w:rsidRPr="00940E38">
                <w:rPr>
                  <w:rStyle w:val="Hyperlink"/>
                </w:rPr>
                <w:t>G2.</w:t>
              </w:r>
              <w:r w:rsidR="00D75CB4" w:rsidRPr="00940E38">
                <w:rPr>
                  <w:rFonts w:asciiTheme="minorHAnsi" w:eastAsiaTheme="minorEastAsia" w:hAnsiTheme="minorHAnsi"/>
                  <w:spacing w:val="0"/>
                  <w:sz w:val="22"/>
                  <w:szCs w:val="22"/>
                  <w:lang w:eastAsia="en-AU"/>
                </w:rPr>
                <w:tab/>
              </w:r>
              <w:r w:rsidR="00D75CB4" w:rsidRPr="00940E38">
                <w:rPr>
                  <w:rStyle w:val="Hyperlink"/>
                </w:rPr>
                <w:t>The process of streamlining</w:t>
              </w:r>
              <w:r w:rsidR="00D75CB4" w:rsidRPr="00940E38">
                <w:rPr>
                  <w:webHidden/>
                </w:rPr>
                <w:tab/>
              </w:r>
              <w:r w:rsidR="00D75CB4" w:rsidRPr="00940E38">
                <w:rPr>
                  <w:webHidden/>
                </w:rPr>
                <w:fldChar w:fldCharType="begin"/>
              </w:r>
              <w:r w:rsidR="00D75CB4" w:rsidRPr="00940E38">
                <w:rPr>
                  <w:webHidden/>
                </w:rPr>
                <w:instrText xml:space="preserve"> PAGEREF _Toc5615199 \h </w:instrText>
              </w:r>
              <w:r w:rsidR="00D75CB4" w:rsidRPr="00940E38">
                <w:rPr>
                  <w:webHidden/>
                </w:rPr>
              </w:r>
              <w:r w:rsidR="00D75CB4" w:rsidRPr="00940E38">
                <w:rPr>
                  <w:webHidden/>
                </w:rPr>
                <w:fldChar w:fldCharType="separate"/>
              </w:r>
              <w:r w:rsidR="00021E19">
                <w:rPr>
                  <w:webHidden/>
                </w:rPr>
                <w:t>232</w:t>
              </w:r>
              <w:r w:rsidR="00D75CB4" w:rsidRPr="00940E38">
                <w:rPr>
                  <w:webHidden/>
                </w:rPr>
                <w:fldChar w:fldCharType="end"/>
              </w:r>
            </w:hyperlink>
          </w:p>
          <w:p w14:paraId="2E4D1E74" w14:textId="6AB52E36" w:rsidR="00D75CB4" w:rsidRPr="00940E38" w:rsidRDefault="00F002B2">
            <w:pPr>
              <w:pStyle w:val="TOC2"/>
              <w:rPr>
                <w:rFonts w:asciiTheme="minorHAnsi" w:eastAsiaTheme="minorEastAsia" w:hAnsiTheme="minorHAnsi"/>
                <w:spacing w:val="0"/>
                <w:sz w:val="22"/>
                <w:szCs w:val="22"/>
                <w:lang w:eastAsia="en-AU"/>
              </w:rPr>
            </w:pPr>
            <w:hyperlink w:anchor="_Toc5615200" w:history="1">
              <w:r w:rsidR="00D75CB4" w:rsidRPr="00940E38">
                <w:rPr>
                  <w:rStyle w:val="Hyperlink"/>
                </w:rPr>
                <w:t>G3.</w:t>
              </w:r>
              <w:r w:rsidR="00D75CB4" w:rsidRPr="00940E38">
                <w:rPr>
                  <w:rFonts w:asciiTheme="minorHAnsi" w:eastAsiaTheme="minorEastAsia" w:hAnsiTheme="minorHAnsi"/>
                  <w:spacing w:val="0"/>
                  <w:sz w:val="22"/>
                  <w:szCs w:val="22"/>
                  <w:lang w:eastAsia="en-AU"/>
                </w:rPr>
                <w:tab/>
              </w:r>
              <w:r w:rsidR="00D75CB4" w:rsidRPr="00940E38">
                <w:rPr>
                  <w:rStyle w:val="Hyperlink"/>
                </w:rPr>
                <w:t>Further information</w:t>
              </w:r>
              <w:r w:rsidR="00D75CB4" w:rsidRPr="00940E38">
                <w:rPr>
                  <w:webHidden/>
                </w:rPr>
                <w:tab/>
              </w:r>
              <w:r w:rsidR="00D75CB4" w:rsidRPr="00940E38">
                <w:rPr>
                  <w:webHidden/>
                </w:rPr>
                <w:fldChar w:fldCharType="begin"/>
              </w:r>
              <w:r w:rsidR="00D75CB4" w:rsidRPr="00940E38">
                <w:rPr>
                  <w:webHidden/>
                </w:rPr>
                <w:instrText xml:space="preserve"> PAGEREF _Toc5615200 \h </w:instrText>
              </w:r>
              <w:r w:rsidR="00D75CB4" w:rsidRPr="00940E38">
                <w:rPr>
                  <w:webHidden/>
                </w:rPr>
              </w:r>
              <w:r w:rsidR="00D75CB4" w:rsidRPr="00940E38">
                <w:rPr>
                  <w:webHidden/>
                </w:rPr>
                <w:fldChar w:fldCharType="separate"/>
              </w:r>
              <w:r w:rsidR="00021E19">
                <w:rPr>
                  <w:webHidden/>
                </w:rPr>
                <w:t>237</w:t>
              </w:r>
              <w:r w:rsidR="00D75CB4" w:rsidRPr="00940E38">
                <w:rPr>
                  <w:webHidden/>
                </w:rPr>
                <w:fldChar w:fldCharType="end"/>
              </w:r>
            </w:hyperlink>
          </w:p>
          <w:p w14:paraId="5F96044E" w14:textId="6B329F9D" w:rsidR="00D75CB4" w:rsidRPr="00940E38" w:rsidRDefault="00F002B2">
            <w:pPr>
              <w:pStyle w:val="TOC2"/>
              <w:rPr>
                <w:rFonts w:asciiTheme="minorHAnsi" w:eastAsiaTheme="minorEastAsia" w:hAnsiTheme="minorHAnsi"/>
                <w:spacing w:val="0"/>
                <w:sz w:val="22"/>
                <w:szCs w:val="22"/>
                <w:lang w:eastAsia="en-AU"/>
              </w:rPr>
            </w:pPr>
            <w:hyperlink w:anchor="_Toc5615201" w:history="1">
              <w:r w:rsidR="00D75CB4" w:rsidRPr="00940E38">
                <w:rPr>
                  <w:rStyle w:val="Hyperlink"/>
                </w:rPr>
                <w:t>G4.</w:t>
              </w:r>
              <w:r w:rsidR="00D75CB4" w:rsidRPr="00940E38">
                <w:rPr>
                  <w:rFonts w:asciiTheme="minorHAnsi" w:eastAsiaTheme="minorEastAsia" w:hAnsiTheme="minorHAnsi"/>
                  <w:spacing w:val="0"/>
                  <w:sz w:val="22"/>
                  <w:szCs w:val="22"/>
                  <w:lang w:eastAsia="en-AU"/>
                </w:rPr>
                <w:tab/>
              </w:r>
              <w:r w:rsidR="00D75CB4" w:rsidRPr="00940E38">
                <w:rPr>
                  <w:rStyle w:val="Hyperlink"/>
                </w:rPr>
                <w:t>Example materiality documentation template</w:t>
              </w:r>
              <w:r w:rsidR="00D75CB4" w:rsidRPr="00940E38">
                <w:rPr>
                  <w:webHidden/>
                </w:rPr>
                <w:tab/>
              </w:r>
              <w:r w:rsidR="00D75CB4" w:rsidRPr="00940E38">
                <w:rPr>
                  <w:webHidden/>
                </w:rPr>
                <w:fldChar w:fldCharType="begin"/>
              </w:r>
              <w:r w:rsidR="00D75CB4" w:rsidRPr="00940E38">
                <w:rPr>
                  <w:webHidden/>
                </w:rPr>
                <w:instrText xml:space="preserve"> PAGEREF _Toc5615201 \h </w:instrText>
              </w:r>
              <w:r w:rsidR="00D75CB4" w:rsidRPr="00940E38">
                <w:rPr>
                  <w:webHidden/>
                </w:rPr>
              </w:r>
              <w:r w:rsidR="00D75CB4" w:rsidRPr="00940E38">
                <w:rPr>
                  <w:webHidden/>
                </w:rPr>
                <w:fldChar w:fldCharType="separate"/>
              </w:r>
              <w:r w:rsidR="00021E19">
                <w:rPr>
                  <w:webHidden/>
                </w:rPr>
                <w:t>238</w:t>
              </w:r>
              <w:r w:rsidR="00D75CB4" w:rsidRPr="00940E38">
                <w:rPr>
                  <w:webHidden/>
                </w:rPr>
                <w:fldChar w:fldCharType="end"/>
              </w:r>
            </w:hyperlink>
          </w:p>
          <w:p w14:paraId="19301F12" w14:textId="0AE6619C" w:rsidR="00D75CB4" w:rsidRPr="00940E38" w:rsidRDefault="00F002B2">
            <w:pPr>
              <w:pStyle w:val="TOC2"/>
              <w:rPr>
                <w:rFonts w:asciiTheme="minorHAnsi" w:eastAsiaTheme="minorEastAsia" w:hAnsiTheme="minorHAnsi"/>
                <w:spacing w:val="0"/>
                <w:sz w:val="22"/>
                <w:szCs w:val="22"/>
                <w:lang w:eastAsia="en-AU"/>
              </w:rPr>
            </w:pPr>
            <w:hyperlink w:anchor="_Toc5615202" w:history="1">
              <w:r w:rsidR="00D75CB4" w:rsidRPr="00940E38">
                <w:rPr>
                  <w:rStyle w:val="Hyperlink"/>
                </w:rPr>
                <w:t>G5.</w:t>
              </w:r>
              <w:r w:rsidR="00D75CB4" w:rsidRPr="00940E38">
                <w:rPr>
                  <w:rFonts w:asciiTheme="minorHAnsi" w:eastAsiaTheme="minorEastAsia" w:hAnsiTheme="minorHAnsi"/>
                  <w:spacing w:val="0"/>
                  <w:sz w:val="22"/>
                  <w:szCs w:val="22"/>
                  <w:lang w:eastAsia="en-AU"/>
                </w:rPr>
                <w:tab/>
              </w:r>
              <w:r w:rsidR="00D75CB4" w:rsidRPr="00940E38">
                <w:rPr>
                  <w:rStyle w:val="Hyperlink"/>
                </w:rPr>
                <w:t>Example of revised note structure for departments</w:t>
              </w:r>
              <w:r w:rsidR="00D75CB4" w:rsidRPr="00940E38">
                <w:rPr>
                  <w:webHidden/>
                </w:rPr>
                <w:tab/>
              </w:r>
              <w:r w:rsidR="00D75CB4" w:rsidRPr="00940E38">
                <w:rPr>
                  <w:webHidden/>
                </w:rPr>
                <w:fldChar w:fldCharType="begin"/>
              </w:r>
              <w:r w:rsidR="00D75CB4" w:rsidRPr="00940E38">
                <w:rPr>
                  <w:webHidden/>
                </w:rPr>
                <w:instrText xml:space="preserve"> PAGEREF _Toc5615202 \h </w:instrText>
              </w:r>
              <w:r w:rsidR="00D75CB4" w:rsidRPr="00940E38">
                <w:rPr>
                  <w:webHidden/>
                </w:rPr>
              </w:r>
              <w:r w:rsidR="00D75CB4" w:rsidRPr="00940E38">
                <w:rPr>
                  <w:webHidden/>
                </w:rPr>
                <w:fldChar w:fldCharType="separate"/>
              </w:r>
              <w:r w:rsidR="00021E19">
                <w:rPr>
                  <w:webHidden/>
                </w:rPr>
                <w:t>239</w:t>
              </w:r>
              <w:r w:rsidR="00D75CB4" w:rsidRPr="00940E38">
                <w:rPr>
                  <w:webHidden/>
                </w:rPr>
                <w:fldChar w:fldCharType="end"/>
              </w:r>
            </w:hyperlink>
          </w:p>
          <w:p w14:paraId="6624BD3E" w14:textId="53D6254C" w:rsidR="00D75CB4" w:rsidRPr="00940E38" w:rsidRDefault="00F002B2">
            <w:pPr>
              <w:pStyle w:val="TOC2"/>
              <w:rPr>
                <w:rFonts w:asciiTheme="minorHAnsi" w:eastAsiaTheme="minorEastAsia" w:hAnsiTheme="minorHAnsi"/>
                <w:spacing w:val="0"/>
                <w:sz w:val="22"/>
                <w:szCs w:val="22"/>
                <w:lang w:eastAsia="en-AU"/>
              </w:rPr>
            </w:pPr>
            <w:hyperlink w:anchor="_Toc5615203" w:history="1">
              <w:r w:rsidR="00D75CB4" w:rsidRPr="00940E38">
                <w:rPr>
                  <w:rStyle w:val="Hyperlink"/>
                </w:rPr>
                <w:t>G6.</w:t>
              </w:r>
              <w:r w:rsidR="00D75CB4" w:rsidRPr="00940E38">
                <w:rPr>
                  <w:rFonts w:asciiTheme="minorHAnsi" w:eastAsiaTheme="minorEastAsia" w:hAnsiTheme="minorHAnsi"/>
                  <w:spacing w:val="0"/>
                  <w:sz w:val="22"/>
                  <w:szCs w:val="22"/>
                  <w:lang w:eastAsia="en-AU"/>
                </w:rPr>
                <w:tab/>
              </w:r>
              <w:r w:rsidR="00D75CB4" w:rsidRPr="00940E38">
                <w:rPr>
                  <w:rStyle w:val="Hyperlink"/>
                </w:rPr>
                <w:t>Example of note mapping template</w:t>
              </w:r>
              <w:r w:rsidR="00D75CB4" w:rsidRPr="00940E38">
                <w:rPr>
                  <w:webHidden/>
                </w:rPr>
                <w:tab/>
              </w:r>
              <w:r w:rsidR="00D75CB4" w:rsidRPr="00940E38">
                <w:rPr>
                  <w:webHidden/>
                </w:rPr>
                <w:fldChar w:fldCharType="begin"/>
              </w:r>
              <w:r w:rsidR="00D75CB4" w:rsidRPr="00940E38">
                <w:rPr>
                  <w:webHidden/>
                </w:rPr>
                <w:instrText xml:space="preserve"> PAGEREF _Toc5615203 \h </w:instrText>
              </w:r>
              <w:r w:rsidR="00D75CB4" w:rsidRPr="00940E38">
                <w:rPr>
                  <w:webHidden/>
                </w:rPr>
              </w:r>
              <w:r w:rsidR="00D75CB4" w:rsidRPr="00940E38">
                <w:rPr>
                  <w:webHidden/>
                </w:rPr>
                <w:fldChar w:fldCharType="separate"/>
              </w:r>
              <w:r w:rsidR="00021E19">
                <w:rPr>
                  <w:webHidden/>
                </w:rPr>
                <w:t>243</w:t>
              </w:r>
              <w:r w:rsidR="00D75CB4" w:rsidRPr="00940E38">
                <w:rPr>
                  <w:webHidden/>
                </w:rPr>
                <w:fldChar w:fldCharType="end"/>
              </w:r>
            </w:hyperlink>
          </w:p>
          <w:p w14:paraId="28F1B76C" w14:textId="77ECE7AF" w:rsidR="00281431" w:rsidRPr="00940E38" w:rsidRDefault="00281431" w:rsidP="009500E5">
            <w:pPr>
              <w:ind w:left="737"/>
              <w:jc w:val="right"/>
              <w:rPr>
                <w:noProof/>
              </w:rPr>
            </w:pPr>
            <w:r w:rsidRPr="00940E38">
              <w:fldChar w:fldCharType="end"/>
            </w:r>
          </w:p>
        </w:tc>
      </w:tr>
      <w:tr w:rsidR="00281431" w:rsidRPr="00940E38" w14:paraId="0ED66A55"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14:paraId="636BC5E3" w14:textId="77777777" w:rsidR="009500E5" w:rsidRPr="00940E38" w:rsidRDefault="009500E5" w:rsidP="009500E5">
            <w:pPr>
              <w:rPr>
                <w:b/>
                <w:noProof/>
              </w:rPr>
            </w:pPr>
            <w:r w:rsidRPr="00940E38">
              <w:rPr>
                <w:b/>
              </w:rPr>
              <w:t>Guidance section 2</w:t>
            </w:r>
          </w:p>
        </w:tc>
        <w:tc>
          <w:tcPr>
            <w:tcW w:w="792" w:type="dxa"/>
            <w:tcBorders>
              <w:top w:val="nil"/>
              <w:bottom w:val="nil"/>
            </w:tcBorders>
            <w:shd w:val="clear" w:color="auto" w:fill="EBEBEB" w:themeFill="background2"/>
          </w:tcPr>
          <w:p w14:paraId="38938808" w14:textId="77777777" w:rsidR="00281431" w:rsidRPr="00940E38"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940E38">
              <w:rPr>
                <w:b/>
                <w:noProof/>
              </w:rPr>
              <w:fldChar w:fldCharType="begin" w:fldLock="1"/>
            </w:r>
            <w:r w:rsidRPr="00940E38">
              <w:rPr>
                <w:b/>
                <w:noProof/>
              </w:rPr>
              <w:instrText xml:space="preserve"> PAGEREF  Guidance2 \# "0"  \* MERGEFORMAT </w:instrText>
            </w:r>
            <w:r w:rsidRPr="00940E38">
              <w:rPr>
                <w:b/>
                <w:noProof/>
              </w:rPr>
              <w:fldChar w:fldCharType="separate"/>
            </w:r>
            <w:r w:rsidR="002B1436" w:rsidRPr="00940E38">
              <w:rPr>
                <w:b/>
                <w:noProof/>
              </w:rPr>
              <w:t>242</w:t>
            </w:r>
            <w:r w:rsidRPr="00940E38">
              <w:rPr>
                <w:b/>
                <w:noProof/>
              </w:rPr>
              <w:fldChar w:fldCharType="end"/>
            </w:r>
          </w:p>
        </w:tc>
      </w:tr>
      <w:tr w:rsidR="009500E5" w:rsidRPr="00940E38" w14:paraId="4C6D8757"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tcPr>
          <w:p w14:paraId="52BA0709" w14:textId="77777777" w:rsidR="009500E5" w:rsidRPr="00940E38" w:rsidRDefault="009500E5" w:rsidP="009500E5">
            <w:r w:rsidRPr="00940E38">
              <w:t>General and specific disclosure requirements, including presentation requirements</w:t>
            </w:r>
          </w:p>
          <w:p w14:paraId="45ACBB09" w14:textId="77777777" w:rsidR="009500E5" w:rsidRPr="00940E38" w:rsidRDefault="009500E5" w:rsidP="009500E5">
            <w:pPr>
              <w:rPr>
                <w:noProof/>
              </w:rPr>
            </w:pPr>
          </w:p>
        </w:tc>
        <w:tc>
          <w:tcPr>
            <w:tcW w:w="792" w:type="dxa"/>
            <w:tcBorders>
              <w:top w:val="nil"/>
              <w:bottom w:val="nil"/>
            </w:tcBorders>
            <w:shd w:val="clear" w:color="auto" w:fill="auto"/>
          </w:tcPr>
          <w:p w14:paraId="0E902F26" w14:textId="77777777" w:rsidR="009500E5" w:rsidRPr="00940E38"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r w:rsidR="00281431" w:rsidRPr="00940E38" w14:paraId="748BCDC2"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EBEBEB" w:themeFill="background2"/>
          </w:tcPr>
          <w:p w14:paraId="20EDF9D6" w14:textId="77777777" w:rsidR="00281431" w:rsidRPr="00940E38" w:rsidRDefault="009500E5" w:rsidP="009500E5">
            <w:pPr>
              <w:rPr>
                <w:rFonts w:eastAsiaTheme="majorEastAsia" w:cstheme="majorBidi"/>
                <w:b/>
                <w:bCs/>
                <w:caps/>
                <w:noProof/>
                <w:spacing w:val="-2"/>
                <w:sz w:val="28"/>
                <w:szCs w:val="28"/>
              </w:rPr>
            </w:pPr>
            <w:r w:rsidRPr="00940E38">
              <w:rPr>
                <w:b/>
              </w:rPr>
              <w:t>Guidance section 3</w:t>
            </w:r>
          </w:p>
        </w:tc>
        <w:tc>
          <w:tcPr>
            <w:tcW w:w="792" w:type="dxa"/>
            <w:tcBorders>
              <w:top w:val="nil"/>
              <w:bottom w:val="nil"/>
            </w:tcBorders>
            <w:shd w:val="clear" w:color="auto" w:fill="EBEBEB" w:themeFill="background2"/>
          </w:tcPr>
          <w:p w14:paraId="6496496D" w14:textId="77777777" w:rsidR="00281431" w:rsidRPr="00940E38" w:rsidRDefault="00281431" w:rsidP="009500E5">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sidRPr="00940E38">
              <w:rPr>
                <w:b/>
                <w:noProof/>
              </w:rPr>
              <w:fldChar w:fldCharType="begin" w:fldLock="1"/>
            </w:r>
            <w:r w:rsidRPr="00940E38">
              <w:rPr>
                <w:b/>
                <w:noProof/>
              </w:rPr>
              <w:instrText xml:space="preserve"> PAGEREF  Guidance3 \# "0"  \* MERGEFORMAT </w:instrText>
            </w:r>
            <w:r w:rsidRPr="00940E38">
              <w:rPr>
                <w:b/>
                <w:noProof/>
              </w:rPr>
              <w:fldChar w:fldCharType="separate"/>
            </w:r>
            <w:r w:rsidR="002B1436" w:rsidRPr="00940E38">
              <w:rPr>
                <w:b/>
                <w:noProof/>
              </w:rPr>
              <w:t>244</w:t>
            </w:r>
            <w:r w:rsidRPr="00940E38">
              <w:rPr>
                <w:b/>
                <w:noProof/>
              </w:rPr>
              <w:fldChar w:fldCharType="end"/>
            </w:r>
          </w:p>
        </w:tc>
      </w:tr>
      <w:tr w:rsidR="009500E5" w:rsidRPr="00940E38" w14:paraId="14F12653" w14:textId="77777777" w:rsidTr="009500E5">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auto"/>
          </w:tcPr>
          <w:p w14:paraId="326192A6" w14:textId="77777777" w:rsidR="009500E5" w:rsidRPr="00940E38" w:rsidRDefault="009500E5" w:rsidP="009500E5">
            <w:pPr>
              <w:rPr>
                <w:rFonts w:eastAsiaTheme="majorEastAsia" w:cstheme="majorBidi"/>
                <w:b/>
                <w:bCs/>
                <w:caps/>
                <w:noProof/>
                <w:spacing w:val="-2"/>
                <w:sz w:val="28"/>
                <w:szCs w:val="28"/>
              </w:rPr>
            </w:pPr>
            <w:r w:rsidRPr="00940E38">
              <w:t>What is not disclosed in the Model financial statements</w:t>
            </w:r>
          </w:p>
        </w:tc>
        <w:tc>
          <w:tcPr>
            <w:tcW w:w="792" w:type="dxa"/>
            <w:tcBorders>
              <w:top w:val="nil"/>
              <w:bottom w:val="nil"/>
            </w:tcBorders>
            <w:shd w:val="clear" w:color="auto" w:fill="auto"/>
          </w:tcPr>
          <w:p w14:paraId="6443B7DB" w14:textId="77777777" w:rsidR="009500E5" w:rsidRPr="00940E38" w:rsidRDefault="009500E5" w:rsidP="009500E5">
            <w:pPr>
              <w:jc w:val="right"/>
              <w:cnfStyle w:val="000000000000" w:firstRow="0" w:lastRow="0" w:firstColumn="0" w:lastColumn="0" w:oddVBand="0" w:evenVBand="0" w:oddHBand="0" w:evenHBand="0" w:firstRowFirstColumn="0" w:firstRowLastColumn="0" w:lastRowFirstColumn="0" w:lastRowLastColumn="0"/>
              <w:rPr>
                <w:noProof/>
              </w:rPr>
            </w:pPr>
          </w:p>
        </w:tc>
      </w:tr>
    </w:tbl>
    <w:p w14:paraId="025808DC" w14:textId="77777777" w:rsidR="00FD0181" w:rsidRPr="00940E38" w:rsidRDefault="00FD0181" w:rsidP="00C04A29"/>
    <w:p w14:paraId="06589713" w14:textId="77777777" w:rsidR="00281431" w:rsidRPr="00940E38" w:rsidRDefault="00281431" w:rsidP="00C04A29"/>
    <w:p w14:paraId="0FA85B65" w14:textId="77777777" w:rsidR="00281431" w:rsidRPr="00940E38" w:rsidRDefault="00281431" w:rsidP="00C04A29">
      <w:pPr>
        <w:sectPr w:rsidR="00281431" w:rsidRPr="00940E38" w:rsidSect="001902B0">
          <w:headerReference w:type="even" r:id="rId795"/>
          <w:headerReference w:type="default" r:id="rId796"/>
          <w:footerReference w:type="even" r:id="rId797"/>
          <w:headerReference w:type="first" r:id="rId798"/>
          <w:footerReference w:type="first" r:id="rId799"/>
          <w:type w:val="oddPage"/>
          <w:pgSz w:w="11906" w:h="16838" w:code="9"/>
          <w:pgMar w:top="1138" w:right="1138" w:bottom="1138" w:left="1138" w:header="619" w:footer="562" w:gutter="0"/>
          <w:cols w:sep="1" w:space="567"/>
          <w:docGrid w:linePitch="360"/>
        </w:sectPr>
      </w:pPr>
    </w:p>
    <w:p w14:paraId="48C6F198" w14:textId="1DADF90F" w:rsidR="004B49BC" w:rsidRPr="00940E38" w:rsidRDefault="00551CFF" w:rsidP="00B04CDD">
      <w:pPr>
        <w:pStyle w:val="Heading10"/>
      </w:pPr>
      <w:bookmarkStart w:id="694" w:name="Guidance1Heading"/>
      <w:bookmarkStart w:id="695" w:name="_Toc9937262"/>
      <w:bookmarkStart w:id="696" w:name="Guidance1"/>
      <w:r w:rsidRPr="00940E38">
        <w:lastRenderedPageBreak/>
        <w:t>Guidance section</w:t>
      </w:r>
      <w:r w:rsidR="004B49BC" w:rsidRPr="00940E38">
        <w:t xml:space="preserve"> 1: </w:t>
      </w:r>
      <w:r w:rsidR="006E01CF">
        <w:t xml:space="preserve"> </w:t>
      </w:r>
      <w:r w:rsidR="00D2075C" w:rsidRPr="00940E38">
        <w:t>‘</w:t>
      </w:r>
      <w:r w:rsidR="00B04CDD" w:rsidRPr="00940E38">
        <w:t>How to</w:t>
      </w:r>
      <w:r w:rsidR="00D2075C" w:rsidRPr="00940E38">
        <w:t>’</w:t>
      </w:r>
      <w:r w:rsidR="00B04CDD" w:rsidRPr="00940E38">
        <w:t xml:space="preserve"> guide to streamline a set of financial statements</w:t>
      </w:r>
      <w:bookmarkEnd w:id="694"/>
      <w:bookmarkEnd w:id="695"/>
    </w:p>
    <w:p w14:paraId="132F42DA" w14:textId="77777777" w:rsidR="004B49BC" w:rsidRPr="00940E38" w:rsidRDefault="004B49BC" w:rsidP="004B49BC"/>
    <w:p w14:paraId="17247346" w14:textId="185022FC" w:rsidR="00BC7F0A" w:rsidRPr="00940E38" w:rsidRDefault="00BC7F0A" w:rsidP="0094700F">
      <w:pPr>
        <w:rPr>
          <w:b/>
          <w:sz w:val="28"/>
        </w:rPr>
      </w:pPr>
      <w:r w:rsidRPr="00940E38">
        <w:rPr>
          <w:b/>
          <w:sz w:val="28"/>
        </w:rPr>
        <w:t>Contents</w:t>
      </w:r>
    </w:p>
    <w:p w14:paraId="79A4FCB8" w14:textId="150F10B3" w:rsidR="00023249" w:rsidRPr="00940E38" w:rsidRDefault="00D75CB4">
      <w:pPr>
        <w:pStyle w:val="TOC1"/>
        <w:rPr>
          <w:rFonts w:asciiTheme="minorHAnsi" w:eastAsiaTheme="minorEastAsia" w:hAnsiTheme="minorHAnsi"/>
          <w:b w:val="0"/>
          <w:noProof/>
          <w:spacing w:val="0"/>
          <w:sz w:val="22"/>
          <w:szCs w:val="22"/>
          <w:lang w:eastAsia="en-AU"/>
        </w:rPr>
      </w:pPr>
      <w:r w:rsidRPr="00940E38">
        <w:fldChar w:fldCharType="begin"/>
      </w:r>
      <w:r w:rsidRPr="00940E38">
        <w:instrText xml:space="preserve"> TOC \h \z \t "Heading 2,1, Heading 3,2" \b Guidance1 \*</w:instrText>
      </w:r>
      <w:r w:rsidR="00023249" w:rsidRPr="00940E38">
        <w:instrText xml:space="preserve"> MERGEFORMAT</w:instrText>
      </w:r>
      <w:r w:rsidRPr="00940E38">
        <w:instrText xml:space="preserve">  </w:instrText>
      </w:r>
      <w:r w:rsidRPr="00940E38">
        <w:fldChar w:fldCharType="separate"/>
      </w:r>
      <w:hyperlink w:anchor="_Toc5615738" w:history="1">
        <w:r w:rsidR="00023249" w:rsidRPr="00940E38">
          <w:rPr>
            <w:rStyle w:val="Hyperlink"/>
            <w:noProof/>
          </w:rPr>
          <w:t>G1.</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Introduction</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38 \h </w:instrText>
        </w:r>
        <w:r w:rsidR="00023249" w:rsidRPr="00940E38">
          <w:rPr>
            <w:noProof/>
            <w:webHidden/>
          </w:rPr>
        </w:r>
        <w:r w:rsidR="00023249" w:rsidRPr="00940E38">
          <w:rPr>
            <w:noProof/>
            <w:webHidden/>
          </w:rPr>
          <w:fldChar w:fldCharType="separate"/>
        </w:r>
        <w:r w:rsidR="00021E19">
          <w:rPr>
            <w:noProof/>
            <w:webHidden/>
          </w:rPr>
          <w:t>231</w:t>
        </w:r>
        <w:r w:rsidR="00023249" w:rsidRPr="00940E38">
          <w:rPr>
            <w:noProof/>
            <w:webHidden/>
          </w:rPr>
          <w:fldChar w:fldCharType="end"/>
        </w:r>
      </w:hyperlink>
    </w:p>
    <w:p w14:paraId="49801681" w14:textId="7061E93F" w:rsidR="00023249" w:rsidRPr="00940E38" w:rsidRDefault="00F002B2">
      <w:pPr>
        <w:pStyle w:val="TOC1"/>
        <w:rPr>
          <w:rFonts w:asciiTheme="minorHAnsi" w:eastAsiaTheme="minorEastAsia" w:hAnsiTheme="minorHAnsi"/>
          <w:b w:val="0"/>
          <w:noProof/>
          <w:spacing w:val="0"/>
          <w:sz w:val="22"/>
          <w:szCs w:val="22"/>
          <w:lang w:eastAsia="en-AU"/>
        </w:rPr>
      </w:pPr>
      <w:hyperlink w:anchor="_Toc5615739" w:history="1">
        <w:r w:rsidR="00023249" w:rsidRPr="00940E38">
          <w:rPr>
            <w:rStyle w:val="Hyperlink"/>
            <w:noProof/>
          </w:rPr>
          <w:t>G2.</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The process of streamlining</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39 \h </w:instrText>
        </w:r>
        <w:r w:rsidR="00023249" w:rsidRPr="00940E38">
          <w:rPr>
            <w:noProof/>
            <w:webHidden/>
          </w:rPr>
        </w:r>
        <w:r w:rsidR="00023249" w:rsidRPr="00940E38">
          <w:rPr>
            <w:noProof/>
            <w:webHidden/>
          </w:rPr>
          <w:fldChar w:fldCharType="separate"/>
        </w:r>
        <w:r w:rsidR="00021E19">
          <w:rPr>
            <w:noProof/>
            <w:webHidden/>
          </w:rPr>
          <w:t>232</w:t>
        </w:r>
        <w:r w:rsidR="00023249" w:rsidRPr="00940E38">
          <w:rPr>
            <w:noProof/>
            <w:webHidden/>
          </w:rPr>
          <w:fldChar w:fldCharType="end"/>
        </w:r>
      </w:hyperlink>
    </w:p>
    <w:p w14:paraId="51EC2FD9" w14:textId="1FFFAEDA" w:rsidR="00023249" w:rsidRPr="00940E38" w:rsidRDefault="00F002B2">
      <w:pPr>
        <w:pStyle w:val="TOC2"/>
        <w:rPr>
          <w:rFonts w:asciiTheme="minorHAnsi" w:eastAsiaTheme="minorEastAsia" w:hAnsiTheme="minorHAnsi"/>
          <w:spacing w:val="0"/>
          <w:sz w:val="22"/>
          <w:szCs w:val="22"/>
          <w:lang w:eastAsia="en-AU"/>
        </w:rPr>
      </w:pPr>
      <w:hyperlink w:anchor="_Toc5615740" w:history="1">
        <w:r w:rsidR="00023249" w:rsidRPr="00940E38">
          <w:rPr>
            <w:rStyle w:val="Hyperlink"/>
          </w:rPr>
          <w:t>G2.1</w:t>
        </w:r>
        <w:r w:rsidR="00023249" w:rsidRPr="00940E38">
          <w:rPr>
            <w:rFonts w:asciiTheme="minorHAnsi" w:eastAsiaTheme="minorEastAsia" w:hAnsiTheme="minorHAnsi"/>
            <w:spacing w:val="0"/>
            <w:sz w:val="22"/>
            <w:szCs w:val="22"/>
            <w:lang w:eastAsia="en-AU"/>
          </w:rPr>
          <w:tab/>
        </w:r>
        <w:r w:rsidR="00023249" w:rsidRPr="00940E38">
          <w:rPr>
            <w:rStyle w:val="Hyperlink"/>
          </w:rPr>
          <w:t>Stakeholder engagement</w:t>
        </w:r>
        <w:r w:rsidR="00023249" w:rsidRPr="00940E38">
          <w:rPr>
            <w:webHidden/>
          </w:rPr>
          <w:tab/>
        </w:r>
        <w:r w:rsidR="00023249" w:rsidRPr="00940E38">
          <w:rPr>
            <w:webHidden/>
          </w:rPr>
          <w:fldChar w:fldCharType="begin"/>
        </w:r>
        <w:r w:rsidR="00023249" w:rsidRPr="00940E38">
          <w:rPr>
            <w:webHidden/>
          </w:rPr>
          <w:instrText xml:space="preserve"> PAGEREF _Toc5615740 \h </w:instrText>
        </w:r>
        <w:r w:rsidR="00023249" w:rsidRPr="00940E38">
          <w:rPr>
            <w:webHidden/>
          </w:rPr>
        </w:r>
        <w:r w:rsidR="00023249" w:rsidRPr="00940E38">
          <w:rPr>
            <w:webHidden/>
          </w:rPr>
          <w:fldChar w:fldCharType="separate"/>
        </w:r>
        <w:r w:rsidR="00021E19">
          <w:rPr>
            <w:webHidden/>
          </w:rPr>
          <w:t>232</w:t>
        </w:r>
        <w:r w:rsidR="00023249" w:rsidRPr="00940E38">
          <w:rPr>
            <w:webHidden/>
          </w:rPr>
          <w:fldChar w:fldCharType="end"/>
        </w:r>
      </w:hyperlink>
    </w:p>
    <w:p w14:paraId="6CF481A1" w14:textId="6DBF85A7" w:rsidR="00023249" w:rsidRPr="00940E38" w:rsidRDefault="00F002B2">
      <w:pPr>
        <w:pStyle w:val="TOC2"/>
        <w:rPr>
          <w:rFonts w:asciiTheme="minorHAnsi" w:eastAsiaTheme="minorEastAsia" w:hAnsiTheme="minorHAnsi"/>
          <w:spacing w:val="0"/>
          <w:sz w:val="22"/>
          <w:szCs w:val="22"/>
          <w:lang w:eastAsia="en-AU"/>
        </w:rPr>
      </w:pPr>
      <w:hyperlink w:anchor="_Toc5615741" w:history="1">
        <w:r w:rsidR="00023249" w:rsidRPr="00940E38">
          <w:rPr>
            <w:rStyle w:val="Hyperlink"/>
          </w:rPr>
          <w:t>G2.2</w:t>
        </w:r>
        <w:r w:rsidR="00023249" w:rsidRPr="00940E38">
          <w:rPr>
            <w:rFonts w:asciiTheme="minorHAnsi" w:eastAsiaTheme="minorEastAsia" w:hAnsiTheme="minorHAnsi"/>
            <w:spacing w:val="0"/>
            <w:sz w:val="22"/>
            <w:szCs w:val="22"/>
            <w:lang w:eastAsia="en-AU"/>
          </w:rPr>
          <w:tab/>
        </w:r>
        <w:r w:rsidR="00023249" w:rsidRPr="00940E38">
          <w:rPr>
            <w:rStyle w:val="Hyperlink"/>
          </w:rPr>
          <w:t>Determine materiality</w:t>
        </w:r>
        <w:r w:rsidR="00023249" w:rsidRPr="00940E38">
          <w:rPr>
            <w:webHidden/>
          </w:rPr>
          <w:tab/>
        </w:r>
        <w:r w:rsidR="00023249" w:rsidRPr="00940E38">
          <w:rPr>
            <w:webHidden/>
          </w:rPr>
          <w:fldChar w:fldCharType="begin"/>
        </w:r>
        <w:r w:rsidR="00023249" w:rsidRPr="00940E38">
          <w:rPr>
            <w:webHidden/>
          </w:rPr>
          <w:instrText xml:space="preserve"> PAGEREF _Toc5615741 \h </w:instrText>
        </w:r>
        <w:r w:rsidR="00023249" w:rsidRPr="00940E38">
          <w:rPr>
            <w:webHidden/>
          </w:rPr>
        </w:r>
        <w:r w:rsidR="00023249" w:rsidRPr="00940E38">
          <w:rPr>
            <w:webHidden/>
          </w:rPr>
          <w:fldChar w:fldCharType="separate"/>
        </w:r>
        <w:r w:rsidR="00021E19">
          <w:rPr>
            <w:webHidden/>
          </w:rPr>
          <w:t>233</w:t>
        </w:r>
        <w:r w:rsidR="00023249" w:rsidRPr="00940E38">
          <w:rPr>
            <w:webHidden/>
          </w:rPr>
          <w:fldChar w:fldCharType="end"/>
        </w:r>
      </w:hyperlink>
    </w:p>
    <w:p w14:paraId="7B1DE99B" w14:textId="64680650" w:rsidR="00023249" w:rsidRPr="00940E38" w:rsidRDefault="00F002B2">
      <w:pPr>
        <w:pStyle w:val="TOC2"/>
        <w:rPr>
          <w:rFonts w:asciiTheme="minorHAnsi" w:eastAsiaTheme="minorEastAsia" w:hAnsiTheme="minorHAnsi"/>
          <w:spacing w:val="0"/>
          <w:sz w:val="22"/>
          <w:szCs w:val="22"/>
          <w:lang w:eastAsia="en-AU"/>
        </w:rPr>
      </w:pPr>
      <w:hyperlink w:anchor="_Toc5615742" w:history="1">
        <w:r w:rsidR="00023249" w:rsidRPr="00940E38">
          <w:rPr>
            <w:rStyle w:val="Hyperlink"/>
          </w:rPr>
          <w:t>G2.3</w:t>
        </w:r>
        <w:r w:rsidR="00023249" w:rsidRPr="00940E38">
          <w:rPr>
            <w:rFonts w:asciiTheme="minorHAnsi" w:eastAsiaTheme="minorEastAsia" w:hAnsiTheme="minorHAnsi"/>
            <w:spacing w:val="0"/>
            <w:sz w:val="22"/>
            <w:szCs w:val="22"/>
            <w:lang w:eastAsia="en-AU"/>
          </w:rPr>
          <w:tab/>
        </w:r>
        <w:r w:rsidR="00023249" w:rsidRPr="00940E38">
          <w:rPr>
            <w:rStyle w:val="Hyperlink"/>
          </w:rPr>
          <w:t>Reorder accounting policies, critical estimates and judgements</w:t>
        </w:r>
        <w:r w:rsidR="00023249" w:rsidRPr="00940E38">
          <w:rPr>
            <w:webHidden/>
          </w:rPr>
          <w:tab/>
        </w:r>
        <w:r w:rsidR="00023249" w:rsidRPr="00940E38">
          <w:rPr>
            <w:webHidden/>
          </w:rPr>
          <w:fldChar w:fldCharType="begin"/>
        </w:r>
        <w:r w:rsidR="00023249" w:rsidRPr="00940E38">
          <w:rPr>
            <w:webHidden/>
          </w:rPr>
          <w:instrText xml:space="preserve"> PAGEREF _Toc5615742 \h </w:instrText>
        </w:r>
        <w:r w:rsidR="00023249" w:rsidRPr="00940E38">
          <w:rPr>
            <w:webHidden/>
          </w:rPr>
        </w:r>
        <w:r w:rsidR="00023249" w:rsidRPr="00940E38">
          <w:rPr>
            <w:webHidden/>
          </w:rPr>
          <w:fldChar w:fldCharType="separate"/>
        </w:r>
        <w:r w:rsidR="00021E19">
          <w:rPr>
            <w:webHidden/>
          </w:rPr>
          <w:t>234</w:t>
        </w:r>
        <w:r w:rsidR="00023249" w:rsidRPr="00940E38">
          <w:rPr>
            <w:webHidden/>
          </w:rPr>
          <w:fldChar w:fldCharType="end"/>
        </w:r>
      </w:hyperlink>
    </w:p>
    <w:p w14:paraId="4597E3B5" w14:textId="43EACBDA" w:rsidR="00023249" w:rsidRPr="00940E38" w:rsidRDefault="00F002B2">
      <w:pPr>
        <w:pStyle w:val="TOC2"/>
        <w:rPr>
          <w:rFonts w:asciiTheme="minorHAnsi" w:eastAsiaTheme="minorEastAsia" w:hAnsiTheme="minorHAnsi"/>
          <w:spacing w:val="0"/>
          <w:sz w:val="22"/>
          <w:szCs w:val="22"/>
          <w:lang w:eastAsia="en-AU"/>
        </w:rPr>
      </w:pPr>
      <w:hyperlink w:anchor="_Toc5615743" w:history="1">
        <w:r w:rsidR="00023249" w:rsidRPr="00940E38">
          <w:rPr>
            <w:rStyle w:val="Hyperlink"/>
          </w:rPr>
          <w:t>G2.4</w:t>
        </w:r>
        <w:r w:rsidR="00023249" w:rsidRPr="00940E38">
          <w:rPr>
            <w:rFonts w:asciiTheme="minorHAnsi" w:eastAsiaTheme="minorEastAsia" w:hAnsiTheme="minorHAnsi"/>
            <w:spacing w:val="0"/>
            <w:sz w:val="22"/>
            <w:szCs w:val="22"/>
            <w:lang w:eastAsia="en-AU"/>
          </w:rPr>
          <w:tab/>
        </w:r>
        <w:r w:rsidR="00023249" w:rsidRPr="00940E38">
          <w:rPr>
            <w:rStyle w:val="Hyperlink"/>
          </w:rPr>
          <w:t>Reorder and group the notes to the financial statements into relevant sections</w:t>
        </w:r>
        <w:r w:rsidR="00023249" w:rsidRPr="00940E38">
          <w:rPr>
            <w:webHidden/>
          </w:rPr>
          <w:tab/>
        </w:r>
        <w:r w:rsidR="00023249" w:rsidRPr="00940E38">
          <w:rPr>
            <w:webHidden/>
          </w:rPr>
          <w:fldChar w:fldCharType="begin"/>
        </w:r>
        <w:r w:rsidR="00023249" w:rsidRPr="00940E38">
          <w:rPr>
            <w:webHidden/>
          </w:rPr>
          <w:instrText xml:space="preserve"> PAGEREF _Toc5615743 \h </w:instrText>
        </w:r>
        <w:r w:rsidR="00023249" w:rsidRPr="00940E38">
          <w:rPr>
            <w:webHidden/>
          </w:rPr>
        </w:r>
        <w:r w:rsidR="00023249" w:rsidRPr="00940E38">
          <w:rPr>
            <w:webHidden/>
          </w:rPr>
          <w:fldChar w:fldCharType="separate"/>
        </w:r>
        <w:r w:rsidR="00021E19">
          <w:rPr>
            <w:webHidden/>
          </w:rPr>
          <w:t>234</w:t>
        </w:r>
        <w:r w:rsidR="00023249" w:rsidRPr="00940E38">
          <w:rPr>
            <w:webHidden/>
          </w:rPr>
          <w:fldChar w:fldCharType="end"/>
        </w:r>
      </w:hyperlink>
    </w:p>
    <w:p w14:paraId="6F076F18" w14:textId="5AC4D381" w:rsidR="00023249" w:rsidRPr="00940E38" w:rsidRDefault="00F002B2">
      <w:pPr>
        <w:pStyle w:val="TOC2"/>
        <w:rPr>
          <w:rFonts w:asciiTheme="minorHAnsi" w:eastAsiaTheme="minorEastAsia" w:hAnsiTheme="minorHAnsi"/>
          <w:spacing w:val="0"/>
          <w:sz w:val="22"/>
          <w:szCs w:val="22"/>
          <w:lang w:eastAsia="en-AU"/>
        </w:rPr>
      </w:pPr>
      <w:hyperlink w:anchor="_Toc5615744" w:history="1">
        <w:r w:rsidR="00023249" w:rsidRPr="00940E38">
          <w:rPr>
            <w:rStyle w:val="Hyperlink"/>
          </w:rPr>
          <w:t>G2.5</w:t>
        </w:r>
        <w:r w:rsidR="00023249" w:rsidRPr="00940E38">
          <w:rPr>
            <w:rFonts w:asciiTheme="minorHAnsi" w:eastAsiaTheme="minorEastAsia" w:hAnsiTheme="minorHAnsi"/>
            <w:spacing w:val="0"/>
            <w:sz w:val="22"/>
            <w:szCs w:val="22"/>
            <w:lang w:eastAsia="en-AU"/>
          </w:rPr>
          <w:tab/>
        </w:r>
        <w:r w:rsidR="00023249" w:rsidRPr="00940E38">
          <w:rPr>
            <w:rStyle w:val="Hyperlink"/>
          </w:rPr>
          <w:t>Remove immaterial disclosures</w:t>
        </w:r>
        <w:r w:rsidR="00023249" w:rsidRPr="00940E38">
          <w:rPr>
            <w:webHidden/>
          </w:rPr>
          <w:tab/>
        </w:r>
        <w:r w:rsidR="00023249" w:rsidRPr="00940E38">
          <w:rPr>
            <w:webHidden/>
          </w:rPr>
          <w:fldChar w:fldCharType="begin"/>
        </w:r>
        <w:r w:rsidR="00023249" w:rsidRPr="00940E38">
          <w:rPr>
            <w:webHidden/>
          </w:rPr>
          <w:instrText xml:space="preserve"> PAGEREF _Toc5615744 \h </w:instrText>
        </w:r>
        <w:r w:rsidR="00023249" w:rsidRPr="00940E38">
          <w:rPr>
            <w:webHidden/>
          </w:rPr>
        </w:r>
        <w:r w:rsidR="00023249" w:rsidRPr="00940E38">
          <w:rPr>
            <w:webHidden/>
          </w:rPr>
          <w:fldChar w:fldCharType="separate"/>
        </w:r>
        <w:r w:rsidR="00021E19">
          <w:rPr>
            <w:webHidden/>
          </w:rPr>
          <w:t>236</w:t>
        </w:r>
        <w:r w:rsidR="00023249" w:rsidRPr="00940E38">
          <w:rPr>
            <w:webHidden/>
          </w:rPr>
          <w:fldChar w:fldCharType="end"/>
        </w:r>
      </w:hyperlink>
    </w:p>
    <w:p w14:paraId="0B3DCB7B" w14:textId="3E61C789" w:rsidR="00023249" w:rsidRPr="00940E38" w:rsidRDefault="00F002B2">
      <w:pPr>
        <w:pStyle w:val="TOC2"/>
        <w:rPr>
          <w:rFonts w:asciiTheme="minorHAnsi" w:eastAsiaTheme="minorEastAsia" w:hAnsiTheme="minorHAnsi"/>
          <w:spacing w:val="0"/>
          <w:sz w:val="22"/>
          <w:szCs w:val="22"/>
          <w:lang w:eastAsia="en-AU"/>
        </w:rPr>
      </w:pPr>
      <w:hyperlink w:anchor="_Toc5615745" w:history="1">
        <w:r w:rsidR="00023249" w:rsidRPr="00940E38">
          <w:rPr>
            <w:rStyle w:val="Hyperlink"/>
          </w:rPr>
          <w:t>G2.6</w:t>
        </w:r>
        <w:r w:rsidR="00023249" w:rsidRPr="00940E38">
          <w:rPr>
            <w:rFonts w:asciiTheme="minorHAnsi" w:eastAsiaTheme="minorEastAsia" w:hAnsiTheme="minorHAnsi"/>
            <w:spacing w:val="0"/>
            <w:sz w:val="22"/>
            <w:szCs w:val="22"/>
            <w:lang w:eastAsia="en-AU"/>
          </w:rPr>
          <w:tab/>
        </w:r>
        <w:r w:rsidR="00023249" w:rsidRPr="00940E38">
          <w:rPr>
            <w:rStyle w:val="Hyperlink"/>
          </w:rPr>
          <w:t>Gain in-principle agreement of judgements made and proposed changes</w:t>
        </w:r>
        <w:r w:rsidR="00023249" w:rsidRPr="00940E38">
          <w:rPr>
            <w:webHidden/>
          </w:rPr>
          <w:tab/>
        </w:r>
        <w:r w:rsidR="00023249" w:rsidRPr="00940E38">
          <w:rPr>
            <w:webHidden/>
          </w:rPr>
          <w:fldChar w:fldCharType="begin"/>
        </w:r>
        <w:r w:rsidR="00023249" w:rsidRPr="00940E38">
          <w:rPr>
            <w:webHidden/>
          </w:rPr>
          <w:instrText xml:space="preserve"> PAGEREF _Toc5615745 \h </w:instrText>
        </w:r>
        <w:r w:rsidR="00023249" w:rsidRPr="00940E38">
          <w:rPr>
            <w:webHidden/>
          </w:rPr>
        </w:r>
        <w:r w:rsidR="00023249" w:rsidRPr="00940E38">
          <w:rPr>
            <w:webHidden/>
          </w:rPr>
          <w:fldChar w:fldCharType="separate"/>
        </w:r>
        <w:r w:rsidR="00021E19">
          <w:rPr>
            <w:webHidden/>
          </w:rPr>
          <w:t>236</w:t>
        </w:r>
        <w:r w:rsidR="00023249" w:rsidRPr="00940E38">
          <w:rPr>
            <w:webHidden/>
          </w:rPr>
          <w:fldChar w:fldCharType="end"/>
        </w:r>
      </w:hyperlink>
    </w:p>
    <w:p w14:paraId="5CB3E68E" w14:textId="0FAAFF37" w:rsidR="00023249" w:rsidRPr="00940E38" w:rsidRDefault="00F002B2">
      <w:pPr>
        <w:pStyle w:val="TOC2"/>
        <w:rPr>
          <w:rFonts w:asciiTheme="minorHAnsi" w:eastAsiaTheme="minorEastAsia" w:hAnsiTheme="minorHAnsi"/>
          <w:spacing w:val="0"/>
          <w:sz w:val="22"/>
          <w:szCs w:val="22"/>
          <w:lang w:eastAsia="en-AU"/>
        </w:rPr>
      </w:pPr>
      <w:hyperlink w:anchor="_Toc5615746" w:history="1">
        <w:r w:rsidR="00023249" w:rsidRPr="00940E38">
          <w:rPr>
            <w:rStyle w:val="Hyperlink"/>
          </w:rPr>
          <w:t>G2.7</w:t>
        </w:r>
        <w:r w:rsidR="00023249" w:rsidRPr="00940E38">
          <w:rPr>
            <w:rFonts w:asciiTheme="minorHAnsi" w:eastAsiaTheme="minorEastAsia" w:hAnsiTheme="minorHAnsi"/>
            <w:spacing w:val="0"/>
            <w:sz w:val="22"/>
            <w:szCs w:val="22"/>
            <w:lang w:eastAsia="en-AU"/>
          </w:rPr>
          <w:tab/>
        </w:r>
        <w:r w:rsidR="00023249" w:rsidRPr="00940E38">
          <w:rPr>
            <w:rStyle w:val="Hyperlink"/>
          </w:rPr>
          <w:t>Process changes and rewrite technical wording into plain English</w:t>
        </w:r>
        <w:r w:rsidR="00023249" w:rsidRPr="00940E38">
          <w:rPr>
            <w:webHidden/>
          </w:rPr>
          <w:tab/>
        </w:r>
        <w:r w:rsidR="00023249" w:rsidRPr="00940E38">
          <w:rPr>
            <w:webHidden/>
          </w:rPr>
          <w:fldChar w:fldCharType="begin"/>
        </w:r>
        <w:r w:rsidR="00023249" w:rsidRPr="00940E38">
          <w:rPr>
            <w:webHidden/>
          </w:rPr>
          <w:instrText xml:space="preserve"> PAGEREF _Toc5615746 \h </w:instrText>
        </w:r>
        <w:r w:rsidR="00023249" w:rsidRPr="00940E38">
          <w:rPr>
            <w:webHidden/>
          </w:rPr>
        </w:r>
        <w:r w:rsidR="00023249" w:rsidRPr="00940E38">
          <w:rPr>
            <w:webHidden/>
          </w:rPr>
          <w:fldChar w:fldCharType="separate"/>
        </w:r>
        <w:r w:rsidR="00021E19">
          <w:rPr>
            <w:webHidden/>
          </w:rPr>
          <w:t>236</w:t>
        </w:r>
        <w:r w:rsidR="00023249" w:rsidRPr="00940E38">
          <w:rPr>
            <w:webHidden/>
          </w:rPr>
          <w:fldChar w:fldCharType="end"/>
        </w:r>
      </w:hyperlink>
    </w:p>
    <w:p w14:paraId="7CA0AA40" w14:textId="5C6F225F" w:rsidR="00023249" w:rsidRPr="00940E38" w:rsidRDefault="00F002B2">
      <w:pPr>
        <w:pStyle w:val="TOC2"/>
        <w:rPr>
          <w:rFonts w:asciiTheme="minorHAnsi" w:eastAsiaTheme="minorEastAsia" w:hAnsiTheme="minorHAnsi"/>
          <w:spacing w:val="0"/>
          <w:sz w:val="22"/>
          <w:szCs w:val="22"/>
          <w:lang w:eastAsia="en-AU"/>
        </w:rPr>
      </w:pPr>
      <w:hyperlink w:anchor="_Toc5615747" w:history="1">
        <w:r w:rsidR="00023249" w:rsidRPr="00940E38">
          <w:rPr>
            <w:rStyle w:val="Hyperlink"/>
          </w:rPr>
          <w:t>G2.8</w:t>
        </w:r>
        <w:r w:rsidR="00023249" w:rsidRPr="00940E38">
          <w:rPr>
            <w:rFonts w:asciiTheme="minorHAnsi" w:eastAsiaTheme="minorEastAsia" w:hAnsiTheme="minorHAnsi"/>
            <w:spacing w:val="0"/>
            <w:sz w:val="22"/>
            <w:szCs w:val="22"/>
            <w:lang w:eastAsia="en-AU"/>
          </w:rPr>
          <w:tab/>
        </w:r>
        <w:r w:rsidR="00023249" w:rsidRPr="00940E38">
          <w:rPr>
            <w:rStyle w:val="Hyperlink"/>
          </w:rPr>
          <w:t>Prepare a consultation draft for review and obtain approval</w:t>
        </w:r>
        <w:r w:rsidR="00023249" w:rsidRPr="00940E38">
          <w:rPr>
            <w:webHidden/>
          </w:rPr>
          <w:tab/>
        </w:r>
        <w:r w:rsidR="00023249" w:rsidRPr="00940E38">
          <w:rPr>
            <w:webHidden/>
          </w:rPr>
          <w:fldChar w:fldCharType="begin"/>
        </w:r>
        <w:r w:rsidR="00023249" w:rsidRPr="00940E38">
          <w:rPr>
            <w:webHidden/>
          </w:rPr>
          <w:instrText xml:space="preserve"> PAGEREF _Toc5615747 \h </w:instrText>
        </w:r>
        <w:r w:rsidR="00023249" w:rsidRPr="00940E38">
          <w:rPr>
            <w:webHidden/>
          </w:rPr>
        </w:r>
        <w:r w:rsidR="00023249" w:rsidRPr="00940E38">
          <w:rPr>
            <w:webHidden/>
          </w:rPr>
          <w:fldChar w:fldCharType="separate"/>
        </w:r>
        <w:r w:rsidR="00021E19">
          <w:rPr>
            <w:webHidden/>
          </w:rPr>
          <w:t>237</w:t>
        </w:r>
        <w:r w:rsidR="00023249" w:rsidRPr="00940E38">
          <w:rPr>
            <w:webHidden/>
          </w:rPr>
          <w:fldChar w:fldCharType="end"/>
        </w:r>
      </w:hyperlink>
    </w:p>
    <w:p w14:paraId="3AB06332" w14:textId="75F2E57A" w:rsidR="00023249" w:rsidRPr="00940E38" w:rsidRDefault="00F002B2">
      <w:pPr>
        <w:pStyle w:val="TOC1"/>
        <w:rPr>
          <w:rFonts w:asciiTheme="minorHAnsi" w:eastAsiaTheme="minorEastAsia" w:hAnsiTheme="minorHAnsi"/>
          <w:b w:val="0"/>
          <w:noProof/>
          <w:spacing w:val="0"/>
          <w:sz w:val="22"/>
          <w:szCs w:val="22"/>
          <w:lang w:eastAsia="en-AU"/>
        </w:rPr>
      </w:pPr>
      <w:hyperlink w:anchor="_Toc5615748" w:history="1">
        <w:r w:rsidR="00023249" w:rsidRPr="00940E38">
          <w:rPr>
            <w:rStyle w:val="Hyperlink"/>
            <w:noProof/>
          </w:rPr>
          <w:t>G3.</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Further information</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48 \h </w:instrText>
        </w:r>
        <w:r w:rsidR="00023249" w:rsidRPr="00940E38">
          <w:rPr>
            <w:noProof/>
            <w:webHidden/>
          </w:rPr>
        </w:r>
        <w:r w:rsidR="00023249" w:rsidRPr="00940E38">
          <w:rPr>
            <w:noProof/>
            <w:webHidden/>
          </w:rPr>
          <w:fldChar w:fldCharType="separate"/>
        </w:r>
        <w:r w:rsidR="00021E19">
          <w:rPr>
            <w:noProof/>
            <w:webHidden/>
          </w:rPr>
          <w:t>237</w:t>
        </w:r>
        <w:r w:rsidR="00023249" w:rsidRPr="00940E38">
          <w:rPr>
            <w:noProof/>
            <w:webHidden/>
          </w:rPr>
          <w:fldChar w:fldCharType="end"/>
        </w:r>
      </w:hyperlink>
    </w:p>
    <w:p w14:paraId="1BDA3814" w14:textId="635C825B" w:rsidR="00023249" w:rsidRPr="00940E38" w:rsidRDefault="00F002B2">
      <w:pPr>
        <w:pStyle w:val="TOC1"/>
        <w:rPr>
          <w:rFonts w:asciiTheme="minorHAnsi" w:eastAsiaTheme="minorEastAsia" w:hAnsiTheme="minorHAnsi"/>
          <w:b w:val="0"/>
          <w:noProof/>
          <w:spacing w:val="0"/>
          <w:sz w:val="22"/>
          <w:szCs w:val="22"/>
          <w:lang w:eastAsia="en-AU"/>
        </w:rPr>
      </w:pPr>
      <w:hyperlink w:anchor="_Toc5615749" w:history="1">
        <w:r w:rsidR="00023249" w:rsidRPr="00940E38">
          <w:rPr>
            <w:rStyle w:val="Hyperlink"/>
            <w:noProof/>
          </w:rPr>
          <w:t>G4.</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Example materiality documentation template</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49 \h </w:instrText>
        </w:r>
        <w:r w:rsidR="00023249" w:rsidRPr="00940E38">
          <w:rPr>
            <w:noProof/>
            <w:webHidden/>
          </w:rPr>
        </w:r>
        <w:r w:rsidR="00023249" w:rsidRPr="00940E38">
          <w:rPr>
            <w:noProof/>
            <w:webHidden/>
          </w:rPr>
          <w:fldChar w:fldCharType="separate"/>
        </w:r>
        <w:r w:rsidR="00021E19">
          <w:rPr>
            <w:noProof/>
            <w:webHidden/>
          </w:rPr>
          <w:t>238</w:t>
        </w:r>
        <w:r w:rsidR="00023249" w:rsidRPr="00940E38">
          <w:rPr>
            <w:noProof/>
            <w:webHidden/>
          </w:rPr>
          <w:fldChar w:fldCharType="end"/>
        </w:r>
      </w:hyperlink>
    </w:p>
    <w:p w14:paraId="1DA6129C" w14:textId="30149B42" w:rsidR="00023249" w:rsidRPr="00940E38" w:rsidRDefault="00F002B2">
      <w:pPr>
        <w:pStyle w:val="TOC1"/>
        <w:rPr>
          <w:rFonts w:asciiTheme="minorHAnsi" w:eastAsiaTheme="minorEastAsia" w:hAnsiTheme="minorHAnsi"/>
          <w:b w:val="0"/>
          <w:noProof/>
          <w:spacing w:val="0"/>
          <w:sz w:val="22"/>
          <w:szCs w:val="22"/>
          <w:lang w:eastAsia="en-AU"/>
        </w:rPr>
      </w:pPr>
      <w:hyperlink w:anchor="_Toc5615750" w:history="1">
        <w:r w:rsidR="00023249" w:rsidRPr="00940E38">
          <w:rPr>
            <w:rStyle w:val="Hyperlink"/>
            <w:noProof/>
          </w:rPr>
          <w:t>G5.</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Example of revised note structure for departments</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50 \h </w:instrText>
        </w:r>
        <w:r w:rsidR="00023249" w:rsidRPr="00940E38">
          <w:rPr>
            <w:noProof/>
            <w:webHidden/>
          </w:rPr>
        </w:r>
        <w:r w:rsidR="00023249" w:rsidRPr="00940E38">
          <w:rPr>
            <w:noProof/>
            <w:webHidden/>
          </w:rPr>
          <w:fldChar w:fldCharType="separate"/>
        </w:r>
        <w:r w:rsidR="00021E19">
          <w:rPr>
            <w:noProof/>
            <w:webHidden/>
          </w:rPr>
          <w:t>239</w:t>
        </w:r>
        <w:r w:rsidR="00023249" w:rsidRPr="00940E38">
          <w:rPr>
            <w:noProof/>
            <w:webHidden/>
          </w:rPr>
          <w:fldChar w:fldCharType="end"/>
        </w:r>
      </w:hyperlink>
    </w:p>
    <w:p w14:paraId="0724BF1F" w14:textId="69F7AF30" w:rsidR="00023249" w:rsidRPr="00940E38" w:rsidRDefault="00F002B2">
      <w:pPr>
        <w:pStyle w:val="TOC1"/>
        <w:rPr>
          <w:rFonts w:asciiTheme="minorHAnsi" w:eastAsiaTheme="minorEastAsia" w:hAnsiTheme="minorHAnsi"/>
          <w:b w:val="0"/>
          <w:noProof/>
          <w:spacing w:val="0"/>
          <w:sz w:val="22"/>
          <w:szCs w:val="22"/>
          <w:lang w:eastAsia="en-AU"/>
        </w:rPr>
      </w:pPr>
      <w:hyperlink w:anchor="_Toc5615751" w:history="1">
        <w:r w:rsidR="00023249" w:rsidRPr="00940E38">
          <w:rPr>
            <w:rStyle w:val="Hyperlink"/>
            <w:noProof/>
          </w:rPr>
          <w:t>G6.</w:t>
        </w:r>
        <w:r w:rsidR="00023249" w:rsidRPr="00940E38">
          <w:rPr>
            <w:rFonts w:asciiTheme="minorHAnsi" w:eastAsiaTheme="minorEastAsia" w:hAnsiTheme="minorHAnsi"/>
            <w:b w:val="0"/>
            <w:noProof/>
            <w:spacing w:val="0"/>
            <w:sz w:val="22"/>
            <w:szCs w:val="22"/>
            <w:lang w:eastAsia="en-AU"/>
          </w:rPr>
          <w:tab/>
        </w:r>
        <w:r w:rsidR="00023249" w:rsidRPr="00940E38">
          <w:rPr>
            <w:rStyle w:val="Hyperlink"/>
            <w:noProof/>
          </w:rPr>
          <w:t>Example of note mapping template</w:t>
        </w:r>
        <w:r w:rsidR="00023249" w:rsidRPr="00940E38">
          <w:rPr>
            <w:noProof/>
            <w:webHidden/>
          </w:rPr>
          <w:tab/>
        </w:r>
        <w:r w:rsidR="00023249" w:rsidRPr="00940E38">
          <w:rPr>
            <w:noProof/>
            <w:webHidden/>
          </w:rPr>
          <w:fldChar w:fldCharType="begin"/>
        </w:r>
        <w:r w:rsidR="00023249" w:rsidRPr="00940E38">
          <w:rPr>
            <w:noProof/>
            <w:webHidden/>
          </w:rPr>
          <w:instrText xml:space="preserve"> PAGEREF _Toc5615751 \h </w:instrText>
        </w:r>
        <w:r w:rsidR="00023249" w:rsidRPr="00940E38">
          <w:rPr>
            <w:noProof/>
            <w:webHidden/>
          </w:rPr>
        </w:r>
        <w:r w:rsidR="00023249" w:rsidRPr="00940E38">
          <w:rPr>
            <w:noProof/>
            <w:webHidden/>
          </w:rPr>
          <w:fldChar w:fldCharType="separate"/>
        </w:r>
        <w:r w:rsidR="00021E19">
          <w:rPr>
            <w:noProof/>
            <w:webHidden/>
          </w:rPr>
          <w:t>243</w:t>
        </w:r>
        <w:r w:rsidR="00023249" w:rsidRPr="00940E38">
          <w:rPr>
            <w:noProof/>
            <w:webHidden/>
          </w:rPr>
          <w:fldChar w:fldCharType="end"/>
        </w:r>
      </w:hyperlink>
    </w:p>
    <w:p w14:paraId="39CC3336" w14:textId="1C86C7A0" w:rsidR="00D75CB4" w:rsidRPr="00940E38" w:rsidRDefault="00D75CB4" w:rsidP="00D75CB4">
      <w:r w:rsidRPr="00940E38">
        <w:fldChar w:fldCharType="end"/>
      </w:r>
    </w:p>
    <w:p w14:paraId="687BEFB3" w14:textId="77777777" w:rsidR="002A033E" w:rsidRPr="00940E38" w:rsidRDefault="002A033E" w:rsidP="004B49BC"/>
    <w:p w14:paraId="75A7A3C1" w14:textId="77777777" w:rsidR="00BC7F0A" w:rsidRPr="00940E38" w:rsidRDefault="00BC7F0A" w:rsidP="00B8612F">
      <w:r w:rsidRPr="00940E38">
        <w:br w:type="page"/>
      </w:r>
    </w:p>
    <w:p w14:paraId="3B421B60" w14:textId="77777777" w:rsidR="00C045F2" w:rsidRPr="00940E38" w:rsidRDefault="00730113" w:rsidP="002A033E">
      <w:pPr>
        <w:pStyle w:val="Heading20"/>
      </w:pPr>
      <w:bookmarkStart w:id="697" w:name="_Toc477967535"/>
      <w:bookmarkStart w:id="698" w:name="_Toc478056459"/>
      <w:bookmarkStart w:id="699" w:name="_Toc515533485"/>
      <w:bookmarkStart w:id="700" w:name="_Toc5615198"/>
      <w:bookmarkStart w:id="701" w:name="_Toc5615724"/>
      <w:bookmarkStart w:id="702" w:name="_Toc5615738"/>
      <w:bookmarkStart w:id="703" w:name="_Toc9937263"/>
      <w:r w:rsidRPr="00940E38">
        <w:lastRenderedPageBreak/>
        <w:t>G1.</w:t>
      </w:r>
      <w:r w:rsidRPr="00940E38">
        <w:tab/>
      </w:r>
      <w:r w:rsidR="00C045F2" w:rsidRPr="00940E38">
        <w:t>Introduction</w:t>
      </w:r>
      <w:bookmarkEnd w:id="697"/>
      <w:bookmarkEnd w:id="698"/>
      <w:bookmarkEnd w:id="699"/>
      <w:bookmarkEnd w:id="700"/>
      <w:bookmarkEnd w:id="701"/>
      <w:bookmarkEnd w:id="702"/>
      <w:bookmarkEnd w:id="703"/>
    </w:p>
    <w:p w14:paraId="7220F9E1" w14:textId="77777777" w:rsidR="00C045F2" w:rsidRPr="00940E38" w:rsidRDefault="00C045F2" w:rsidP="00C045F2">
      <w:pPr>
        <w:ind w:left="720" w:hanging="720"/>
      </w:pPr>
      <w:r w:rsidRPr="00940E38">
        <w:t xml:space="preserve">Consider the statement: </w:t>
      </w:r>
      <w:r w:rsidR="00D2075C" w:rsidRPr="00940E38">
        <w:t>‘</w:t>
      </w:r>
      <w:r w:rsidRPr="00940E38">
        <w:t>Finan</w:t>
      </w:r>
      <w:r w:rsidR="00437D1F" w:rsidRPr="00940E38">
        <w:t>cial statements tell a story</w:t>
      </w:r>
      <w:r w:rsidR="00D2075C" w:rsidRPr="00940E38">
        <w:t>’</w:t>
      </w:r>
      <w:r w:rsidR="00437D1F" w:rsidRPr="00940E38">
        <w:t>.</w:t>
      </w:r>
    </w:p>
    <w:p w14:paraId="761F1BEE" w14:textId="77777777" w:rsidR="00C045F2" w:rsidRPr="00940E38" w:rsidRDefault="00C045F2" w:rsidP="00C045F2">
      <w:r w:rsidRPr="00940E38">
        <w:t>How well does your financial report tell your story? This is the fundamental question that the process of streamlining financial st</w:t>
      </w:r>
      <w:r w:rsidR="006D2BA7" w:rsidRPr="00940E38">
        <w:t>atements is seeking to address.</w:t>
      </w:r>
    </w:p>
    <w:p w14:paraId="227F6895" w14:textId="77777777" w:rsidR="00C045F2" w:rsidRPr="00940E38" w:rsidRDefault="00C045F2" w:rsidP="00C045F2">
      <w:r w:rsidRPr="00940E38">
        <w:t>The process primarily involves improving the messages contained within existing financial statements by presenting relevant information together, removing clutter, immaterial and duplicate disclosures and improving the readability of financial information by incorporating financial information into different sections and removing technical</w:t>
      </w:r>
      <w:r w:rsidR="006D2BA7" w:rsidRPr="00940E38">
        <w:t xml:space="preserve"> jargon to the extent possible.</w:t>
      </w:r>
    </w:p>
    <w:p w14:paraId="0CDBDDFF" w14:textId="77777777" w:rsidR="00C045F2" w:rsidRPr="00940E38" w:rsidRDefault="00C045F2" w:rsidP="00C045F2">
      <w:r w:rsidRPr="00940E38">
        <w:t xml:space="preserve">In introducing the concept of </w:t>
      </w:r>
      <w:r w:rsidR="00D2075C" w:rsidRPr="00940E38">
        <w:t>‘</w:t>
      </w:r>
      <w:r w:rsidRPr="00940E38">
        <w:t>streamlining</w:t>
      </w:r>
      <w:r w:rsidR="00D2075C" w:rsidRPr="00940E38">
        <w:t>’</w:t>
      </w:r>
      <w:r w:rsidRPr="00940E38">
        <w:t xml:space="preserve">, here are </w:t>
      </w:r>
      <w:r w:rsidR="00412820" w:rsidRPr="00940E38">
        <w:t xml:space="preserve">a </w:t>
      </w:r>
      <w:r w:rsidRPr="00940E38">
        <w:t>few thoughts on the objec</w:t>
      </w:r>
      <w:r w:rsidR="006D2BA7" w:rsidRPr="00940E38">
        <w:t>tives of a streamlining project</w:t>
      </w:r>
      <w:r w:rsidR="00A77F48" w:rsidRPr="00940E38">
        <w:t>.</w:t>
      </w:r>
    </w:p>
    <w:p w14:paraId="69E02626" w14:textId="77777777" w:rsidR="00C045F2" w:rsidRPr="00940E38" w:rsidRDefault="00C045F2" w:rsidP="00730113">
      <w:pPr>
        <w:pStyle w:val="HighlightBoxText"/>
        <w:rPr>
          <w:b/>
        </w:rPr>
      </w:pPr>
      <w:r w:rsidRPr="00940E38">
        <w:rPr>
          <w:b/>
        </w:rPr>
        <w:t>W</w:t>
      </w:r>
      <w:r w:rsidR="00FD3859" w:rsidRPr="00940E38">
        <w:rPr>
          <w:b/>
        </w:rPr>
        <w:t>hat streamlining should achieve</w:t>
      </w:r>
      <w:r w:rsidR="003702B8" w:rsidRPr="00940E38">
        <w:rPr>
          <w:b/>
        </w:rPr>
        <w:t>:</w:t>
      </w:r>
    </w:p>
    <w:p w14:paraId="57246794" w14:textId="77777777" w:rsidR="00C045F2" w:rsidRPr="00940E38" w:rsidRDefault="007C1524" w:rsidP="00C045F2">
      <w:pPr>
        <w:pStyle w:val="HighlightBoxBullet"/>
      </w:pPr>
      <w:r w:rsidRPr="00940E38">
        <w:t>p</w:t>
      </w:r>
      <w:r w:rsidR="00C045F2" w:rsidRPr="00940E38">
        <w:t>resenting information in a manner that is relevant to the us</w:t>
      </w:r>
      <w:r w:rsidR="003702B8" w:rsidRPr="00940E38">
        <w:t>ers of the financial statements;</w:t>
      </w:r>
    </w:p>
    <w:p w14:paraId="2AA6888F" w14:textId="77777777" w:rsidR="00C045F2" w:rsidRPr="00940E38" w:rsidRDefault="007C1524" w:rsidP="00C045F2">
      <w:pPr>
        <w:pStyle w:val="HighlightBoxBullet"/>
      </w:pPr>
      <w:r w:rsidRPr="00940E38">
        <w:t>r</w:t>
      </w:r>
      <w:r w:rsidR="00C045F2" w:rsidRPr="00940E38">
        <w:t>emoving disclosures that are immaterial in the context of the financ</w:t>
      </w:r>
      <w:r w:rsidR="003702B8" w:rsidRPr="00940E38">
        <w:t>ial statements taken as a whole;</w:t>
      </w:r>
    </w:p>
    <w:p w14:paraId="51D1B016" w14:textId="77777777" w:rsidR="00C045F2" w:rsidRPr="00940E38" w:rsidRDefault="007C1524" w:rsidP="00C045F2">
      <w:pPr>
        <w:pStyle w:val="HighlightBoxBullet"/>
      </w:pPr>
      <w:r w:rsidRPr="00940E38">
        <w:t>m</w:t>
      </w:r>
      <w:r w:rsidR="00C045F2" w:rsidRPr="00940E38">
        <w:t>oving away from a ch</w:t>
      </w:r>
      <w:r w:rsidR="00FD3859" w:rsidRPr="00940E38">
        <w:t>ecklist approach t</w:t>
      </w:r>
      <w:r w:rsidR="003702B8" w:rsidRPr="00940E38">
        <w:t>o disclosures;</w:t>
      </w:r>
    </w:p>
    <w:p w14:paraId="745D2989" w14:textId="77777777" w:rsidR="00C045F2" w:rsidRPr="00940E38" w:rsidRDefault="007C1524" w:rsidP="00C045F2">
      <w:pPr>
        <w:pStyle w:val="HighlightBoxBullet"/>
      </w:pPr>
      <w:r w:rsidRPr="00940E38">
        <w:t>c</w:t>
      </w:r>
      <w:r w:rsidR="00C045F2" w:rsidRPr="00940E38">
        <w:t>ommunicating financial information to the reader of the financial statements in a manner that aligns with the objectives, service delivery, financial performance and financial positi</w:t>
      </w:r>
      <w:r w:rsidR="003702B8" w:rsidRPr="00940E38">
        <w:t>on of the reporting entity; and</w:t>
      </w:r>
    </w:p>
    <w:p w14:paraId="350F5C0A" w14:textId="77777777" w:rsidR="00C045F2" w:rsidRPr="00940E38" w:rsidRDefault="007C1524" w:rsidP="00C045F2">
      <w:pPr>
        <w:pStyle w:val="HighlightBoxBullet"/>
      </w:pPr>
      <w:r w:rsidRPr="00940E38">
        <w:t>e</w:t>
      </w:r>
      <w:r w:rsidR="00C045F2" w:rsidRPr="00940E38">
        <w:t>nhancing the readability of financial report and making these more user-friendly.</w:t>
      </w:r>
    </w:p>
    <w:p w14:paraId="294ABB6F" w14:textId="77777777" w:rsidR="00C045F2" w:rsidRPr="00940E38" w:rsidRDefault="00FD3859" w:rsidP="00730113">
      <w:pPr>
        <w:pStyle w:val="HighlightBoxText"/>
        <w:rPr>
          <w:b/>
        </w:rPr>
      </w:pPr>
      <w:r w:rsidRPr="00940E38">
        <w:rPr>
          <w:b/>
        </w:rPr>
        <w:t>What streamlining is not</w:t>
      </w:r>
      <w:r w:rsidR="003702B8" w:rsidRPr="00940E38">
        <w:rPr>
          <w:b/>
        </w:rPr>
        <w:t>:</w:t>
      </w:r>
    </w:p>
    <w:p w14:paraId="330555F6" w14:textId="77777777" w:rsidR="00C045F2" w:rsidRPr="00940E38" w:rsidRDefault="007C1524" w:rsidP="00C045F2">
      <w:pPr>
        <w:pStyle w:val="HighlightBoxBullet"/>
      </w:pPr>
      <w:r w:rsidRPr="00940E38">
        <w:t>a</w:t>
      </w:r>
      <w:r w:rsidR="00C045F2" w:rsidRPr="00940E38">
        <w:t xml:space="preserve"> process of removing information that is required by the applicable regulatory framework</w:t>
      </w:r>
      <w:r w:rsidR="003702B8" w:rsidRPr="00940E38">
        <w:t>s governing financial reporting;</w:t>
      </w:r>
    </w:p>
    <w:p w14:paraId="6EBF8087" w14:textId="77777777" w:rsidR="00C045F2" w:rsidRPr="00940E38" w:rsidRDefault="007C1524" w:rsidP="00C045F2">
      <w:pPr>
        <w:pStyle w:val="HighlightBoxBullet"/>
      </w:pPr>
      <w:r w:rsidRPr="00940E38">
        <w:t>a</w:t>
      </w:r>
      <w:r w:rsidR="00C045F2" w:rsidRPr="00940E38">
        <w:t xml:space="preserve"> way of </w:t>
      </w:r>
      <w:r w:rsidR="00D2075C" w:rsidRPr="00940E38">
        <w:t>‘</w:t>
      </w:r>
      <w:r w:rsidR="00C045F2" w:rsidRPr="00940E38">
        <w:t>hiding</w:t>
      </w:r>
      <w:r w:rsidR="00D2075C" w:rsidRPr="00940E38">
        <w:t>’</w:t>
      </w:r>
      <w:r w:rsidR="00C045F2" w:rsidRPr="00940E38">
        <w:t xml:space="preserve"> information that is relevant t</w:t>
      </w:r>
      <w:r w:rsidR="00FD3859" w:rsidRPr="00940E38">
        <w:t xml:space="preserve">o users </w:t>
      </w:r>
      <w:r w:rsidR="003702B8" w:rsidRPr="00940E38">
        <w:t>of financial statements;</w:t>
      </w:r>
    </w:p>
    <w:p w14:paraId="43B2A3CB" w14:textId="77777777" w:rsidR="00C045F2" w:rsidRPr="00940E38" w:rsidRDefault="007C1524" w:rsidP="00C045F2">
      <w:pPr>
        <w:pStyle w:val="HighlightBoxBullet"/>
      </w:pPr>
      <w:r w:rsidRPr="00940E38">
        <w:t>a</w:t>
      </w:r>
      <w:r w:rsidR="00C045F2" w:rsidRPr="00940E38">
        <w:t xml:space="preserve"> complete change in exis</w:t>
      </w:r>
      <w:r w:rsidR="003702B8" w:rsidRPr="00940E38">
        <w:t>ting reporting requirements; and</w:t>
      </w:r>
    </w:p>
    <w:p w14:paraId="37427A30" w14:textId="77777777" w:rsidR="00C045F2" w:rsidRPr="00940E38" w:rsidRDefault="007C1524" w:rsidP="00C045F2">
      <w:pPr>
        <w:pStyle w:val="HighlightBoxBullet"/>
      </w:pPr>
      <w:r w:rsidRPr="00940E38">
        <w:t>c</w:t>
      </w:r>
      <w:r w:rsidR="00C045F2" w:rsidRPr="00940E38">
        <w:t>reating</w:t>
      </w:r>
      <w:r w:rsidRPr="00940E38">
        <w:t xml:space="preserve"> a</w:t>
      </w:r>
      <w:r w:rsidR="00C045F2" w:rsidRPr="00940E38">
        <w:t xml:space="preserve"> revised template disclosures to be applied on a </w:t>
      </w:r>
      <w:r w:rsidR="00D2075C" w:rsidRPr="00940E38">
        <w:t>‘</w:t>
      </w:r>
      <w:r w:rsidR="00C045F2" w:rsidRPr="00940E38">
        <w:t>one</w:t>
      </w:r>
      <w:r w:rsidR="000E2142" w:rsidRPr="00940E38">
        <w:t xml:space="preserve"> </w:t>
      </w:r>
      <w:r w:rsidR="00C045F2" w:rsidRPr="00940E38">
        <w:t>size fits all</w:t>
      </w:r>
      <w:r w:rsidR="00D2075C" w:rsidRPr="00940E38">
        <w:t>’</w:t>
      </w:r>
      <w:r w:rsidR="00C045F2" w:rsidRPr="00940E38">
        <w:t xml:space="preserve"> basis.</w:t>
      </w:r>
    </w:p>
    <w:p w14:paraId="0C565C4E" w14:textId="77777777" w:rsidR="00C045F2" w:rsidRPr="00940E38" w:rsidRDefault="00C045F2" w:rsidP="00C045F2"/>
    <w:p w14:paraId="681FE025" w14:textId="77777777" w:rsidR="00C045F2" w:rsidRPr="00940E38" w:rsidRDefault="00C045F2" w:rsidP="00C045F2">
      <w:pPr>
        <w:spacing w:after="120"/>
      </w:pPr>
      <w:r w:rsidRPr="00940E38">
        <w:t xml:space="preserve">Section </w:t>
      </w:r>
      <w:r w:rsidR="00252951" w:rsidRPr="00940E38">
        <w:t>G</w:t>
      </w:r>
      <w:r w:rsidRPr="00940E38">
        <w:t>2 of this guide sets out the steps involved in the process. Throu</w:t>
      </w:r>
      <w:r w:rsidR="00252951" w:rsidRPr="00940E38">
        <w:t xml:space="preserve">ghout the process, the </w:t>
      </w:r>
      <w:r w:rsidR="00D2075C" w:rsidRPr="00940E38">
        <w:t>‘</w:t>
      </w:r>
      <w:r w:rsidR="00252951" w:rsidRPr="00940E38">
        <w:t>three R</w:t>
      </w:r>
      <w:r w:rsidRPr="00940E38">
        <w:t>s</w:t>
      </w:r>
      <w:r w:rsidR="00D2075C" w:rsidRPr="00940E38">
        <w:t>’</w:t>
      </w:r>
      <w:r w:rsidRPr="00940E38">
        <w:t xml:space="preserve"> are considered as follows:</w:t>
      </w:r>
    </w:p>
    <w:tbl>
      <w:tblPr>
        <w:tblStyle w:val="TableGrid"/>
        <w:tblW w:w="0" w:type="auto"/>
        <w:tblInd w:w="57" w:type="dxa"/>
        <w:tblBorders>
          <w:top w:val="single" w:sz="6" w:space="0" w:color="BFBFBF" w:themeColor="background1" w:themeShade="BF"/>
          <w:left w:val="none" w:sz="0" w:space="0" w:color="auto"/>
          <w:bottom w:val="single" w:sz="6" w:space="0" w:color="BFBFBF" w:themeColor="background1" w:themeShade="BF"/>
          <w:right w:val="none" w:sz="0" w:space="0" w:color="auto"/>
          <w:insideH w:val="single" w:sz="6" w:space="0" w:color="BFBFBF" w:themeColor="background1" w:themeShade="BF"/>
          <w:insideV w:val="none" w:sz="0" w:space="0" w:color="auto"/>
        </w:tblBorders>
        <w:tblLook w:val="04A0" w:firstRow="1" w:lastRow="0" w:firstColumn="1" w:lastColumn="0" w:noHBand="0" w:noVBand="1"/>
      </w:tblPr>
      <w:tblGrid>
        <w:gridCol w:w="1101"/>
        <w:gridCol w:w="8646"/>
      </w:tblGrid>
      <w:tr w:rsidR="00C045F2" w:rsidRPr="00940E38" w14:paraId="109316DE" w14:textId="77777777" w:rsidTr="00B145D6">
        <w:tc>
          <w:tcPr>
            <w:tcW w:w="1101" w:type="dxa"/>
            <w:vAlign w:val="center"/>
          </w:tcPr>
          <w:p w14:paraId="29E6D40B" w14:textId="77777777" w:rsidR="00C045F2" w:rsidRPr="00940E38" w:rsidRDefault="00C045F2" w:rsidP="00C045F2">
            <w:r w:rsidRPr="00940E38">
              <w:rPr>
                <w:noProof/>
                <w:lang w:eastAsia="en-AU"/>
              </w:rPr>
              <w:drawing>
                <wp:inline distT="0" distB="0" distL="0" distR="0" wp14:anchorId="6BE8FF64" wp14:editId="649A98C9">
                  <wp:extent cx="373380" cy="3676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0"/>
                          <a:stretch>
                            <a:fillRect/>
                          </a:stretch>
                        </pic:blipFill>
                        <pic:spPr>
                          <a:xfrm>
                            <a:off x="0" y="0"/>
                            <a:ext cx="380649" cy="374793"/>
                          </a:xfrm>
                          <a:prstGeom prst="rect">
                            <a:avLst/>
                          </a:prstGeom>
                        </pic:spPr>
                      </pic:pic>
                    </a:graphicData>
                  </a:graphic>
                </wp:inline>
              </w:drawing>
            </w:r>
          </w:p>
        </w:tc>
        <w:tc>
          <w:tcPr>
            <w:tcW w:w="8646" w:type="dxa"/>
            <w:vAlign w:val="center"/>
          </w:tcPr>
          <w:p w14:paraId="1761735B" w14:textId="77777777" w:rsidR="00C045F2" w:rsidRPr="00940E38" w:rsidRDefault="00C045F2" w:rsidP="00F87165">
            <w:r w:rsidRPr="00940E38">
              <w:rPr>
                <w:b/>
                <w:color w:val="0072CE" w:themeColor="accent4"/>
                <w:sz w:val="22"/>
              </w:rPr>
              <w:t>R</w:t>
            </w:r>
            <w:r w:rsidR="00B145D6" w:rsidRPr="00940E38">
              <w:rPr>
                <w:b/>
              </w:rPr>
              <w:t>e</w:t>
            </w:r>
            <w:r w:rsidRPr="00940E38">
              <w:rPr>
                <w:b/>
              </w:rPr>
              <w:t>order</w:t>
            </w:r>
            <w:r w:rsidRPr="00940E38">
              <w:t xml:space="preserve"> accounting policies and detailed notes so they better reflect the key financial measures and focus on areas of most relevance.</w:t>
            </w:r>
          </w:p>
        </w:tc>
      </w:tr>
      <w:tr w:rsidR="00C045F2" w:rsidRPr="00940E38" w14:paraId="3682F53B" w14:textId="77777777" w:rsidTr="00B145D6">
        <w:tc>
          <w:tcPr>
            <w:tcW w:w="1101" w:type="dxa"/>
            <w:vAlign w:val="center"/>
          </w:tcPr>
          <w:p w14:paraId="75E10DF3" w14:textId="77777777" w:rsidR="00C045F2" w:rsidRPr="00940E38" w:rsidRDefault="00C045F2" w:rsidP="00C045F2">
            <w:r w:rsidRPr="00940E38">
              <w:rPr>
                <w:noProof/>
                <w:lang w:eastAsia="en-AU"/>
              </w:rPr>
              <w:drawing>
                <wp:inline distT="0" distB="0" distL="0" distR="0" wp14:anchorId="19E441CC" wp14:editId="64BCDC5D">
                  <wp:extent cx="411480" cy="379417"/>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1"/>
                          <a:stretch>
                            <a:fillRect/>
                          </a:stretch>
                        </pic:blipFill>
                        <pic:spPr>
                          <a:xfrm>
                            <a:off x="0" y="0"/>
                            <a:ext cx="419562" cy="386869"/>
                          </a:xfrm>
                          <a:prstGeom prst="rect">
                            <a:avLst/>
                          </a:prstGeom>
                        </pic:spPr>
                      </pic:pic>
                    </a:graphicData>
                  </a:graphic>
                </wp:inline>
              </w:drawing>
            </w:r>
          </w:p>
        </w:tc>
        <w:tc>
          <w:tcPr>
            <w:tcW w:w="8646" w:type="dxa"/>
            <w:vAlign w:val="center"/>
          </w:tcPr>
          <w:p w14:paraId="55E1122C" w14:textId="77777777" w:rsidR="00C045F2" w:rsidRPr="00940E38" w:rsidRDefault="00C045F2" w:rsidP="00F87165">
            <w:r w:rsidRPr="00940E38">
              <w:rPr>
                <w:b/>
                <w:color w:val="0072CE" w:themeColor="accent4"/>
                <w:sz w:val="22"/>
              </w:rPr>
              <w:t>R</w:t>
            </w:r>
            <w:r w:rsidR="00B145D6" w:rsidRPr="00940E38">
              <w:rPr>
                <w:b/>
              </w:rPr>
              <w:t>e</w:t>
            </w:r>
            <w:r w:rsidRPr="00940E38">
              <w:rPr>
                <w:b/>
              </w:rPr>
              <w:t>write</w:t>
            </w:r>
            <w:r w:rsidRPr="00940E38">
              <w:t xml:space="preserve"> technical wording into plain English, </w:t>
            </w:r>
            <w:r w:rsidR="00F87165" w:rsidRPr="00940E38">
              <w:t xml:space="preserve">while </w:t>
            </w:r>
            <w:r w:rsidRPr="00940E38">
              <w:t xml:space="preserve">still fully complying with relevant accounting standards and regulatory requirements. </w:t>
            </w:r>
          </w:p>
        </w:tc>
      </w:tr>
      <w:tr w:rsidR="00C045F2" w:rsidRPr="00940E38" w14:paraId="0C266CE2" w14:textId="77777777" w:rsidTr="00B145D6">
        <w:tc>
          <w:tcPr>
            <w:tcW w:w="1101" w:type="dxa"/>
            <w:vAlign w:val="center"/>
          </w:tcPr>
          <w:p w14:paraId="5906AAB4" w14:textId="77777777" w:rsidR="00C045F2" w:rsidRPr="00940E38" w:rsidRDefault="00C045F2" w:rsidP="00C045F2">
            <w:r w:rsidRPr="00940E38">
              <w:rPr>
                <w:noProof/>
                <w:lang w:eastAsia="en-AU"/>
              </w:rPr>
              <w:drawing>
                <wp:inline distT="0" distB="0" distL="0" distR="0" wp14:anchorId="3C5ED0E6" wp14:editId="1C80DDBA">
                  <wp:extent cx="373380" cy="432335"/>
                  <wp:effectExtent l="0" t="0" r="762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2"/>
                          <a:stretch>
                            <a:fillRect/>
                          </a:stretch>
                        </pic:blipFill>
                        <pic:spPr>
                          <a:xfrm>
                            <a:off x="0" y="0"/>
                            <a:ext cx="382423" cy="442806"/>
                          </a:xfrm>
                          <a:prstGeom prst="rect">
                            <a:avLst/>
                          </a:prstGeom>
                        </pic:spPr>
                      </pic:pic>
                    </a:graphicData>
                  </a:graphic>
                </wp:inline>
              </w:drawing>
            </w:r>
          </w:p>
        </w:tc>
        <w:tc>
          <w:tcPr>
            <w:tcW w:w="8646" w:type="dxa"/>
            <w:vAlign w:val="center"/>
          </w:tcPr>
          <w:p w14:paraId="6FCFA629" w14:textId="77777777" w:rsidR="00C045F2" w:rsidRPr="00940E38" w:rsidRDefault="00C045F2" w:rsidP="00C045F2">
            <w:r w:rsidRPr="00940E38">
              <w:rPr>
                <w:b/>
                <w:color w:val="0072CE" w:themeColor="accent4"/>
                <w:sz w:val="22"/>
              </w:rPr>
              <w:t>R</w:t>
            </w:r>
            <w:r w:rsidRPr="00940E38">
              <w:rPr>
                <w:b/>
              </w:rPr>
              <w:t>emove</w:t>
            </w:r>
            <w:r w:rsidRPr="00940E38">
              <w:t xml:space="preserve"> immaterial or irrelevant financial statement disclosures that have built up over time.</w:t>
            </w:r>
          </w:p>
        </w:tc>
      </w:tr>
    </w:tbl>
    <w:p w14:paraId="392BC27D" w14:textId="77777777" w:rsidR="00C045F2" w:rsidRPr="00940E38" w:rsidRDefault="00C045F2" w:rsidP="00C045F2"/>
    <w:p w14:paraId="5ED10B93" w14:textId="77777777" w:rsidR="007C1524" w:rsidRPr="00940E38" w:rsidRDefault="00C045F2" w:rsidP="007C1524">
      <w:pPr>
        <w:pStyle w:val="HighlightBoxHeading"/>
      </w:pPr>
      <w:r w:rsidRPr="00940E38">
        <w:t xml:space="preserve">Application </w:t>
      </w:r>
    </w:p>
    <w:p w14:paraId="14B60243" w14:textId="77777777" w:rsidR="004B49BC" w:rsidRPr="00940E38" w:rsidRDefault="00C045F2" w:rsidP="007C1524">
      <w:pPr>
        <w:pStyle w:val="HighlightBoxHeading"/>
        <w:rPr>
          <w:i w:val="0"/>
        </w:rPr>
      </w:pPr>
      <w:r w:rsidRPr="00940E38">
        <w:rPr>
          <w:i w:val="0"/>
        </w:rPr>
        <w:t xml:space="preserve">The principles of streamlining are universal and would apply to </w:t>
      </w:r>
      <w:r w:rsidR="007C1524" w:rsidRPr="00940E38">
        <w:rPr>
          <w:i w:val="0"/>
        </w:rPr>
        <w:t>all agencies</w:t>
      </w:r>
      <w:r w:rsidR="00B145D6" w:rsidRPr="00940E38">
        <w:rPr>
          <w:i w:val="0"/>
        </w:rPr>
        <w:t>. H</w:t>
      </w:r>
      <w:r w:rsidRPr="00940E38">
        <w:rPr>
          <w:i w:val="0"/>
        </w:rPr>
        <w:t>owever</w:t>
      </w:r>
      <w:r w:rsidR="00B145D6" w:rsidRPr="00940E38">
        <w:rPr>
          <w:i w:val="0"/>
        </w:rPr>
        <w:t>,</w:t>
      </w:r>
      <w:r w:rsidRPr="00940E38">
        <w:rPr>
          <w:i w:val="0"/>
        </w:rPr>
        <w:t xml:space="preserve"> </w:t>
      </w:r>
      <w:r w:rsidR="007C1524" w:rsidRPr="00940E38">
        <w:rPr>
          <w:i w:val="0"/>
        </w:rPr>
        <w:t xml:space="preserve">public bodies </w:t>
      </w:r>
      <w:r w:rsidRPr="00940E38">
        <w:rPr>
          <w:i w:val="0"/>
        </w:rPr>
        <w:t xml:space="preserve">will have more latitude in adopting unique note ordering and different note captions </w:t>
      </w:r>
      <w:r w:rsidR="00316ED2" w:rsidRPr="00940E38">
        <w:rPr>
          <w:i w:val="0"/>
        </w:rPr>
        <w:t>in comparison</w:t>
      </w:r>
      <w:r w:rsidRPr="00940E38">
        <w:rPr>
          <w:i w:val="0"/>
        </w:rPr>
        <w:t xml:space="preserve"> to </w:t>
      </w:r>
      <w:r w:rsidR="00B145D6" w:rsidRPr="00940E38">
        <w:rPr>
          <w:i w:val="0"/>
        </w:rPr>
        <w:t>d</w:t>
      </w:r>
      <w:r w:rsidRPr="00940E38">
        <w:rPr>
          <w:i w:val="0"/>
        </w:rPr>
        <w:t>epartments</w:t>
      </w:r>
      <w:r w:rsidR="00316ED2" w:rsidRPr="00940E38">
        <w:rPr>
          <w:i w:val="0"/>
        </w:rPr>
        <w:t>, as the compliance with the requirements of the Model Report is mandatory for departments.</w:t>
      </w:r>
      <w:r w:rsidRPr="00940E38">
        <w:rPr>
          <w:i w:val="0"/>
        </w:rPr>
        <w:t xml:space="preserve"> For each of the steps set out in </w:t>
      </w:r>
      <w:r w:rsidR="00316ED2" w:rsidRPr="00940E38">
        <w:rPr>
          <w:i w:val="0"/>
        </w:rPr>
        <w:t>S</w:t>
      </w:r>
      <w:r w:rsidRPr="00940E38">
        <w:rPr>
          <w:i w:val="0"/>
        </w:rPr>
        <w:t xml:space="preserve">ection </w:t>
      </w:r>
      <w:r w:rsidR="00252951" w:rsidRPr="00940E38">
        <w:rPr>
          <w:i w:val="0"/>
        </w:rPr>
        <w:t>G</w:t>
      </w:r>
      <w:r w:rsidRPr="00940E38">
        <w:rPr>
          <w:i w:val="0"/>
        </w:rPr>
        <w:t>2</w:t>
      </w:r>
      <w:r w:rsidR="00B145D6" w:rsidRPr="00940E38">
        <w:rPr>
          <w:i w:val="0"/>
        </w:rPr>
        <w:t>,</w:t>
      </w:r>
      <w:r w:rsidRPr="00940E38">
        <w:rPr>
          <w:i w:val="0"/>
        </w:rPr>
        <w:t xml:space="preserve"> noting in particular section </w:t>
      </w:r>
      <w:r w:rsidR="00252951" w:rsidRPr="00940E38">
        <w:rPr>
          <w:i w:val="0"/>
        </w:rPr>
        <w:t>G</w:t>
      </w:r>
      <w:r w:rsidRPr="00940E38">
        <w:rPr>
          <w:i w:val="0"/>
        </w:rPr>
        <w:t xml:space="preserve">2.4 of this document, comments have been added </w:t>
      </w:r>
      <w:r w:rsidR="007C1524" w:rsidRPr="00940E38">
        <w:rPr>
          <w:i w:val="0"/>
        </w:rPr>
        <w:t xml:space="preserve">for </w:t>
      </w:r>
      <w:r w:rsidRPr="00940E38">
        <w:rPr>
          <w:i w:val="0"/>
        </w:rPr>
        <w:t xml:space="preserve">their application to </w:t>
      </w:r>
      <w:r w:rsidR="00B145D6" w:rsidRPr="00940E38">
        <w:rPr>
          <w:i w:val="0"/>
        </w:rPr>
        <w:t>d</w:t>
      </w:r>
      <w:r w:rsidRPr="00940E38">
        <w:rPr>
          <w:i w:val="0"/>
        </w:rPr>
        <w:t>epartments.</w:t>
      </w:r>
    </w:p>
    <w:p w14:paraId="2581817C" w14:textId="77777777" w:rsidR="00C045F2" w:rsidRPr="00940E38" w:rsidRDefault="00C045F2" w:rsidP="00C045F2"/>
    <w:p w14:paraId="74512DE9" w14:textId="77777777" w:rsidR="00C045F2" w:rsidRPr="00940E38" w:rsidRDefault="00C045F2">
      <w:pPr>
        <w:keepLines w:val="0"/>
        <w:rPr>
          <w:rFonts w:asciiTheme="majorHAnsi" w:eastAsiaTheme="majorEastAsia" w:hAnsiTheme="majorHAnsi" w:cstheme="majorBidi"/>
          <w:b/>
          <w:spacing w:val="-2"/>
          <w:sz w:val="24"/>
          <w:szCs w:val="26"/>
        </w:rPr>
      </w:pPr>
      <w:r w:rsidRPr="00940E38">
        <w:br w:type="page"/>
      </w:r>
    </w:p>
    <w:p w14:paraId="695B48DD" w14:textId="77777777" w:rsidR="00C045F2" w:rsidRPr="00940E38" w:rsidRDefault="00730113" w:rsidP="0094700F">
      <w:pPr>
        <w:pStyle w:val="Heading20"/>
      </w:pPr>
      <w:bookmarkStart w:id="704" w:name="_Toc477967536"/>
      <w:bookmarkStart w:id="705" w:name="_Toc478056460"/>
      <w:bookmarkStart w:id="706" w:name="_Toc515533486"/>
      <w:bookmarkStart w:id="707" w:name="_Toc5615199"/>
      <w:bookmarkStart w:id="708" w:name="_Toc5615725"/>
      <w:bookmarkStart w:id="709" w:name="_Toc5615739"/>
      <w:bookmarkStart w:id="710" w:name="_Toc9937264"/>
      <w:r w:rsidRPr="00940E38">
        <w:lastRenderedPageBreak/>
        <w:t>G2.</w:t>
      </w:r>
      <w:r w:rsidRPr="00940E38">
        <w:tab/>
      </w:r>
      <w:r w:rsidR="00C045F2" w:rsidRPr="00940E38">
        <w:t>The process of streamlining</w:t>
      </w:r>
      <w:bookmarkEnd w:id="704"/>
      <w:bookmarkEnd w:id="705"/>
      <w:bookmarkEnd w:id="706"/>
      <w:bookmarkEnd w:id="707"/>
      <w:bookmarkEnd w:id="708"/>
      <w:bookmarkEnd w:id="709"/>
      <w:bookmarkEnd w:id="710"/>
    </w:p>
    <w:p w14:paraId="6E0744FD" w14:textId="77777777" w:rsidR="00C045F2" w:rsidRPr="00940E38" w:rsidRDefault="00C045F2" w:rsidP="00C045F2">
      <w:r w:rsidRPr="00940E38">
        <w:t xml:space="preserve">Streamlining financial statements is not a difficult process, however in order to achieve the benefits that streamlining can offer, a systematic approach should be undertaken. </w:t>
      </w:r>
    </w:p>
    <w:p w14:paraId="27EE7DAC" w14:textId="77777777" w:rsidR="00C045F2" w:rsidRPr="00940E38" w:rsidRDefault="009E3365" w:rsidP="00B145D6">
      <w:r w:rsidRPr="00940E38">
        <w:t xml:space="preserve">While </w:t>
      </w:r>
      <w:r w:rsidR="00C045F2" w:rsidRPr="00940E38">
        <w:t xml:space="preserve">there is not a </w:t>
      </w:r>
      <w:r w:rsidR="00D2075C" w:rsidRPr="00940E38">
        <w:t>‘</w:t>
      </w:r>
      <w:r w:rsidR="00C045F2" w:rsidRPr="00940E38">
        <w:t>one size fits all</w:t>
      </w:r>
      <w:r w:rsidR="00D2075C" w:rsidRPr="00940E38">
        <w:t>’</w:t>
      </w:r>
      <w:r w:rsidR="00C045F2" w:rsidRPr="00940E38">
        <w:t xml:space="preserve"> approach, the process outlined in this section has been used </w:t>
      </w:r>
      <w:r w:rsidR="00C045F2" w:rsidRPr="00940E38">
        <w:rPr>
          <w:spacing w:val="0"/>
        </w:rPr>
        <w:t>successfully</w:t>
      </w:r>
      <w:r w:rsidR="00C045F2" w:rsidRPr="00940E38">
        <w:t xml:space="preserve"> within the public sector and is recommended for agencies when applying streamlining principles.</w:t>
      </w:r>
    </w:p>
    <w:p w14:paraId="0357E85C" w14:textId="77777777" w:rsidR="00C045F2" w:rsidRPr="00940E38" w:rsidRDefault="00C045F2" w:rsidP="00C045F2">
      <w:r w:rsidRPr="00940E38">
        <w:t xml:space="preserve">This </w:t>
      </w:r>
      <w:r w:rsidR="00D2075C" w:rsidRPr="00940E38">
        <w:t>‘</w:t>
      </w:r>
      <w:r w:rsidRPr="00940E38">
        <w:t>How to</w:t>
      </w:r>
      <w:r w:rsidR="00D2075C" w:rsidRPr="00940E38">
        <w:t>’</w:t>
      </w:r>
      <w:r w:rsidRPr="00940E38">
        <w:t xml:space="preserve"> guide explains the following components in the process in more detail in the pages that follow:</w:t>
      </w:r>
    </w:p>
    <w:p w14:paraId="5E79BFBA" w14:textId="77777777" w:rsidR="00C045F2" w:rsidRPr="00940E38" w:rsidRDefault="00C045F2" w:rsidP="00C045F2">
      <w:r w:rsidRPr="00940E38">
        <w:rPr>
          <w:b/>
          <w:i/>
          <w:iCs/>
          <w:noProof/>
          <w:color w:val="0063A6" w:themeColor="accent1"/>
          <w:sz w:val="28"/>
          <w:szCs w:val="28"/>
          <w:lang w:eastAsia="en-AU"/>
        </w:rPr>
        <w:drawing>
          <wp:anchor distT="0" distB="0" distL="114300" distR="114300" simplePos="0" relativeHeight="251936768" behindDoc="1" locked="0" layoutInCell="1" allowOverlap="1" wp14:anchorId="16C6D7B4" wp14:editId="654DD188">
            <wp:simplePos x="0" y="0"/>
            <wp:positionH relativeFrom="column">
              <wp:posOffset>-43815</wp:posOffset>
            </wp:positionH>
            <wp:positionV relativeFrom="paragraph">
              <wp:posOffset>278130</wp:posOffset>
            </wp:positionV>
            <wp:extent cx="6191250" cy="5181600"/>
            <wp:effectExtent l="0" t="0" r="0" b="19050"/>
            <wp:wrapTopAndBottom/>
            <wp:docPr id="249" name="Diagram 24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3" r:lo="rId804" r:qs="rId805" r:cs="rId806"/>
              </a:graphicData>
            </a:graphic>
            <wp14:sizeRelH relativeFrom="margin">
              <wp14:pctWidth>0</wp14:pctWidth>
            </wp14:sizeRelH>
            <wp14:sizeRelV relativeFrom="margin">
              <wp14:pctHeight>0</wp14:pctHeight>
            </wp14:sizeRelV>
          </wp:anchor>
        </w:drawing>
      </w:r>
    </w:p>
    <w:p w14:paraId="7FBD2625" w14:textId="77777777" w:rsidR="00AA1DC6" w:rsidRPr="00940E38" w:rsidRDefault="00AA1DC6">
      <w:pPr>
        <w:keepLines w:val="0"/>
      </w:pPr>
    </w:p>
    <w:p w14:paraId="166D6902" w14:textId="77777777" w:rsidR="00AA1DC6" w:rsidRPr="00940E38" w:rsidRDefault="00730113" w:rsidP="002A033E">
      <w:pPr>
        <w:pStyle w:val="Heading30"/>
      </w:pPr>
      <w:bookmarkStart w:id="711" w:name="_Toc515533487"/>
      <w:bookmarkStart w:id="712" w:name="_Toc5615726"/>
      <w:bookmarkStart w:id="713" w:name="_Toc5615740"/>
      <w:r w:rsidRPr="00940E38">
        <w:t>G2.1</w:t>
      </w:r>
      <w:r w:rsidR="00437D1F" w:rsidRPr="00940E38">
        <w:tab/>
      </w:r>
      <w:r w:rsidR="00031D16" w:rsidRPr="00940E38">
        <w:t>Stakeholder engagement</w:t>
      </w:r>
      <w:bookmarkEnd w:id="711"/>
      <w:bookmarkEnd w:id="712"/>
      <w:bookmarkEnd w:id="713"/>
    </w:p>
    <w:p w14:paraId="7E622619" w14:textId="77777777" w:rsidR="00031D16" w:rsidRPr="00940E38" w:rsidRDefault="00031D16" w:rsidP="00031D16">
      <w:r w:rsidRPr="00940E38">
        <w:t xml:space="preserve">For the streamlining process to be successful, the reporting entity needs to </w:t>
      </w:r>
      <w:r w:rsidR="009D7CC1" w:rsidRPr="00940E38">
        <w:t>ensure</w:t>
      </w:r>
      <w:r w:rsidRPr="00940E38">
        <w:t xml:space="preserve"> all key stakeholders:</w:t>
      </w:r>
    </w:p>
    <w:p w14:paraId="165C8C03" w14:textId="77777777" w:rsidR="00031D16" w:rsidRPr="00940E38" w:rsidRDefault="00031D16" w:rsidP="00031D16">
      <w:pPr>
        <w:pStyle w:val="ListBullet"/>
      </w:pPr>
      <w:r w:rsidRPr="00940E38">
        <w:t>are aligned with the principles of streamlining;</w:t>
      </w:r>
    </w:p>
    <w:p w14:paraId="77741D89" w14:textId="77777777" w:rsidR="00031D16" w:rsidRPr="00940E38" w:rsidRDefault="00031D16" w:rsidP="00031D16">
      <w:pPr>
        <w:pStyle w:val="ListBullet"/>
      </w:pPr>
      <w:r w:rsidRPr="00940E38">
        <w:t>have provided input into the messaging to be included within the financial statements;</w:t>
      </w:r>
      <w:r w:rsidR="00B145D6" w:rsidRPr="00940E38">
        <w:t xml:space="preserve"> and</w:t>
      </w:r>
    </w:p>
    <w:p w14:paraId="3C9E17CA" w14:textId="77777777" w:rsidR="00031D16" w:rsidRPr="00940E38" w:rsidRDefault="00031D16" w:rsidP="00031D16">
      <w:pPr>
        <w:pStyle w:val="ListBullet"/>
      </w:pPr>
      <w:r w:rsidRPr="00940E38">
        <w:t>are supportive of the process and committed to the timelines.</w:t>
      </w:r>
    </w:p>
    <w:p w14:paraId="18038683" w14:textId="77777777" w:rsidR="00031D16" w:rsidRPr="00940E38" w:rsidRDefault="00031D16" w:rsidP="00031D16">
      <w:r w:rsidRPr="00940E38">
        <w:t xml:space="preserve">An effective way of achieving this result is through stakeholder engagement sessions. These sessions </w:t>
      </w:r>
      <w:r w:rsidR="007C1524" w:rsidRPr="00940E38">
        <w:t xml:space="preserve">should </w:t>
      </w:r>
      <w:r w:rsidRPr="00940E38">
        <w:t>be attended by:</w:t>
      </w:r>
    </w:p>
    <w:p w14:paraId="5A4C192B" w14:textId="77777777" w:rsidR="00031D16" w:rsidRPr="00940E38" w:rsidRDefault="00730113" w:rsidP="00031D16">
      <w:pPr>
        <w:pStyle w:val="ListBullet"/>
      </w:pPr>
      <w:r w:rsidRPr="00940E38">
        <w:t>e</w:t>
      </w:r>
      <w:r w:rsidR="00031D16" w:rsidRPr="00940E38">
        <w:t xml:space="preserve">xecutive management; </w:t>
      </w:r>
    </w:p>
    <w:p w14:paraId="346E6EB3" w14:textId="77777777" w:rsidR="00031D16" w:rsidRPr="00940E38" w:rsidRDefault="00730113" w:rsidP="00031D16">
      <w:pPr>
        <w:pStyle w:val="ListBullet"/>
      </w:pPr>
      <w:r w:rsidRPr="00940E38">
        <w:t>t</w:t>
      </w:r>
      <w:r w:rsidR="00031D16" w:rsidRPr="00940E38">
        <w:t>hose responsible for preparing financial statements and reporting more broadly;</w:t>
      </w:r>
    </w:p>
    <w:p w14:paraId="0B9987F8" w14:textId="77777777" w:rsidR="00031D16" w:rsidRPr="00940E38" w:rsidRDefault="00730113" w:rsidP="00031D16">
      <w:pPr>
        <w:pStyle w:val="ListBullet"/>
      </w:pPr>
      <w:r w:rsidRPr="00940E38">
        <w:t>t</w:t>
      </w:r>
      <w:r w:rsidR="00031D16" w:rsidRPr="00940E38">
        <w:t>hose responsible for engaging with internal and external stakeholders; and/or</w:t>
      </w:r>
    </w:p>
    <w:p w14:paraId="1C01FEC0" w14:textId="77777777" w:rsidR="00031D16" w:rsidRPr="00940E38" w:rsidRDefault="00730113" w:rsidP="00031D16">
      <w:pPr>
        <w:pStyle w:val="ListBullet"/>
      </w:pPr>
      <w:r w:rsidRPr="00940E38">
        <w:t>t</w:t>
      </w:r>
      <w:r w:rsidR="00031D16" w:rsidRPr="00940E38">
        <w:t>hose charged with governance (</w:t>
      </w:r>
      <w:r w:rsidR="00316ED2" w:rsidRPr="00940E38">
        <w:t xml:space="preserve">e.g. </w:t>
      </w:r>
      <w:r w:rsidR="00031D16" w:rsidRPr="00940E38">
        <w:t>audit committee members)</w:t>
      </w:r>
      <w:r w:rsidRPr="00940E38">
        <w:t>.</w:t>
      </w:r>
    </w:p>
    <w:p w14:paraId="1396D46F" w14:textId="77777777" w:rsidR="00DA14E3" w:rsidRPr="00940E38" w:rsidRDefault="00DA14E3">
      <w:pPr>
        <w:keepLines w:val="0"/>
      </w:pPr>
      <w:r w:rsidRPr="00940E38">
        <w:br w:type="page"/>
      </w:r>
    </w:p>
    <w:p w14:paraId="1C606125" w14:textId="77777777" w:rsidR="00031D16" w:rsidRPr="00940E38" w:rsidRDefault="00031D16" w:rsidP="00031D16">
      <w:r w:rsidRPr="00940E38">
        <w:lastRenderedPageBreak/>
        <w:t>A typical agenda for these sessions would be fram</w:t>
      </w:r>
      <w:r w:rsidR="00FD3859" w:rsidRPr="00940E38">
        <w:t>ed around the following matters:</w:t>
      </w:r>
    </w:p>
    <w:p w14:paraId="387B9279" w14:textId="77777777" w:rsidR="00031D16" w:rsidRPr="00940E38" w:rsidRDefault="00334A43" w:rsidP="00031D16">
      <w:pPr>
        <w:pStyle w:val="ListBullet"/>
      </w:pPr>
      <w:r w:rsidRPr="00940E38">
        <w:t>t</w:t>
      </w:r>
      <w:r w:rsidR="00031D16" w:rsidRPr="00940E38">
        <w:t>he objectives and the results t</w:t>
      </w:r>
      <w:r w:rsidR="009D7CC1" w:rsidRPr="00940E38">
        <w:t>he entity is seeking to achieve;</w:t>
      </w:r>
    </w:p>
    <w:p w14:paraId="77AEF11D" w14:textId="77777777" w:rsidR="00031D16" w:rsidRPr="00940E38" w:rsidRDefault="00334A43" w:rsidP="00031D16">
      <w:pPr>
        <w:pStyle w:val="ListBullet"/>
      </w:pPr>
      <w:r w:rsidRPr="00940E38">
        <w:t>w</w:t>
      </w:r>
      <w:r w:rsidR="00031D16" w:rsidRPr="00940E38">
        <w:t>hat streamlining is and the process involved to streamline financial statem</w:t>
      </w:r>
      <w:r w:rsidR="009D7CC1" w:rsidRPr="00940E38">
        <w:t>ents;</w:t>
      </w:r>
    </w:p>
    <w:p w14:paraId="0D64D87B" w14:textId="77777777" w:rsidR="00031D16" w:rsidRPr="00940E38" w:rsidRDefault="00334A43" w:rsidP="00031D16">
      <w:pPr>
        <w:pStyle w:val="ListBullet"/>
      </w:pPr>
      <w:r w:rsidRPr="00940E38">
        <w:t>r</w:t>
      </w:r>
      <w:r w:rsidR="00031D16" w:rsidRPr="00940E38">
        <w:t>equest</w:t>
      </w:r>
      <w:r w:rsidR="00FD3859" w:rsidRPr="00940E38">
        <w:t>ing</w:t>
      </w:r>
      <w:r w:rsidR="00031D16" w:rsidRPr="00940E38">
        <w:t xml:space="preserve"> information to understand the most import</w:t>
      </w:r>
      <w:r w:rsidR="00B145D6" w:rsidRPr="00940E38">
        <w:t xml:space="preserve">ant messages and the </w:t>
      </w:r>
      <w:r w:rsidR="00D2075C" w:rsidRPr="00940E38">
        <w:t>‘</w:t>
      </w:r>
      <w:r w:rsidR="00031D16" w:rsidRPr="00940E38">
        <w:t>story</w:t>
      </w:r>
      <w:r w:rsidR="00D2075C" w:rsidRPr="00940E38">
        <w:t>’</w:t>
      </w:r>
      <w:r w:rsidR="00031D16" w:rsidRPr="00940E38">
        <w:t xml:space="preserve"> from other stakeholders</w:t>
      </w:r>
      <w:r w:rsidR="00D2075C" w:rsidRPr="00940E38">
        <w:t>’</w:t>
      </w:r>
      <w:r w:rsidR="00031D16" w:rsidRPr="00940E38">
        <w:t xml:space="preserve"> perspective</w:t>
      </w:r>
      <w:r w:rsidR="009D7CC1" w:rsidRPr="00940E38">
        <w:t>; and</w:t>
      </w:r>
    </w:p>
    <w:p w14:paraId="70D18C5F" w14:textId="77777777" w:rsidR="00031D16" w:rsidRPr="00940E38" w:rsidRDefault="00334A43" w:rsidP="00031D16">
      <w:pPr>
        <w:pStyle w:val="ListBullet"/>
      </w:pPr>
      <w:r w:rsidRPr="00940E38">
        <w:t>o</w:t>
      </w:r>
      <w:r w:rsidR="00031D16" w:rsidRPr="00940E38">
        <w:t>btain</w:t>
      </w:r>
      <w:r w:rsidR="00FD3859" w:rsidRPr="00940E38">
        <w:t>ing</w:t>
      </w:r>
      <w:r w:rsidR="00031D16" w:rsidRPr="00940E38">
        <w:t xml:space="preserve"> feedback and stakeholder </w:t>
      </w:r>
      <w:r w:rsidR="00D2075C" w:rsidRPr="00940E38">
        <w:t>‘</w:t>
      </w:r>
      <w:r w:rsidR="00031D16" w:rsidRPr="00940E38">
        <w:t>buy-in</w:t>
      </w:r>
      <w:r w:rsidR="00D2075C" w:rsidRPr="00940E38">
        <w:t>’</w:t>
      </w:r>
      <w:r w:rsidR="00031D16" w:rsidRPr="00940E38">
        <w:t xml:space="preserve"> of the process.</w:t>
      </w:r>
    </w:p>
    <w:p w14:paraId="3203005D" w14:textId="77777777" w:rsidR="00031D16" w:rsidRPr="00940E38" w:rsidRDefault="00031D16" w:rsidP="00031D16">
      <w:r w:rsidRPr="00940E38">
        <w:t>In preparation for these sessions, it is recommended that all available information is used to form an initial view to present to the stakeholders of how the financial report might be structured differently. This is a good tool to</w:t>
      </w:r>
      <w:r w:rsidR="009D7CC1" w:rsidRPr="00940E38">
        <w:t xml:space="preserve"> stimulate conversation among </w:t>
      </w:r>
      <w:r w:rsidRPr="00940E38">
        <w:t xml:space="preserve">the stakeholders if they are not familiar with the process. </w:t>
      </w:r>
    </w:p>
    <w:p w14:paraId="3831C055" w14:textId="77777777" w:rsidR="00031D16" w:rsidRPr="00940E38" w:rsidRDefault="00316ED2" w:rsidP="00031D16">
      <w:r w:rsidRPr="00940E38">
        <w:t>More than one</w:t>
      </w:r>
      <w:r w:rsidR="009D7CC1" w:rsidRPr="00940E38">
        <w:t xml:space="preserve"> stakeholder engagement session may be required and session</w:t>
      </w:r>
      <w:r w:rsidR="00D2075C" w:rsidRPr="00940E38">
        <w:t>’</w:t>
      </w:r>
      <w:r w:rsidR="009D7CC1" w:rsidRPr="00940E38">
        <w:t>s</w:t>
      </w:r>
      <w:r w:rsidRPr="00940E38">
        <w:t xml:space="preserve"> may need to be</w:t>
      </w:r>
      <w:r w:rsidR="00031D16" w:rsidRPr="00940E38">
        <w:t xml:space="preserve"> spread out depending on specific circumstances.</w:t>
      </w:r>
    </w:p>
    <w:p w14:paraId="67AC60D5" w14:textId="77777777" w:rsidR="00031D16" w:rsidRPr="00940E38" w:rsidRDefault="009D7CC1" w:rsidP="00031D16">
      <w:r w:rsidRPr="00940E38">
        <w:t>As you will</w:t>
      </w:r>
      <w:r w:rsidR="00031D16" w:rsidRPr="00940E38">
        <w:t xml:space="preserve"> see from the sections that follow, the stakeholder sessions are vitally important for identifying the information that feed</w:t>
      </w:r>
      <w:r w:rsidR="00B145D6" w:rsidRPr="00940E38">
        <w:t>s</w:t>
      </w:r>
      <w:r w:rsidR="00031D16" w:rsidRPr="00940E38">
        <w:t xml:space="preserve"> into the remaining steps in the process. Appropriate preparation and execution of this step in the process will be very beneficial in later stages of the project.</w:t>
      </w:r>
    </w:p>
    <w:p w14:paraId="5B0BB10E" w14:textId="77777777" w:rsidR="00031D16" w:rsidRPr="00940E38" w:rsidRDefault="00031D16" w:rsidP="00031D16">
      <w:pPr>
        <w:pStyle w:val="HighlightBoxHeading"/>
      </w:pPr>
      <w:r w:rsidRPr="00940E38">
        <w:t>Application</w:t>
      </w:r>
    </w:p>
    <w:p w14:paraId="6A945294" w14:textId="77777777" w:rsidR="00031D16" w:rsidRPr="00940E38" w:rsidRDefault="00031D16" w:rsidP="00031D16">
      <w:pPr>
        <w:pStyle w:val="HighlightBoxText"/>
      </w:pPr>
      <w:r w:rsidRPr="00940E38">
        <w:t xml:space="preserve">Stakeholder consultation meetings are important for </w:t>
      </w:r>
      <w:r w:rsidR="007C1524" w:rsidRPr="00940E38">
        <w:t>all agencies</w:t>
      </w:r>
      <w:r w:rsidRPr="00940E38">
        <w:t xml:space="preserve">, but </w:t>
      </w:r>
      <w:r w:rsidR="007C1524" w:rsidRPr="00940E38">
        <w:t xml:space="preserve">note that </w:t>
      </w:r>
      <w:r w:rsidRPr="00940E38">
        <w:t xml:space="preserve">the structure of the financial report included in the Model </w:t>
      </w:r>
      <w:r w:rsidR="002B1F95" w:rsidRPr="00940E38">
        <w:t>financial statements</w:t>
      </w:r>
      <w:r w:rsidR="007C1524" w:rsidRPr="00940E38">
        <w:t xml:space="preserve"> are mandatory for departments</w:t>
      </w:r>
      <w:r w:rsidRPr="00940E38">
        <w:t xml:space="preserve">. </w:t>
      </w:r>
      <w:r w:rsidR="007C1524" w:rsidRPr="00940E38">
        <w:t xml:space="preserve">Public bodies </w:t>
      </w:r>
      <w:r w:rsidRPr="00940E38">
        <w:t xml:space="preserve">can use the stakeholder meetings to test the application of the Model </w:t>
      </w:r>
      <w:r w:rsidR="00F0558E" w:rsidRPr="00940E38">
        <w:t xml:space="preserve">financial structure </w:t>
      </w:r>
      <w:r w:rsidRPr="00940E38">
        <w:t>to their own circumstances and gather information to assist with the completion of the remainder of steps (for instance</w:t>
      </w:r>
      <w:r w:rsidR="007C1524" w:rsidRPr="00940E38">
        <w:t>,</w:t>
      </w:r>
      <w:r w:rsidRPr="00940E38">
        <w:t xml:space="preserve"> matters that </w:t>
      </w:r>
      <w:r w:rsidR="00316ED2" w:rsidRPr="00940E38">
        <w:t xml:space="preserve">are </w:t>
      </w:r>
      <w:r w:rsidRPr="00940E38">
        <w:t>qualitatively material).</w:t>
      </w:r>
    </w:p>
    <w:p w14:paraId="5730F891" w14:textId="77777777" w:rsidR="003D5399" w:rsidRPr="00940E38" w:rsidRDefault="003D5399" w:rsidP="003D5399"/>
    <w:p w14:paraId="0CBCB5BC" w14:textId="77777777" w:rsidR="003D5399" w:rsidRPr="00940E38" w:rsidRDefault="003D5399" w:rsidP="00EF2E16">
      <w:pPr>
        <w:pStyle w:val="Heading30"/>
      </w:pPr>
      <w:bookmarkStart w:id="714" w:name="_Toc515533488"/>
      <w:bookmarkStart w:id="715" w:name="_Toc5615727"/>
      <w:bookmarkStart w:id="716" w:name="_Toc5615741"/>
      <w:r w:rsidRPr="00940E38">
        <w:t>G2.2</w:t>
      </w:r>
      <w:r w:rsidRPr="00940E38">
        <w:tab/>
        <w:t>Determine materiality</w:t>
      </w:r>
      <w:bookmarkEnd w:id="714"/>
      <w:bookmarkEnd w:id="715"/>
      <w:bookmarkEnd w:id="716"/>
    </w:p>
    <w:p w14:paraId="3E94A5B8" w14:textId="77777777" w:rsidR="00031D16" w:rsidRPr="00940E38" w:rsidRDefault="00031D16" w:rsidP="00031D16">
      <w:r w:rsidRPr="00940E38">
        <w:t xml:space="preserve">The notes to the financial statements </w:t>
      </w:r>
      <w:r w:rsidR="007C1524" w:rsidRPr="00940E38">
        <w:t>should</w:t>
      </w:r>
      <w:r w:rsidRPr="00940E38">
        <w:t xml:space="preserve"> include relevant and material information that are required to understand the financial position and performance of the </w:t>
      </w:r>
      <w:r w:rsidR="00316ED2" w:rsidRPr="00940E38">
        <w:t>agency</w:t>
      </w:r>
      <w:r w:rsidRPr="00940E38">
        <w:t>.</w:t>
      </w:r>
    </w:p>
    <w:p w14:paraId="67A65510" w14:textId="77777777" w:rsidR="00031D16" w:rsidRPr="00940E38" w:rsidRDefault="00031D16" w:rsidP="00031D16">
      <w:r w:rsidRPr="00940E38">
        <w:t xml:space="preserve">As part of the streamlining process, the entity needs to determine what information should be included, what information should be </w:t>
      </w:r>
      <w:r w:rsidR="00316ED2" w:rsidRPr="00940E38">
        <w:t xml:space="preserve">reordered </w:t>
      </w:r>
      <w:r w:rsidRPr="00940E38">
        <w:t>in a more logical sequence and what information can be removed from the financial repo</w:t>
      </w:r>
      <w:r w:rsidR="00CC3471" w:rsidRPr="00940E38">
        <w:t>rt on the basis of materiality.</w:t>
      </w:r>
    </w:p>
    <w:p w14:paraId="731A431E" w14:textId="77777777" w:rsidR="00031D16" w:rsidRPr="00940E38" w:rsidRDefault="00031D16" w:rsidP="00031D16">
      <w:r w:rsidRPr="00940E38">
        <w:t>Information is considered material and relevant to the understanding of the financial statements if:</w:t>
      </w:r>
    </w:p>
    <w:p w14:paraId="518DBCD9" w14:textId="77777777" w:rsidR="00031D16" w:rsidRPr="00940E38" w:rsidRDefault="00BC7F0A" w:rsidP="00031D16">
      <w:pPr>
        <w:pStyle w:val="ListBullet"/>
      </w:pPr>
      <w:r w:rsidRPr="00940E38">
        <w:t>t</w:t>
      </w:r>
      <w:r w:rsidR="00031D16" w:rsidRPr="00940E38">
        <w:t>he item is significant because of its size or dollar amount (quantitative factor);</w:t>
      </w:r>
    </w:p>
    <w:p w14:paraId="4592C0DA" w14:textId="77777777" w:rsidR="00031D16" w:rsidRPr="00940E38" w:rsidRDefault="00BC7F0A" w:rsidP="00031D16">
      <w:pPr>
        <w:pStyle w:val="ListBullet"/>
      </w:pPr>
      <w:r w:rsidRPr="00940E38">
        <w:t>t</w:t>
      </w:r>
      <w:r w:rsidR="00031D16" w:rsidRPr="00940E38">
        <w:t>he item is significant because of its nature (qualitative factor);</w:t>
      </w:r>
    </w:p>
    <w:p w14:paraId="29FD33E1" w14:textId="77777777" w:rsidR="00031D16" w:rsidRPr="00940E38" w:rsidRDefault="00BC7F0A" w:rsidP="00031D16">
      <w:pPr>
        <w:pStyle w:val="ListBullet"/>
      </w:pPr>
      <w:r w:rsidRPr="00940E38">
        <w:t>t</w:t>
      </w:r>
      <w:r w:rsidR="00031D16" w:rsidRPr="00940E38">
        <w:t>he entity</w:t>
      </w:r>
      <w:r w:rsidR="00D2075C" w:rsidRPr="00940E38">
        <w:t>’</w:t>
      </w:r>
      <w:r w:rsidR="00031D16" w:rsidRPr="00940E38">
        <w:t>s results cannot be understood without the specific disclosure (qualitative factor);</w:t>
      </w:r>
    </w:p>
    <w:p w14:paraId="71BBF98E" w14:textId="77777777" w:rsidR="00031D16" w:rsidRPr="00940E38" w:rsidRDefault="00BC7F0A" w:rsidP="00031D16">
      <w:pPr>
        <w:pStyle w:val="ListBullet"/>
      </w:pPr>
      <w:r w:rsidRPr="00940E38">
        <w:t>i</w:t>
      </w:r>
      <w:r w:rsidR="00031D16" w:rsidRPr="00940E38">
        <w:t xml:space="preserve">t is critical for users to understand the changes in operations during the period or the financial position at a particular date (qualitative factor); </w:t>
      </w:r>
    </w:p>
    <w:p w14:paraId="5361ACFA" w14:textId="77777777" w:rsidR="00031D16" w:rsidRPr="00940E38" w:rsidRDefault="00BC7F0A" w:rsidP="00031D16">
      <w:pPr>
        <w:pStyle w:val="ListBullet"/>
      </w:pPr>
      <w:r w:rsidRPr="00940E38">
        <w:t>t</w:t>
      </w:r>
      <w:r w:rsidR="00031D16" w:rsidRPr="00940E38">
        <w:t>here may be a reporting requirement associated with the item (i.e. it needs to be disclosed to comply with a reporting obligation, regardless of value)</w:t>
      </w:r>
      <w:r w:rsidR="00730113" w:rsidRPr="00940E38">
        <w:t>;</w:t>
      </w:r>
      <w:r w:rsidR="00031D16" w:rsidRPr="00940E38">
        <w:t xml:space="preserve"> and/or</w:t>
      </w:r>
    </w:p>
    <w:p w14:paraId="6535DE57" w14:textId="77777777" w:rsidR="00031D16" w:rsidRPr="00940E38" w:rsidRDefault="00BC7F0A" w:rsidP="00031D16">
      <w:pPr>
        <w:pStyle w:val="ListBullet"/>
      </w:pPr>
      <w:r w:rsidRPr="00940E38">
        <w:t>i</w:t>
      </w:r>
      <w:r w:rsidR="00031D16" w:rsidRPr="00940E38">
        <w:t>t is required to meet the needs of a key stakeholder (stakeholder requirements).</w:t>
      </w:r>
    </w:p>
    <w:p w14:paraId="5E9FA28B" w14:textId="77777777" w:rsidR="00031D16" w:rsidRPr="00940E38" w:rsidRDefault="00031D16" w:rsidP="00031D16">
      <w:r w:rsidRPr="00940E38">
        <w:t xml:space="preserve">Determining </w:t>
      </w:r>
      <w:r w:rsidR="00316ED2" w:rsidRPr="00940E38">
        <w:t>materiality</w:t>
      </w:r>
      <w:r w:rsidR="00811F01" w:rsidRPr="00940E38">
        <w:t xml:space="preserve"> </w:t>
      </w:r>
      <w:r w:rsidRPr="00940E38">
        <w:t>is very judgemental in nature and should not be done in isolation</w:t>
      </w:r>
      <w:r w:rsidR="007C1524" w:rsidRPr="00940E38">
        <w:t xml:space="preserve"> to the rest of the financial report</w:t>
      </w:r>
      <w:r w:rsidRPr="00940E38">
        <w:t>. To facilitate this process, it</w:t>
      </w:r>
      <w:r w:rsidR="009D7CC1" w:rsidRPr="00940E38">
        <w:t xml:space="preserve"> is</w:t>
      </w:r>
      <w:r w:rsidRPr="00940E38">
        <w:t xml:space="preserve"> recommended that:</w:t>
      </w:r>
    </w:p>
    <w:p w14:paraId="2D2BA0C3" w14:textId="77777777" w:rsidR="00031D16" w:rsidRPr="00940E38" w:rsidRDefault="00031D16" w:rsidP="00031D16">
      <w:pPr>
        <w:pStyle w:val="ListBullet"/>
      </w:pPr>
      <w:r w:rsidRPr="00940E38">
        <w:t>an appropriate benchmark (</w:t>
      </w:r>
      <w:r w:rsidR="00316ED2" w:rsidRPr="00940E38">
        <w:t>e.g. percentage</w:t>
      </w:r>
      <w:r w:rsidRPr="00940E38">
        <w:t xml:space="preserve"> of assets</w:t>
      </w:r>
      <w:r w:rsidR="00316ED2" w:rsidRPr="00940E38">
        <w:t xml:space="preserve"> and</w:t>
      </w:r>
      <w:r w:rsidRPr="00940E38">
        <w:t xml:space="preserve"> revenue) is used to obtain a view of quantitatively material limits (the benchmark may differ from entity to entity and it is encouraged that the </w:t>
      </w:r>
      <w:r w:rsidR="007C1524" w:rsidRPr="00940E38">
        <w:t xml:space="preserve">use </w:t>
      </w:r>
      <w:r w:rsidRPr="00940E38">
        <w:t xml:space="preserve">of an appropriate benchmark be discussed with the external auditor at an early stage); </w:t>
      </w:r>
    </w:p>
    <w:p w14:paraId="7DC332C0" w14:textId="77777777" w:rsidR="00031D16" w:rsidRPr="00940E38" w:rsidRDefault="00031D16" w:rsidP="00031D16">
      <w:pPr>
        <w:pStyle w:val="ListBullet"/>
      </w:pPr>
      <w:r w:rsidRPr="00940E38">
        <w:t xml:space="preserve">information is obtained through the stakeholder engagement sessions as to what might be deemed </w:t>
      </w:r>
      <w:r w:rsidR="00D2075C" w:rsidRPr="00940E38">
        <w:t>‘</w:t>
      </w:r>
      <w:r w:rsidRPr="00940E38">
        <w:t>material</w:t>
      </w:r>
      <w:r w:rsidR="00D2075C" w:rsidRPr="00940E38">
        <w:t>’</w:t>
      </w:r>
      <w:r w:rsidRPr="00940E38">
        <w:t xml:space="preserve"> from a qualitative perspective;</w:t>
      </w:r>
    </w:p>
    <w:p w14:paraId="447EEEC1" w14:textId="77777777" w:rsidR="00031D16" w:rsidRPr="00940E38" w:rsidRDefault="00031D16" w:rsidP="00EF2E16">
      <w:pPr>
        <w:pStyle w:val="ListBullet"/>
      </w:pPr>
      <w:r w:rsidRPr="00940E38">
        <w:t>knowledge of the business is used to identify additional matters that are qualitatively material; and</w:t>
      </w:r>
    </w:p>
    <w:p w14:paraId="549A3775" w14:textId="77777777" w:rsidR="00031D16" w:rsidRPr="00940E38" w:rsidRDefault="00031D16" w:rsidP="00031D16">
      <w:pPr>
        <w:pStyle w:val="ListBullet"/>
      </w:pPr>
      <w:r w:rsidRPr="00940E38">
        <w:t xml:space="preserve">all decisions, benchmarks, qualitative and quantitative information </w:t>
      </w:r>
      <w:r w:rsidR="00316ED2" w:rsidRPr="00940E38">
        <w:t xml:space="preserve">are </w:t>
      </w:r>
      <w:r w:rsidRPr="00940E38">
        <w:t>documented for review and approval (including by auditors).</w:t>
      </w:r>
    </w:p>
    <w:p w14:paraId="3B4E5913" w14:textId="77777777" w:rsidR="00031D16" w:rsidRPr="00940E38" w:rsidRDefault="00031D16" w:rsidP="00031D16">
      <w:r w:rsidRPr="00940E38">
        <w:t xml:space="preserve">A suggested template for documenting materiality consideration is included in </w:t>
      </w:r>
      <w:r w:rsidR="00316ED2" w:rsidRPr="00940E38">
        <w:t>S</w:t>
      </w:r>
      <w:r w:rsidRPr="00940E38">
        <w:t xml:space="preserve">ection </w:t>
      </w:r>
      <w:r w:rsidR="00252951" w:rsidRPr="00940E38">
        <w:t>G</w:t>
      </w:r>
      <w:r w:rsidRPr="00940E38">
        <w:t>4 of this guide.</w:t>
      </w:r>
    </w:p>
    <w:p w14:paraId="47BBF203" w14:textId="77777777" w:rsidR="00031D16" w:rsidRPr="00940E38" w:rsidRDefault="00B145D6" w:rsidP="00BC7F0A">
      <w:pPr>
        <w:pStyle w:val="HighlightBoxHeading"/>
      </w:pPr>
      <w:r w:rsidRPr="00940E38">
        <w:t>Application</w:t>
      </w:r>
    </w:p>
    <w:p w14:paraId="10403B34" w14:textId="77777777" w:rsidR="00031D16" w:rsidRPr="00940E38" w:rsidRDefault="00031D16" w:rsidP="00BC7F0A">
      <w:pPr>
        <w:pStyle w:val="HighlightBoxText"/>
      </w:pPr>
      <w:r w:rsidRPr="00940E38">
        <w:t xml:space="preserve">This step applies to </w:t>
      </w:r>
      <w:r w:rsidR="007C1524" w:rsidRPr="00940E38">
        <w:t>all agencies</w:t>
      </w:r>
      <w:r w:rsidRPr="00940E38">
        <w:t xml:space="preserve"> and the suggested template in </w:t>
      </w:r>
      <w:r w:rsidR="00316ED2" w:rsidRPr="00940E38">
        <w:t>S</w:t>
      </w:r>
      <w:r w:rsidRPr="00940E38">
        <w:t xml:space="preserve">ection </w:t>
      </w:r>
      <w:r w:rsidR="00252951" w:rsidRPr="00940E38">
        <w:t>G</w:t>
      </w:r>
      <w:r w:rsidRPr="00940E38">
        <w:t>4 of this guide can be used to document materiality considerations.</w:t>
      </w:r>
    </w:p>
    <w:p w14:paraId="0B2BF2C4" w14:textId="77777777" w:rsidR="003D5399" w:rsidRPr="00940E38" w:rsidRDefault="003D5399" w:rsidP="003D5399"/>
    <w:p w14:paraId="300CF783" w14:textId="77777777" w:rsidR="003D5399" w:rsidRPr="00940E38" w:rsidRDefault="003D5399">
      <w:pPr>
        <w:keepLines w:val="0"/>
        <w:rPr>
          <w:rFonts w:asciiTheme="majorHAnsi" w:eastAsiaTheme="majorEastAsia" w:hAnsiTheme="majorHAnsi" w:cstheme="majorBidi"/>
          <w:b/>
          <w:bCs/>
          <w:spacing w:val="-2"/>
          <w:sz w:val="20"/>
          <w:szCs w:val="26"/>
        </w:rPr>
      </w:pPr>
      <w:r w:rsidRPr="00940E38">
        <w:br w:type="page"/>
      </w:r>
    </w:p>
    <w:p w14:paraId="7C8019CE" w14:textId="77777777" w:rsidR="00437D1F" w:rsidRPr="00940E38" w:rsidRDefault="00437D1F" w:rsidP="002A033E">
      <w:pPr>
        <w:pStyle w:val="Heading30"/>
      </w:pPr>
      <w:bookmarkStart w:id="717" w:name="_Toc515533489"/>
      <w:bookmarkStart w:id="718" w:name="_Toc5615728"/>
      <w:bookmarkStart w:id="719" w:name="_Toc5615742"/>
      <w:r w:rsidRPr="00940E38">
        <w:lastRenderedPageBreak/>
        <w:t>G2.3</w:t>
      </w:r>
      <w:r w:rsidRPr="00940E38">
        <w:tab/>
      </w:r>
      <w:r w:rsidR="00B145D6" w:rsidRPr="00940E38">
        <w:t>Reorder</w:t>
      </w:r>
      <w:r w:rsidRPr="00940E38">
        <w:t xml:space="preserve"> accounting policies</w:t>
      </w:r>
      <w:r w:rsidR="007C1524" w:rsidRPr="00940E38">
        <w:t xml:space="preserve">, </w:t>
      </w:r>
      <w:r w:rsidRPr="00940E38">
        <w:t>critical estimates and judgements</w:t>
      </w:r>
      <w:bookmarkEnd w:id="717"/>
      <w:bookmarkEnd w:id="718"/>
      <w:bookmarkEnd w:id="719"/>
    </w:p>
    <w:p w14:paraId="596ADD09" w14:textId="77777777" w:rsidR="00437D1F" w:rsidRPr="00940E38" w:rsidRDefault="00437D1F" w:rsidP="00437D1F">
      <w:r w:rsidRPr="00940E38">
        <w:t>Traditionally all the accounting policies notes</w:t>
      </w:r>
      <w:r w:rsidR="007C1524" w:rsidRPr="00940E38">
        <w:t>,</w:t>
      </w:r>
      <w:r w:rsidRPr="00940E38">
        <w:t xml:space="preserve"> critical estimates and judgements are included in a single section at the start of the notes to the financial statement. One of the key elements to streamlining is separating these notes into their component parts and relocating each significant accounting policy and/or </w:t>
      </w:r>
      <w:r w:rsidR="007C1524" w:rsidRPr="00940E38">
        <w:t xml:space="preserve">the corresponding </w:t>
      </w:r>
      <w:r w:rsidRPr="00940E38">
        <w:t xml:space="preserve">critical estimate and judgement to be </w:t>
      </w:r>
      <w:r w:rsidR="007C1524" w:rsidRPr="00940E38">
        <w:t>positioned with</w:t>
      </w:r>
      <w:r w:rsidRPr="00940E38">
        <w:t xml:space="preserve"> the relevant note. </w:t>
      </w:r>
    </w:p>
    <w:p w14:paraId="73AE7D01" w14:textId="77777777" w:rsidR="00437D1F" w:rsidRPr="00940E38" w:rsidRDefault="00437D1F" w:rsidP="00437D1F">
      <w:r w:rsidRPr="00940E38">
        <w:t xml:space="preserve">For example, the revenue accounting policy and any critical estimates and judgements associated with revenue recognition would be located within the same note. </w:t>
      </w:r>
    </w:p>
    <w:p w14:paraId="07FE8E4C" w14:textId="77777777" w:rsidR="00437D1F" w:rsidRPr="00940E38" w:rsidRDefault="00437D1F" w:rsidP="00437D1F">
      <w:r w:rsidRPr="00940E38">
        <w:t xml:space="preserve">By having the accounting policy, critical estimate and judgement information, the account breakdown and any other relevant disclosures together, this means the reader of the accounts only has to look in one place to see all relevant information as to how the account or transactions have been accounted for together with the related disclosures. </w:t>
      </w:r>
    </w:p>
    <w:p w14:paraId="4BA5A1B2" w14:textId="77777777" w:rsidR="00437D1F" w:rsidRPr="00940E38" w:rsidRDefault="00437D1F" w:rsidP="00437D1F">
      <w:r w:rsidRPr="00940E38">
        <w:t>This process will also help identity duplicate in</w:t>
      </w:r>
      <w:r w:rsidR="009D7CC1" w:rsidRPr="00940E38">
        <w:t>formation. In the past it was not</w:t>
      </w:r>
      <w:r w:rsidRPr="00940E38">
        <w:t xml:space="preserve"> uncommon for information to be disclosed at the beginning of the document in the accounting policy note and then duplicated in the specific note. As</w:t>
      </w:r>
      <w:r w:rsidR="00252951" w:rsidRPr="00940E38">
        <w:t> </w:t>
      </w:r>
      <w:r w:rsidRPr="00940E38">
        <w:t xml:space="preserve">part of the streamlining process, this duplicate information can now be removed. </w:t>
      </w:r>
    </w:p>
    <w:p w14:paraId="2C390A53" w14:textId="77777777" w:rsidR="00437D1F" w:rsidRPr="00940E38" w:rsidRDefault="00437D1F" w:rsidP="002A033E">
      <w:pPr>
        <w:pStyle w:val="Heading4"/>
      </w:pPr>
      <w:r w:rsidRPr="00940E38">
        <w:t xml:space="preserve">Orphan accounting policies </w:t>
      </w:r>
    </w:p>
    <w:p w14:paraId="234DD1C5" w14:textId="77777777" w:rsidR="00EE02FB" w:rsidRPr="00940E38" w:rsidRDefault="00437D1F" w:rsidP="00437D1F">
      <w:r w:rsidRPr="00940E38">
        <w:t xml:space="preserve">During the process of </w:t>
      </w:r>
      <w:r w:rsidR="00EE02FB" w:rsidRPr="00940E38">
        <w:t>relocating</w:t>
      </w:r>
      <w:r w:rsidRPr="00940E38">
        <w:t xml:space="preserve"> each accounting policy you may identify a number of polices with no clear logical place to be moved. </w:t>
      </w:r>
    </w:p>
    <w:p w14:paraId="7B752E35" w14:textId="77777777" w:rsidR="00437D1F" w:rsidRPr="00940E38" w:rsidRDefault="00437D1F" w:rsidP="00437D1F">
      <w:r w:rsidRPr="00940E38">
        <w:t>This could be for a number of reasons</w:t>
      </w:r>
      <w:r w:rsidR="00EE02FB" w:rsidRPr="00940E38">
        <w:t>:</w:t>
      </w:r>
    </w:p>
    <w:p w14:paraId="597A9792" w14:textId="77777777" w:rsidR="00437D1F" w:rsidRPr="00940E38" w:rsidRDefault="009D7CC1" w:rsidP="00EF2E16">
      <w:pPr>
        <w:pStyle w:val="ListBullet"/>
      </w:pPr>
      <w:r w:rsidRPr="00940E38">
        <w:t>T</w:t>
      </w:r>
      <w:r w:rsidR="00437D1F" w:rsidRPr="00940E38">
        <w:t xml:space="preserve">he accounting policy may relate to an immaterial account balance or transaction which was removed as part of the process as described in section </w:t>
      </w:r>
      <w:r w:rsidR="00252951" w:rsidRPr="00940E38">
        <w:t>G</w:t>
      </w:r>
      <w:r w:rsidR="00437D1F" w:rsidRPr="00940E38">
        <w:t>2.5. In this case</w:t>
      </w:r>
      <w:r w:rsidR="00EF0829" w:rsidRPr="00940E38">
        <w:t>,</w:t>
      </w:r>
      <w:r w:rsidR="00437D1F" w:rsidRPr="00940E38">
        <w:t xml:space="preserve"> the accounting policy is no longer considered </w:t>
      </w:r>
      <w:r w:rsidR="00D2075C" w:rsidRPr="00940E38">
        <w:t>‘</w:t>
      </w:r>
      <w:r w:rsidR="00437D1F" w:rsidRPr="00940E38">
        <w:t>significant</w:t>
      </w:r>
      <w:r w:rsidR="00D2075C" w:rsidRPr="00940E38">
        <w:t>’</w:t>
      </w:r>
      <w:r w:rsidR="00437D1F" w:rsidRPr="00940E38">
        <w:t xml:space="preserve"> and can be removed from the financial statements. </w:t>
      </w:r>
    </w:p>
    <w:p w14:paraId="4F15A0AB" w14:textId="77777777" w:rsidR="00437D1F" w:rsidRPr="00940E38" w:rsidRDefault="009D7CC1" w:rsidP="00EF2E16">
      <w:pPr>
        <w:pStyle w:val="ListBullet"/>
      </w:pPr>
      <w:r w:rsidRPr="00940E38">
        <w:t>T</w:t>
      </w:r>
      <w:r w:rsidR="00437D1F" w:rsidRPr="00940E38">
        <w:t>he accounting policy may relate to an accounting treatment common across a number of accounts. Accounting policies that often fall into this category include:</w:t>
      </w:r>
    </w:p>
    <w:p w14:paraId="0BC197CA" w14:textId="77777777" w:rsidR="00437D1F" w:rsidRPr="00940E38" w:rsidRDefault="00FD3859" w:rsidP="00EE02FB">
      <w:pPr>
        <w:pStyle w:val="ListBullet2"/>
      </w:pPr>
      <w:r w:rsidRPr="00940E38">
        <w:t>b</w:t>
      </w:r>
      <w:r w:rsidR="00437D1F" w:rsidRPr="00940E38">
        <w:t>asis of consolidation</w:t>
      </w:r>
      <w:r w:rsidRPr="00940E38">
        <w:t>; and</w:t>
      </w:r>
    </w:p>
    <w:p w14:paraId="1CE8E7CB" w14:textId="77777777" w:rsidR="00031D16" w:rsidRPr="00940E38" w:rsidRDefault="00FD3859" w:rsidP="00EE02FB">
      <w:pPr>
        <w:pStyle w:val="ListBullet2"/>
      </w:pPr>
      <w:r w:rsidRPr="00940E38">
        <w:t>f</w:t>
      </w:r>
      <w:r w:rsidR="00437D1F" w:rsidRPr="00940E38">
        <w:t>oreign currency translation</w:t>
      </w:r>
      <w:r w:rsidRPr="00940E38">
        <w:t>.</w:t>
      </w:r>
    </w:p>
    <w:p w14:paraId="2E110E32" w14:textId="77777777" w:rsidR="00437D1F" w:rsidRPr="00940E38" w:rsidRDefault="00437D1F" w:rsidP="00437D1F">
      <w:r w:rsidRPr="00940E38">
        <w:t xml:space="preserve">In these circumstances, many organisations have opted </w:t>
      </w:r>
      <w:r w:rsidR="009D7CC1" w:rsidRPr="00940E38">
        <w:t xml:space="preserve">to </w:t>
      </w:r>
      <w:r w:rsidRPr="00940E38">
        <w:t>keep these accounting policies towards the front of the document in the basis of preparation section or to include them i</w:t>
      </w:r>
      <w:r w:rsidR="00B145D6" w:rsidRPr="00940E38">
        <w:t xml:space="preserve">n a separate policy note under </w:t>
      </w:r>
      <w:r w:rsidR="00D2075C" w:rsidRPr="00940E38">
        <w:t>‘</w:t>
      </w:r>
      <w:r w:rsidRPr="00940E38">
        <w:t>other</w:t>
      </w:r>
      <w:r w:rsidR="00D2075C" w:rsidRPr="00940E38">
        <w:t>’</w:t>
      </w:r>
      <w:r w:rsidRPr="00940E38">
        <w:t>.</w:t>
      </w:r>
    </w:p>
    <w:p w14:paraId="5F5A5786" w14:textId="77777777" w:rsidR="00437D1F" w:rsidRPr="00940E38" w:rsidRDefault="00437D1F" w:rsidP="00437D1F">
      <w:pPr>
        <w:pStyle w:val="HighlightBoxHeading"/>
      </w:pPr>
      <w:r w:rsidRPr="00940E38">
        <w:t>Application</w:t>
      </w:r>
    </w:p>
    <w:p w14:paraId="27DC94D6" w14:textId="77777777" w:rsidR="00437D1F" w:rsidRPr="00940E38" w:rsidRDefault="00437D1F" w:rsidP="00437D1F">
      <w:pPr>
        <w:pStyle w:val="HighlightBoxText"/>
      </w:pPr>
      <w:r w:rsidRPr="00940E38">
        <w:t xml:space="preserve">This step applies to </w:t>
      </w:r>
      <w:r w:rsidR="00EE02FB" w:rsidRPr="00940E38">
        <w:t>all agencies</w:t>
      </w:r>
      <w:r w:rsidRPr="00940E38">
        <w:t xml:space="preserve">, </w:t>
      </w:r>
      <w:r w:rsidR="00EE02FB" w:rsidRPr="00940E38">
        <w:t xml:space="preserve">noting </w:t>
      </w:r>
      <w:r w:rsidRPr="00940E38">
        <w:t xml:space="preserve">the </w:t>
      </w:r>
      <w:r w:rsidR="00B145D6" w:rsidRPr="00940E38">
        <w:t>reorder</w:t>
      </w:r>
      <w:r w:rsidRPr="00940E38">
        <w:t>ing flows from the structure discussed in Section</w:t>
      </w:r>
      <w:r w:rsidR="00BC7F0A" w:rsidRPr="00940E38">
        <w:t> </w:t>
      </w:r>
      <w:r w:rsidR="00252951" w:rsidRPr="00940E38">
        <w:t>G</w:t>
      </w:r>
      <w:r w:rsidRPr="00940E38">
        <w:t>2.4</w:t>
      </w:r>
      <w:r w:rsidR="009D7CC1" w:rsidRPr="00940E38">
        <w:t>,</w:t>
      </w:r>
      <w:r w:rsidRPr="00940E38">
        <w:t xml:space="preserve"> </w:t>
      </w:r>
      <w:r w:rsidR="00EE02FB" w:rsidRPr="00940E38">
        <w:t xml:space="preserve">which </w:t>
      </w:r>
      <w:r w:rsidRPr="00940E38">
        <w:t>has been illustrate</w:t>
      </w:r>
      <w:r w:rsidR="00252951" w:rsidRPr="00940E38">
        <w:t>d</w:t>
      </w:r>
      <w:r w:rsidRPr="00940E38">
        <w:t xml:space="preserve"> in the Model </w:t>
      </w:r>
      <w:r w:rsidR="002B1F95" w:rsidRPr="00940E38">
        <w:t>financial statements</w:t>
      </w:r>
      <w:r w:rsidRPr="00940E38">
        <w:t>.</w:t>
      </w:r>
    </w:p>
    <w:p w14:paraId="54469176" w14:textId="77777777" w:rsidR="003D5399" w:rsidRPr="00940E38" w:rsidRDefault="003D5399" w:rsidP="003D5399"/>
    <w:p w14:paraId="32472CCA" w14:textId="77777777" w:rsidR="00437D1F" w:rsidRPr="00940E38" w:rsidRDefault="00437D1F" w:rsidP="002A033E">
      <w:pPr>
        <w:pStyle w:val="Heading30"/>
      </w:pPr>
      <w:bookmarkStart w:id="720" w:name="_Toc515533490"/>
      <w:bookmarkStart w:id="721" w:name="_Toc5615729"/>
      <w:bookmarkStart w:id="722" w:name="_Toc5615743"/>
      <w:r w:rsidRPr="00940E38">
        <w:t>G2.4</w:t>
      </w:r>
      <w:r w:rsidRPr="00940E38">
        <w:tab/>
      </w:r>
      <w:r w:rsidR="00B145D6" w:rsidRPr="00940E38">
        <w:t>Reorder</w:t>
      </w:r>
      <w:r w:rsidRPr="00940E38">
        <w:t xml:space="preserve"> and group the notes to the financial statements into</w:t>
      </w:r>
      <w:r w:rsidR="00EE02FB" w:rsidRPr="00940E38">
        <w:t xml:space="preserve"> relevant</w:t>
      </w:r>
      <w:r w:rsidRPr="00940E38">
        <w:t xml:space="preserve"> sections</w:t>
      </w:r>
      <w:bookmarkEnd w:id="720"/>
      <w:bookmarkEnd w:id="721"/>
      <w:bookmarkEnd w:id="722"/>
    </w:p>
    <w:p w14:paraId="6F8E21D0" w14:textId="77777777" w:rsidR="00437D1F" w:rsidRPr="00940E38" w:rsidRDefault="00437D1F" w:rsidP="00437D1F">
      <w:r w:rsidRPr="00940E38">
        <w:t xml:space="preserve">Traditionally the notes to the financial statements have followed the order of the primary statements. In a streamlined set of financial statements, the notes are </w:t>
      </w:r>
      <w:r w:rsidR="00B145D6" w:rsidRPr="00940E38">
        <w:t>reorder</w:t>
      </w:r>
      <w:r w:rsidRPr="00940E38">
        <w:t xml:space="preserve">ed and grouped together into sections that better reflect the key financial measures of the entity and focus on the areas of most relevance. </w:t>
      </w:r>
    </w:p>
    <w:p w14:paraId="3AB42000" w14:textId="77777777" w:rsidR="00437D1F" w:rsidRPr="00940E38" w:rsidRDefault="00437D1F" w:rsidP="00437D1F">
      <w:r w:rsidRPr="00940E38">
        <w:t>When developing the grouping of notes (or the new structure of presenting notes), a systematic order should be taken. Examples of systematic ordering of grouping of notes provided by the Australian Accounting Standards Board (AASB) in the Amendments to Australian Accounting Standards – Disclosure Initiative: Amendments to AASB 101, includes:</w:t>
      </w:r>
    </w:p>
    <w:p w14:paraId="2B3C6828" w14:textId="77777777" w:rsidR="00437D1F" w:rsidRPr="00940E38" w:rsidRDefault="00437D1F" w:rsidP="00437D1F">
      <w:pPr>
        <w:pStyle w:val="List"/>
      </w:pPr>
      <w:r w:rsidRPr="00940E38">
        <w:t>(a)</w:t>
      </w:r>
      <w:r w:rsidRPr="00940E38">
        <w:tab/>
        <w:t>giving prominence to the areas of its activities that the entity considers to be most relevant to an understanding of its financial performance and financial position, such as grouping together information about particular operating activities;</w:t>
      </w:r>
    </w:p>
    <w:p w14:paraId="47749D4C" w14:textId="77777777" w:rsidR="00437D1F" w:rsidRPr="00940E38" w:rsidRDefault="00437D1F" w:rsidP="00437D1F">
      <w:pPr>
        <w:pStyle w:val="List"/>
      </w:pPr>
      <w:r w:rsidRPr="00940E38">
        <w:t>(b)</w:t>
      </w:r>
      <w:r w:rsidRPr="00940E38">
        <w:tab/>
        <w:t>grouping together information about items measured similarly such as assets measured at fair value; or</w:t>
      </w:r>
    </w:p>
    <w:p w14:paraId="5FC3537C" w14:textId="77777777" w:rsidR="00437D1F" w:rsidRPr="00940E38" w:rsidRDefault="00437D1F" w:rsidP="00437D1F">
      <w:pPr>
        <w:pStyle w:val="List"/>
      </w:pPr>
      <w:r w:rsidRPr="00940E38">
        <w:t>(c)</w:t>
      </w:r>
      <w:r w:rsidRPr="00940E38">
        <w:tab/>
        <w:t>following the order of the line items in the statement(s) of profit or loss and other comprehensive income and the statement of financial position.</w:t>
      </w:r>
    </w:p>
    <w:p w14:paraId="6366A4F2" w14:textId="77777777" w:rsidR="00437D1F" w:rsidRPr="00940E38" w:rsidRDefault="00437D1F" w:rsidP="00437D1F">
      <w:r w:rsidRPr="00940E38">
        <w:t xml:space="preserve">The Model </w:t>
      </w:r>
      <w:r w:rsidR="002B1F95" w:rsidRPr="00940E38">
        <w:t xml:space="preserve">financial statements </w:t>
      </w:r>
      <w:r w:rsidRPr="00940E38">
        <w:t xml:space="preserve">for Victorian Government Departments have grouped the notes to the financial statements into </w:t>
      </w:r>
      <w:r w:rsidR="00B145D6" w:rsidRPr="00940E38">
        <w:t>nine</w:t>
      </w:r>
      <w:r w:rsidRPr="00940E38">
        <w:t xml:space="preserve"> sections. This is one example of how notes could be grouped together. </w:t>
      </w:r>
      <w:r w:rsidR="00EE02FB" w:rsidRPr="00940E38">
        <w:t>While mandatory for departments, t</w:t>
      </w:r>
      <w:r w:rsidRPr="00940E38">
        <w:t xml:space="preserve">his is recommended for </w:t>
      </w:r>
      <w:r w:rsidR="00EE02FB" w:rsidRPr="00940E38">
        <w:t>public bodies</w:t>
      </w:r>
      <w:r w:rsidRPr="00940E38">
        <w:t xml:space="preserve">. Each entity should develop their own grouping and sections based on their material accounts and the nature of their operations. </w:t>
      </w:r>
    </w:p>
    <w:p w14:paraId="73D2BD24" w14:textId="77777777" w:rsidR="003D5399" w:rsidRPr="00940E38" w:rsidRDefault="003D5399">
      <w:pPr>
        <w:keepLines w:val="0"/>
      </w:pPr>
      <w:r w:rsidRPr="00940E38">
        <w:br w:type="page"/>
      </w:r>
    </w:p>
    <w:p w14:paraId="76AEF720" w14:textId="2D7A1CA4" w:rsidR="00437D1F" w:rsidRPr="00940E38" w:rsidRDefault="00437D1F" w:rsidP="00437D1F">
      <w:r w:rsidRPr="00940E38">
        <w:lastRenderedPageBreak/>
        <w:t xml:space="preserve">The grouping of notes and sections adopted by the </w:t>
      </w:r>
      <w:r w:rsidR="009D39A5" w:rsidRPr="00940E38">
        <w:t>201</w:t>
      </w:r>
      <w:r w:rsidR="00741089" w:rsidRPr="00940E38">
        <w:t>8-19</w:t>
      </w:r>
      <w:r w:rsidR="009D39A5" w:rsidRPr="00940E38">
        <w:t xml:space="preserve"> </w:t>
      </w:r>
      <w:r w:rsidRPr="00940E38">
        <w:rPr>
          <w:i/>
        </w:rPr>
        <w:t xml:space="preserve">Model </w:t>
      </w:r>
      <w:r w:rsidR="009D39A5" w:rsidRPr="00940E38">
        <w:rPr>
          <w:i/>
        </w:rPr>
        <w:t>Report</w:t>
      </w:r>
      <w:r w:rsidR="002B1F95" w:rsidRPr="00940E38">
        <w:rPr>
          <w:i/>
        </w:rPr>
        <w:t xml:space="preserve"> </w:t>
      </w:r>
      <w:r w:rsidRPr="00940E38">
        <w:rPr>
          <w:i/>
        </w:rPr>
        <w:t>for Victorian Government Departments</w:t>
      </w:r>
      <w:r w:rsidRPr="00940E38">
        <w:t xml:space="preserve"> include:</w:t>
      </w:r>
    </w:p>
    <w:p w14:paraId="314B79F1" w14:textId="48F2AE4B" w:rsidR="00437D1F" w:rsidRPr="00940E38" w:rsidRDefault="00437D1F" w:rsidP="00C337FF">
      <w:pPr>
        <w:pStyle w:val="ListNumber"/>
        <w:numPr>
          <w:ilvl w:val="0"/>
          <w:numId w:val="61"/>
        </w:numPr>
      </w:pPr>
      <w:r w:rsidRPr="00940E38">
        <w:rPr>
          <w:b/>
        </w:rPr>
        <w:t>About this report</w:t>
      </w:r>
      <w:r w:rsidRPr="00940E38">
        <w:t xml:space="preserve"> – The basis on which the financial statements have been prepared and compliance with reporting regulations</w:t>
      </w:r>
      <w:r w:rsidR="00860438" w:rsidRPr="00940E38">
        <w:t>.</w:t>
      </w:r>
    </w:p>
    <w:p w14:paraId="3791DB02" w14:textId="2115461E" w:rsidR="00437D1F" w:rsidRPr="00940E38" w:rsidRDefault="00437D1F" w:rsidP="00437D1F">
      <w:pPr>
        <w:pStyle w:val="ListNumber"/>
      </w:pPr>
      <w:r w:rsidRPr="00940E38">
        <w:rPr>
          <w:b/>
        </w:rPr>
        <w:t>Funding delivery of our services</w:t>
      </w:r>
      <w:r w:rsidRPr="00940E38">
        <w:t xml:space="preserve"> – Revenue recognised in respect of appropriations and other income sources</w:t>
      </w:r>
      <w:r w:rsidR="00860438" w:rsidRPr="00940E38">
        <w:t>.</w:t>
      </w:r>
    </w:p>
    <w:p w14:paraId="718BA800" w14:textId="482FC2B1" w:rsidR="00437D1F" w:rsidRPr="00940E38" w:rsidRDefault="00437D1F" w:rsidP="00437D1F">
      <w:pPr>
        <w:pStyle w:val="ListNumber"/>
      </w:pPr>
      <w:r w:rsidRPr="00940E38">
        <w:rPr>
          <w:b/>
        </w:rPr>
        <w:t>The cost of delivering services</w:t>
      </w:r>
      <w:r w:rsidRPr="00940E38">
        <w:t xml:space="preserve"> – Operating expenses of the Department</w:t>
      </w:r>
      <w:r w:rsidR="00860438" w:rsidRPr="00940E38">
        <w:t>.</w:t>
      </w:r>
    </w:p>
    <w:p w14:paraId="15B904C2" w14:textId="6B4CD950" w:rsidR="00437D1F" w:rsidRPr="00940E38" w:rsidRDefault="00437D1F" w:rsidP="00437D1F">
      <w:pPr>
        <w:pStyle w:val="ListNumber"/>
      </w:pPr>
      <w:r w:rsidRPr="00940E38">
        <w:rPr>
          <w:b/>
        </w:rPr>
        <w:t>Disaggregated financial information by output</w:t>
      </w:r>
      <w:r w:rsidRPr="00940E38">
        <w:t xml:space="preserve"> – Department outputs and Administered (non-controlled) items</w:t>
      </w:r>
      <w:r w:rsidR="00860438" w:rsidRPr="00940E38">
        <w:t>.</w:t>
      </w:r>
    </w:p>
    <w:p w14:paraId="75F84A95" w14:textId="7E39CA2B" w:rsidR="00437D1F" w:rsidRPr="00940E38" w:rsidRDefault="00437D1F" w:rsidP="00437D1F">
      <w:pPr>
        <w:pStyle w:val="ListNumber"/>
      </w:pPr>
      <w:r w:rsidRPr="00940E38">
        <w:rPr>
          <w:b/>
        </w:rPr>
        <w:t>Key assets available to support output delivery</w:t>
      </w:r>
      <w:r w:rsidRPr="00940E38">
        <w:t xml:space="preserve"> – Land, property, infrastructure, plant and equipment, biological assets, intangible assets, investments and other financial assets, interests in other entities</w:t>
      </w:r>
      <w:r w:rsidR="00860438" w:rsidRPr="00940E38">
        <w:t>.</w:t>
      </w:r>
    </w:p>
    <w:p w14:paraId="51523A9A" w14:textId="0A0DDA6C" w:rsidR="00437D1F" w:rsidRPr="00940E38" w:rsidRDefault="00437D1F" w:rsidP="00437D1F">
      <w:pPr>
        <w:pStyle w:val="ListNumber"/>
      </w:pPr>
      <w:r w:rsidRPr="00940E38">
        <w:rPr>
          <w:b/>
        </w:rPr>
        <w:t>Other assets and liabilities</w:t>
      </w:r>
      <w:r w:rsidRPr="00940E38">
        <w:t xml:space="preserve"> – Working capital balances and other key assets and liabilities</w:t>
      </w:r>
      <w:r w:rsidR="00860438" w:rsidRPr="00940E38">
        <w:t>.</w:t>
      </w:r>
    </w:p>
    <w:p w14:paraId="5A9F052E" w14:textId="50810C05" w:rsidR="00437D1F" w:rsidRPr="00940E38" w:rsidRDefault="00316ED2" w:rsidP="00437D1F">
      <w:pPr>
        <w:pStyle w:val="ListNumber"/>
      </w:pPr>
      <w:r w:rsidRPr="00940E38">
        <w:rPr>
          <w:b/>
        </w:rPr>
        <w:t xml:space="preserve">How we financed </w:t>
      </w:r>
      <w:r w:rsidR="00437D1F" w:rsidRPr="00940E38">
        <w:rPr>
          <w:b/>
        </w:rPr>
        <w:t>our operations</w:t>
      </w:r>
      <w:r w:rsidR="00437D1F" w:rsidRPr="00940E38">
        <w:t xml:space="preserve"> – Borrowings, cash flow information, leases, assets pledged as security</w:t>
      </w:r>
      <w:r w:rsidR="00860438" w:rsidRPr="00940E38">
        <w:t>.</w:t>
      </w:r>
    </w:p>
    <w:p w14:paraId="21968A62" w14:textId="01B6EACC" w:rsidR="00437D1F" w:rsidRPr="00940E38" w:rsidRDefault="00437D1F" w:rsidP="00437D1F">
      <w:pPr>
        <w:pStyle w:val="ListNumber"/>
      </w:pPr>
      <w:r w:rsidRPr="00940E38">
        <w:rPr>
          <w:b/>
        </w:rPr>
        <w:t>Risks, contingencies and valuation judgements</w:t>
      </w:r>
      <w:r w:rsidRPr="00940E38">
        <w:t xml:space="preserve"> – Financial risk management, contingent assets and liabilities as well as fair value determination</w:t>
      </w:r>
      <w:r w:rsidR="00860438" w:rsidRPr="00940E38">
        <w:t>.</w:t>
      </w:r>
    </w:p>
    <w:p w14:paraId="27478ED2" w14:textId="615A3274" w:rsidR="00437D1F" w:rsidRPr="00940E38" w:rsidRDefault="00437D1F" w:rsidP="00437D1F">
      <w:pPr>
        <w:pStyle w:val="ListNumber"/>
      </w:pPr>
      <w:r w:rsidRPr="00940E38">
        <w:rPr>
          <w:b/>
        </w:rPr>
        <w:t>Other disclosures</w:t>
      </w:r>
      <w:r w:rsidRPr="00940E38">
        <w:t xml:space="preserve"> – Any other disclosures required to comply with account</w:t>
      </w:r>
      <w:r w:rsidR="009D7CC1" w:rsidRPr="00940E38">
        <w:t>ing and disclosure requirements</w:t>
      </w:r>
      <w:r w:rsidR="00860438" w:rsidRPr="00940E38">
        <w:t>.</w:t>
      </w:r>
    </w:p>
    <w:p w14:paraId="7F3ED11F" w14:textId="77777777" w:rsidR="00437D1F" w:rsidRPr="00940E38" w:rsidRDefault="00437D1F" w:rsidP="00437D1F">
      <w:r w:rsidRPr="00940E38">
        <w:t xml:space="preserve">An example of the structure of the notes, to be presented to stakeholders is included in section </w:t>
      </w:r>
      <w:r w:rsidR="00252951" w:rsidRPr="00940E38">
        <w:t>G</w:t>
      </w:r>
      <w:r w:rsidRPr="00940E38">
        <w:t xml:space="preserve">5 of this guide. Section </w:t>
      </w:r>
      <w:r w:rsidR="00252951" w:rsidRPr="00940E38">
        <w:t>G</w:t>
      </w:r>
      <w:r w:rsidRPr="00940E38">
        <w:t xml:space="preserve">5 also includes </w:t>
      </w:r>
      <w:r w:rsidR="00B145D6" w:rsidRPr="00940E38">
        <w:t>publicly</w:t>
      </w:r>
      <w:r w:rsidRPr="00940E38">
        <w:t xml:space="preserve"> available information from other entities with different note structures. </w:t>
      </w:r>
    </w:p>
    <w:p w14:paraId="27E9935D" w14:textId="77777777" w:rsidR="003D5399" w:rsidRPr="00940E38" w:rsidRDefault="003D5399" w:rsidP="002A033E">
      <w:pPr>
        <w:pStyle w:val="Heading4"/>
      </w:pPr>
    </w:p>
    <w:p w14:paraId="46C72F6D" w14:textId="77777777" w:rsidR="00437D1F" w:rsidRPr="00940E38" w:rsidRDefault="00437D1F" w:rsidP="00EF2E16">
      <w:pPr>
        <w:pStyle w:val="Heading4"/>
      </w:pPr>
      <w:r w:rsidRPr="00940E38">
        <w:t>Developing section introductions</w:t>
      </w:r>
    </w:p>
    <w:p w14:paraId="62733DDD" w14:textId="77777777" w:rsidR="00437D1F" w:rsidRPr="00940E38" w:rsidRDefault="00437D1F" w:rsidP="00437D1F">
      <w:r w:rsidRPr="00940E38">
        <w:t xml:space="preserve">At the start of each new section of notes, an introduction should be included to enable the reader </w:t>
      </w:r>
      <w:r w:rsidR="00B145D6" w:rsidRPr="00940E38">
        <w:t>to better understand the entity</w:t>
      </w:r>
      <w:r w:rsidR="00D2075C" w:rsidRPr="00940E38">
        <w:t>’</w:t>
      </w:r>
      <w:r w:rsidRPr="00940E38">
        <w:t xml:space="preserve">s activities and what notes are included in the section. This provides the users with insights into the key activities of the </w:t>
      </w:r>
      <w:r w:rsidR="00316ED2" w:rsidRPr="00940E38">
        <w:t>agency</w:t>
      </w:r>
      <w:r w:rsidRPr="00940E38">
        <w:t xml:space="preserve">, logical groupings and categories created to </w:t>
      </w:r>
      <w:r w:rsidR="00D2075C" w:rsidRPr="00940E38">
        <w:t>‘</w:t>
      </w:r>
      <w:r w:rsidRPr="00940E38">
        <w:t>tell the story</w:t>
      </w:r>
      <w:r w:rsidR="00D2075C" w:rsidRPr="00940E38">
        <w:t>’</w:t>
      </w:r>
      <w:r w:rsidRPr="00940E38">
        <w:t xml:space="preserve"> of the </w:t>
      </w:r>
      <w:r w:rsidR="00316ED2" w:rsidRPr="00940E38">
        <w:t>agency</w:t>
      </w:r>
      <w:r w:rsidRPr="00940E38">
        <w:t xml:space="preserve">. </w:t>
      </w:r>
    </w:p>
    <w:p w14:paraId="7A193C3F" w14:textId="77777777" w:rsidR="00437D1F" w:rsidRPr="00940E38" w:rsidRDefault="00437D1F" w:rsidP="00437D1F">
      <w:r w:rsidRPr="00940E38">
        <w:t xml:space="preserve">The following is an extract of the introduction from the </w:t>
      </w:r>
      <w:r w:rsidR="00D2075C" w:rsidRPr="00940E38">
        <w:t>‘</w:t>
      </w:r>
      <w:r w:rsidRPr="00940E38">
        <w:t>Funding delivery of our services</w:t>
      </w:r>
      <w:r w:rsidR="00D2075C" w:rsidRPr="00940E38">
        <w:t>’</w:t>
      </w:r>
      <w:r w:rsidRPr="00940E38">
        <w:t xml:space="preserve"> section of the Model </w:t>
      </w:r>
      <w:r w:rsidR="002B1F95" w:rsidRPr="00940E38">
        <w:t xml:space="preserve">financial statements </w:t>
      </w:r>
      <w:r w:rsidRPr="00940E38">
        <w:t>for Victorian Government Departm</w:t>
      </w:r>
      <w:r w:rsidR="00B40C1E" w:rsidRPr="00940E38">
        <w:t>ents (201</w:t>
      </w:r>
      <w:r w:rsidR="00D15CD8" w:rsidRPr="00940E38">
        <w:t>7</w:t>
      </w:r>
      <w:r w:rsidR="00B40C1E" w:rsidRPr="00940E38">
        <w:t>-</w:t>
      </w:r>
      <w:r w:rsidRPr="00940E38">
        <w:t>1</w:t>
      </w:r>
      <w:r w:rsidR="00D15CD8" w:rsidRPr="00940E38">
        <w:t>8</w:t>
      </w:r>
      <w:r w:rsidRPr="00940E38">
        <w:t>):</w:t>
      </w:r>
    </w:p>
    <w:p w14:paraId="35292B7B" w14:textId="77777777" w:rsidR="00B40C1E" w:rsidRPr="00940E38" w:rsidRDefault="00B40C1E" w:rsidP="00B40C1E">
      <w:pPr>
        <w:pStyle w:val="HighlightBoxText"/>
        <w:tabs>
          <w:tab w:val="left" w:pos="567"/>
        </w:tabs>
        <w:rPr>
          <w:b/>
          <w:sz w:val="20"/>
        </w:rPr>
      </w:pPr>
      <w:r w:rsidRPr="00940E38">
        <w:rPr>
          <w:b/>
          <w:sz w:val="20"/>
        </w:rPr>
        <w:t>2.</w:t>
      </w:r>
      <w:r w:rsidRPr="00940E38">
        <w:rPr>
          <w:b/>
          <w:sz w:val="20"/>
        </w:rPr>
        <w:tab/>
        <w:t>Funding delivery of our services</w:t>
      </w:r>
    </w:p>
    <w:p w14:paraId="0775EB6C" w14:textId="77777777" w:rsidR="00B40C1E" w:rsidRPr="00940E38" w:rsidRDefault="00B40C1E" w:rsidP="00B40C1E">
      <w:pPr>
        <w:pStyle w:val="HighlightBoxText"/>
        <w:rPr>
          <w:b/>
        </w:rPr>
      </w:pPr>
      <w:r w:rsidRPr="00940E38">
        <w:rPr>
          <w:b/>
        </w:rPr>
        <w:t>Introduction</w:t>
      </w:r>
    </w:p>
    <w:p w14:paraId="51D54AA0" w14:textId="77777777" w:rsidR="00B40C1E" w:rsidRPr="00940E38" w:rsidRDefault="00B40C1E" w:rsidP="00B40C1E">
      <w:pPr>
        <w:pStyle w:val="HighlightBoxText"/>
      </w:pPr>
      <w:r w:rsidRPr="00940E38">
        <w:t>The Department of Technology</w:t>
      </w:r>
      <w:r w:rsidR="00D2075C" w:rsidRPr="00940E38">
        <w:t>’</w:t>
      </w:r>
      <w:r w:rsidRPr="00940E38">
        <w:t xml:space="preserve">s (the Department) overall objective is to research, develop, promote and support the use of leading edge information, biological technology and telecommunications that bring improvements to the efficiency and effectiveness of government operation, and improvements to </w:t>
      </w:r>
      <w:r w:rsidR="00F0558E" w:rsidRPr="00940E38">
        <w:t xml:space="preserve">Victorians </w:t>
      </w:r>
      <w:r w:rsidRPr="00940E38">
        <w:t>quality of life.</w:t>
      </w:r>
    </w:p>
    <w:p w14:paraId="7E9CC565" w14:textId="77777777" w:rsidR="00B40C1E" w:rsidRPr="00940E38" w:rsidRDefault="00B40C1E" w:rsidP="00B40C1E">
      <w:pPr>
        <w:pStyle w:val="HighlightBoxText"/>
      </w:pPr>
      <w:r w:rsidRPr="00940E38">
        <w:t xml:space="preserve">To enable the Department to fulfil its objective and provide outputs as described in </w:t>
      </w:r>
      <w:r w:rsidR="00F0558E" w:rsidRPr="00940E38">
        <w:t xml:space="preserve">Section </w:t>
      </w:r>
      <w:r w:rsidRPr="00940E38">
        <w:t xml:space="preserve">4, it receives income (predominantly accrual based parliamentary appropriations). The </w:t>
      </w:r>
      <w:r w:rsidR="009D7CC1" w:rsidRPr="00940E38">
        <w:t>Department also receives market-</w:t>
      </w:r>
      <w:r w:rsidRPr="00940E38">
        <w:t>based fees providing advice and other services in relation to information technology and telecommunications.</w:t>
      </w:r>
    </w:p>
    <w:p w14:paraId="5F4DBBC2" w14:textId="77777777" w:rsidR="00B40C1E" w:rsidRPr="00940E38" w:rsidRDefault="00B40C1E" w:rsidP="00B40C1E">
      <w:pPr>
        <w:pStyle w:val="HighlightBoxText"/>
        <w:rPr>
          <w:b/>
        </w:rPr>
      </w:pPr>
      <w:r w:rsidRPr="00940E38">
        <w:rPr>
          <w:b/>
        </w:rPr>
        <w:t>Structure</w:t>
      </w:r>
    </w:p>
    <w:p w14:paraId="4428FC49" w14:textId="77777777" w:rsidR="00B40C1E" w:rsidRPr="00940E38" w:rsidRDefault="00B40C1E" w:rsidP="00B40C1E">
      <w:pPr>
        <w:pStyle w:val="HighlightBoxText"/>
        <w:tabs>
          <w:tab w:val="left" w:pos="567"/>
        </w:tabs>
      </w:pPr>
      <w:r w:rsidRPr="00940E38">
        <w:t>2.1</w:t>
      </w:r>
      <w:r w:rsidRPr="00940E38">
        <w:tab/>
        <w:t>Summary of income that funds the delivery of our services</w:t>
      </w:r>
    </w:p>
    <w:p w14:paraId="73634B31" w14:textId="77777777" w:rsidR="00B40C1E" w:rsidRPr="00940E38" w:rsidRDefault="00B40C1E" w:rsidP="00B40C1E">
      <w:pPr>
        <w:pStyle w:val="HighlightBoxText"/>
        <w:tabs>
          <w:tab w:val="left" w:pos="567"/>
        </w:tabs>
      </w:pPr>
      <w:r w:rsidRPr="00940E38">
        <w:t>2.2</w:t>
      </w:r>
      <w:r w:rsidRPr="00940E38">
        <w:tab/>
        <w:t>Appropriations</w:t>
      </w:r>
    </w:p>
    <w:p w14:paraId="43488C5D" w14:textId="77777777" w:rsidR="00B40C1E" w:rsidRPr="00940E38" w:rsidRDefault="00B40C1E" w:rsidP="00B40C1E">
      <w:pPr>
        <w:pStyle w:val="HighlightBoxText"/>
        <w:tabs>
          <w:tab w:val="left" w:pos="567"/>
        </w:tabs>
      </w:pPr>
      <w:r w:rsidRPr="00940E38">
        <w:t>2.3</w:t>
      </w:r>
      <w:r w:rsidRPr="00940E38">
        <w:tab/>
        <w:t>Summary of compliance with annual Parliamentary and special appropriations</w:t>
      </w:r>
    </w:p>
    <w:p w14:paraId="513DA579" w14:textId="77777777" w:rsidR="00B40C1E" w:rsidRPr="00940E38" w:rsidRDefault="00B40C1E" w:rsidP="00B40C1E">
      <w:pPr>
        <w:pStyle w:val="HighlightBoxText"/>
        <w:tabs>
          <w:tab w:val="left" w:pos="567"/>
        </w:tabs>
      </w:pPr>
      <w:r w:rsidRPr="00940E38">
        <w:t>2.4</w:t>
      </w:r>
      <w:r w:rsidRPr="00940E38">
        <w:tab/>
        <w:t>Income from transactions</w:t>
      </w:r>
    </w:p>
    <w:p w14:paraId="4501FD0E" w14:textId="77777777" w:rsidR="00B40C1E" w:rsidRPr="00940E38" w:rsidRDefault="00B40C1E" w:rsidP="00B40C1E">
      <w:pPr>
        <w:pStyle w:val="HighlightBoxText"/>
        <w:tabs>
          <w:tab w:val="left" w:pos="567"/>
        </w:tabs>
      </w:pPr>
      <w:r w:rsidRPr="00940E38">
        <w:t>2.5</w:t>
      </w:r>
      <w:r w:rsidRPr="00940E38">
        <w:tab/>
        <w:t>Annotated income agreements</w:t>
      </w:r>
    </w:p>
    <w:p w14:paraId="7855E3B7" w14:textId="77777777" w:rsidR="00B40C1E" w:rsidRPr="00940E38" w:rsidRDefault="00B40C1E" w:rsidP="00437D1F">
      <w:r w:rsidRPr="00940E38">
        <w:t xml:space="preserve">It should be noted that the introduction section is also </w:t>
      </w:r>
      <w:r w:rsidR="00B145D6" w:rsidRPr="00940E38">
        <w:t xml:space="preserve">a </w:t>
      </w:r>
      <w:r w:rsidRPr="00940E38">
        <w:t xml:space="preserve">useful tool to </w:t>
      </w:r>
      <w:r w:rsidR="00316ED2" w:rsidRPr="00940E38">
        <w:t xml:space="preserve">communicate </w:t>
      </w:r>
      <w:r w:rsidRPr="00940E38">
        <w:t>information as to why the section was created and convey other messages</w:t>
      </w:r>
      <w:r w:rsidR="009D7CC1" w:rsidRPr="00940E38">
        <w:t>,</w:t>
      </w:r>
      <w:r w:rsidRPr="00940E38">
        <w:t xml:space="preserve"> which may or may not have been conveyed through the financial statements. There is not a </w:t>
      </w:r>
      <w:r w:rsidR="00D2075C" w:rsidRPr="00940E38">
        <w:t>‘</w:t>
      </w:r>
      <w:r w:rsidRPr="00940E38">
        <w:t>one</w:t>
      </w:r>
      <w:r w:rsidR="000E2142" w:rsidRPr="00940E38">
        <w:t xml:space="preserve"> </w:t>
      </w:r>
      <w:r w:rsidRPr="00940E38">
        <w:t>size</w:t>
      </w:r>
      <w:r w:rsidR="000E2142" w:rsidRPr="00940E38">
        <w:t xml:space="preserve"> </w:t>
      </w:r>
      <w:r w:rsidRPr="00940E38">
        <w:t>fit</w:t>
      </w:r>
      <w:r w:rsidR="000E2142" w:rsidRPr="00940E38">
        <w:t xml:space="preserve"> </w:t>
      </w:r>
      <w:r w:rsidRPr="00940E38">
        <w:t>all</w:t>
      </w:r>
      <w:r w:rsidR="00D2075C" w:rsidRPr="00940E38">
        <w:t>’</w:t>
      </w:r>
      <w:r w:rsidRPr="00940E38">
        <w:t xml:space="preserve"> </w:t>
      </w:r>
      <w:r w:rsidR="000E2142" w:rsidRPr="00940E38">
        <w:t xml:space="preserve">approach </w:t>
      </w:r>
      <w:r w:rsidRPr="00940E38">
        <w:t>and some thought would need to be given to the effective and appropriate use of the introduction sections.</w:t>
      </w:r>
    </w:p>
    <w:p w14:paraId="120DD753" w14:textId="77777777" w:rsidR="00B40C1E" w:rsidRPr="00940E38" w:rsidRDefault="00B145D6" w:rsidP="00B40C1E">
      <w:pPr>
        <w:pStyle w:val="HighlightBoxHeading"/>
      </w:pPr>
      <w:r w:rsidRPr="00940E38">
        <w:t>Application to d</w:t>
      </w:r>
      <w:r w:rsidR="00B40C1E" w:rsidRPr="00940E38">
        <w:t>epartments</w:t>
      </w:r>
    </w:p>
    <w:p w14:paraId="380A37BC" w14:textId="77777777" w:rsidR="00B40C1E" w:rsidRPr="00940E38" w:rsidRDefault="00B40C1E" w:rsidP="00B40C1E">
      <w:pPr>
        <w:pStyle w:val="HighlightBoxText"/>
      </w:pPr>
      <w:r w:rsidRPr="00940E38">
        <w:t xml:space="preserve">The Model </w:t>
      </w:r>
      <w:r w:rsidR="002B1F95" w:rsidRPr="00940E38">
        <w:t xml:space="preserve">financial statements </w:t>
      </w:r>
      <w:r w:rsidRPr="00940E38">
        <w:t xml:space="preserve">incorporate the structure prescribed for government departments. </w:t>
      </w:r>
      <w:r w:rsidR="00EE02FB" w:rsidRPr="00940E38">
        <w:t xml:space="preserve">If </w:t>
      </w:r>
      <w:r w:rsidRPr="00940E38">
        <w:t xml:space="preserve">a </w:t>
      </w:r>
      <w:r w:rsidR="00B145D6" w:rsidRPr="00940E38">
        <w:t>d</w:t>
      </w:r>
      <w:r w:rsidRPr="00940E38">
        <w:t>epartment believe</w:t>
      </w:r>
      <w:r w:rsidR="00260CCE" w:rsidRPr="00940E38">
        <w:t>s</w:t>
      </w:r>
      <w:r w:rsidRPr="00940E38">
        <w:t xml:space="preserve"> its circumstance</w:t>
      </w:r>
      <w:r w:rsidR="00260CCE" w:rsidRPr="00940E38">
        <w:t>s</w:t>
      </w:r>
      <w:r w:rsidRPr="00940E38">
        <w:t xml:space="preserve"> are such that it needs to amend the structure of the Model </w:t>
      </w:r>
      <w:r w:rsidR="002B1F95" w:rsidRPr="00940E38">
        <w:t xml:space="preserve">financial statements </w:t>
      </w:r>
      <w:r w:rsidRPr="00940E38">
        <w:t>(for whatever reason), then this deviation needs to be consulted with the Accounting Policy team of the Department of Treasury and Finance.</w:t>
      </w:r>
    </w:p>
    <w:p w14:paraId="7B09040E" w14:textId="77777777" w:rsidR="00B40C1E" w:rsidRPr="00940E38" w:rsidRDefault="00B40C1E" w:rsidP="00B40C1E">
      <w:pPr>
        <w:pStyle w:val="HighlightBoxText"/>
      </w:pPr>
      <w:r w:rsidRPr="00940E38">
        <w:t xml:space="preserve">The </w:t>
      </w:r>
      <w:r w:rsidR="00D2075C" w:rsidRPr="00940E38">
        <w:t>‘</w:t>
      </w:r>
      <w:r w:rsidRPr="00940E38">
        <w:t>Introduction</w:t>
      </w:r>
      <w:r w:rsidR="00D2075C" w:rsidRPr="00940E38">
        <w:t>’</w:t>
      </w:r>
      <w:r w:rsidRPr="00940E38">
        <w:t xml:space="preserve"> sections have already been set up in the Model </w:t>
      </w:r>
      <w:r w:rsidR="002B1F95" w:rsidRPr="00940E38">
        <w:t>financial statements</w:t>
      </w:r>
      <w:r w:rsidRPr="00940E38">
        <w:t xml:space="preserve">. Departments should </w:t>
      </w:r>
      <w:r w:rsidRPr="00940E38">
        <w:rPr>
          <w:spacing w:val="0"/>
        </w:rPr>
        <w:t>ensure</w:t>
      </w:r>
      <w:r w:rsidR="00F0558E" w:rsidRPr="00940E38">
        <w:t xml:space="preserve"> </w:t>
      </w:r>
      <w:r w:rsidRPr="00940E38">
        <w:t>the wording included within those section</w:t>
      </w:r>
      <w:r w:rsidR="00B145D6" w:rsidRPr="00940E38">
        <w:t>s</w:t>
      </w:r>
      <w:r w:rsidRPr="00940E38">
        <w:t xml:space="preserve"> are appropriate to their circumstances and tailored appropriately.</w:t>
      </w:r>
    </w:p>
    <w:p w14:paraId="23ED8858" w14:textId="77777777" w:rsidR="00EE02FB" w:rsidRPr="00940E38" w:rsidRDefault="00EE02FB" w:rsidP="00B40C1E">
      <w:pPr>
        <w:pStyle w:val="HighlightBoxText"/>
      </w:pPr>
      <w:r w:rsidRPr="00940E38">
        <w:t>Public bodies will need to assess and determine if the proposed structure is appropriate for their specific circumstances.</w:t>
      </w:r>
    </w:p>
    <w:p w14:paraId="6A946A2A" w14:textId="77777777" w:rsidR="00252951" w:rsidRPr="00940E38" w:rsidRDefault="00252951">
      <w:pPr>
        <w:keepLines w:val="0"/>
        <w:rPr>
          <w:rFonts w:asciiTheme="majorHAnsi" w:eastAsiaTheme="majorEastAsia" w:hAnsiTheme="majorHAnsi" w:cstheme="majorBidi"/>
          <w:b/>
          <w:spacing w:val="-2"/>
          <w:sz w:val="24"/>
          <w:szCs w:val="26"/>
        </w:rPr>
      </w:pPr>
      <w:r w:rsidRPr="00940E38">
        <w:br w:type="page"/>
      </w:r>
    </w:p>
    <w:p w14:paraId="5AB9B110" w14:textId="77777777" w:rsidR="00B40C1E" w:rsidRPr="00940E38" w:rsidRDefault="00B40C1E" w:rsidP="002A033E">
      <w:pPr>
        <w:pStyle w:val="Heading30"/>
      </w:pPr>
      <w:bookmarkStart w:id="723" w:name="_Toc515533491"/>
      <w:bookmarkStart w:id="724" w:name="_Toc5615730"/>
      <w:bookmarkStart w:id="725" w:name="_Toc5615744"/>
      <w:r w:rsidRPr="00940E38">
        <w:lastRenderedPageBreak/>
        <w:t>G2.5</w:t>
      </w:r>
      <w:r w:rsidRPr="00940E38">
        <w:tab/>
        <w:t>Remove immaterial disclosures</w:t>
      </w:r>
      <w:bookmarkEnd w:id="723"/>
      <w:bookmarkEnd w:id="724"/>
      <w:bookmarkEnd w:id="725"/>
    </w:p>
    <w:p w14:paraId="20CA8A8E" w14:textId="77777777" w:rsidR="00B40C1E" w:rsidRPr="00940E38" w:rsidRDefault="00B40C1E" w:rsidP="00B40C1E">
      <w:r w:rsidRPr="00940E38">
        <w:t>Using the prior year</w:t>
      </w:r>
      <w:r w:rsidR="00D2075C" w:rsidRPr="00940E38">
        <w:t>’</w:t>
      </w:r>
      <w:r w:rsidRPr="00940E38">
        <w:t xml:space="preserve">s final financial statements as a starting point, </w:t>
      </w:r>
      <w:r w:rsidR="00316ED2" w:rsidRPr="00940E38">
        <w:t xml:space="preserve">the agency needs to </w:t>
      </w:r>
      <w:r w:rsidRPr="00940E38">
        <w:t xml:space="preserve">consider the materiality and relevance of each disclosure in light of the materiality decisions made in </w:t>
      </w:r>
      <w:r w:rsidR="00EE02FB" w:rsidRPr="00940E38">
        <w:t>S</w:t>
      </w:r>
      <w:r w:rsidRPr="00940E38">
        <w:t xml:space="preserve">ection </w:t>
      </w:r>
      <w:r w:rsidR="00252951" w:rsidRPr="00940E38">
        <w:t>G</w:t>
      </w:r>
      <w:r w:rsidRPr="00940E38">
        <w:t xml:space="preserve">2.2. </w:t>
      </w:r>
    </w:p>
    <w:p w14:paraId="153237F7" w14:textId="77777777" w:rsidR="00B40C1E" w:rsidRPr="00940E38" w:rsidRDefault="00B40C1E" w:rsidP="00B40C1E">
      <w:r w:rsidRPr="00940E38">
        <w:t xml:space="preserve">Any disclosure or additional information which is no longer considered material should be </w:t>
      </w:r>
      <w:r w:rsidR="00EE02FB" w:rsidRPr="00940E38">
        <w:t xml:space="preserve">highlighted </w:t>
      </w:r>
      <w:r w:rsidRPr="00940E38">
        <w:t>for removal.</w:t>
      </w:r>
    </w:p>
    <w:p w14:paraId="4299B20E" w14:textId="77777777" w:rsidR="00B40C1E" w:rsidRPr="00940E38" w:rsidRDefault="00B40C1E" w:rsidP="00B40C1E">
      <w:r w:rsidRPr="00940E38">
        <w:t>The information</w:t>
      </w:r>
      <w:r w:rsidR="00316ED2" w:rsidRPr="00940E38">
        <w:t xml:space="preserve"> proposed</w:t>
      </w:r>
      <w:r w:rsidRPr="00940E38">
        <w:t xml:space="preserve"> to be removed </w:t>
      </w:r>
      <w:r w:rsidR="00EE02FB" w:rsidRPr="00940E38">
        <w:t xml:space="preserve">should </w:t>
      </w:r>
      <w:r w:rsidRPr="00940E38">
        <w:t xml:space="preserve">be presented for approval (as outlined in </w:t>
      </w:r>
      <w:r w:rsidR="00EE02FB" w:rsidRPr="00940E38">
        <w:t>S</w:t>
      </w:r>
      <w:r w:rsidRPr="00940E38">
        <w:t xml:space="preserve">ection </w:t>
      </w:r>
      <w:r w:rsidR="00252951" w:rsidRPr="00940E38">
        <w:t>G</w:t>
      </w:r>
      <w:r w:rsidRPr="00940E38">
        <w:t>2.6) through a log of changes made.</w:t>
      </w:r>
    </w:p>
    <w:p w14:paraId="1D50AD30" w14:textId="77777777" w:rsidR="00B40C1E" w:rsidRPr="00940E38" w:rsidRDefault="00B40C1E" w:rsidP="00B40C1E">
      <w:pPr>
        <w:pStyle w:val="HighlightBoxHeading"/>
      </w:pPr>
      <w:r w:rsidRPr="00940E38">
        <w:t>Application</w:t>
      </w:r>
    </w:p>
    <w:p w14:paraId="3B10C5B5" w14:textId="77777777" w:rsidR="00B40C1E" w:rsidRPr="00940E38" w:rsidRDefault="00B40C1E" w:rsidP="00B40C1E">
      <w:pPr>
        <w:pStyle w:val="HighlightBoxText"/>
      </w:pPr>
      <w:r w:rsidRPr="00940E38">
        <w:t xml:space="preserve">This step applies to </w:t>
      </w:r>
      <w:r w:rsidR="00EE02FB" w:rsidRPr="00940E38">
        <w:t>all agencies</w:t>
      </w:r>
      <w:r w:rsidRPr="00940E38">
        <w:t>.</w:t>
      </w:r>
    </w:p>
    <w:p w14:paraId="0D7D7E3C" w14:textId="77777777" w:rsidR="003D5399" w:rsidRPr="00940E38" w:rsidRDefault="003D5399" w:rsidP="003D5399">
      <w:pPr>
        <w:spacing w:before="0"/>
      </w:pPr>
    </w:p>
    <w:p w14:paraId="2260703B" w14:textId="77777777" w:rsidR="00B40C1E" w:rsidRPr="00940E38" w:rsidRDefault="00B40C1E" w:rsidP="002A033E">
      <w:pPr>
        <w:pStyle w:val="Heading30"/>
      </w:pPr>
      <w:bookmarkStart w:id="726" w:name="_Toc515533492"/>
      <w:bookmarkStart w:id="727" w:name="_Toc5615731"/>
      <w:bookmarkStart w:id="728" w:name="_Toc5615745"/>
      <w:r w:rsidRPr="00940E38">
        <w:t>G2.6</w:t>
      </w:r>
      <w:r w:rsidRPr="00940E38">
        <w:tab/>
        <w:t>Gain in-principle agreement of judgements made and proposed changes</w:t>
      </w:r>
      <w:bookmarkEnd w:id="726"/>
      <w:bookmarkEnd w:id="727"/>
      <w:bookmarkEnd w:id="728"/>
    </w:p>
    <w:p w14:paraId="68BE5642" w14:textId="77777777" w:rsidR="00B40C1E" w:rsidRPr="00940E38" w:rsidRDefault="00B40C1E" w:rsidP="00B40C1E">
      <w:r w:rsidRPr="00940E38">
        <w:t>Once all structural decisions have been made and documented</w:t>
      </w:r>
      <w:r w:rsidR="00260CCE" w:rsidRPr="00940E38">
        <w:t>,</w:t>
      </w:r>
      <w:r w:rsidRPr="00940E38">
        <w:t xml:space="preserve"> including the information</w:t>
      </w:r>
      <w:r w:rsidR="00EE02FB" w:rsidRPr="00940E38">
        <w:t xml:space="preserve"> proposed</w:t>
      </w:r>
      <w:r w:rsidRPr="00940E38">
        <w:t xml:space="preserve"> to be removed from the financial statements, </w:t>
      </w:r>
      <w:r w:rsidR="00EE02FB" w:rsidRPr="00940E38">
        <w:t xml:space="preserve">proposed relocation of </w:t>
      </w:r>
      <w:r w:rsidRPr="00940E38">
        <w:t>significant accounting policies</w:t>
      </w:r>
      <w:r w:rsidR="00EE02FB" w:rsidRPr="00940E38">
        <w:t xml:space="preserve">, </w:t>
      </w:r>
      <w:r w:rsidRPr="00940E38">
        <w:t>critical estimates and judgements and the ordering and grouping of note</w:t>
      </w:r>
      <w:r w:rsidR="007124D6" w:rsidRPr="00940E38">
        <w:t xml:space="preserve">s, it will be important to get </w:t>
      </w:r>
      <w:r w:rsidRPr="00940E38">
        <w:t xml:space="preserve">in-principle agreement from key stakeholders. </w:t>
      </w:r>
    </w:p>
    <w:p w14:paraId="68FFFF1C" w14:textId="77777777" w:rsidR="00B40C1E" w:rsidRPr="00940E38" w:rsidRDefault="00B40C1E" w:rsidP="00B40C1E">
      <w:r w:rsidRPr="00940E38">
        <w:t xml:space="preserve">Similar to </w:t>
      </w:r>
      <w:r w:rsidR="00252951" w:rsidRPr="00940E38">
        <w:t>G2.</w:t>
      </w:r>
      <w:r w:rsidRPr="00940E38">
        <w:t xml:space="preserve">1, stakeholder engagement sessions will need to be held. </w:t>
      </w:r>
    </w:p>
    <w:p w14:paraId="3FEACCE8" w14:textId="77777777" w:rsidR="00B40C1E" w:rsidRPr="00940E38" w:rsidRDefault="00B40C1E" w:rsidP="00B40C1E">
      <w:r w:rsidRPr="00940E38">
        <w:t>The p</w:t>
      </w:r>
      <w:r w:rsidR="003D5399" w:rsidRPr="00940E38">
        <w:t>urpose of these sessions is to:</w:t>
      </w:r>
    </w:p>
    <w:p w14:paraId="2DC3C429" w14:textId="77777777" w:rsidR="00B40C1E" w:rsidRPr="00940E38" w:rsidRDefault="00252951" w:rsidP="00B40C1E">
      <w:pPr>
        <w:pStyle w:val="ListBullet"/>
      </w:pPr>
      <w:r w:rsidRPr="00940E38">
        <w:t>s</w:t>
      </w:r>
      <w:r w:rsidR="00B40C1E" w:rsidRPr="00940E38">
        <w:t xml:space="preserve">et the scene by presenting the thought process followed to </w:t>
      </w:r>
      <w:r w:rsidRPr="00940E38">
        <w:t>arrive at the current structure;</w:t>
      </w:r>
    </w:p>
    <w:p w14:paraId="4A49379B" w14:textId="77777777" w:rsidR="00B40C1E" w:rsidRPr="00940E38" w:rsidRDefault="00252951" w:rsidP="00B40C1E">
      <w:pPr>
        <w:pStyle w:val="ListBullet"/>
      </w:pPr>
      <w:r w:rsidRPr="00940E38">
        <w:t>t</w:t>
      </w:r>
      <w:r w:rsidR="007124D6" w:rsidRPr="00940E38">
        <w:t xml:space="preserve">est the </w:t>
      </w:r>
      <w:r w:rsidR="00D2075C" w:rsidRPr="00940E38">
        <w:t>‘</w:t>
      </w:r>
      <w:r w:rsidR="00B40C1E" w:rsidRPr="00940E38">
        <w:t>story</w:t>
      </w:r>
      <w:r w:rsidR="00D2075C" w:rsidRPr="00940E38">
        <w:t>’</w:t>
      </w:r>
      <w:r w:rsidR="00B40C1E" w:rsidRPr="00940E38">
        <w:t xml:space="preserve"> and the ordering of the notes to ensure it is conveying the appropriate message</w:t>
      </w:r>
      <w:r w:rsidRPr="00940E38">
        <w:t>;</w:t>
      </w:r>
    </w:p>
    <w:p w14:paraId="75E6FF8F" w14:textId="77777777" w:rsidR="00B40C1E" w:rsidRPr="00940E38" w:rsidRDefault="00252951" w:rsidP="00B40C1E">
      <w:pPr>
        <w:pStyle w:val="ListBullet"/>
      </w:pPr>
      <w:r w:rsidRPr="00940E38">
        <w:t>g</w:t>
      </w:r>
      <w:r w:rsidR="00B40C1E" w:rsidRPr="00940E38">
        <w:t xml:space="preserve">ain agreement with the auditors </w:t>
      </w:r>
      <w:r w:rsidR="00316ED2" w:rsidRPr="00940E38">
        <w:t xml:space="preserve">on the </w:t>
      </w:r>
      <w:r w:rsidR="00B40C1E" w:rsidRPr="00940E38">
        <w:t>proposed changes, especially judgements made around materi</w:t>
      </w:r>
      <w:r w:rsidRPr="00940E38">
        <w:t>ality and the removal of notes; and</w:t>
      </w:r>
    </w:p>
    <w:p w14:paraId="39E71161" w14:textId="77777777" w:rsidR="00B40C1E" w:rsidRPr="00940E38" w:rsidRDefault="00252951" w:rsidP="00B40C1E">
      <w:pPr>
        <w:pStyle w:val="ListBullet"/>
      </w:pPr>
      <w:r w:rsidRPr="00940E38">
        <w:t>d</w:t>
      </w:r>
      <w:r w:rsidR="00B40C1E" w:rsidRPr="00940E38">
        <w:t>ocument discussions made and update the proposed structure as applicable.</w:t>
      </w:r>
    </w:p>
    <w:p w14:paraId="70927699" w14:textId="77777777" w:rsidR="00B40C1E" w:rsidRPr="00940E38" w:rsidRDefault="00B40C1E" w:rsidP="00B40C1E">
      <w:pPr>
        <w:pStyle w:val="HighlightBoxHeading"/>
      </w:pPr>
      <w:r w:rsidRPr="00940E38">
        <w:t>Application</w:t>
      </w:r>
    </w:p>
    <w:p w14:paraId="3DDCCCE9" w14:textId="77777777" w:rsidR="00B40C1E" w:rsidRPr="00940E38" w:rsidRDefault="00B40C1E" w:rsidP="00B40C1E">
      <w:pPr>
        <w:pStyle w:val="HighlightBoxText"/>
      </w:pPr>
      <w:r w:rsidRPr="00940E38">
        <w:t>In principle</w:t>
      </w:r>
      <w:r w:rsidR="00784F1B" w:rsidRPr="00940E38">
        <w:t xml:space="preserve">, this step applies to </w:t>
      </w:r>
      <w:r w:rsidR="00EE02FB" w:rsidRPr="00940E38">
        <w:t>all agencies</w:t>
      </w:r>
      <w:r w:rsidRPr="00940E38">
        <w:t xml:space="preserve">, however </w:t>
      </w:r>
      <w:r w:rsidR="00EE02FB" w:rsidRPr="00940E38">
        <w:t xml:space="preserve">departments would </w:t>
      </w:r>
      <w:r w:rsidRPr="00940E38">
        <w:t xml:space="preserve">have fewer judgements to </w:t>
      </w:r>
      <w:r w:rsidR="007124D6" w:rsidRPr="00940E38">
        <w:t xml:space="preserve">be </w:t>
      </w:r>
      <w:r w:rsidRPr="00940E38">
        <w:t xml:space="preserve">made as the requirements included within the Model </w:t>
      </w:r>
      <w:r w:rsidR="002B1F95" w:rsidRPr="00940E38">
        <w:t>financial statements</w:t>
      </w:r>
      <w:r w:rsidR="00EE02FB" w:rsidRPr="00940E38">
        <w:t xml:space="preserve"> are mandatory </w:t>
      </w:r>
      <w:r w:rsidR="00316ED2" w:rsidRPr="00940E38">
        <w:t>for departments</w:t>
      </w:r>
      <w:r w:rsidR="009D7CC1" w:rsidRPr="00940E38">
        <w:t xml:space="preserve"> </w:t>
      </w:r>
      <w:r w:rsidR="00EE02FB" w:rsidRPr="00940E38">
        <w:t>(unless they are not applicable)</w:t>
      </w:r>
      <w:r w:rsidRPr="00940E38">
        <w:t>.</w:t>
      </w:r>
    </w:p>
    <w:p w14:paraId="5AADCDE6" w14:textId="77777777" w:rsidR="003D5399" w:rsidRPr="00940E38" w:rsidRDefault="003D5399" w:rsidP="003D5399">
      <w:pPr>
        <w:spacing w:before="0"/>
      </w:pPr>
    </w:p>
    <w:p w14:paraId="58C0E6CA" w14:textId="77777777" w:rsidR="00B40C1E" w:rsidRPr="00940E38" w:rsidRDefault="00B40C1E" w:rsidP="002A033E">
      <w:pPr>
        <w:pStyle w:val="Heading30"/>
      </w:pPr>
      <w:bookmarkStart w:id="729" w:name="_Toc515533493"/>
      <w:bookmarkStart w:id="730" w:name="_Toc5615732"/>
      <w:bookmarkStart w:id="731" w:name="_Toc5615746"/>
      <w:r w:rsidRPr="00940E38">
        <w:t>G2.7</w:t>
      </w:r>
      <w:r w:rsidRPr="00940E38">
        <w:tab/>
        <w:t xml:space="preserve">Process changes and </w:t>
      </w:r>
      <w:r w:rsidR="00B145D6" w:rsidRPr="00940E38">
        <w:t>rewrite</w:t>
      </w:r>
      <w:r w:rsidRPr="00940E38">
        <w:t xml:space="preserve"> technical wording into plain English</w:t>
      </w:r>
      <w:bookmarkEnd w:id="729"/>
      <w:bookmarkEnd w:id="730"/>
      <w:bookmarkEnd w:id="731"/>
    </w:p>
    <w:p w14:paraId="7B62C558" w14:textId="77777777" w:rsidR="00B40C1E" w:rsidRPr="00940E38" w:rsidRDefault="00B40C1E" w:rsidP="00B40C1E">
      <w:r w:rsidRPr="00940E38">
        <w:t>Once the structural changes have been agreed to, the changes can be processed into the electronic copy of the fi</w:t>
      </w:r>
      <w:r w:rsidR="007124D6" w:rsidRPr="00940E38">
        <w:t>nancial statements.</w:t>
      </w:r>
    </w:p>
    <w:p w14:paraId="1739CBBD" w14:textId="77777777" w:rsidR="00B40C1E" w:rsidRPr="00940E38" w:rsidRDefault="00B40C1E" w:rsidP="00B40C1E">
      <w:r w:rsidRPr="00940E38">
        <w:t xml:space="preserve">As the accounting policies </w:t>
      </w:r>
      <w:r w:rsidR="00EE02FB" w:rsidRPr="00940E38">
        <w:t>have been relocated to</w:t>
      </w:r>
      <w:r w:rsidRPr="00940E38">
        <w:t xml:space="preserve"> the relevant notes, further duplication may be id</w:t>
      </w:r>
      <w:r w:rsidR="00252951" w:rsidRPr="00940E38">
        <w:t xml:space="preserve">entified </w:t>
      </w:r>
      <w:r w:rsidR="00EE02FB" w:rsidRPr="00940E38">
        <w:t>in the note</w:t>
      </w:r>
      <w:r w:rsidR="009D7CC1" w:rsidRPr="00940E38">
        <w:t>,</w:t>
      </w:r>
      <w:r w:rsidR="00EE02FB" w:rsidRPr="00940E38">
        <w:t xml:space="preserve"> </w:t>
      </w:r>
      <w:r w:rsidR="00252951" w:rsidRPr="00940E38">
        <w:t xml:space="preserve">which can be removed. </w:t>
      </w:r>
      <w:r w:rsidRPr="00940E38">
        <w:t>As part of this process, the wording and language of all accounting policies, critical estimates and judg</w:t>
      </w:r>
      <w:r w:rsidR="007124D6" w:rsidRPr="00940E38">
        <w:t>e</w:t>
      </w:r>
      <w:r w:rsidRPr="00940E38">
        <w:t xml:space="preserve">ments and other narrative disclosures can be simplified, and overly technical terminology </w:t>
      </w:r>
      <w:r w:rsidR="00316ED2" w:rsidRPr="00940E38">
        <w:t xml:space="preserve">can be </w:t>
      </w:r>
      <w:r w:rsidRPr="00940E38">
        <w:t xml:space="preserve">replaced with plain English. The use of plain English can help improve the flow, understandability, and linkage of information throughout the report. </w:t>
      </w:r>
    </w:p>
    <w:p w14:paraId="1F49D46C" w14:textId="77777777" w:rsidR="00B40C1E" w:rsidRPr="00940E38" w:rsidRDefault="00B40C1E" w:rsidP="00B40C1E">
      <w:r w:rsidRPr="00940E38">
        <w:t xml:space="preserve">As the changes are being processed, each </w:t>
      </w:r>
      <w:r w:rsidR="008F08D9" w:rsidRPr="00940E38">
        <w:t xml:space="preserve">sections </w:t>
      </w:r>
      <w:r w:rsidR="00E96130" w:rsidRPr="00940E38">
        <w:t xml:space="preserve">and </w:t>
      </w:r>
      <w:r w:rsidR="008F08D9" w:rsidRPr="00940E38">
        <w:t xml:space="preserve">their corresponding </w:t>
      </w:r>
      <w:r w:rsidRPr="00940E38">
        <w:t>notes, should be considered to ensure that:</w:t>
      </w:r>
    </w:p>
    <w:p w14:paraId="6E670700" w14:textId="77777777" w:rsidR="00B40C1E" w:rsidRPr="00940E38" w:rsidRDefault="00252951" w:rsidP="00B40C1E">
      <w:pPr>
        <w:pStyle w:val="ListBullet"/>
      </w:pPr>
      <w:r w:rsidRPr="00940E38">
        <w:t>s</w:t>
      </w:r>
      <w:r w:rsidR="00B40C1E" w:rsidRPr="00940E38">
        <w:t>ection introductions have been included at the start of each section of notes</w:t>
      </w:r>
      <w:r w:rsidR="007124D6" w:rsidRPr="00940E38">
        <w:t>;</w:t>
      </w:r>
    </w:p>
    <w:p w14:paraId="01848E0E" w14:textId="77777777" w:rsidR="00B40C1E" w:rsidRPr="00940E38" w:rsidRDefault="00252951" w:rsidP="00B40C1E">
      <w:pPr>
        <w:pStyle w:val="ListBullet"/>
      </w:pPr>
      <w:r w:rsidRPr="00940E38">
        <w:t>a</w:t>
      </w:r>
      <w:r w:rsidR="00B40C1E" w:rsidRPr="00940E38">
        <w:t xml:space="preserve">ll relevant information in connection with a particular account balance or transaction </w:t>
      </w:r>
      <w:r w:rsidR="00EE02FB" w:rsidRPr="00940E38">
        <w:t xml:space="preserve">are </w:t>
      </w:r>
      <w:r w:rsidR="00B40C1E" w:rsidRPr="00940E38">
        <w:t>included in a single location, such as:</w:t>
      </w:r>
    </w:p>
    <w:p w14:paraId="554A56B9" w14:textId="77777777" w:rsidR="00B40C1E" w:rsidRPr="00940E38" w:rsidRDefault="00B40C1E" w:rsidP="00B40C1E">
      <w:pPr>
        <w:pStyle w:val="ListBullet2"/>
      </w:pPr>
      <w:r w:rsidRPr="00940E38">
        <w:t>accounting policies;</w:t>
      </w:r>
    </w:p>
    <w:p w14:paraId="1FEDD46C" w14:textId="77777777" w:rsidR="00B40C1E" w:rsidRPr="00940E38" w:rsidRDefault="00B40C1E" w:rsidP="00B40C1E">
      <w:pPr>
        <w:pStyle w:val="ListBullet2"/>
      </w:pPr>
      <w:r w:rsidRPr="00940E38">
        <w:t>critical estimate and judgement;</w:t>
      </w:r>
    </w:p>
    <w:p w14:paraId="01FAF0AE" w14:textId="77777777" w:rsidR="00B40C1E" w:rsidRPr="00940E38" w:rsidRDefault="00B40C1E" w:rsidP="00B40C1E">
      <w:pPr>
        <w:pStyle w:val="ListBullet2"/>
      </w:pPr>
      <w:r w:rsidRPr="00940E38">
        <w:t>fair value or carrying amounts disclosures; and</w:t>
      </w:r>
    </w:p>
    <w:p w14:paraId="12EFF497" w14:textId="77777777" w:rsidR="00B40C1E" w:rsidRPr="00940E38" w:rsidRDefault="00B40C1E" w:rsidP="00B40C1E">
      <w:pPr>
        <w:pStyle w:val="ListBullet2"/>
      </w:pPr>
      <w:r w:rsidRPr="00940E38">
        <w:t>[other].</w:t>
      </w:r>
    </w:p>
    <w:p w14:paraId="1A87133C" w14:textId="77777777" w:rsidR="00B40C1E" w:rsidRPr="00940E38" w:rsidRDefault="00252951" w:rsidP="00B40C1E">
      <w:pPr>
        <w:pStyle w:val="ListBullet"/>
      </w:pPr>
      <w:r w:rsidRPr="00940E38">
        <w:t>t</w:t>
      </w:r>
      <w:r w:rsidR="00B40C1E" w:rsidRPr="00940E38">
        <w:t>able layouts are designed to communica</w:t>
      </w:r>
      <w:r w:rsidR="007124D6" w:rsidRPr="00940E38">
        <w:t>te the required information</w:t>
      </w:r>
      <w:r w:rsidR="008F08D9" w:rsidRPr="00940E38">
        <w:t xml:space="preserve"> in the most efficient way</w:t>
      </w:r>
      <w:r w:rsidR="007124D6" w:rsidRPr="00940E38">
        <w:t xml:space="preserve"> (</w:t>
      </w:r>
      <w:r w:rsidR="00EE02FB" w:rsidRPr="00940E38">
        <w:t xml:space="preserve">i.e. </w:t>
      </w:r>
      <w:r w:rsidR="007124D6" w:rsidRPr="00940E38">
        <w:t>re</w:t>
      </w:r>
      <w:r w:rsidR="00B40C1E" w:rsidRPr="00940E38">
        <w:t>design tables where necessary</w:t>
      </w:r>
      <w:r w:rsidR="00EE02FB" w:rsidRPr="00940E38">
        <w:t xml:space="preserve"> and consolidate or merge relevant data</w:t>
      </w:r>
      <w:r w:rsidR="00B40C1E" w:rsidRPr="00940E38">
        <w:t>)</w:t>
      </w:r>
      <w:r w:rsidRPr="00940E38">
        <w:t>; and</w:t>
      </w:r>
    </w:p>
    <w:p w14:paraId="4AF9AF20" w14:textId="77777777" w:rsidR="00B40C1E" w:rsidRPr="00940E38" w:rsidRDefault="00252951" w:rsidP="00B40C1E">
      <w:pPr>
        <w:pStyle w:val="ListBullet"/>
      </w:pPr>
      <w:r w:rsidRPr="00940E38">
        <w:t>t</w:t>
      </w:r>
      <w:r w:rsidR="00B40C1E" w:rsidRPr="00940E38">
        <w:t xml:space="preserve">he structure and </w:t>
      </w:r>
      <w:r w:rsidR="00B145D6" w:rsidRPr="00940E38">
        <w:t>reorder</w:t>
      </w:r>
      <w:r w:rsidR="00B40C1E" w:rsidRPr="00940E38">
        <w:t>ing of notes convey the messages identified and agreed to earlier in the process.</w:t>
      </w:r>
    </w:p>
    <w:p w14:paraId="67C03FA8" w14:textId="77777777" w:rsidR="00B40C1E" w:rsidRPr="00940E38" w:rsidRDefault="00B40C1E" w:rsidP="00B40C1E">
      <w:r w:rsidRPr="00940E38">
        <w:t>As the changes are being processed into the electronic document, they should also be tracked through the use of a mapping document. At the end of the process, this document will act as a bridging schedule between the prior year</w:t>
      </w:r>
      <w:r w:rsidR="00D2075C" w:rsidRPr="00940E38">
        <w:t>’</w:t>
      </w:r>
      <w:r w:rsidRPr="00940E38">
        <w:t>s signed financial statements and the new streamlined financial statements</w:t>
      </w:r>
      <w:r w:rsidR="007124D6" w:rsidRPr="00940E38">
        <w:t>,</w:t>
      </w:r>
      <w:r w:rsidRPr="00940E38">
        <w:t xml:space="preserve"> which will assist </w:t>
      </w:r>
      <w:r w:rsidR="008F08D9" w:rsidRPr="00940E38">
        <w:t xml:space="preserve">the agency </w:t>
      </w:r>
      <w:r w:rsidRPr="00940E38">
        <w:t>with stakeholder communications and in gaining ultimate approval of the st</w:t>
      </w:r>
      <w:r w:rsidR="00252951" w:rsidRPr="00940E38">
        <w:t>reamlined financial statements</w:t>
      </w:r>
      <w:r w:rsidR="00EE02FB" w:rsidRPr="00940E38">
        <w:t xml:space="preserve"> by the key stakeholders.</w:t>
      </w:r>
    </w:p>
    <w:p w14:paraId="5E1439EA" w14:textId="77777777" w:rsidR="00266D03" w:rsidRPr="00940E38" w:rsidRDefault="00266D03">
      <w:pPr>
        <w:keepLines w:val="0"/>
      </w:pPr>
      <w:r w:rsidRPr="00940E38">
        <w:br w:type="page"/>
      </w:r>
    </w:p>
    <w:p w14:paraId="5556F27C" w14:textId="47D1FE43" w:rsidR="00B40C1E" w:rsidRPr="00940E38" w:rsidRDefault="00B40C1E" w:rsidP="00B40C1E">
      <w:r w:rsidRPr="00940E38">
        <w:lastRenderedPageBreak/>
        <w:t>For each primary statement and note to the financial statements, the following information should be captured:</w:t>
      </w:r>
    </w:p>
    <w:p w14:paraId="03A172D1" w14:textId="77777777" w:rsidR="00B40C1E" w:rsidRPr="00940E38" w:rsidRDefault="005C1A80" w:rsidP="00B40C1E">
      <w:pPr>
        <w:pStyle w:val="ListBullet"/>
      </w:pPr>
      <w:r w:rsidRPr="00940E38">
        <w:t xml:space="preserve">a </w:t>
      </w:r>
      <w:r w:rsidR="007124D6" w:rsidRPr="00940E38">
        <w:t>d</w:t>
      </w:r>
      <w:r w:rsidR="00B40C1E" w:rsidRPr="00940E38">
        <w:t>escription of the key changes;</w:t>
      </w:r>
    </w:p>
    <w:p w14:paraId="63BE6163" w14:textId="77777777" w:rsidR="00B40C1E" w:rsidRPr="00940E38" w:rsidRDefault="007124D6" w:rsidP="00B40C1E">
      <w:pPr>
        <w:pStyle w:val="ListBullet"/>
      </w:pPr>
      <w:r w:rsidRPr="00940E38">
        <w:t>t</w:t>
      </w:r>
      <w:r w:rsidR="00B40C1E" w:rsidRPr="00940E38">
        <w:t xml:space="preserve">he new location where the information is now </w:t>
      </w:r>
      <w:r w:rsidR="00EE02FB" w:rsidRPr="00940E38">
        <w:t>positioned</w:t>
      </w:r>
      <w:r w:rsidR="00B40C1E" w:rsidRPr="00940E38">
        <w:t>; and</w:t>
      </w:r>
    </w:p>
    <w:p w14:paraId="19AB0C47" w14:textId="77777777" w:rsidR="00B40C1E" w:rsidRPr="00940E38" w:rsidRDefault="007124D6" w:rsidP="00B40C1E">
      <w:pPr>
        <w:pStyle w:val="ListBullet"/>
      </w:pPr>
      <w:r w:rsidRPr="00940E38">
        <w:t>a</w:t>
      </w:r>
      <w:r w:rsidR="00B40C1E" w:rsidRPr="00940E38">
        <w:t xml:space="preserve"> summary of key information removed based on materiality.</w:t>
      </w:r>
    </w:p>
    <w:p w14:paraId="5202B631" w14:textId="77777777" w:rsidR="00B40C1E" w:rsidRPr="00940E38" w:rsidRDefault="00B40C1E" w:rsidP="00B40C1E">
      <w:r w:rsidRPr="00940E38">
        <w:t xml:space="preserve">In order to assist </w:t>
      </w:r>
      <w:r w:rsidR="003504ED" w:rsidRPr="00940E38">
        <w:t xml:space="preserve">users to </w:t>
      </w:r>
      <w:r w:rsidRPr="00940E38">
        <w:t xml:space="preserve">document the processed changes, a mapping document template has been developed and included in </w:t>
      </w:r>
      <w:r w:rsidR="00EB30E1" w:rsidRPr="00940E38">
        <w:t>S</w:t>
      </w:r>
      <w:r w:rsidRPr="00940E38">
        <w:t xml:space="preserve">ection </w:t>
      </w:r>
      <w:r w:rsidR="00252951" w:rsidRPr="00940E38">
        <w:t>G</w:t>
      </w:r>
      <w:r w:rsidRPr="00940E38">
        <w:t>6.</w:t>
      </w:r>
    </w:p>
    <w:p w14:paraId="4D144AB2" w14:textId="77777777" w:rsidR="00B40C1E" w:rsidRPr="00940E38" w:rsidRDefault="00B40C1E" w:rsidP="00B40C1E">
      <w:pPr>
        <w:pStyle w:val="HighlightBoxHeading"/>
      </w:pPr>
      <w:r w:rsidRPr="00940E38">
        <w:t>Application</w:t>
      </w:r>
    </w:p>
    <w:p w14:paraId="1E8260CA" w14:textId="77777777" w:rsidR="00B40C1E" w:rsidRPr="00940E38" w:rsidRDefault="00B40C1E" w:rsidP="00B40C1E">
      <w:pPr>
        <w:pStyle w:val="HighlightBoxText"/>
      </w:pPr>
      <w:r w:rsidRPr="00940E38">
        <w:t xml:space="preserve">This step applies to </w:t>
      </w:r>
      <w:r w:rsidR="00EB30E1" w:rsidRPr="00940E38">
        <w:t>all agencies</w:t>
      </w:r>
      <w:r w:rsidRPr="00940E38">
        <w:t>.</w:t>
      </w:r>
    </w:p>
    <w:p w14:paraId="0AC7DBDC" w14:textId="77777777" w:rsidR="00EF2E16" w:rsidRPr="00940E38" w:rsidRDefault="00EF2E16" w:rsidP="00EF2E16"/>
    <w:p w14:paraId="304A3C6C" w14:textId="77777777" w:rsidR="00B40C1E" w:rsidRPr="00940E38" w:rsidRDefault="004C027E" w:rsidP="002A033E">
      <w:pPr>
        <w:pStyle w:val="Heading30"/>
      </w:pPr>
      <w:bookmarkStart w:id="732" w:name="_Toc515533494"/>
      <w:bookmarkStart w:id="733" w:name="_Toc5615733"/>
      <w:bookmarkStart w:id="734" w:name="_Toc5615747"/>
      <w:r w:rsidRPr="00940E38">
        <w:t>G2.8</w:t>
      </w:r>
      <w:r w:rsidRPr="00940E38">
        <w:tab/>
        <w:t>Prepare a consultation draft for review and obtain approval</w:t>
      </w:r>
      <w:bookmarkEnd w:id="732"/>
      <w:bookmarkEnd w:id="733"/>
      <w:bookmarkEnd w:id="734"/>
    </w:p>
    <w:p w14:paraId="2AFCC93D" w14:textId="77777777" w:rsidR="004C027E" w:rsidRPr="00940E38" w:rsidRDefault="004C027E" w:rsidP="004C027E">
      <w:r w:rsidRPr="00940E38">
        <w:t xml:space="preserve">Once all changes have been processed into the electronic version of the document, this version can become the consultation draft for socialisation and detailed review by key stakeholders. </w:t>
      </w:r>
    </w:p>
    <w:p w14:paraId="3EC0E002" w14:textId="77777777" w:rsidR="004C027E" w:rsidRPr="00940E38" w:rsidRDefault="004C027E" w:rsidP="004C027E">
      <w:r w:rsidRPr="00940E38">
        <w:t>The consultation draft should be accompanied by all necessary information and documents supporting the streamlining decisions, including:</w:t>
      </w:r>
    </w:p>
    <w:p w14:paraId="085E8512" w14:textId="77777777" w:rsidR="004C027E" w:rsidRPr="00940E38" w:rsidRDefault="008F08D9" w:rsidP="004C027E">
      <w:pPr>
        <w:pStyle w:val="ListBullet"/>
      </w:pPr>
      <w:r w:rsidRPr="00940E38">
        <w:t xml:space="preserve">the </w:t>
      </w:r>
      <w:r w:rsidR="007D213C" w:rsidRPr="00940E38">
        <w:t>m</w:t>
      </w:r>
      <w:r w:rsidR="004C027E" w:rsidRPr="00940E38">
        <w:t xml:space="preserve">ateriality assessment (refer </w:t>
      </w:r>
      <w:r w:rsidR="00252951" w:rsidRPr="00940E38">
        <w:t>G</w:t>
      </w:r>
      <w:r w:rsidR="004C027E" w:rsidRPr="00940E38">
        <w:t>2.2)</w:t>
      </w:r>
      <w:r w:rsidR="007D213C" w:rsidRPr="00940E38">
        <w:t>;</w:t>
      </w:r>
    </w:p>
    <w:p w14:paraId="2D23BCF0" w14:textId="77777777" w:rsidR="004C027E" w:rsidRPr="00940E38" w:rsidRDefault="007D213C" w:rsidP="004C027E">
      <w:pPr>
        <w:pStyle w:val="ListBullet"/>
      </w:pPr>
      <w:r w:rsidRPr="00940E38">
        <w:t>g</w:t>
      </w:r>
      <w:r w:rsidR="004C027E" w:rsidRPr="00940E38">
        <w:t xml:space="preserve">rouping and ordering of notes (refer </w:t>
      </w:r>
      <w:r w:rsidR="00252951" w:rsidRPr="00940E38">
        <w:t>G</w:t>
      </w:r>
      <w:r w:rsidR="004C027E" w:rsidRPr="00940E38">
        <w:t>2.4)</w:t>
      </w:r>
      <w:r w:rsidRPr="00940E38">
        <w:t>; and</w:t>
      </w:r>
    </w:p>
    <w:p w14:paraId="4F13FBE8" w14:textId="77777777" w:rsidR="004C027E" w:rsidRPr="00940E38" w:rsidRDefault="007124D6" w:rsidP="004C027E">
      <w:pPr>
        <w:pStyle w:val="ListBullet"/>
      </w:pPr>
      <w:r w:rsidRPr="00940E38">
        <w:t xml:space="preserve">a </w:t>
      </w:r>
      <w:r w:rsidR="007D213C" w:rsidRPr="00940E38">
        <w:t>m</w:t>
      </w:r>
      <w:r w:rsidR="004C027E" w:rsidRPr="00940E38">
        <w:t xml:space="preserve">apping document summarising key changes and the new location of information (refer </w:t>
      </w:r>
      <w:r w:rsidR="00252951" w:rsidRPr="00940E38">
        <w:t>G</w:t>
      </w:r>
      <w:r w:rsidR="004C027E" w:rsidRPr="00940E38">
        <w:t>2.7)</w:t>
      </w:r>
      <w:r w:rsidR="007D213C" w:rsidRPr="00940E38">
        <w:t>.</w:t>
      </w:r>
    </w:p>
    <w:p w14:paraId="4CB3E060" w14:textId="77777777" w:rsidR="004C027E" w:rsidRPr="00940E38" w:rsidRDefault="004C027E" w:rsidP="004C027E">
      <w:r w:rsidRPr="00940E38">
        <w:t xml:space="preserve">The consultation draft accompanied with the above information will need to be circulated to key stakeholders </w:t>
      </w:r>
      <w:r w:rsidR="007D213C" w:rsidRPr="00940E38">
        <w:t>for final approval, including:</w:t>
      </w:r>
    </w:p>
    <w:p w14:paraId="2BB3AEB3" w14:textId="77777777" w:rsidR="004C027E" w:rsidRPr="00940E38" w:rsidRDefault="007D213C" w:rsidP="004C027E">
      <w:pPr>
        <w:pStyle w:val="ListBullet"/>
      </w:pPr>
      <w:r w:rsidRPr="00940E38">
        <w:t>CFO;</w:t>
      </w:r>
    </w:p>
    <w:p w14:paraId="2741CB1E" w14:textId="77777777" w:rsidR="004C027E" w:rsidRPr="00940E38" w:rsidRDefault="007D213C" w:rsidP="004C027E">
      <w:pPr>
        <w:pStyle w:val="ListBullet"/>
      </w:pPr>
      <w:r w:rsidRPr="00940E38">
        <w:t>a</w:t>
      </w:r>
      <w:r w:rsidR="004C027E" w:rsidRPr="00940E38">
        <w:t>udit and risk committee</w:t>
      </w:r>
      <w:r w:rsidRPr="00940E38">
        <w:t>;</w:t>
      </w:r>
    </w:p>
    <w:p w14:paraId="2219F952" w14:textId="77777777" w:rsidR="004C027E" w:rsidRPr="00940E38" w:rsidRDefault="007D213C" w:rsidP="004C027E">
      <w:pPr>
        <w:pStyle w:val="ListBullet"/>
      </w:pPr>
      <w:r w:rsidRPr="00940E38">
        <w:t>a</w:t>
      </w:r>
      <w:r w:rsidR="004C027E" w:rsidRPr="00940E38">
        <w:t>uditors</w:t>
      </w:r>
      <w:r w:rsidRPr="00940E38">
        <w:t>;</w:t>
      </w:r>
    </w:p>
    <w:p w14:paraId="597E73D6" w14:textId="77777777" w:rsidR="004C027E" w:rsidRPr="00940E38" w:rsidRDefault="004C027E" w:rsidP="004C027E">
      <w:pPr>
        <w:pStyle w:val="ListBullet"/>
      </w:pPr>
      <w:r w:rsidRPr="00940E38">
        <w:t>relevant ministers (where appropriate)</w:t>
      </w:r>
      <w:r w:rsidR="007D213C" w:rsidRPr="00940E38">
        <w:t>; and</w:t>
      </w:r>
    </w:p>
    <w:p w14:paraId="632EC9A8" w14:textId="77777777" w:rsidR="004C027E" w:rsidRPr="00940E38" w:rsidRDefault="007D213C" w:rsidP="004C027E">
      <w:pPr>
        <w:pStyle w:val="ListBullet"/>
      </w:pPr>
      <w:r w:rsidRPr="00940E38">
        <w:t>a</w:t>
      </w:r>
      <w:r w:rsidR="004C027E" w:rsidRPr="00940E38">
        <w:t>ny other key stakeholders</w:t>
      </w:r>
      <w:r w:rsidRPr="00940E38">
        <w:t>.</w:t>
      </w:r>
    </w:p>
    <w:p w14:paraId="14FB27F9" w14:textId="77777777" w:rsidR="004C027E" w:rsidRPr="00940E38" w:rsidRDefault="007124D6" w:rsidP="004C027E">
      <w:pPr>
        <w:pStyle w:val="HighlightBoxHeading"/>
      </w:pPr>
      <w:r w:rsidRPr="00940E38">
        <w:t>Application</w:t>
      </w:r>
    </w:p>
    <w:p w14:paraId="02392B31" w14:textId="77777777" w:rsidR="004C027E" w:rsidRPr="00940E38" w:rsidRDefault="004C027E" w:rsidP="004C027E">
      <w:pPr>
        <w:pStyle w:val="HighlightBoxText"/>
      </w:pPr>
      <w:r w:rsidRPr="00940E38">
        <w:t xml:space="preserve">This step applies to </w:t>
      </w:r>
      <w:r w:rsidR="00EB30E1" w:rsidRPr="00940E38">
        <w:t>all agencies</w:t>
      </w:r>
      <w:r w:rsidRPr="00940E38">
        <w:t>.</w:t>
      </w:r>
    </w:p>
    <w:p w14:paraId="663A9EF6" w14:textId="77777777" w:rsidR="003D5399" w:rsidRPr="00940E38" w:rsidRDefault="003D5399" w:rsidP="003D5399"/>
    <w:p w14:paraId="71F12AFE" w14:textId="77777777" w:rsidR="002D2285" w:rsidRPr="00940E38" w:rsidRDefault="002D2285" w:rsidP="002A033E">
      <w:pPr>
        <w:pStyle w:val="Heading20"/>
      </w:pPr>
      <w:bookmarkStart w:id="735" w:name="_Toc477967537"/>
      <w:bookmarkStart w:id="736" w:name="_Toc478056461"/>
      <w:bookmarkStart w:id="737" w:name="_Toc515533495"/>
      <w:bookmarkStart w:id="738" w:name="_Toc5615200"/>
      <w:bookmarkStart w:id="739" w:name="_Toc5615734"/>
      <w:bookmarkStart w:id="740" w:name="_Toc5615748"/>
      <w:bookmarkStart w:id="741" w:name="_Toc9937265"/>
      <w:r w:rsidRPr="00940E38">
        <w:t>G3.</w:t>
      </w:r>
      <w:r w:rsidRPr="00940E38">
        <w:tab/>
        <w:t>Further information</w:t>
      </w:r>
      <w:bookmarkEnd w:id="735"/>
      <w:bookmarkEnd w:id="736"/>
      <w:bookmarkEnd w:id="737"/>
      <w:bookmarkEnd w:id="738"/>
      <w:bookmarkEnd w:id="739"/>
      <w:bookmarkEnd w:id="740"/>
      <w:bookmarkEnd w:id="741"/>
    </w:p>
    <w:p w14:paraId="4C0B4B22" w14:textId="77777777" w:rsidR="002D2285" w:rsidRPr="00940E38" w:rsidRDefault="002D2285" w:rsidP="002D2285">
      <w:r w:rsidRPr="00940E38">
        <w:t xml:space="preserve">This </w:t>
      </w:r>
      <w:r w:rsidR="00D2075C" w:rsidRPr="00940E38">
        <w:t>‘</w:t>
      </w:r>
      <w:r w:rsidRPr="00940E38">
        <w:t>How to</w:t>
      </w:r>
      <w:r w:rsidR="00D2075C" w:rsidRPr="00940E38">
        <w:t>’</w:t>
      </w:r>
      <w:r w:rsidRPr="00940E38">
        <w:t xml:space="preserve"> guide provides basic guidance on the steps and processes to be followed when streamlining </w:t>
      </w:r>
      <w:r w:rsidR="00AA799C" w:rsidRPr="00940E38">
        <w:t>a set of financial statements.</w:t>
      </w:r>
    </w:p>
    <w:p w14:paraId="684E30BD" w14:textId="77777777" w:rsidR="002D2285" w:rsidRPr="00940E38" w:rsidRDefault="002D2285" w:rsidP="002D2285">
      <w:r w:rsidRPr="00940E38">
        <w:t xml:space="preserve">While the process is the same for all </w:t>
      </w:r>
      <w:r w:rsidR="008F08D9" w:rsidRPr="00940E38">
        <w:t>agencies</w:t>
      </w:r>
      <w:r w:rsidRPr="00940E38">
        <w:t xml:space="preserve">, each set of streamlined financial statements will look and feel slightly different as </w:t>
      </w:r>
      <w:r w:rsidR="008F08D9" w:rsidRPr="00940E38">
        <w:t xml:space="preserve">agencies </w:t>
      </w:r>
      <w:r w:rsidRPr="00940E38">
        <w:t xml:space="preserve">determine the </w:t>
      </w:r>
      <w:r w:rsidR="007124D6" w:rsidRPr="00940E38">
        <w:t>best way to tell their</w:t>
      </w:r>
      <w:r w:rsidR="008F08D9" w:rsidRPr="00940E38">
        <w:t xml:space="preserve"> own</w:t>
      </w:r>
      <w:r w:rsidR="007124D6" w:rsidRPr="00940E38">
        <w:t xml:space="preserve"> </w:t>
      </w:r>
      <w:r w:rsidR="00D2075C" w:rsidRPr="00940E38">
        <w:t>‘</w:t>
      </w:r>
      <w:r w:rsidR="00AA799C" w:rsidRPr="00940E38">
        <w:t>story</w:t>
      </w:r>
      <w:r w:rsidR="00D2075C" w:rsidRPr="00940E38">
        <w:t>’</w:t>
      </w:r>
      <w:r w:rsidR="00AA799C" w:rsidRPr="00940E38">
        <w:t>.</w:t>
      </w:r>
    </w:p>
    <w:p w14:paraId="1AB0B740" w14:textId="77777777" w:rsidR="002D2285" w:rsidRPr="00940E38" w:rsidRDefault="002D2285" w:rsidP="002D2285">
      <w:r w:rsidRPr="00940E38">
        <w:t>Ideas of innovative ways to present information can be gained from looking at the financial statements of other government agencies or listed A</w:t>
      </w:r>
      <w:r w:rsidR="007124D6" w:rsidRPr="00940E38">
        <w:t xml:space="preserve">ustralian Securities Exchange (ASX) </w:t>
      </w:r>
      <w:r w:rsidR="009D7CC1" w:rsidRPr="00940E38">
        <w:t>organisations that</w:t>
      </w:r>
      <w:r w:rsidRPr="00940E38">
        <w:t xml:space="preserve"> have also gone through the streamlining process. </w:t>
      </w:r>
    </w:p>
    <w:p w14:paraId="0872DE02" w14:textId="77777777" w:rsidR="004C027E" w:rsidRPr="00940E38" w:rsidRDefault="002D2285" w:rsidP="002D2285">
      <w:r w:rsidRPr="00940E38">
        <w:t>A number of examples have been provided in this document</w:t>
      </w:r>
      <w:r w:rsidR="00EB30E1" w:rsidRPr="00940E38">
        <w:t xml:space="preserve"> in Section G5.</w:t>
      </w:r>
    </w:p>
    <w:p w14:paraId="39BB9857" w14:textId="77777777" w:rsidR="004C027E" w:rsidRPr="00940E38" w:rsidRDefault="004C027E" w:rsidP="004C027E"/>
    <w:p w14:paraId="6CD0227C" w14:textId="77777777" w:rsidR="00F1776E" w:rsidRPr="00940E38" w:rsidRDefault="00F1776E" w:rsidP="00F1776E">
      <w:r w:rsidRPr="00940E38">
        <w:br w:type="page"/>
      </w:r>
    </w:p>
    <w:p w14:paraId="07C7E9EF" w14:textId="77777777" w:rsidR="002D2285" w:rsidRPr="00940E38" w:rsidRDefault="002D2285" w:rsidP="002A033E">
      <w:pPr>
        <w:pStyle w:val="Heading20"/>
      </w:pPr>
      <w:bookmarkStart w:id="742" w:name="_Toc477967538"/>
      <w:bookmarkStart w:id="743" w:name="_Toc478056462"/>
      <w:bookmarkStart w:id="744" w:name="_Toc515533496"/>
      <w:bookmarkStart w:id="745" w:name="_Toc5615201"/>
      <w:bookmarkStart w:id="746" w:name="_Toc5615735"/>
      <w:bookmarkStart w:id="747" w:name="_Toc5615749"/>
      <w:bookmarkStart w:id="748" w:name="_Toc9937266"/>
      <w:r w:rsidRPr="00940E38">
        <w:lastRenderedPageBreak/>
        <w:t>G4.</w:t>
      </w:r>
      <w:r w:rsidRPr="00940E38">
        <w:tab/>
        <w:t>Example materiality documentation template</w:t>
      </w:r>
      <w:bookmarkEnd w:id="742"/>
      <w:bookmarkEnd w:id="743"/>
      <w:bookmarkEnd w:id="744"/>
      <w:bookmarkEnd w:id="745"/>
      <w:bookmarkEnd w:id="746"/>
      <w:bookmarkEnd w:id="747"/>
      <w:bookmarkEnd w:id="748"/>
    </w:p>
    <w:p w14:paraId="1B66251B" w14:textId="77777777" w:rsidR="00F1776E" w:rsidRPr="00940E38" w:rsidRDefault="00F1776E" w:rsidP="00F1776E">
      <w:pPr>
        <w:rPr>
          <w:b/>
        </w:rPr>
      </w:pPr>
      <w:r w:rsidRPr="00940E38">
        <w:rPr>
          <w:b/>
        </w:rPr>
        <w:t xml:space="preserve">[Name of </w:t>
      </w:r>
      <w:r w:rsidR="008F08D9" w:rsidRPr="00940E38">
        <w:rPr>
          <w:b/>
        </w:rPr>
        <w:t>agency</w:t>
      </w:r>
      <w:r w:rsidRPr="00940E38">
        <w:rPr>
          <w:b/>
        </w:rPr>
        <w:t>]</w:t>
      </w:r>
    </w:p>
    <w:p w14:paraId="38AA47E3" w14:textId="77777777" w:rsidR="00F1776E" w:rsidRPr="00940E38" w:rsidRDefault="00F1776E" w:rsidP="00F1776E">
      <w:pPr>
        <w:rPr>
          <w:b/>
        </w:rPr>
      </w:pPr>
      <w:r w:rsidRPr="00940E38">
        <w:rPr>
          <w:b/>
        </w:rPr>
        <w:t>Streamlining project</w:t>
      </w:r>
    </w:p>
    <w:p w14:paraId="7794A973" w14:textId="2CD9D889" w:rsidR="00F1776E" w:rsidRPr="00940E38" w:rsidRDefault="00F1776E" w:rsidP="00F1776E">
      <w:pPr>
        <w:rPr>
          <w:b/>
        </w:rPr>
      </w:pPr>
      <w:r w:rsidRPr="00940E38">
        <w:rPr>
          <w:b/>
        </w:rPr>
        <w:t xml:space="preserve">Materiality </w:t>
      </w:r>
      <w:r w:rsidR="00860438" w:rsidRPr="00940E38">
        <w:rPr>
          <w:b/>
        </w:rPr>
        <w:t>considerations</w:t>
      </w:r>
    </w:p>
    <w:p w14:paraId="1D35A6C0" w14:textId="77777777" w:rsidR="00F1776E" w:rsidRPr="00940E38" w:rsidRDefault="00F1776E" w:rsidP="00880C01">
      <w:pPr>
        <w:pStyle w:val="ListNumber"/>
        <w:numPr>
          <w:ilvl w:val="0"/>
          <w:numId w:val="14"/>
        </w:numPr>
        <w:rPr>
          <w:i/>
        </w:rPr>
      </w:pPr>
      <w:r w:rsidRPr="00940E38">
        <w:rPr>
          <w:i/>
        </w:rPr>
        <w:t>Objective of this paper</w:t>
      </w:r>
    </w:p>
    <w:p w14:paraId="2E4AE4E6" w14:textId="77777777" w:rsidR="00F1776E" w:rsidRPr="00940E38" w:rsidRDefault="00F1776E" w:rsidP="00F1776E">
      <w:pPr>
        <w:pStyle w:val="ListContinue"/>
      </w:pPr>
      <w:r w:rsidRPr="00940E38">
        <w:t>The objective of this paper is to provide a framework for evaluating whether removal of disclosures in the [</w:t>
      </w:r>
      <w:r w:rsidR="008F08D9" w:rsidRPr="00940E38">
        <w:t>agency</w:t>
      </w:r>
      <w:r w:rsidRPr="00940E38">
        <w:t>] financial reports are material.</w:t>
      </w:r>
    </w:p>
    <w:p w14:paraId="0A3C1A88" w14:textId="09F61A2F" w:rsidR="00F1776E" w:rsidRPr="00940E38" w:rsidRDefault="00F1776E" w:rsidP="00F1776E">
      <w:pPr>
        <w:pStyle w:val="ListContinue"/>
      </w:pPr>
      <w:r w:rsidRPr="00940E38">
        <w:t xml:space="preserve">This paper records the decisions made by management in ensuring that no disclosures are omitted that could influence economic </w:t>
      </w:r>
      <w:r w:rsidR="00311765" w:rsidRPr="00940E38">
        <w:t>decision</w:t>
      </w:r>
      <w:r w:rsidR="00311765" w:rsidRPr="00940E38">
        <w:noBreakHyphen/>
        <w:t>making</w:t>
      </w:r>
      <w:r w:rsidRPr="00940E38">
        <w:t xml:space="preserve"> of users or impact the discharge of responsibility by management or a governing body. </w:t>
      </w:r>
    </w:p>
    <w:p w14:paraId="3ED2981E" w14:textId="77777777" w:rsidR="00F1776E" w:rsidRPr="00940E38" w:rsidRDefault="00F1776E" w:rsidP="00F1776E">
      <w:pPr>
        <w:pStyle w:val="ListNumber"/>
        <w:rPr>
          <w:i/>
        </w:rPr>
      </w:pPr>
      <w:r w:rsidRPr="00940E38">
        <w:rPr>
          <w:i/>
        </w:rPr>
        <w:t>Defining materiality</w:t>
      </w:r>
    </w:p>
    <w:p w14:paraId="30228008" w14:textId="77777777" w:rsidR="00F1776E" w:rsidRPr="00940E38" w:rsidRDefault="00F1776E" w:rsidP="00F1776E">
      <w:pPr>
        <w:pStyle w:val="ListContinue"/>
      </w:pPr>
      <w:r w:rsidRPr="00940E38">
        <w:t>Omission of disclosures are material if they could, individually or collectively, influence the economic decisions of users or affect the discharge of accountability by management or governing body of the reporting entity.</w:t>
      </w:r>
    </w:p>
    <w:p w14:paraId="3696712C" w14:textId="77777777" w:rsidR="00F1776E" w:rsidRPr="00940E38" w:rsidRDefault="00F1776E" w:rsidP="00F1776E">
      <w:pPr>
        <w:pStyle w:val="ListContinue"/>
      </w:pPr>
      <w:r w:rsidRPr="00940E38">
        <w:t>Materiality in the context of this project is considered under the categories below to provide a framework for eval</w:t>
      </w:r>
      <w:r w:rsidR="007124D6" w:rsidRPr="00940E38">
        <w:t xml:space="preserve">uating whether a disclosure is </w:t>
      </w:r>
      <w:r w:rsidR="00D2075C" w:rsidRPr="00940E38">
        <w:t>‘</w:t>
      </w:r>
      <w:r w:rsidRPr="00940E38">
        <w:t>material</w:t>
      </w:r>
      <w:r w:rsidR="00D2075C" w:rsidRPr="00940E38">
        <w:t>’</w:t>
      </w:r>
      <w:r w:rsidRPr="00940E38">
        <w:t xml:space="preserve"> and therefore should not be removed. These are:</w:t>
      </w:r>
    </w:p>
    <w:p w14:paraId="44807CA7" w14:textId="77777777" w:rsidR="00F1776E" w:rsidRPr="00940E38" w:rsidRDefault="00F1776E" w:rsidP="00F1776E">
      <w:pPr>
        <w:pStyle w:val="ListBullet2"/>
      </w:pPr>
      <w:r w:rsidRPr="00940E38">
        <w:t xml:space="preserve">quantitative indicators of materiality (refer </w:t>
      </w:r>
      <w:r w:rsidR="007124D6" w:rsidRPr="00940E38">
        <w:t xml:space="preserve">to </w:t>
      </w:r>
      <w:r w:rsidRPr="00940E38">
        <w:t>3 below);</w:t>
      </w:r>
    </w:p>
    <w:p w14:paraId="103ADA14" w14:textId="77777777" w:rsidR="00F1776E" w:rsidRPr="00940E38" w:rsidRDefault="00F1776E" w:rsidP="00F1776E">
      <w:pPr>
        <w:pStyle w:val="ListBullet2"/>
      </w:pPr>
      <w:r w:rsidRPr="00940E38">
        <w:t xml:space="preserve">qualitative factors impacting materiality (refer </w:t>
      </w:r>
      <w:r w:rsidR="007124D6" w:rsidRPr="00940E38">
        <w:t xml:space="preserve">to </w:t>
      </w:r>
      <w:r w:rsidRPr="00940E38">
        <w:t>4 below); and</w:t>
      </w:r>
    </w:p>
    <w:p w14:paraId="3CCCE8B7" w14:textId="77777777" w:rsidR="00F1776E" w:rsidRPr="00940E38" w:rsidRDefault="00F1776E" w:rsidP="00F1776E">
      <w:pPr>
        <w:pStyle w:val="ListBullet2"/>
      </w:pPr>
      <w:r w:rsidRPr="00940E38">
        <w:t>stakeholder requirements that impact the disclosure of information and therefore impacts materiality (refer section 5 below).</w:t>
      </w:r>
    </w:p>
    <w:p w14:paraId="1C0877D8" w14:textId="77777777" w:rsidR="00F1776E" w:rsidRPr="00940E38" w:rsidRDefault="00F1776E" w:rsidP="00F1776E">
      <w:pPr>
        <w:pStyle w:val="ListNumber"/>
        <w:rPr>
          <w:i/>
        </w:rPr>
      </w:pPr>
      <w:r w:rsidRPr="00940E38">
        <w:rPr>
          <w:i/>
        </w:rPr>
        <w:t>Quantitative materiality indicators</w:t>
      </w:r>
    </w:p>
    <w:p w14:paraId="0BEA5843" w14:textId="77777777" w:rsidR="00F1776E" w:rsidRPr="00940E38" w:rsidRDefault="00F1776E" w:rsidP="00F1776E">
      <w:pPr>
        <w:pStyle w:val="ListContinue"/>
      </w:pPr>
      <w:r w:rsidRPr="00940E38">
        <w:t>[</w:t>
      </w:r>
      <w:r w:rsidR="008F08D9" w:rsidRPr="00940E38">
        <w:t>agency</w:t>
      </w:r>
      <w:r w:rsidRPr="00940E38">
        <w:t>] applies generally accepted quantitative materiality indicators. The quantitative benchmarks applied are:</w:t>
      </w:r>
    </w:p>
    <w:p w14:paraId="3848BE0F" w14:textId="77777777" w:rsidR="00F1776E" w:rsidRPr="00940E38" w:rsidRDefault="009D7CC1" w:rsidP="00F1776E">
      <w:pPr>
        <w:pStyle w:val="ListBullet2"/>
      </w:pPr>
      <w:r w:rsidRPr="00940E38">
        <w:t>Below [5 per cent</w:t>
      </w:r>
      <w:r w:rsidR="00F1776E" w:rsidRPr="00940E38">
        <w:t>] of the applicable benchmark number (refer below) is assumed to be immaterial, unless a disclosure is required by legislation, regulation or specific stakeholder recommendation.</w:t>
      </w:r>
    </w:p>
    <w:p w14:paraId="59B0165F" w14:textId="77777777" w:rsidR="00F1776E" w:rsidRPr="00940E38" w:rsidRDefault="009D7CC1" w:rsidP="00F1776E">
      <w:pPr>
        <w:pStyle w:val="ListBullet2"/>
      </w:pPr>
      <w:r w:rsidRPr="00940E38">
        <w:t>Between [5 per cent] and [10 per cent</w:t>
      </w:r>
      <w:r w:rsidR="00F1776E" w:rsidRPr="00940E38">
        <w:t xml:space="preserve">] of the applicable benchmark number needs to be considered in the context of qualitative materiality factors (refer </w:t>
      </w:r>
      <w:r w:rsidR="007124D6" w:rsidRPr="00940E38">
        <w:t xml:space="preserve">to </w:t>
      </w:r>
      <w:r w:rsidR="00F1776E" w:rsidRPr="00940E38">
        <w:t xml:space="preserve">4 below) and consideration of stakeholder requirements (refer </w:t>
      </w:r>
      <w:r w:rsidR="007124D6" w:rsidRPr="00940E38">
        <w:t xml:space="preserve">to </w:t>
      </w:r>
      <w:r w:rsidR="00F1776E" w:rsidRPr="00940E38">
        <w:t>5 below).</w:t>
      </w:r>
    </w:p>
    <w:p w14:paraId="53571AF2" w14:textId="77777777" w:rsidR="00F1776E" w:rsidRPr="00940E38" w:rsidRDefault="009D7CC1" w:rsidP="00F1776E">
      <w:pPr>
        <w:pStyle w:val="ListBullet2"/>
      </w:pPr>
      <w:r w:rsidRPr="00940E38">
        <w:t>Over 10 per cent</w:t>
      </w:r>
      <w:r w:rsidR="00F1776E" w:rsidRPr="00940E38">
        <w:t xml:space="preserve"> of the applicable benchmark number is deemed material.</w:t>
      </w:r>
    </w:p>
    <w:p w14:paraId="4FB186FC" w14:textId="77777777" w:rsidR="002D2285" w:rsidRPr="00940E38" w:rsidRDefault="00F1776E" w:rsidP="00AA799C">
      <w:pPr>
        <w:pStyle w:val="ListContinue"/>
        <w:spacing w:after="120"/>
      </w:pPr>
      <w:r w:rsidRPr="00940E38">
        <w:t>Two separate quantitative materiality figures are calculated: one for</w:t>
      </w:r>
      <w:r w:rsidR="007124D6" w:rsidRPr="00940E38">
        <w:t xml:space="preserve"> the</w:t>
      </w:r>
      <w:r w:rsidRPr="00940E38">
        <w:t xml:space="preserve"> [Comprehensive </w:t>
      </w:r>
      <w:r w:rsidR="00E33E8B" w:rsidRPr="00940E38">
        <w:t>o</w:t>
      </w:r>
      <w:r w:rsidRPr="00940E38">
        <w:t xml:space="preserve">perating </w:t>
      </w:r>
      <w:r w:rsidR="00E33E8B" w:rsidRPr="00940E38">
        <w:t>s</w:t>
      </w:r>
      <w:r w:rsidRPr="00940E38">
        <w:t xml:space="preserve">tatement] based on </w:t>
      </w:r>
      <w:r w:rsidR="00D2075C" w:rsidRPr="00940E38">
        <w:t>‘</w:t>
      </w:r>
      <w:r w:rsidRPr="00940E38">
        <w:t>Net Result</w:t>
      </w:r>
      <w:r w:rsidR="00D2075C" w:rsidRPr="00940E38">
        <w:t>’</w:t>
      </w:r>
      <w:r w:rsidRPr="00940E38">
        <w:t xml:space="preserve"> and </w:t>
      </w:r>
      <w:r w:rsidR="008F08D9" w:rsidRPr="00940E38">
        <w:t xml:space="preserve">the other </w:t>
      </w:r>
      <w:r w:rsidRPr="00940E38">
        <w:t xml:space="preserve">for the [Balance </w:t>
      </w:r>
      <w:r w:rsidR="00E33E8B" w:rsidRPr="00940E38">
        <w:t>s</w:t>
      </w:r>
      <w:r w:rsidRPr="00940E38">
        <w:t xml:space="preserve">heet] based on </w:t>
      </w:r>
      <w:r w:rsidR="00D2075C" w:rsidRPr="00940E38">
        <w:t>‘</w:t>
      </w:r>
      <w:r w:rsidRPr="00940E38">
        <w:t>Net Assets</w:t>
      </w:r>
      <w:r w:rsidR="00D2075C" w:rsidRPr="00940E38">
        <w:t>’</w:t>
      </w:r>
      <w:r w:rsidRPr="00940E38">
        <w:t>:</w:t>
      </w:r>
    </w:p>
    <w:tbl>
      <w:tblPr>
        <w:tblStyle w:val="DTFTable"/>
        <w:tblW w:w="5768" w:type="dxa"/>
        <w:tblInd w:w="397" w:type="dxa"/>
        <w:tblLayout w:type="fixed"/>
        <w:tblCellMar>
          <w:left w:w="45" w:type="dxa"/>
          <w:right w:w="45" w:type="dxa"/>
        </w:tblCellMar>
        <w:tblLook w:val="06A0" w:firstRow="1" w:lastRow="0" w:firstColumn="1" w:lastColumn="0" w:noHBand="1" w:noVBand="1"/>
      </w:tblPr>
      <w:tblGrid>
        <w:gridCol w:w="2483"/>
        <w:gridCol w:w="1845"/>
        <w:gridCol w:w="1440"/>
      </w:tblGrid>
      <w:tr w:rsidR="00F1776E" w:rsidRPr="00940E38" w14:paraId="0A3EE418" w14:textId="77777777" w:rsidTr="00860438">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83" w:type="dxa"/>
          </w:tcPr>
          <w:p w14:paraId="68945FEA" w14:textId="77777777" w:rsidR="00F1776E" w:rsidRPr="00940E38" w:rsidRDefault="00F1776E" w:rsidP="00E33E8B">
            <w:pPr>
              <w:ind w:left="0" w:firstLine="0"/>
              <w:rPr>
                <w:rFonts w:cstheme="majorHAnsi"/>
              </w:rPr>
            </w:pPr>
          </w:p>
        </w:tc>
        <w:tc>
          <w:tcPr>
            <w:tcW w:w="1845" w:type="dxa"/>
          </w:tcPr>
          <w:p w14:paraId="1F308334" w14:textId="77777777" w:rsidR="00F1776E" w:rsidRPr="00940E38"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Comprehensive </w:t>
            </w:r>
            <w:r w:rsidR="00E33E8B" w:rsidRPr="00940E38">
              <w:rPr>
                <w:rFonts w:cstheme="majorHAnsi"/>
              </w:rPr>
              <w:br/>
              <w:t>o</w:t>
            </w:r>
            <w:r w:rsidRPr="00940E38">
              <w:rPr>
                <w:rFonts w:cstheme="majorHAnsi"/>
              </w:rPr>
              <w:t xml:space="preserve">perating </w:t>
            </w:r>
            <w:r w:rsidR="00E33E8B" w:rsidRPr="00940E38">
              <w:rPr>
                <w:rFonts w:cstheme="majorHAnsi"/>
              </w:rPr>
              <w:t>s</w:t>
            </w:r>
            <w:r w:rsidRPr="00940E38">
              <w:rPr>
                <w:rFonts w:cstheme="majorHAnsi"/>
              </w:rPr>
              <w:t>tatement</w:t>
            </w:r>
          </w:p>
        </w:tc>
        <w:tc>
          <w:tcPr>
            <w:tcW w:w="1440" w:type="dxa"/>
          </w:tcPr>
          <w:p w14:paraId="23262AA6" w14:textId="77777777" w:rsidR="00F1776E" w:rsidRPr="00940E38" w:rsidRDefault="00F1776E" w:rsidP="00E33E8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Balance </w:t>
            </w:r>
            <w:r w:rsidR="00E33E8B" w:rsidRPr="00940E38">
              <w:rPr>
                <w:rFonts w:cstheme="majorHAnsi"/>
              </w:rPr>
              <w:br/>
            </w:r>
            <w:r w:rsidRPr="00940E38">
              <w:rPr>
                <w:rFonts w:cstheme="majorHAnsi"/>
              </w:rPr>
              <w:t>sheet</w:t>
            </w:r>
          </w:p>
        </w:tc>
      </w:tr>
      <w:tr w:rsidR="00F1776E" w:rsidRPr="00940E38" w14:paraId="14A4FE89" w14:textId="77777777" w:rsidTr="00860438">
        <w:tc>
          <w:tcPr>
            <w:cnfStyle w:val="001000000000" w:firstRow="0" w:lastRow="0" w:firstColumn="1" w:lastColumn="0" w:oddVBand="0" w:evenVBand="0" w:oddHBand="0" w:evenHBand="0" w:firstRowFirstColumn="0" w:firstRowLastColumn="0" w:lastRowFirstColumn="0" w:lastRowLastColumn="0"/>
            <w:tcW w:w="2483" w:type="dxa"/>
          </w:tcPr>
          <w:p w14:paraId="29C132A1" w14:textId="77777777" w:rsidR="00F1776E" w:rsidRPr="00940E38" w:rsidRDefault="00F1776E" w:rsidP="00E33E8B">
            <w:pPr>
              <w:ind w:left="0" w:firstLine="0"/>
              <w:rPr>
                <w:rFonts w:cstheme="majorHAnsi"/>
                <w:b/>
              </w:rPr>
            </w:pPr>
            <w:r w:rsidRPr="00940E38">
              <w:rPr>
                <w:rFonts w:cstheme="majorHAnsi"/>
                <w:b/>
              </w:rPr>
              <w:t>[Entity]</w:t>
            </w:r>
          </w:p>
        </w:tc>
        <w:tc>
          <w:tcPr>
            <w:tcW w:w="1845" w:type="dxa"/>
          </w:tcPr>
          <w:p w14:paraId="73C01005"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c>
          <w:tcPr>
            <w:tcW w:w="1440" w:type="dxa"/>
          </w:tcPr>
          <w:p w14:paraId="2A337F3D"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b/>
              </w:rPr>
            </w:pPr>
          </w:p>
        </w:tc>
      </w:tr>
      <w:tr w:rsidR="00F1776E" w:rsidRPr="00940E38" w14:paraId="226841F6" w14:textId="77777777" w:rsidTr="00860438">
        <w:tc>
          <w:tcPr>
            <w:cnfStyle w:val="001000000000" w:firstRow="0" w:lastRow="0" w:firstColumn="1" w:lastColumn="0" w:oddVBand="0" w:evenVBand="0" w:oddHBand="0" w:evenHBand="0" w:firstRowFirstColumn="0" w:firstRowLastColumn="0" w:lastRowFirstColumn="0" w:lastRowLastColumn="0"/>
            <w:tcW w:w="2483" w:type="dxa"/>
          </w:tcPr>
          <w:p w14:paraId="18C58A2A" w14:textId="77777777" w:rsidR="00F1776E" w:rsidRPr="00940E38" w:rsidRDefault="00F1776E" w:rsidP="00E33E8B">
            <w:pPr>
              <w:ind w:left="0" w:firstLine="0"/>
              <w:rPr>
                <w:rFonts w:cstheme="majorHAnsi"/>
              </w:rPr>
            </w:pPr>
            <w:r w:rsidRPr="00940E38">
              <w:rPr>
                <w:rFonts w:cstheme="majorHAnsi"/>
              </w:rPr>
              <w:t xml:space="preserve">Lower </w:t>
            </w:r>
            <w:r w:rsidR="00AA799C" w:rsidRPr="00940E38">
              <w:rPr>
                <w:rFonts w:cstheme="majorHAnsi"/>
              </w:rPr>
              <w:t xml:space="preserve">limit </w:t>
            </w:r>
            <w:r w:rsidRPr="00940E38">
              <w:rPr>
                <w:rFonts w:cstheme="majorHAnsi"/>
              </w:rPr>
              <w:t xml:space="preserve">[5]% </w:t>
            </w:r>
          </w:p>
        </w:tc>
        <w:tc>
          <w:tcPr>
            <w:tcW w:w="1845" w:type="dxa"/>
          </w:tcPr>
          <w:p w14:paraId="6D52302B"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c>
          <w:tcPr>
            <w:tcW w:w="1440" w:type="dxa"/>
          </w:tcPr>
          <w:p w14:paraId="050EC355"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r>
      <w:tr w:rsidR="00F1776E" w:rsidRPr="00940E38" w14:paraId="6FCF9A6C" w14:textId="77777777" w:rsidTr="00860438">
        <w:tc>
          <w:tcPr>
            <w:cnfStyle w:val="001000000000" w:firstRow="0" w:lastRow="0" w:firstColumn="1" w:lastColumn="0" w:oddVBand="0" w:evenVBand="0" w:oddHBand="0" w:evenHBand="0" w:firstRowFirstColumn="0" w:firstRowLastColumn="0" w:lastRowFirstColumn="0" w:lastRowLastColumn="0"/>
            <w:tcW w:w="2483" w:type="dxa"/>
          </w:tcPr>
          <w:p w14:paraId="14B7490B" w14:textId="77777777" w:rsidR="00F1776E" w:rsidRPr="00940E38" w:rsidRDefault="00F1776E" w:rsidP="00E33E8B">
            <w:pPr>
              <w:ind w:left="0" w:firstLine="0"/>
              <w:rPr>
                <w:rFonts w:cstheme="majorHAnsi"/>
              </w:rPr>
            </w:pPr>
            <w:r w:rsidRPr="00940E38">
              <w:rPr>
                <w:rFonts w:cstheme="majorHAnsi"/>
              </w:rPr>
              <w:t xml:space="preserve">Upper </w:t>
            </w:r>
            <w:r w:rsidR="00AA799C" w:rsidRPr="00940E38">
              <w:rPr>
                <w:rFonts w:cstheme="majorHAnsi"/>
              </w:rPr>
              <w:t xml:space="preserve">limit </w:t>
            </w:r>
            <w:r w:rsidRPr="00940E38">
              <w:rPr>
                <w:rFonts w:cstheme="majorHAnsi"/>
              </w:rPr>
              <w:t>[10]%</w:t>
            </w:r>
          </w:p>
        </w:tc>
        <w:tc>
          <w:tcPr>
            <w:tcW w:w="1845" w:type="dxa"/>
          </w:tcPr>
          <w:p w14:paraId="5679FA32"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c>
          <w:tcPr>
            <w:tcW w:w="1440" w:type="dxa"/>
          </w:tcPr>
          <w:p w14:paraId="208029C8" w14:textId="77777777" w:rsidR="00F1776E" w:rsidRPr="00940E38" w:rsidRDefault="00F1776E" w:rsidP="00E33E8B">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x m</w:t>
            </w:r>
          </w:p>
        </w:tc>
      </w:tr>
    </w:tbl>
    <w:p w14:paraId="0A6406FE" w14:textId="77777777" w:rsidR="00F1776E" w:rsidRPr="00940E38" w:rsidRDefault="00F1776E" w:rsidP="004C027E"/>
    <w:p w14:paraId="3A6CE529" w14:textId="77777777" w:rsidR="00E33E8B" w:rsidRPr="00940E38" w:rsidRDefault="00E33E8B" w:rsidP="00E33E8B">
      <w:pPr>
        <w:pStyle w:val="ListNumber"/>
        <w:rPr>
          <w:i/>
        </w:rPr>
      </w:pPr>
      <w:r w:rsidRPr="00940E38">
        <w:rPr>
          <w:i/>
        </w:rPr>
        <w:t>Qualitative factors impacting materiality</w:t>
      </w:r>
    </w:p>
    <w:p w14:paraId="7EA03A25" w14:textId="77777777" w:rsidR="00E33E8B" w:rsidRPr="00940E38" w:rsidRDefault="00E33E8B" w:rsidP="00E33E8B">
      <w:pPr>
        <w:pStyle w:val="ListContinue"/>
      </w:pPr>
      <w:r w:rsidRPr="00940E38">
        <w:t>Qualitative factors need to be evaluated on a case by case basis, however, the following are recorded as key qualitative factors:</w:t>
      </w:r>
    </w:p>
    <w:p w14:paraId="63E39EFE" w14:textId="77777777" w:rsidR="00E33E8B" w:rsidRPr="00940E38" w:rsidRDefault="00E33E8B" w:rsidP="00E33E8B">
      <w:pPr>
        <w:pStyle w:val="ListBullet2"/>
      </w:pPr>
      <w:r w:rsidRPr="00940E38">
        <w:t xml:space="preserve">Application of Australian Accounting Standards (including references to materiality in the Framework for the Preparation and Presentation of Financial Statements: AASB 101); </w:t>
      </w:r>
    </w:p>
    <w:p w14:paraId="2E57525D" w14:textId="77777777" w:rsidR="00E33E8B" w:rsidRPr="00940E38" w:rsidRDefault="00E33E8B" w:rsidP="00E33E8B">
      <w:pPr>
        <w:pStyle w:val="ListBullet2"/>
      </w:pPr>
      <w:r w:rsidRPr="00940E38">
        <w:t>The impact on key financial measures as follows:</w:t>
      </w:r>
    </w:p>
    <w:p w14:paraId="66FF7653" w14:textId="77777777" w:rsidR="00E33E8B" w:rsidRPr="00940E38" w:rsidRDefault="00E33E8B" w:rsidP="00E33E8B">
      <w:pPr>
        <w:pStyle w:val="ListBullet3"/>
      </w:pPr>
      <w:r w:rsidRPr="00940E38">
        <w:t>[…]</w:t>
      </w:r>
    </w:p>
    <w:p w14:paraId="716B455C" w14:textId="77777777" w:rsidR="00E33E8B" w:rsidRPr="00940E38" w:rsidRDefault="00E33E8B" w:rsidP="00E33E8B">
      <w:pPr>
        <w:pStyle w:val="ListBullet3"/>
      </w:pPr>
      <w:r w:rsidRPr="00940E38">
        <w:t>[…]</w:t>
      </w:r>
    </w:p>
    <w:p w14:paraId="27D19E98" w14:textId="6AE27E07" w:rsidR="00E33E8B" w:rsidRPr="00940E38" w:rsidRDefault="00E33E8B" w:rsidP="00E33E8B">
      <w:pPr>
        <w:pStyle w:val="ListBullet3"/>
      </w:pPr>
      <w:r w:rsidRPr="00940E38">
        <w:t>[…]</w:t>
      </w:r>
      <w:r w:rsidR="007124D6" w:rsidRPr="00940E38">
        <w:t>.</w:t>
      </w:r>
    </w:p>
    <w:p w14:paraId="2FBE02CA" w14:textId="77777777" w:rsidR="00E33E8B" w:rsidRPr="00940E38" w:rsidRDefault="00E33E8B" w:rsidP="00E33E8B">
      <w:pPr>
        <w:pStyle w:val="ListNumber"/>
        <w:rPr>
          <w:i/>
        </w:rPr>
      </w:pPr>
      <w:r w:rsidRPr="00940E38">
        <w:rPr>
          <w:i/>
        </w:rPr>
        <w:t>Stakeholder requirements that impact the disclosure of information in the financial report</w:t>
      </w:r>
    </w:p>
    <w:p w14:paraId="277DC37F" w14:textId="77777777" w:rsidR="00E33E8B" w:rsidRPr="00940E38" w:rsidRDefault="00E33E8B" w:rsidP="00E33E8B">
      <w:pPr>
        <w:pStyle w:val="ListContinue"/>
      </w:pPr>
      <w:r w:rsidRPr="00940E38">
        <w:t>Whether the removal of a disclosure is material or not will also be judged in the context of other stakeholder requirements. These include:</w:t>
      </w:r>
    </w:p>
    <w:p w14:paraId="1EC196E3" w14:textId="77777777" w:rsidR="00E33E8B" w:rsidRPr="00940E38" w:rsidRDefault="00E33E8B" w:rsidP="00E33E8B">
      <w:pPr>
        <w:pStyle w:val="ListBullet2"/>
      </w:pPr>
      <w:r w:rsidRPr="00940E38">
        <w:t>Specific requirements from the Victoria Auditor General</w:t>
      </w:r>
      <w:r w:rsidR="00D2075C" w:rsidRPr="00940E38">
        <w:t>’</w:t>
      </w:r>
      <w:r w:rsidRPr="00940E38">
        <w:t>s Office</w:t>
      </w:r>
      <w:r w:rsidR="007124D6" w:rsidRPr="00940E38">
        <w:t>;</w:t>
      </w:r>
    </w:p>
    <w:p w14:paraId="03C63B57" w14:textId="77777777" w:rsidR="00E33E8B" w:rsidRPr="00940E38" w:rsidRDefault="00E33E8B" w:rsidP="00E33E8B">
      <w:pPr>
        <w:pStyle w:val="ListBullet2"/>
      </w:pPr>
      <w:r w:rsidRPr="00940E38">
        <w:t>PAEC recommendations</w:t>
      </w:r>
      <w:r w:rsidR="007124D6" w:rsidRPr="00940E38">
        <w:t>;</w:t>
      </w:r>
    </w:p>
    <w:p w14:paraId="66DF26E9" w14:textId="77777777" w:rsidR="00E33E8B" w:rsidRPr="00940E38" w:rsidRDefault="00E33E8B" w:rsidP="00E33E8B">
      <w:pPr>
        <w:pStyle w:val="ListBullet2"/>
      </w:pPr>
      <w:r w:rsidRPr="00940E38">
        <w:t>[…]</w:t>
      </w:r>
    </w:p>
    <w:p w14:paraId="19E49C3A" w14:textId="77777777" w:rsidR="00E33E8B" w:rsidRPr="00940E38" w:rsidRDefault="00E33E8B" w:rsidP="00E33E8B">
      <w:pPr>
        <w:pStyle w:val="ListBullet2"/>
      </w:pPr>
      <w:r w:rsidRPr="00940E38">
        <w:t>[…]</w:t>
      </w:r>
      <w:r w:rsidR="007124D6" w:rsidRPr="00940E38">
        <w:t>.</w:t>
      </w:r>
    </w:p>
    <w:p w14:paraId="724A1FE7" w14:textId="77777777" w:rsidR="00E33E8B" w:rsidRPr="00940E38" w:rsidRDefault="00E33E8B" w:rsidP="00E33E8B">
      <w:pPr>
        <w:pStyle w:val="ListNumber"/>
        <w:rPr>
          <w:i/>
        </w:rPr>
      </w:pPr>
      <w:r w:rsidRPr="00940E38">
        <w:rPr>
          <w:i/>
        </w:rPr>
        <w:t>Conclusion</w:t>
      </w:r>
    </w:p>
    <w:p w14:paraId="20B6E206" w14:textId="77777777" w:rsidR="00E33E8B" w:rsidRPr="00940E38" w:rsidRDefault="00E33E8B" w:rsidP="00E33E8B">
      <w:pPr>
        <w:pStyle w:val="ListContinue"/>
      </w:pPr>
      <w:r w:rsidRPr="00940E38">
        <w:t>[</w:t>
      </w:r>
      <w:r w:rsidR="008F08D9" w:rsidRPr="00940E38">
        <w:t>agency</w:t>
      </w:r>
      <w:r w:rsidRPr="00940E38">
        <w:t>] will apply materiality as follows:</w:t>
      </w:r>
    </w:p>
    <w:p w14:paraId="2309B275" w14:textId="77777777" w:rsidR="00E33E8B" w:rsidRPr="00940E38" w:rsidRDefault="003F12B6" w:rsidP="003F12B6">
      <w:pPr>
        <w:pStyle w:val="ListContinue"/>
        <w:tabs>
          <w:tab w:val="left" w:pos="630"/>
        </w:tabs>
        <w:ind w:left="630" w:hanging="346"/>
      </w:pPr>
      <w:r w:rsidRPr="00940E38">
        <w:t>a.</w:t>
      </w:r>
      <w:r w:rsidRPr="00940E38">
        <w:tab/>
      </w:r>
      <w:r w:rsidR="00E33E8B" w:rsidRPr="00940E38">
        <w:t>Any disclosures in relation to amounts lower than the lower limit is removed, unless a specific qualitative consideration applies (negative test).</w:t>
      </w:r>
    </w:p>
    <w:p w14:paraId="461007C6" w14:textId="77777777" w:rsidR="001B775D" w:rsidRPr="00940E38" w:rsidRDefault="00E33E8B" w:rsidP="00C45FED">
      <w:r w:rsidRPr="00940E38">
        <w:t xml:space="preserve">Any disclosures in relation to amounts between the lower and upper limits are first evaluated against the qualitative factors and stakeholder requirements, and removed if deemed </w:t>
      </w:r>
      <w:r w:rsidR="00D2075C" w:rsidRPr="00940E38">
        <w:t>‘</w:t>
      </w:r>
      <w:r w:rsidRPr="00940E38">
        <w:t>immaterial</w:t>
      </w:r>
      <w:r w:rsidR="00D2075C" w:rsidRPr="00940E38">
        <w:t>’</w:t>
      </w:r>
      <w:r w:rsidRPr="00940E38">
        <w:t xml:space="preserve"> following that evaluation.</w:t>
      </w:r>
    </w:p>
    <w:p w14:paraId="70070587" w14:textId="77777777" w:rsidR="001B775D" w:rsidRPr="00940E38" w:rsidRDefault="001B775D" w:rsidP="002A033E">
      <w:pPr>
        <w:pStyle w:val="Heading20"/>
      </w:pPr>
      <w:bookmarkStart w:id="749" w:name="_Toc477967539"/>
      <w:bookmarkStart w:id="750" w:name="_Toc478056463"/>
      <w:bookmarkStart w:id="751" w:name="_Toc515533497"/>
      <w:bookmarkStart w:id="752" w:name="_Toc5615202"/>
      <w:bookmarkStart w:id="753" w:name="_Toc5615736"/>
      <w:bookmarkStart w:id="754" w:name="_Toc5615750"/>
      <w:bookmarkStart w:id="755" w:name="_Toc9937267"/>
      <w:r w:rsidRPr="00940E38">
        <w:lastRenderedPageBreak/>
        <w:t>G5.</w:t>
      </w:r>
      <w:r w:rsidRPr="00940E38">
        <w:tab/>
        <w:t>Example of revised note structure</w:t>
      </w:r>
      <w:bookmarkEnd w:id="749"/>
      <w:bookmarkEnd w:id="750"/>
      <w:r w:rsidR="00EB30E1" w:rsidRPr="00940E38">
        <w:t xml:space="preserve"> for departments</w:t>
      </w:r>
      <w:bookmarkEnd w:id="751"/>
      <w:bookmarkEnd w:id="752"/>
      <w:bookmarkEnd w:id="753"/>
      <w:bookmarkEnd w:id="754"/>
      <w:bookmarkEnd w:id="755"/>
    </w:p>
    <w:p w14:paraId="586BFAA3" w14:textId="77777777" w:rsidR="001B775D" w:rsidRPr="00940E38" w:rsidRDefault="001B775D" w:rsidP="001B775D"/>
    <w:p w14:paraId="417B1CF3" w14:textId="77777777" w:rsidR="001657FB" w:rsidRPr="00940E38" w:rsidRDefault="001657FB" w:rsidP="00880C01">
      <w:pPr>
        <w:pStyle w:val="ListNumber"/>
        <w:numPr>
          <w:ilvl w:val="0"/>
          <w:numId w:val="15"/>
        </w:numPr>
        <w:rPr>
          <w:b/>
        </w:rPr>
        <w:sectPr w:rsidR="001657FB" w:rsidRPr="00940E38" w:rsidSect="00266D03">
          <w:headerReference w:type="even" r:id="rId808"/>
          <w:headerReference w:type="default" r:id="rId809"/>
          <w:footerReference w:type="first" r:id="rId810"/>
          <w:pgSz w:w="11906" w:h="16838" w:code="9"/>
          <w:pgMar w:top="1440" w:right="1138" w:bottom="1138" w:left="1138" w:header="619" w:footer="562" w:gutter="0"/>
          <w:cols w:sep="1" w:space="567"/>
          <w:docGrid w:linePitch="360"/>
        </w:sectPr>
      </w:pPr>
    </w:p>
    <w:p w14:paraId="2B127909" w14:textId="77777777" w:rsidR="001B775D" w:rsidRPr="00940E38" w:rsidRDefault="001B775D" w:rsidP="00880C01">
      <w:pPr>
        <w:pStyle w:val="ListNumber"/>
        <w:numPr>
          <w:ilvl w:val="0"/>
          <w:numId w:val="15"/>
        </w:numPr>
        <w:rPr>
          <w:b/>
        </w:rPr>
      </w:pPr>
      <w:r w:rsidRPr="00940E38">
        <w:rPr>
          <w:b/>
        </w:rPr>
        <w:t>About this report</w:t>
      </w:r>
    </w:p>
    <w:p w14:paraId="7EBA112D" w14:textId="77777777" w:rsidR="001B775D" w:rsidRPr="00940E38" w:rsidRDefault="001B775D" w:rsidP="001B775D">
      <w:pPr>
        <w:pStyle w:val="ListBullet"/>
      </w:pPr>
      <w:r w:rsidRPr="00940E38">
        <w:t>Basis of preparation</w:t>
      </w:r>
    </w:p>
    <w:p w14:paraId="4331F36B" w14:textId="77777777" w:rsidR="001B775D" w:rsidRPr="00940E38" w:rsidRDefault="001B775D" w:rsidP="001B775D">
      <w:pPr>
        <w:pStyle w:val="ListBullet"/>
      </w:pPr>
      <w:r w:rsidRPr="00940E38">
        <w:t>Compliance information</w:t>
      </w:r>
    </w:p>
    <w:p w14:paraId="6E542450" w14:textId="77777777" w:rsidR="001657FB" w:rsidRPr="00940E38" w:rsidRDefault="001657FB" w:rsidP="001657FB"/>
    <w:p w14:paraId="2D02061A" w14:textId="77777777" w:rsidR="001B775D" w:rsidRPr="00940E38" w:rsidRDefault="001B775D" w:rsidP="001657FB">
      <w:pPr>
        <w:pStyle w:val="ListNumber"/>
        <w:rPr>
          <w:b/>
        </w:rPr>
      </w:pPr>
      <w:r w:rsidRPr="00940E38">
        <w:rPr>
          <w:b/>
        </w:rPr>
        <w:t>Funding delivery of our services</w:t>
      </w:r>
    </w:p>
    <w:p w14:paraId="41B0E2CB" w14:textId="77777777" w:rsidR="00242B07" w:rsidRPr="00940E38" w:rsidRDefault="00242B07" w:rsidP="001657FB">
      <w:pPr>
        <w:pStyle w:val="ListBullet"/>
      </w:pPr>
      <w:r w:rsidRPr="00940E38">
        <w:t xml:space="preserve">Summary of income that funds the </w:t>
      </w:r>
      <w:r w:rsidR="00EB30E1" w:rsidRPr="00940E38">
        <w:t>delivery</w:t>
      </w:r>
      <w:r w:rsidRPr="00940E38">
        <w:t xml:space="preserve"> of </w:t>
      </w:r>
      <w:r w:rsidR="00EB30E1" w:rsidRPr="00940E38">
        <w:t>our services</w:t>
      </w:r>
    </w:p>
    <w:p w14:paraId="39F96D4C" w14:textId="77777777" w:rsidR="001B775D" w:rsidRPr="00940E38" w:rsidRDefault="001B775D" w:rsidP="001657FB">
      <w:pPr>
        <w:pStyle w:val="ListBullet"/>
      </w:pPr>
      <w:r w:rsidRPr="00940E38">
        <w:t>Appropriations</w:t>
      </w:r>
    </w:p>
    <w:p w14:paraId="30E2D780" w14:textId="77777777" w:rsidR="001B775D" w:rsidRPr="00940E38" w:rsidRDefault="001B775D" w:rsidP="001657FB">
      <w:pPr>
        <w:pStyle w:val="ListBullet"/>
      </w:pPr>
      <w:r w:rsidRPr="00940E38">
        <w:t>Summary of compliance with annual Parliamentary and special appropriations</w:t>
      </w:r>
    </w:p>
    <w:p w14:paraId="097209A4" w14:textId="77777777" w:rsidR="001B775D" w:rsidRPr="00940E38" w:rsidRDefault="001B775D" w:rsidP="001657FB">
      <w:pPr>
        <w:pStyle w:val="ListBullet"/>
      </w:pPr>
      <w:r w:rsidRPr="00940E38">
        <w:t xml:space="preserve">Income from transactions </w:t>
      </w:r>
    </w:p>
    <w:p w14:paraId="76E89EA2" w14:textId="77777777" w:rsidR="001B775D" w:rsidRPr="00940E38" w:rsidRDefault="001B775D" w:rsidP="001657FB">
      <w:pPr>
        <w:pStyle w:val="ListBullet"/>
      </w:pPr>
      <w:r w:rsidRPr="00940E38">
        <w:t>Annotated income agreements</w:t>
      </w:r>
    </w:p>
    <w:p w14:paraId="551AA6AF" w14:textId="77777777" w:rsidR="001657FB" w:rsidRPr="00940E38" w:rsidRDefault="001657FB" w:rsidP="001657FB"/>
    <w:p w14:paraId="7A796EE6" w14:textId="77777777" w:rsidR="001B775D" w:rsidRPr="00940E38" w:rsidRDefault="001B775D" w:rsidP="001657FB">
      <w:pPr>
        <w:pStyle w:val="ListNumber"/>
        <w:rPr>
          <w:b/>
        </w:rPr>
      </w:pPr>
      <w:r w:rsidRPr="00940E38">
        <w:rPr>
          <w:b/>
        </w:rPr>
        <w:t>The cost of delivering services</w:t>
      </w:r>
    </w:p>
    <w:p w14:paraId="1FA059E7" w14:textId="77777777" w:rsidR="001B775D" w:rsidRPr="00940E38" w:rsidRDefault="00EB30E1" w:rsidP="001657FB">
      <w:pPr>
        <w:pStyle w:val="ListBullet"/>
      </w:pPr>
      <w:r w:rsidRPr="00940E38">
        <w:t>Expenses incurred in delivery of services</w:t>
      </w:r>
    </w:p>
    <w:p w14:paraId="65A5BF91" w14:textId="77777777" w:rsidR="001B775D" w:rsidRPr="00940E38" w:rsidRDefault="001B775D" w:rsidP="001657FB">
      <w:pPr>
        <w:pStyle w:val="ListBullet"/>
      </w:pPr>
      <w:r w:rsidRPr="00940E38">
        <w:t>Employee benefits</w:t>
      </w:r>
    </w:p>
    <w:p w14:paraId="22B316E9" w14:textId="77777777" w:rsidR="001B775D" w:rsidRPr="00940E38" w:rsidRDefault="001B775D" w:rsidP="001657FB">
      <w:pPr>
        <w:pStyle w:val="ListBullet"/>
      </w:pPr>
      <w:r w:rsidRPr="00940E38">
        <w:t>Grant expenses</w:t>
      </w:r>
    </w:p>
    <w:p w14:paraId="4B82BE70" w14:textId="77777777" w:rsidR="001B775D" w:rsidRPr="00940E38" w:rsidRDefault="001B775D" w:rsidP="001657FB">
      <w:pPr>
        <w:pStyle w:val="ListBullet"/>
      </w:pPr>
      <w:r w:rsidRPr="00940E38">
        <w:t>Capital asset charge</w:t>
      </w:r>
    </w:p>
    <w:p w14:paraId="71D0A7B3" w14:textId="77777777" w:rsidR="001B775D" w:rsidRPr="00940E38" w:rsidRDefault="001B775D" w:rsidP="001657FB">
      <w:pPr>
        <w:pStyle w:val="ListBullet"/>
      </w:pPr>
      <w:r w:rsidRPr="00940E38">
        <w:t>Other operating expenses</w:t>
      </w:r>
    </w:p>
    <w:p w14:paraId="6CBE7623" w14:textId="77777777" w:rsidR="001657FB" w:rsidRPr="00940E38" w:rsidRDefault="001657FB" w:rsidP="001657FB"/>
    <w:p w14:paraId="61C6FD25" w14:textId="77777777" w:rsidR="001B775D" w:rsidRPr="00940E38" w:rsidRDefault="001B775D" w:rsidP="001657FB">
      <w:pPr>
        <w:pStyle w:val="ListNumber"/>
        <w:rPr>
          <w:b/>
        </w:rPr>
      </w:pPr>
      <w:r w:rsidRPr="00940E38">
        <w:rPr>
          <w:b/>
        </w:rPr>
        <w:t>Disaggregated financial information by output</w:t>
      </w:r>
    </w:p>
    <w:p w14:paraId="29EA6BF4" w14:textId="77777777" w:rsidR="001B775D" w:rsidRPr="00940E38" w:rsidRDefault="001B775D" w:rsidP="001657FB">
      <w:pPr>
        <w:pStyle w:val="ListBullet"/>
      </w:pPr>
      <w:r w:rsidRPr="00940E38">
        <w:t>Departmental outputs:</w:t>
      </w:r>
    </w:p>
    <w:p w14:paraId="213C3E9E" w14:textId="77777777" w:rsidR="001B775D" w:rsidRPr="00940E38" w:rsidRDefault="001B775D" w:rsidP="00242B07">
      <w:pPr>
        <w:pStyle w:val="ListBullet2"/>
      </w:pPr>
      <w:r w:rsidRPr="00940E38">
        <w:t>Description and objectives</w:t>
      </w:r>
    </w:p>
    <w:p w14:paraId="1F3AF81C" w14:textId="77777777" w:rsidR="001B775D" w:rsidRPr="00940E38" w:rsidRDefault="001B775D" w:rsidP="00242B07">
      <w:pPr>
        <w:pStyle w:val="ListBullet2"/>
      </w:pPr>
      <w:r w:rsidRPr="00940E38">
        <w:t>Controlled income and expenses</w:t>
      </w:r>
    </w:p>
    <w:p w14:paraId="344D134E" w14:textId="77777777" w:rsidR="001B775D" w:rsidRPr="00940E38" w:rsidRDefault="001B775D" w:rsidP="00242B07">
      <w:pPr>
        <w:pStyle w:val="ListBullet2"/>
      </w:pPr>
      <w:r w:rsidRPr="00940E38">
        <w:t>Controlled assets and liabilities</w:t>
      </w:r>
    </w:p>
    <w:p w14:paraId="0BEA559B" w14:textId="77777777" w:rsidR="001B775D" w:rsidRPr="00940E38" w:rsidRDefault="001B775D" w:rsidP="00242B07">
      <w:pPr>
        <w:pStyle w:val="ListBullet"/>
      </w:pPr>
      <w:r w:rsidRPr="00940E38">
        <w:t>Administered (non-controlled) items</w:t>
      </w:r>
    </w:p>
    <w:p w14:paraId="37E2CC9D" w14:textId="77777777" w:rsidR="001B775D" w:rsidRPr="00940E38" w:rsidRDefault="001B775D" w:rsidP="001657FB">
      <w:pPr>
        <w:pStyle w:val="ListBullet"/>
      </w:pPr>
      <w:r w:rsidRPr="00940E38">
        <w:t xml:space="preserve">Restructuring of </w:t>
      </w:r>
      <w:r w:rsidR="00834B20" w:rsidRPr="00940E38">
        <w:t>administrative arrangements</w:t>
      </w:r>
    </w:p>
    <w:p w14:paraId="12D06A72" w14:textId="77777777" w:rsidR="001657FB" w:rsidRPr="00940E38" w:rsidRDefault="001657FB" w:rsidP="001657FB"/>
    <w:p w14:paraId="60904EDC" w14:textId="77777777" w:rsidR="001B775D" w:rsidRPr="00940E38" w:rsidRDefault="001B775D" w:rsidP="001657FB">
      <w:pPr>
        <w:pStyle w:val="ListNumber"/>
        <w:rPr>
          <w:b/>
        </w:rPr>
      </w:pPr>
      <w:r w:rsidRPr="00940E38">
        <w:rPr>
          <w:b/>
        </w:rPr>
        <w:t>Key assets available to support output delivery</w:t>
      </w:r>
    </w:p>
    <w:p w14:paraId="1B2E37A6" w14:textId="77777777" w:rsidR="001B775D" w:rsidRPr="00940E38" w:rsidRDefault="00242B07" w:rsidP="001657FB">
      <w:pPr>
        <w:pStyle w:val="ListBullet"/>
      </w:pPr>
      <w:r w:rsidRPr="00940E38">
        <w:t>Total p</w:t>
      </w:r>
      <w:r w:rsidR="001B775D" w:rsidRPr="00940E38">
        <w:t xml:space="preserve">roperty, </w:t>
      </w:r>
      <w:r w:rsidR="001657FB" w:rsidRPr="00940E38">
        <w:t>p</w:t>
      </w:r>
      <w:r w:rsidR="001B775D" w:rsidRPr="00940E38">
        <w:t xml:space="preserve">lant and </w:t>
      </w:r>
      <w:r w:rsidR="001657FB" w:rsidRPr="00940E38">
        <w:t>e</w:t>
      </w:r>
      <w:r w:rsidR="001B775D" w:rsidRPr="00940E38">
        <w:t>quipment</w:t>
      </w:r>
    </w:p>
    <w:p w14:paraId="57199A18" w14:textId="77777777" w:rsidR="001B775D" w:rsidRPr="00940E38" w:rsidRDefault="001B775D" w:rsidP="001657FB">
      <w:pPr>
        <w:pStyle w:val="ListBullet"/>
      </w:pPr>
      <w:r w:rsidRPr="00940E38">
        <w:t>Investment properties</w:t>
      </w:r>
    </w:p>
    <w:p w14:paraId="0C396CCE" w14:textId="77777777" w:rsidR="001B775D" w:rsidRPr="00940E38" w:rsidRDefault="001B775D" w:rsidP="001657FB">
      <w:pPr>
        <w:pStyle w:val="ListBullet"/>
      </w:pPr>
      <w:r w:rsidRPr="00940E38">
        <w:t xml:space="preserve">Biological </w:t>
      </w:r>
      <w:r w:rsidR="001657FB" w:rsidRPr="00940E38">
        <w:t>a</w:t>
      </w:r>
      <w:r w:rsidRPr="00940E38">
        <w:t>ssets</w:t>
      </w:r>
    </w:p>
    <w:p w14:paraId="120FC566" w14:textId="77777777" w:rsidR="001B775D" w:rsidRPr="00940E38" w:rsidRDefault="001B775D" w:rsidP="001657FB">
      <w:pPr>
        <w:pStyle w:val="ListBullet"/>
      </w:pPr>
      <w:r w:rsidRPr="00940E38">
        <w:t>Intangible assets</w:t>
      </w:r>
    </w:p>
    <w:p w14:paraId="02149421" w14:textId="77777777" w:rsidR="001B775D" w:rsidRPr="00940E38" w:rsidRDefault="001B775D" w:rsidP="001657FB">
      <w:pPr>
        <w:pStyle w:val="ListBullet"/>
      </w:pPr>
      <w:r w:rsidRPr="00940E38">
        <w:t>Investments accounted for using the equity method</w:t>
      </w:r>
    </w:p>
    <w:p w14:paraId="6A8360B2" w14:textId="77777777" w:rsidR="001B775D" w:rsidRPr="00940E38" w:rsidRDefault="001B775D" w:rsidP="001657FB">
      <w:pPr>
        <w:pStyle w:val="ListBullet"/>
      </w:pPr>
      <w:r w:rsidRPr="00940E38">
        <w:t xml:space="preserve">Investments and other financial assets </w:t>
      </w:r>
    </w:p>
    <w:p w14:paraId="4D217B09" w14:textId="77777777" w:rsidR="001B775D" w:rsidRPr="00940E38" w:rsidRDefault="001B775D" w:rsidP="001657FB">
      <w:pPr>
        <w:pStyle w:val="ListBullet"/>
      </w:pPr>
      <w:r w:rsidRPr="00940E38">
        <w:t>Acquisition and disposal of entities</w:t>
      </w:r>
    </w:p>
    <w:p w14:paraId="1879E81B" w14:textId="77777777" w:rsidR="001657FB" w:rsidRPr="00940E38" w:rsidRDefault="001657FB" w:rsidP="001657FB"/>
    <w:p w14:paraId="17CA1380" w14:textId="77777777" w:rsidR="001657FB" w:rsidRPr="00940E38" w:rsidRDefault="001657FB" w:rsidP="001657FB">
      <w:pPr>
        <w:pStyle w:val="ListNumber"/>
        <w:rPr>
          <w:b/>
        </w:rPr>
      </w:pPr>
      <w:r w:rsidRPr="00940E38">
        <w:rPr>
          <w:b/>
        </w:rPr>
        <w:t>Other assets and liabilities</w:t>
      </w:r>
    </w:p>
    <w:p w14:paraId="3E5AD81D" w14:textId="77777777" w:rsidR="001657FB" w:rsidRPr="00940E38" w:rsidRDefault="001657FB" w:rsidP="001657FB">
      <w:pPr>
        <w:pStyle w:val="ListBullet"/>
      </w:pPr>
      <w:r w:rsidRPr="00940E38">
        <w:t xml:space="preserve">Receivables </w:t>
      </w:r>
    </w:p>
    <w:p w14:paraId="3E21965E" w14:textId="77777777" w:rsidR="001657FB" w:rsidRPr="00940E38" w:rsidRDefault="001657FB" w:rsidP="001657FB">
      <w:pPr>
        <w:pStyle w:val="ListBullet"/>
      </w:pPr>
      <w:r w:rsidRPr="00940E38">
        <w:t>Payables</w:t>
      </w:r>
    </w:p>
    <w:p w14:paraId="29927914" w14:textId="77777777" w:rsidR="001657FB" w:rsidRPr="00940E38" w:rsidRDefault="001657FB" w:rsidP="001657FB">
      <w:pPr>
        <w:pStyle w:val="ListBullet"/>
      </w:pPr>
      <w:r w:rsidRPr="00940E38">
        <w:t>Inventories</w:t>
      </w:r>
    </w:p>
    <w:p w14:paraId="733BC170" w14:textId="77777777" w:rsidR="001657FB" w:rsidRPr="00940E38" w:rsidRDefault="001657FB" w:rsidP="001657FB">
      <w:pPr>
        <w:pStyle w:val="ListBullet"/>
      </w:pPr>
      <w:r w:rsidRPr="00940E38">
        <w:t>Other non-financial assets</w:t>
      </w:r>
    </w:p>
    <w:p w14:paraId="5678E956" w14:textId="77777777" w:rsidR="001657FB" w:rsidRPr="00940E38" w:rsidRDefault="001657FB" w:rsidP="001657FB">
      <w:pPr>
        <w:pStyle w:val="ListBullet"/>
      </w:pPr>
      <w:r w:rsidRPr="00940E38">
        <w:t>Other provisions</w:t>
      </w:r>
    </w:p>
    <w:p w14:paraId="779C679F" w14:textId="77777777" w:rsidR="001B775D" w:rsidRPr="00940E38" w:rsidRDefault="001657FB" w:rsidP="001657FB">
      <w:pPr>
        <w:pStyle w:val="ListNumber"/>
        <w:rPr>
          <w:b/>
        </w:rPr>
      </w:pPr>
      <w:r w:rsidRPr="00940E38">
        <w:rPr>
          <w:b/>
        </w:rPr>
        <w:br w:type="column"/>
      </w:r>
      <w:r w:rsidR="00EB30E1" w:rsidRPr="00940E38">
        <w:rPr>
          <w:b/>
        </w:rPr>
        <w:t>How we financed</w:t>
      </w:r>
      <w:r w:rsidRPr="00940E38">
        <w:rPr>
          <w:b/>
        </w:rPr>
        <w:t xml:space="preserve"> our operations</w:t>
      </w:r>
    </w:p>
    <w:p w14:paraId="464047BB" w14:textId="77777777" w:rsidR="001B775D" w:rsidRPr="00940E38" w:rsidRDefault="001B775D" w:rsidP="001657FB">
      <w:pPr>
        <w:pStyle w:val="ListBullet"/>
      </w:pPr>
      <w:r w:rsidRPr="00940E38">
        <w:t>Borrowings</w:t>
      </w:r>
    </w:p>
    <w:p w14:paraId="2B0CAC46" w14:textId="77777777" w:rsidR="001B775D" w:rsidRPr="00940E38" w:rsidRDefault="001B775D" w:rsidP="001657FB">
      <w:pPr>
        <w:pStyle w:val="ListBullet"/>
      </w:pPr>
      <w:r w:rsidRPr="00940E38">
        <w:t xml:space="preserve">Leases </w:t>
      </w:r>
    </w:p>
    <w:p w14:paraId="2039BD04" w14:textId="77777777" w:rsidR="001B775D" w:rsidRPr="00940E38" w:rsidRDefault="001B775D" w:rsidP="001657FB">
      <w:pPr>
        <w:pStyle w:val="ListBullet"/>
      </w:pPr>
      <w:r w:rsidRPr="00940E38">
        <w:t>Cash flow information</w:t>
      </w:r>
      <w:r w:rsidR="00242B07" w:rsidRPr="00940E38">
        <w:t xml:space="preserve"> and balances</w:t>
      </w:r>
    </w:p>
    <w:p w14:paraId="62151625" w14:textId="77777777" w:rsidR="001B775D" w:rsidRPr="00940E38" w:rsidRDefault="001B775D" w:rsidP="001657FB">
      <w:pPr>
        <w:pStyle w:val="ListBullet"/>
      </w:pPr>
      <w:r w:rsidRPr="00940E38">
        <w:t>Trust account balances</w:t>
      </w:r>
    </w:p>
    <w:p w14:paraId="5DFF8585" w14:textId="77777777" w:rsidR="001B775D" w:rsidRPr="00940E38" w:rsidRDefault="001B775D" w:rsidP="001657FB">
      <w:pPr>
        <w:pStyle w:val="ListBullet"/>
      </w:pPr>
      <w:r w:rsidRPr="00940E38">
        <w:t>Commitments for expenditure</w:t>
      </w:r>
    </w:p>
    <w:p w14:paraId="2EB237BA" w14:textId="77777777" w:rsidR="001B775D" w:rsidRPr="00940E38" w:rsidRDefault="001B775D" w:rsidP="001657FB">
      <w:pPr>
        <w:pStyle w:val="ListBullet"/>
      </w:pPr>
      <w:r w:rsidRPr="00940E38">
        <w:t>Assets pledged as security</w:t>
      </w:r>
    </w:p>
    <w:p w14:paraId="0610B071" w14:textId="77777777" w:rsidR="001657FB" w:rsidRPr="00940E38" w:rsidRDefault="001657FB" w:rsidP="001657FB"/>
    <w:p w14:paraId="494D98AC" w14:textId="77777777" w:rsidR="001B775D" w:rsidRPr="00940E38" w:rsidRDefault="001657FB" w:rsidP="001657FB">
      <w:pPr>
        <w:pStyle w:val="ListNumber"/>
        <w:rPr>
          <w:b/>
        </w:rPr>
      </w:pPr>
      <w:r w:rsidRPr="00940E38">
        <w:rPr>
          <w:b/>
        </w:rPr>
        <w:t>Risks, contingencies and valuation judgements</w:t>
      </w:r>
    </w:p>
    <w:p w14:paraId="40E6CC1C" w14:textId="77777777" w:rsidR="001B775D" w:rsidRPr="00940E38" w:rsidRDefault="001B775D" w:rsidP="001657FB">
      <w:pPr>
        <w:pStyle w:val="ListBullet"/>
      </w:pPr>
      <w:r w:rsidRPr="00940E38">
        <w:t>Financial instruments</w:t>
      </w:r>
      <w:r w:rsidR="00242B07" w:rsidRPr="00940E38">
        <w:t xml:space="preserve"> specific disclosures</w:t>
      </w:r>
    </w:p>
    <w:p w14:paraId="71312EE7" w14:textId="77777777" w:rsidR="001B775D" w:rsidRPr="00940E38" w:rsidRDefault="001B775D" w:rsidP="001657FB">
      <w:pPr>
        <w:pStyle w:val="ListBullet"/>
      </w:pPr>
      <w:r w:rsidRPr="00940E38">
        <w:t>Contingent assets and contingent liabilities</w:t>
      </w:r>
    </w:p>
    <w:p w14:paraId="06E140DE" w14:textId="77777777" w:rsidR="001B775D" w:rsidRPr="00940E38" w:rsidRDefault="001B775D" w:rsidP="001657FB">
      <w:pPr>
        <w:pStyle w:val="ListBullet"/>
      </w:pPr>
      <w:r w:rsidRPr="00940E38">
        <w:t xml:space="preserve">Fair </w:t>
      </w:r>
      <w:r w:rsidR="001657FB" w:rsidRPr="00940E38">
        <w:t>v</w:t>
      </w:r>
      <w:r w:rsidRPr="00940E38">
        <w:t>alue determination</w:t>
      </w:r>
    </w:p>
    <w:p w14:paraId="0A823C53" w14:textId="77777777" w:rsidR="001657FB" w:rsidRPr="00940E38" w:rsidRDefault="001657FB" w:rsidP="001657FB"/>
    <w:p w14:paraId="4150EE0E" w14:textId="77777777" w:rsidR="001B775D" w:rsidRPr="00940E38" w:rsidRDefault="001657FB" w:rsidP="001657FB">
      <w:pPr>
        <w:pStyle w:val="ListNumber"/>
        <w:rPr>
          <w:b/>
        </w:rPr>
      </w:pPr>
      <w:r w:rsidRPr="00940E38">
        <w:rPr>
          <w:b/>
        </w:rPr>
        <w:t>Other disclosures</w:t>
      </w:r>
    </w:p>
    <w:p w14:paraId="58C967E0" w14:textId="77777777" w:rsidR="001B775D" w:rsidRPr="00940E38" w:rsidRDefault="00ED3433" w:rsidP="001657FB">
      <w:pPr>
        <w:pStyle w:val="ListBullet"/>
      </w:pPr>
      <w:r w:rsidRPr="00940E38">
        <w:t>Ex gratia</w:t>
      </w:r>
      <w:r w:rsidR="001B775D" w:rsidRPr="00940E38">
        <w:t xml:space="preserve"> expenses</w:t>
      </w:r>
    </w:p>
    <w:p w14:paraId="41A2DF95" w14:textId="77777777" w:rsidR="00B646EE" w:rsidRPr="00940E38" w:rsidRDefault="00B646EE" w:rsidP="00B646EE">
      <w:pPr>
        <w:pStyle w:val="ListBullet"/>
      </w:pPr>
      <w:r w:rsidRPr="00940E38">
        <w:t>Other economic flows included in net result</w:t>
      </w:r>
    </w:p>
    <w:p w14:paraId="20681D7D" w14:textId="77777777" w:rsidR="00B646EE" w:rsidRPr="00940E38" w:rsidRDefault="00B646EE" w:rsidP="00B646EE">
      <w:pPr>
        <w:pStyle w:val="ListBullet"/>
      </w:pPr>
      <w:r w:rsidRPr="00940E38">
        <w:t>Discontinued operations and non-current assets held for sale</w:t>
      </w:r>
    </w:p>
    <w:p w14:paraId="55400D64" w14:textId="77777777" w:rsidR="00B646EE" w:rsidRPr="00940E38" w:rsidRDefault="00B646EE" w:rsidP="00B646EE">
      <w:pPr>
        <w:pStyle w:val="ListBullet"/>
      </w:pPr>
      <w:r w:rsidRPr="00940E38">
        <w:t>Reserves</w:t>
      </w:r>
    </w:p>
    <w:p w14:paraId="154E8C06" w14:textId="77777777" w:rsidR="00B646EE" w:rsidRPr="00940E38" w:rsidRDefault="00242B07" w:rsidP="00B646EE">
      <w:pPr>
        <w:pStyle w:val="ListBullet"/>
      </w:pPr>
      <w:r w:rsidRPr="00940E38">
        <w:t>Entities c</w:t>
      </w:r>
      <w:r w:rsidR="001B775D" w:rsidRPr="00940E38">
        <w:t xml:space="preserve">onsolidated </w:t>
      </w:r>
      <w:r w:rsidRPr="00940E38">
        <w:t>pursuant to section 53(1)(b) of the FMA</w:t>
      </w:r>
    </w:p>
    <w:p w14:paraId="015E7BBB" w14:textId="77777777" w:rsidR="00B646EE" w:rsidRPr="00940E38" w:rsidRDefault="00B646EE" w:rsidP="00B646EE">
      <w:pPr>
        <w:pStyle w:val="ListBullet"/>
      </w:pPr>
      <w:r w:rsidRPr="00940E38">
        <w:t>Correction of a prior period error (including guidance on changes in accounting policy and accounting estimates)</w:t>
      </w:r>
    </w:p>
    <w:p w14:paraId="20BD553B" w14:textId="77777777" w:rsidR="00B646EE" w:rsidRPr="00940E38" w:rsidRDefault="00B646EE" w:rsidP="00B646EE">
      <w:pPr>
        <w:pStyle w:val="ListBullet"/>
      </w:pPr>
      <w:r w:rsidRPr="00940E38">
        <w:t>Responsible persons</w:t>
      </w:r>
    </w:p>
    <w:p w14:paraId="1A7B76ED" w14:textId="77777777" w:rsidR="00B646EE" w:rsidRPr="00940E38" w:rsidRDefault="00B646EE" w:rsidP="00B646EE">
      <w:pPr>
        <w:pStyle w:val="ListBullet"/>
      </w:pPr>
      <w:r w:rsidRPr="00940E38">
        <w:t>Remuneration of executives</w:t>
      </w:r>
    </w:p>
    <w:p w14:paraId="0D8E33CF" w14:textId="77777777" w:rsidR="00B646EE" w:rsidRPr="00940E38" w:rsidRDefault="00B646EE" w:rsidP="00B646EE">
      <w:pPr>
        <w:pStyle w:val="ListBullet"/>
      </w:pPr>
      <w:r w:rsidRPr="00940E38">
        <w:t>Related parties</w:t>
      </w:r>
    </w:p>
    <w:p w14:paraId="236655E5" w14:textId="77777777" w:rsidR="00B646EE" w:rsidRPr="00940E38" w:rsidRDefault="00B646EE" w:rsidP="00B646EE">
      <w:pPr>
        <w:pStyle w:val="ListBullet"/>
      </w:pPr>
      <w:r w:rsidRPr="00940E38">
        <w:t>Remuneration of auditors</w:t>
      </w:r>
    </w:p>
    <w:p w14:paraId="27F9EB2D" w14:textId="77777777" w:rsidR="00B646EE" w:rsidRPr="00940E38" w:rsidRDefault="00B646EE" w:rsidP="00B646EE">
      <w:pPr>
        <w:pStyle w:val="ListBullet"/>
      </w:pPr>
      <w:r w:rsidRPr="00940E38">
        <w:t>Subsequent events</w:t>
      </w:r>
    </w:p>
    <w:p w14:paraId="39BFE94A" w14:textId="77777777" w:rsidR="00B646EE" w:rsidRPr="00940E38" w:rsidRDefault="00B646EE" w:rsidP="00B646EE">
      <w:pPr>
        <w:pStyle w:val="ListBullet"/>
      </w:pPr>
      <w:r w:rsidRPr="00940E38">
        <w:t>Other accounting policies</w:t>
      </w:r>
    </w:p>
    <w:p w14:paraId="1265861A" w14:textId="77777777" w:rsidR="00B646EE" w:rsidRPr="00940E38" w:rsidRDefault="00B646EE" w:rsidP="00B646EE">
      <w:pPr>
        <w:pStyle w:val="ListBullet"/>
      </w:pPr>
      <w:r w:rsidRPr="00940E38">
        <w:t>Australian Accounting Standards issued that are not yet effective</w:t>
      </w:r>
    </w:p>
    <w:p w14:paraId="5BD656E1" w14:textId="77777777" w:rsidR="009F6A5B" w:rsidRPr="00940E38" w:rsidRDefault="001B775D" w:rsidP="001657FB">
      <w:pPr>
        <w:pStyle w:val="ListBullet"/>
      </w:pPr>
      <w:r w:rsidRPr="00940E38">
        <w:t xml:space="preserve">Glossary of </w:t>
      </w:r>
      <w:r w:rsidR="009F6A5B" w:rsidRPr="00940E38">
        <w:t xml:space="preserve">technical </w:t>
      </w:r>
      <w:r w:rsidRPr="00940E38">
        <w:t>terms</w:t>
      </w:r>
    </w:p>
    <w:p w14:paraId="48CFE1DC" w14:textId="77777777" w:rsidR="001B775D" w:rsidRPr="00940E38" w:rsidRDefault="009F6A5B" w:rsidP="001657FB">
      <w:pPr>
        <w:pStyle w:val="ListBullet"/>
      </w:pPr>
      <w:r w:rsidRPr="00940E38">
        <w:t>S</w:t>
      </w:r>
      <w:r w:rsidR="001B775D" w:rsidRPr="00940E38">
        <w:t>tyle conventions</w:t>
      </w:r>
    </w:p>
    <w:p w14:paraId="6A1892E1" w14:textId="77777777" w:rsidR="001657FB" w:rsidRPr="00940E38" w:rsidRDefault="001657FB" w:rsidP="001B775D">
      <w:pPr>
        <w:keepLines w:val="0"/>
        <w:sectPr w:rsidR="001657FB" w:rsidRPr="00940E38" w:rsidSect="001657FB">
          <w:headerReference w:type="even" r:id="rId811"/>
          <w:headerReference w:type="default" r:id="rId812"/>
          <w:footerReference w:type="even" r:id="rId813"/>
          <w:footerReference w:type="default" r:id="rId814"/>
          <w:headerReference w:type="first" r:id="rId815"/>
          <w:footerReference w:type="first" r:id="rId816"/>
          <w:type w:val="continuous"/>
          <w:pgSz w:w="11906" w:h="16838" w:code="9"/>
          <w:pgMar w:top="1134" w:right="1134" w:bottom="1134" w:left="1134" w:header="624" w:footer="567" w:gutter="0"/>
          <w:cols w:num="2" w:space="567"/>
          <w:titlePg/>
          <w:docGrid w:linePitch="360"/>
        </w:sectPr>
      </w:pPr>
    </w:p>
    <w:p w14:paraId="4BC7B966" w14:textId="77777777" w:rsidR="001657FB" w:rsidRPr="00940E38" w:rsidRDefault="001657FB" w:rsidP="001B775D">
      <w:pPr>
        <w:keepLines w:val="0"/>
      </w:pPr>
    </w:p>
    <w:p w14:paraId="48205AF7" w14:textId="77777777" w:rsidR="001657FB" w:rsidRPr="00940E38" w:rsidRDefault="001657FB" w:rsidP="001657FB">
      <w:pPr>
        <w:sectPr w:rsidR="001657FB" w:rsidRPr="00940E38" w:rsidSect="001657FB">
          <w:headerReference w:type="even" r:id="rId817"/>
          <w:headerReference w:type="default" r:id="rId818"/>
          <w:footerReference w:type="even" r:id="rId819"/>
          <w:footerReference w:type="default" r:id="rId820"/>
          <w:headerReference w:type="first" r:id="rId821"/>
          <w:footerReference w:type="first" r:id="rId822"/>
          <w:type w:val="continuous"/>
          <w:pgSz w:w="11906" w:h="16838" w:code="9"/>
          <w:pgMar w:top="1134" w:right="1134" w:bottom="1134" w:left="1134" w:header="624" w:footer="567" w:gutter="0"/>
          <w:cols w:num="2" w:sep="1" w:space="567"/>
          <w:titlePg/>
          <w:docGrid w:linePitch="360"/>
        </w:sectPr>
      </w:pPr>
    </w:p>
    <w:p w14:paraId="1C4E9890" w14:textId="77777777" w:rsidR="001B775D" w:rsidRPr="00940E38" w:rsidRDefault="001B775D" w:rsidP="001B775D">
      <w:pPr>
        <w:keepLines w:val="0"/>
      </w:pPr>
    </w:p>
    <w:p w14:paraId="0E3F9632" w14:textId="77777777" w:rsidR="001657FB" w:rsidRPr="00940E38" w:rsidRDefault="001657FB">
      <w:pPr>
        <w:keepLines w:val="0"/>
        <w:rPr>
          <w:rFonts w:asciiTheme="majorHAnsi" w:eastAsiaTheme="majorEastAsia" w:hAnsiTheme="majorHAnsi" w:cstheme="majorBidi"/>
          <w:b/>
          <w:bCs/>
          <w:caps/>
          <w:spacing w:val="-2"/>
          <w:sz w:val="28"/>
          <w:szCs w:val="28"/>
        </w:rPr>
      </w:pPr>
      <w:r w:rsidRPr="00940E38">
        <w:br w:type="page"/>
      </w:r>
    </w:p>
    <w:p w14:paraId="3871B363" w14:textId="77777777" w:rsidR="00BA1762" w:rsidRPr="00940E38" w:rsidRDefault="009500E5" w:rsidP="00D75CB4">
      <w:pPr>
        <w:pStyle w:val="Tableheading0"/>
      </w:pPr>
      <w:bookmarkStart w:id="763" w:name="_Toc515533498"/>
      <w:r w:rsidRPr="00940E38">
        <w:lastRenderedPageBreak/>
        <w:t>Australia Post f</w:t>
      </w:r>
      <w:r w:rsidR="00BA1762" w:rsidRPr="00940E38">
        <w:t>inancial and statutory reports 2016, page 1</w:t>
      </w:r>
      <w:bookmarkEnd w:id="763"/>
    </w:p>
    <w:p w14:paraId="7CFBB1C8" w14:textId="77777777" w:rsidR="001657FB" w:rsidRPr="00940E38" w:rsidRDefault="001657FB">
      <w:pPr>
        <w:keepLines w:val="0"/>
      </w:pPr>
      <w:r w:rsidRPr="00940E38">
        <w:rPr>
          <w:noProof/>
          <w:lang w:eastAsia="en-AU"/>
        </w:rPr>
        <w:drawing>
          <wp:inline distT="0" distB="0" distL="0" distR="0" wp14:anchorId="756C30A2" wp14:editId="5292BC13">
            <wp:extent cx="6120130" cy="7022341"/>
            <wp:effectExtent l="19050" t="19050" r="13970" b="266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3"/>
                    <a:stretch>
                      <a:fillRect/>
                    </a:stretch>
                  </pic:blipFill>
                  <pic:spPr>
                    <a:xfrm>
                      <a:off x="0" y="0"/>
                      <a:ext cx="6120130" cy="7022341"/>
                    </a:xfrm>
                    <a:prstGeom prst="rect">
                      <a:avLst/>
                    </a:prstGeom>
                    <a:ln>
                      <a:solidFill>
                        <a:schemeClr val="bg1">
                          <a:lumMod val="50000"/>
                        </a:schemeClr>
                      </a:solidFill>
                    </a:ln>
                  </pic:spPr>
                </pic:pic>
              </a:graphicData>
            </a:graphic>
          </wp:inline>
        </w:drawing>
      </w:r>
    </w:p>
    <w:p w14:paraId="5EE0372C" w14:textId="77777777" w:rsidR="001657FB" w:rsidRPr="00940E38" w:rsidRDefault="00BA1762" w:rsidP="00BA1762">
      <w:pPr>
        <w:pStyle w:val="Source"/>
      </w:pPr>
      <w:r w:rsidRPr="00940E38">
        <w:t>Source: auspost.com.au/annualreport2016/resources/docs/auspost_financial_report.pdf</w:t>
      </w:r>
    </w:p>
    <w:p w14:paraId="5AB17404" w14:textId="77777777" w:rsidR="00BA1762" w:rsidRPr="00940E38" w:rsidRDefault="00BA1762">
      <w:pPr>
        <w:keepLines w:val="0"/>
      </w:pPr>
      <w:r w:rsidRPr="00940E38">
        <w:br w:type="page"/>
      </w:r>
    </w:p>
    <w:p w14:paraId="64BC9FE8" w14:textId="77777777" w:rsidR="001657FB" w:rsidRPr="00940E38" w:rsidRDefault="00BA1762" w:rsidP="00D75CB4">
      <w:pPr>
        <w:pStyle w:val="Tableheading0"/>
      </w:pPr>
      <w:bookmarkStart w:id="764" w:name="_Toc515533499"/>
      <w:r w:rsidRPr="00940E38">
        <w:lastRenderedPageBreak/>
        <w:t>Telstra Annual Report 2016, page 76</w:t>
      </w:r>
      <w:bookmarkEnd w:id="764"/>
    </w:p>
    <w:p w14:paraId="334F7B0C" w14:textId="77777777" w:rsidR="00BA1762" w:rsidRPr="00940E38" w:rsidRDefault="00BA1762" w:rsidP="00BA1762">
      <w:r w:rsidRPr="00940E38">
        <w:rPr>
          <w:noProof/>
          <w:lang w:eastAsia="en-AU"/>
        </w:rPr>
        <w:drawing>
          <wp:inline distT="0" distB="0" distL="0" distR="0" wp14:anchorId="6245FD3E" wp14:editId="32111348">
            <wp:extent cx="5962650" cy="799147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4"/>
                    <a:stretch>
                      <a:fillRect/>
                    </a:stretch>
                  </pic:blipFill>
                  <pic:spPr>
                    <a:xfrm>
                      <a:off x="0" y="0"/>
                      <a:ext cx="5962650" cy="7991475"/>
                    </a:xfrm>
                    <a:prstGeom prst="rect">
                      <a:avLst/>
                    </a:prstGeom>
                    <a:ln>
                      <a:solidFill>
                        <a:schemeClr val="bg1">
                          <a:lumMod val="50000"/>
                        </a:schemeClr>
                      </a:solidFill>
                    </a:ln>
                  </pic:spPr>
                </pic:pic>
              </a:graphicData>
            </a:graphic>
          </wp:inline>
        </w:drawing>
      </w:r>
    </w:p>
    <w:p w14:paraId="0B304731" w14:textId="77777777" w:rsidR="00BA1762" w:rsidRPr="00940E38" w:rsidRDefault="00BA1762" w:rsidP="00BA1762">
      <w:pPr>
        <w:pStyle w:val="Source"/>
      </w:pPr>
      <w:r w:rsidRPr="00940E38">
        <w:t xml:space="preserve">Source: </w:t>
      </w:r>
      <w:r w:rsidR="00387EDA" w:rsidRPr="00940E38">
        <w:t>www.telstra.com.au/content/dam/tcom/about-us/investors/pdf-e/FY16-Annual-Report.pdf.</w:t>
      </w:r>
    </w:p>
    <w:p w14:paraId="5627CF62" w14:textId="77777777" w:rsidR="00BA1762" w:rsidRPr="00940E38" w:rsidRDefault="00BA1762">
      <w:pPr>
        <w:keepLines w:val="0"/>
      </w:pPr>
      <w:r w:rsidRPr="00940E38">
        <w:br w:type="page"/>
      </w:r>
    </w:p>
    <w:p w14:paraId="504BBF5D" w14:textId="77777777" w:rsidR="00BA1762" w:rsidRPr="00940E38" w:rsidRDefault="00BA1762" w:rsidP="00D75CB4">
      <w:pPr>
        <w:pStyle w:val="Tableheading0"/>
      </w:pPr>
      <w:bookmarkStart w:id="765" w:name="_Toc515533500"/>
      <w:r w:rsidRPr="00940E38">
        <w:lastRenderedPageBreak/>
        <w:t>Downer Annual Report 2016, page 48</w:t>
      </w:r>
      <w:bookmarkEnd w:id="765"/>
    </w:p>
    <w:p w14:paraId="04F927AF" w14:textId="77777777" w:rsidR="00BA1762" w:rsidRPr="00940E38" w:rsidRDefault="00BA1762" w:rsidP="00BA1762">
      <w:r w:rsidRPr="00940E38">
        <w:rPr>
          <w:noProof/>
          <w:lang w:eastAsia="en-AU"/>
        </w:rPr>
        <w:drawing>
          <wp:inline distT="0" distB="0" distL="0" distR="0" wp14:anchorId="541D903D" wp14:editId="0D336142">
            <wp:extent cx="5695950" cy="7191375"/>
            <wp:effectExtent l="19050" t="19050" r="1905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a:stretch>
                      <a:fillRect/>
                    </a:stretch>
                  </pic:blipFill>
                  <pic:spPr>
                    <a:xfrm>
                      <a:off x="0" y="0"/>
                      <a:ext cx="5695950" cy="7191375"/>
                    </a:xfrm>
                    <a:prstGeom prst="rect">
                      <a:avLst/>
                    </a:prstGeom>
                    <a:ln>
                      <a:solidFill>
                        <a:schemeClr val="bg1">
                          <a:lumMod val="50000"/>
                        </a:schemeClr>
                      </a:solidFill>
                    </a:ln>
                  </pic:spPr>
                </pic:pic>
              </a:graphicData>
            </a:graphic>
          </wp:inline>
        </w:drawing>
      </w:r>
    </w:p>
    <w:p w14:paraId="65741055" w14:textId="77777777" w:rsidR="00BA1762" w:rsidRPr="00940E38" w:rsidRDefault="00BA1762" w:rsidP="00BA1762">
      <w:pPr>
        <w:pStyle w:val="Source"/>
      </w:pPr>
      <w:r w:rsidRPr="00940E38">
        <w:t xml:space="preserve">Source: </w:t>
      </w:r>
      <w:r w:rsidR="00387EDA" w:rsidRPr="00940E38">
        <w:t>www.downergroup.com/Content/cms/Documents/_2015-16_Full_Year_Results/3_-DOW0030-Annual-Report-2016.pdf</w:t>
      </w:r>
    </w:p>
    <w:p w14:paraId="30A369B7" w14:textId="77777777" w:rsidR="00387EDA" w:rsidRPr="00940E38" w:rsidRDefault="00387EDA" w:rsidP="00387EDA">
      <w:pPr>
        <w:pStyle w:val="Note"/>
      </w:pPr>
    </w:p>
    <w:p w14:paraId="081B6D59" w14:textId="77777777" w:rsidR="00BA1762" w:rsidRPr="00940E38" w:rsidRDefault="00BA1762">
      <w:pPr>
        <w:keepLines w:val="0"/>
      </w:pPr>
      <w:r w:rsidRPr="00940E38">
        <w:br w:type="page"/>
      </w:r>
    </w:p>
    <w:p w14:paraId="1F3E96F9" w14:textId="77777777" w:rsidR="00BA1762" w:rsidRPr="00940E38" w:rsidRDefault="009500E5" w:rsidP="002A033E">
      <w:pPr>
        <w:pStyle w:val="Heading20"/>
      </w:pPr>
      <w:bookmarkStart w:id="766" w:name="_Toc477967540"/>
      <w:bookmarkStart w:id="767" w:name="_Toc478056464"/>
      <w:bookmarkStart w:id="768" w:name="_Toc515533501"/>
      <w:bookmarkStart w:id="769" w:name="_Toc5615203"/>
      <w:bookmarkStart w:id="770" w:name="_Toc5615737"/>
      <w:bookmarkStart w:id="771" w:name="_Toc5615751"/>
      <w:bookmarkStart w:id="772" w:name="_Toc9937268"/>
      <w:r w:rsidRPr="00940E38">
        <w:lastRenderedPageBreak/>
        <w:t>G6.</w:t>
      </w:r>
      <w:r w:rsidRPr="00940E38">
        <w:tab/>
        <w:t>Example of n</w:t>
      </w:r>
      <w:r w:rsidR="00BA1762" w:rsidRPr="00940E38">
        <w:t>ote mapping template</w:t>
      </w:r>
      <w:bookmarkEnd w:id="766"/>
      <w:bookmarkEnd w:id="767"/>
      <w:bookmarkEnd w:id="768"/>
      <w:bookmarkEnd w:id="769"/>
      <w:bookmarkEnd w:id="770"/>
      <w:bookmarkEnd w:id="771"/>
      <w:bookmarkEnd w:id="772"/>
      <w:r w:rsidR="00BA1762" w:rsidRPr="00940E38">
        <w:t xml:space="preserve"> </w:t>
      </w:r>
    </w:p>
    <w:p w14:paraId="3F32854E" w14:textId="77777777" w:rsidR="00BA1762" w:rsidRPr="00940E38" w:rsidRDefault="00BA1762" w:rsidP="00BA1762">
      <w:pPr>
        <w:pStyle w:val="TableHeading"/>
      </w:pPr>
      <w:r w:rsidRPr="00940E38">
        <w:t>Summary o</w:t>
      </w:r>
      <w:r w:rsidR="009D7CC1" w:rsidRPr="00940E38">
        <w:t>f key changes made</w:t>
      </w:r>
      <w:r w:rsidRPr="00940E38">
        <w:t xml:space="preserve"> during the streamlining of the </w:t>
      </w:r>
      <w:r w:rsidR="00834B20" w:rsidRPr="00940E38">
        <w:t>financial statements</w:t>
      </w:r>
    </w:p>
    <w:tbl>
      <w:tblPr>
        <w:tblStyle w:val="DTFTextTable"/>
        <w:tblW w:w="0" w:type="auto"/>
        <w:tblLook w:val="0620" w:firstRow="1" w:lastRow="0" w:firstColumn="0" w:lastColumn="0" w:noHBand="1" w:noVBand="1"/>
      </w:tblPr>
      <w:tblGrid>
        <w:gridCol w:w="596"/>
        <w:gridCol w:w="1985"/>
        <w:gridCol w:w="3260"/>
        <w:gridCol w:w="1701"/>
        <w:gridCol w:w="2182"/>
      </w:tblGrid>
      <w:tr w:rsidR="00BA1762" w:rsidRPr="00940E38" w14:paraId="7924AF88" w14:textId="77777777" w:rsidTr="00821277">
        <w:trPr>
          <w:cnfStyle w:val="100000000000" w:firstRow="1" w:lastRow="0" w:firstColumn="0" w:lastColumn="0" w:oddVBand="0" w:evenVBand="0" w:oddHBand="0" w:evenHBand="0" w:firstRowFirstColumn="0" w:firstRowLastColumn="0" w:lastRowFirstColumn="0" w:lastRowLastColumn="0"/>
          <w:tblHeader/>
        </w:trPr>
        <w:tc>
          <w:tcPr>
            <w:tcW w:w="596" w:type="dxa"/>
            <w:tcBorders>
              <w:bottom w:val="nil"/>
            </w:tcBorders>
          </w:tcPr>
          <w:p w14:paraId="1030D9AE" w14:textId="77777777" w:rsidR="00BA1762" w:rsidRPr="00940E38" w:rsidRDefault="00BA1762" w:rsidP="00821277">
            <w:pPr>
              <w:keepLines w:val="0"/>
              <w:jc w:val="center"/>
            </w:pPr>
            <w:r w:rsidRPr="00940E38">
              <w:t>Note</w:t>
            </w:r>
          </w:p>
        </w:tc>
        <w:tc>
          <w:tcPr>
            <w:tcW w:w="1985" w:type="dxa"/>
            <w:tcBorders>
              <w:bottom w:val="nil"/>
            </w:tcBorders>
          </w:tcPr>
          <w:p w14:paraId="3D1BA19B" w14:textId="77777777" w:rsidR="00BA1762" w:rsidRPr="00940E38" w:rsidRDefault="00BA1762" w:rsidP="00821277">
            <w:pPr>
              <w:keepLines w:val="0"/>
            </w:pPr>
            <w:r w:rsidRPr="00940E38">
              <w:t>Name</w:t>
            </w:r>
          </w:p>
        </w:tc>
        <w:tc>
          <w:tcPr>
            <w:tcW w:w="3260" w:type="dxa"/>
            <w:tcBorders>
              <w:bottom w:val="nil"/>
            </w:tcBorders>
          </w:tcPr>
          <w:p w14:paraId="68139664" w14:textId="77777777" w:rsidR="00BA1762" w:rsidRPr="00940E38" w:rsidRDefault="00BA1762" w:rsidP="00821277">
            <w:pPr>
              <w:keepLines w:val="0"/>
            </w:pPr>
            <w:r w:rsidRPr="00940E38">
              <w:t>Description of key changes</w:t>
            </w:r>
          </w:p>
        </w:tc>
        <w:tc>
          <w:tcPr>
            <w:tcW w:w="1701" w:type="dxa"/>
            <w:tcBorders>
              <w:bottom w:val="nil"/>
            </w:tcBorders>
          </w:tcPr>
          <w:p w14:paraId="527D676C" w14:textId="77777777" w:rsidR="00BA1762" w:rsidRPr="00940E38" w:rsidRDefault="00BA1762" w:rsidP="00821277">
            <w:pPr>
              <w:keepLines w:val="0"/>
            </w:pPr>
            <w:r w:rsidRPr="00940E38">
              <w:t>New location</w:t>
            </w:r>
          </w:p>
        </w:tc>
        <w:tc>
          <w:tcPr>
            <w:tcW w:w="2182" w:type="dxa"/>
            <w:tcBorders>
              <w:bottom w:val="nil"/>
            </w:tcBorders>
          </w:tcPr>
          <w:p w14:paraId="2FF5860F" w14:textId="77777777" w:rsidR="00BA1762" w:rsidRPr="00940E38" w:rsidRDefault="00BA1762" w:rsidP="00821277">
            <w:pPr>
              <w:keepLines w:val="0"/>
            </w:pPr>
            <w:r w:rsidRPr="00940E38">
              <w:t>Key information removed from the accounts</w:t>
            </w:r>
          </w:p>
        </w:tc>
      </w:tr>
      <w:tr w:rsidR="00BA1762" w:rsidRPr="00940E38" w14:paraId="01B784E2" w14:textId="77777777" w:rsidTr="00821277">
        <w:trPr>
          <w:trHeight w:val="567"/>
        </w:trPr>
        <w:tc>
          <w:tcPr>
            <w:tcW w:w="596" w:type="dxa"/>
            <w:tcBorders>
              <w:bottom w:val="single" w:sz="6" w:space="0" w:color="A6A6A6" w:themeColor="background1" w:themeShade="A6"/>
              <w:right w:val="single" w:sz="6" w:space="0" w:color="A6A6A6" w:themeColor="background1" w:themeShade="A6"/>
            </w:tcBorders>
          </w:tcPr>
          <w:p w14:paraId="0F6EFC8E" w14:textId="77777777" w:rsidR="00BA1762" w:rsidRPr="00940E38" w:rsidRDefault="00BA1762" w:rsidP="00BA1762">
            <w:pPr>
              <w:keepLines w:val="0"/>
              <w:jc w:val="center"/>
            </w:pPr>
          </w:p>
        </w:tc>
        <w:tc>
          <w:tcPr>
            <w:tcW w:w="1985"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14:paraId="2FDB88B6" w14:textId="77777777" w:rsidR="00BA1762" w:rsidRPr="00940E38" w:rsidRDefault="00BA1762" w:rsidP="00BA1762">
            <w:pPr>
              <w:keepLines w:val="0"/>
            </w:pPr>
          </w:p>
        </w:tc>
        <w:tc>
          <w:tcPr>
            <w:tcW w:w="3260"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14:paraId="14187FA4" w14:textId="77777777" w:rsidR="00BA1762" w:rsidRPr="00940E38" w:rsidRDefault="00BA1762" w:rsidP="00BA1762">
            <w:pPr>
              <w:keepLines w:val="0"/>
            </w:pPr>
          </w:p>
        </w:tc>
        <w:tc>
          <w:tcPr>
            <w:tcW w:w="1701" w:type="dxa"/>
            <w:tcBorders>
              <w:left w:val="single" w:sz="6" w:space="0" w:color="A6A6A6" w:themeColor="background1" w:themeShade="A6"/>
              <w:bottom w:val="single" w:sz="6" w:space="0" w:color="A6A6A6" w:themeColor="background1" w:themeShade="A6"/>
              <w:right w:val="single" w:sz="6" w:space="0" w:color="A6A6A6" w:themeColor="background1" w:themeShade="A6"/>
            </w:tcBorders>
          </w:tcPr>
          <w:p w14:paraId="0AE58209" w14:textId="77777777" w:rsidR="00BA1762" w:rsidRPr="00940E38" w:rsidRDefault="00BA1762" w:rsidP="00BA1762">
            <w:pPr>
              <w:keepLines w:val="0"/>
            </w:pPr>
          </w:p>
        </w:tc>
        <w:tc>
          <w:tcPr>
            <w:tcW w:w="2182" w:type="dxa"/>
            <w:tcBorders>
              <w:left w:val="single" w:sz="6" w:space="0" w:color="A6A6A6" w:themeColor="background1" w:themeShade="A6"/>
              <w:bottom w:val="single" w:sz="6" w:space="0" w:color="A6A6A6" w:themeColor="background1" w:themeShade="A6"/>
            </w:tcBorders>
          </w:tcPr>
          <w:p w14:paraId="21BA4360" w14:textId="77777777" w:rsidR="00BA1762" w:rsidRPr="00940E38" w:rsidRDefault="00BA1762" w:rsidP="00BA1762">
            <w:pPr>
              <w:keepLines w:val="0"/>
            </w:pPr>
          </w:p>
        </w:tc>
      </w:tr>
      <w:tr w:rsidR="00BA1762" w:rsidRPr="00940E38" w14:paraId="534FB4C8"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78717EC1"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518BC36"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0F92508"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10E6D56"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1855661" w14:textId="77777777" w:rsidR="00BA1762" w:rsidRPr="00940E38" w:rsidRDefault="00BA1762" w:rsidP="002A033E">
            <w:pPr>
              <w:keepLines w:val="0"/>
            </w:pPr>
          </w:p>
        </w:tc>
      </w:tr>
      <w:tr w:rsidR="00BA1762" w:rsidRPr="00940E38" w14:paraId="132F6BD3"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33D74BED"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58892D2"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3756652"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9E31E1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90580E9" w14:textId="77777777" w:rsidR="00BA1762" w:rsidRPr="00940E38" w:rsidRDefault="00BA1762" w:rsidP="002A033E">
            <w:pPr>
              <w:keepLines w:val="0"/>
            </w:pPr>
          </w:p>
        </w:tc>
      </w:tr>
      <w:tr w:rsidR="00BA1762" w:rsidRPr="00940E38" w14:paraId="2F55F356"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1D4836D3"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766C06D4"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94EEC7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3D2C8BB"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586B818D" w14:textId="77777777" w:rsidR="00BA1762" w:rsidRPr="00940E38" w:rsidRDefault="00BA1762" w:rsidP="002A033E">
            <w:pPr>
              <w:keepLines w:val="0"/>
            </w:pPr>
          </w:p>
        </w:tc>
      </w:tr>
      <w:tr w:rsidR="00BA1762" w:rsidRPr="00940E38" w14:paraId="0C935A09"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0F65006A"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0CD91A4"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958FDB8"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60A5E1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16C7DDC4" w14:textId="77777777" w:rsidR="00BA1762" w:rsidRPr="00940E38" w:rsidRDefault="00BA1762" w:rsidP="002A033E">
            <w:pPr>
              <w:keepLines w:val="0"/>
            </w:pPr>
          </w:p>
        </w:tc>
      </w:tr>
      <w:tr w:rsidR="00BA1762" w:rsidRPr="00940E38" w14:paraId="5651D8D7"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0BF1B6BB"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2FBE4E5"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489118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972A7A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7E95DD25" w14:textId="77777777" w:rsidR="00BA1762" w:rsidRPr="00940E38" w:rsidRDefault="00BA1762" w:rsidP="002A033E">
            <w:pPr>
              <w:keepLines w:val="0"/>
            </w:pPr>
          </w:p>
        </w:tc>
      </w:tr>
      <w:tr w:rsidR="00BA1762" w:rsidRPr="00940E38" w14:paraId="414027EA"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1CF88873"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5975D2D"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ADE4012"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B4CB945"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296C77E4" w14:textId="77777777" w:rsidR="00BA1762" w:rsidRPr="00940E38" w:rsidRDefault="00BA1762" w:rsidP="002A033E">
            <w:pPr>
              <w:keepLines w:val="0"/>
            </w:pPr>
          </w:p>
        </w:tc>
      </w:tr>
      <w:tr w:rsidR="00BA1762" w:rsidRPr="00940E38" w14:paraId="2DF93EFC"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55481DCA"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AABA9CC"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69DC1A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D1B6655"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7F31A0F8" w14:textId="77777777" w:rsidR="00BA1762" w:rsidRPr="00940E38" w:rsidRDefault="00BA1762" w:rsidP="002A033E">
            <w:pPr>
              <w:keepLines w:val="0"/>
            </w:pPr>
          </w:p>
        </w:tc>
      </w:tr>
      <w:tr w:rsidR="00BA1762" w:rsidRPr="00940E38" w14:paraId="45C7B258"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4DF20ACF"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995890E"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8B7C077"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C5F8207"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170C167F" w14:textId="77777777" w:rsidR="00BA1762" w:rsidRPr="00940E38" w:rsidRDefault="00BA1762" w:rsidP="002A033E">
            <w:pPr>
              <w:keepLines w:val="0"/>
            </w:pPr>
          </w:p>
        </w:tc>
      </w:tr>
      <w:tr w:rsidR="00BA1762" w:rsidRPr="00940E38" w14:paraId="2AD7E999"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1911BA41"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82312BF"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4931FFF"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B3F6815"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3A88BD6E" w14:textId="77777777" w:rsidR="00BA1762" w:rsidRPr="00940E38" w:rsidRDefault="00BA1762" w:rsidP="002A033E">
            <w:pPr>
              <w:keepLines w:val="0"/>
            </w:pPr>
          </w:p>
        </w:tc>
      </w:tr>
      <w:tr w:rsidR="00BA1762" w:rsidRPr="00940E38" w14:paraId="06820E8F"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382954BF"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4A4E5C6"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50FB438"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681B9A3"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59BB6E44" w14:textId="77777777" w:rsidR="00BA1762" w:rsidRPr="00940E38" w:rsidRDefault="00BA1762" w:rsidP="002A033E">
            <w:pPr>
              <w:keepLines w:val="0"/>
            </w:pPr>
          </w:p>
        </w:tc>
      </w:tr>
      <w:tr w:rsidR="00BA1762" w:rsidRPr="00940E38" w14:paraId="635562C7"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46752DFC"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871F291"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6736C3B"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750BFF2D"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8496931" w14:textId="77777777" w:rsidR="00BA1762" w:rsidRPr="00940E38" w:rsidRDefault="00BA1762" w:rsidP="002A033E">
            <w:pPr>
              <w:keepLines w:val="0"/>
            </w:pPr>
          </w:p>
        </w:tc>
      </w:tr>
      <w:tr w:rsidR="00BA1762" w:rsidRPr="00940E38" w14:paraId="28702B11"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5DBB4E4C"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75B7A9ED"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1FECDA7"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7245084"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5731B16B" w14:textId="77777777" w:rsidR="00BA1762" w:rsidRPr="00940E38" w:rsidRDefault="00BA1762" w:rsidP="002A033E">
            <w:pPr>
              <w:keepLines w:val="0"/>
            </w:pPr>
          </w:p>
        </w:tc>
      </w:tr>
      <w:tr w:rsidR="00BA1762" w:rsidRPr="00940E38" w14:paraId="4B5F57A5"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7230F2CE"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ADFBB8D"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42AEDA8"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DEC3348"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3977FE30" w14:textId="77777777" w:rsidR="00BA1762" w:rsidRPr="00940E38" w:rsidRDefault="00BA1762" w:rsidP="00BA1762">
            <w:pPr>
              <w:keepLines w:val="0"/>
            </w:pPr>
          </w:p>
        </w:tc>
      </w:tr>
      <w:tr w:rsidR="00BA1762" w:rsidRPr="00940E38" w14:paraId="25F2754F"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23B23779"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706F155"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064EB39"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2AA0BD07"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73808EC8" w14:textId="77777777" w:rsidR="00BA1762" w:rsidRPr="00940E38" w:rsidRDefault="00BA1762" w:rsidP="002A033E">
            <w:pPr>
              <w:keepLines w:val="0"/>
            </w:pPr>
          </w:p>
        </w:tc>
      </w:tr>
      <w:tr w:rsidR="00BA1762" w:rsidRPr="00940E38" w14:paraId="1B0A4CE0"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618B2BD8" w14:textId="77777777" w:rsidR="00BA1762" w:rsidRPr="00940E38" w:rsidRDefault="00BA1762" w:rsidP="002A033E">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331DD6A2" w14:textId="77777777" w:rsidR="00BA1762" w:rsidRPr="00940E38" w:rsidRDefault="00BA1762" w:rsidP="002A033E">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1ABFE48A" w14:textId="77777777" w:rsidR="00BA1762" w:rsidRPr="00940E38" w:rsidRDefault="00BA1762" w:rsidP="002A033E">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EAF33E2" w14:textId="77777777" w:rsidR="00BA1762" w:rsidRPr="00940E38" w:rsidRDefault="00BA1762" w:rsidP="002A033E">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32665652" w14:textId="77777777" w:rsidR="00BA1762" w:rsidRPr="00940E38" w:rsidRDefault="00BA1762" w:rsidP="002A033E">
            <w:pPr>
              <w:keepLines w:val="0"/>
            </w:pPr>
          </w:p>
        </w:tc>
      </w:tr>
      <w:tr w:rsidR="00BA1762" w:rsidRPr="00940E38" w14:paraId="166035EE"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7533F2FB"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4FD7D92"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BC72393"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51ACC0ED"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6B722E1E" w14:textId="77777777" w:rsidR="00BA1762" w:rsidRPr="00940E38" w:rsidRDefault="00BA1762" w:rsidP="00BA1762">
            <w:pPr>
              <w:keepLines w:val="0"/>
            </w:pPr>
          </w:p>
        </w:tc>
      </w:tr>
      <w:tr w:rsidR="00BA1762" w:rsidRPr="00940E38" w14:paraId="2F901F4C" w14:textId="77777777" w:rsidTr="00821277">
        <w:trPr>
          <w:trHeight w:val="567"/>
        </w:trPr>
        <w:tc>
          <w:tcPr>
            <w:tcW w:w="596" w:type="dxa"/>
            <w:tcBorders>
              <w:top w:val="single" w:sz="6" w:space="0" w:color="A6A6A6" w:themeColor="background1" w:themeShade="A6"/>
              <w:bottom w:val="single" w:sz="6" w:space="0" w:color="A6A6A6" w:themeColor="background1" w:themeShade="A6"/>
              <w:right w:val="single" w:sz="6" w:space="0" w:color="A6A6A6" w:themeColor="background1" w:themeShade="A6"/>
            </w:tcBorders>
          </w:tcPr>
          <w:p w14:paraId="040196D9"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4C04BCD3"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6CCCDB1E"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tcBorders>
          </w:tcPr>
          <w:p w14:paraId="09FF0064"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6" w:space="0" w:color="A6A6A6" w:themeColor="background1" w:themeShade="A6"/>
            </w:tcBorders>
          </w:tcPr>
          <w:p w14:paraId="16BEC4C9" w14:textId="77777777" w:rsidR="00BA1762" w:rsidRPr="00940E38" w:rsidRDefault="00BA1762" w:rsidP="00BA1762">
            <w:pPr>
              <w:keepLines w:val="0"/>
            </w:pPr>
          </w:p>
        </w:tc>
      </w:tr>
      <w:tr w:rsidR="00BA1762" w:rsidRPr="00940E38" w14:paraId="7C40B7CF" w14:textId="77777777" w:rsidTr="00821277">
        <w:trPr>
          <w:trHeight w:val="567"/>
        </w:trPr>
        <w:tc>
          <w:tcPr>
            <w:tcW w:w="596" w:type="dxa"/>
            <w:tcBorders>
              <w:top w:val="single" w:sz="6" w:space="0" w:color="A6A6A6" w:themeColor="background1" w:themeShade="A6"/>
              <w:bottom w:val="single" w:sz="12" w:space="0" w:color="auto"/>
              <w:right w:val="single" w:sz="6" w:space="0" w:color="A6A6A6" w:themeColor="background1" w:themeShade="A6"/>
            </w:tcBorders>
          </w:tcPr>
          <w:p w14:paraId="470D7D00" w14:textId="77777777" w:rsidR="00BA1762" w:rsidRPr="00940E38" w:rsidRDefault="00BA1762" w:rsidP="00BA1762">
            <w:pPr>
              <w:keepLines w:val="0"/>
              <w:jc w:val="center"/>
            </w:pPr>
          </w:p>
        </w:tc>
        <w:tc>
          <w:tcPr>
            <w:tcW w:w="1985"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14:paraId="6B815365" w14:textId="77777777" w:rsidR="00BA1762" w:rsidRPr="00940E38" w:rsidRDefault="00BA1762" w:rsidP="00BA1762">
            <w:pPr>
              <w:keepLines w:val="0"/>
            </w:pPr>
          </w:p>
        </w:tc>
        <w:tc>
          <w:tcPr>
            <w:tcW w:w="3260"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14:paraId="5B694732" w14:textId="77777777" w:rsidR="00BA1762" w:rsidRPr="00940E38" w:rsidRDefault="00BA1762" w:rsidP="00BA1762">
            <w:pPr>
              <w:keepLines w:val="0"/>
            </w:pPr>
          </w:p>
        </w:tc>
        <w:tc>
          <w:tcPr>
            <w:tcW w:w="1701" w:type="dxa"/>
            <w:tcBorders>
              <w:top w:val="single" w:sz="6" w:space="0" w:color="A6A6A6" w:themeColor="background1" w:themeShade="A6"/>
              <w:left w:val="single" w:sz="6" w:space="0" w:color="A6A6A6" w:themeColor="background1" w:themeShade="A6"/>
              <w:bottom w:val="single" w:sz="12" w:space="0" w:color="auto"/>
              <w:right w:val="single" w:sz="6" w:space="0" w:color="A6A6A6" w:themeColor="background1" w:themeShade="A6"/>
            </w:tcBorders>
          </w:tcPr>
          <w:p w14:paraId="70DD2C97" w14:textId="77777777" w:rsidR="00BA1762" w:rsidRPr="00940E38" w:rsidRDefault="00BA1762" w:rsidP="00BA1762">
            <w:pPr>
              <w:keepLines w:val="0"/>
            </w:pPr>
          </w:p>
        </w:tc>
        <w:tc>
          <w:tcPr>
            <w:tcW w:w="2182" w:type="dxa"/>
            <w:tcBorders>
              <w:top w:val="single" w:sz="6" w:space="0" w:color="A6A6A6" w:themeColor="background1" w:themeShade="A6"/>
              <w:left w:val="single" w:sz="6" w:space="0" w:color="A6A6A6" w:themeColor="background1" w:themeShade="A6"/>
              <w:bottom w:val="single" w:sz="12" w:space="0" w:color="auto"/>
            </w:tcBorders>
          </w:tcPr>
          <w:p w14:paraId="70049E7B" w14:textId="77777777" w:rsidR="00BA1762" w:rsidRPr="00940E38" w:rsidRDefault="00BA1762" w:rsidP="00BA1762">
            <w:pPr>
              <w:keepLines w:val="0"/>
            </w:pPr>
          </w:p>
        </w:tc>
      </w:tr>
    </w:tbl>
    <w:p w14:paraId="59D88C64" w14:textId="77777777" w:rsidR="00B8612F" w:rsidRPr="00940E38" w:rsidRDefault="00B8612F">
      <w:pPr>
        <w:keepLines w:val="0"/>
      </w:pPr>
    </w:p>
    <w:p w14:paraId="638EAC79" w14:textId="77777777" w:rsidR="00B8612F" w:rsidRPr="00940E38" w:rsidRDefault="00B8612F">
      <w:pPr>
        <w:keepLines w:val="0"/>
      </w:pPr>
    </w:p>
    <w:bookmarkEnd w:id="696"/>
    <w:p w14:paraId="737B771E" w14:textId="77777777" w:rsidR="0094700F" w:rsidRPr="00940E38" w:rsidRDefault="0094700F">
      <w:pPr>
        <w:keepLines w:val="0"/>
      </w:pPr>
    </w:p>
    <w:p w14:paraId="6295BFF2" w14:textId="77777777" w:rsidR="00B8612F" w:rsidRPr="00940E38" w:rsidRDefault="00B8612F">
      <w:pPr>
        <w:keepLines w:val="0"/>
      </w:pPr>
    </w:p>
    <w:p w14:paraId="25F17F1B" w14:textId="77777777" w:rsidR="00B8612F" w:rsidRPr="00940E38" w:rsidRDefault="00B8612F">
      <w:pPr>
        <w:keepLines w:val="0"/>
        <w:sectPr w:rsidR="00B8612F" w:rsidRPr="00940E38" w:rsidSect="001657FB">
          <w:headerReference w:type="even" r:id="rId826"/>
          <w:headerReference w:type="default" r:id="rId827"/>
          <w:footerReference w:type="even" r:id="rId828"/>
          <w:footerReference w:type="default" r:id="rId829"/>
          <w:headerReference w:type="first" r:id="rId830"/>
          <w:footerReference w:type="first" r:id="rId831"/>
          <w:type w:val="continuous"/>
          <w:pgSz w:w="11906" w:h="16838" w:code="9"/>
          <w:pgMar w:top="1134" w:right="1134" w:bottom="1134" w:left="1134" w:header="624" w:footer="567" w:gutter="0"/>
          <w:cols w:sep="1" w:space="567"/>
          <w:titlePg/>
          <w:docGrid w:linePitch="360"/>
        </w:sectPr>
      </w:pPr>
    </w:p>
    <w:p w14:paraId="3CA600A1" w14:textId="7AF11BCC" w:rsidR="00086706" w:rsidRPr="00940E38" w:rsidRDefault="00B04CDD" w:rsidP="00D05D98">
      <w:pPr>
        <w:pStyle w:val="Heading10"/>
      </w:pPr>
      <w:bookmarkStart w:id="773" w:name="Guidance2"/>
      <w:bookmarkStart w:id="774" w:name="_Toc9937269"/>
      <w:r w:rsidRPr="00940E38">
        <w:lastRenderedPageBreak/>
        <w:t>Guidance section 2: General and specific disclosure requirements,</w:t>
      </w:r>
      <w:r w:rsidR="006E01CF">
        <w:t xml:space="preserve"> </w:t>
      </w:r>
      <w:r w:rsidRPr="00940E38">
        <w:t>including presentation requirements</w:t>
      </w:r>
      <w:bookmarkEnd w:id="773"/>
      <w:bookmarkEnd w:id="774"/>
    </w:p>
    <w:p w14:paraId="477307D0" w14:textId="77777777" w:rsidR="00086706" w:rsidRPr="00940E38" w:rsidRDefault="00086706" w:rsidP="000A408C">
      <w:pPr>
        <w:pStyle w:val="Heading2nonTOC"/>
      </w:pPr>
      <w:bookmarkStart w:id="775" w:name="_Toc477967542"/>
      <w:r w:rsidRPr="00940E38">
        <w:t>Requirements that apply to all aspects of the preparation of financial statement</w:t>
      </w:r>
      <w:r w:rsidR="007124D6" w:rsidRPr="00940E38">
        <w:t>s</w:t>
      </w:r>
      <w:bookmarkEnd w:id="775"/>
    </w:p>
    <w:p w14:paraId="22FFA2E9" w14:textId="77777777" w:rsidR="00086706" w:rsidRPr="00940E38" w:rsidRDefault="00086706" w:rsidP="00086706">
      <w:r w:rsidRPr="00940E38">
        <w:t xml:space="preserve">This </w:t>
      </w:r>
      <w:r w:rsidR="006C6CC0" w:rsidRPr="00940E38">
        <w:t xml:space="preserve">guidance section </w:t>
      </w:r>
      <w:r w:rsidRPr="00940E38">
        <w:t xml:space="preserve">highlights those requirements that all </w:t>
      </w:r>
      <w:r w:rsidR="008F08D9" w:rsidRPr="00940E38">
        <w:t>agencies</w:t>
      </w:r>
      <w:r w:rsidRPr="00940E38">
        <w:t xml:space="preserve"> need to adhere to in preparing financial statements. </w:t>
      </w:r>
    </w:p>
    <w:p w14:paraId="44199125" w14:textId="77777777" w:rsidR="00086706" w:rsidRPr="00940E38" w:rsidRDefault="00086706" w:rsidP="00086706">
      <w:r w:rsidRPr="00940E38">
        <w:rPr>
          <w:b/>
        </w:rPr>
        <w:t>Consistency</w:t>
      </w:r>
      <w:r w:rsidRPr="00940E38">
        <w:t>: The presentation and classification of items in the financial statements shall be retained from one period to the next unless:</w:t>
      </w:r>
    </w:p>
    <w:p w14:paraId="23E223BE" w14:textId="77777777" w:rsidR="00086706" w:rsidRPr="00940E38" w:rsidRDefault="00086706" w:rsidP="00614616">
      <w:pPr>
        <w:pStyle w:val="List"/>
      </w:pPr>
      <w:r w:rsidRPr="00940E38">
        <w:t>(a)</w:t>
      </w:r>
      <w:r w:rsidRPr="00940E38">
        <w:tab/>
        <w:t>it is apparent, following a significant change in the nature of the entity</w:t>
      </w:r>
      <w:r w:rsidR="00D2075C" w:rsidRPr="00940E38">
        <w:t>’</w:t>
      </w:r>
      <w:r w:rsidRPr="00940E38">
        <w:t>s operations or a review of its financial statements, that another presentation or classification would be more appropriate having regard to the criteria for the selection and application of accounting policies in AASB 108; or</w:t>
      </w:r>
    </w:p>
    <w:p w14:paraId="3581E7B2" w14:textId="77777777" w:rsidR="00086706" w:rsidRPr="00940E38" w:rsidRDefault="00086706" w:rsidP="00086706">
      <w:pPr>
        <w:pStyle w:val="List"/>
      </w:pPr>
      <w:r w:rsidRPr="00940E38">
        <w:t>(b)</w:t>
      </w:r>
      <w:r w:rsidRPr="00940E38">
        <w:tab/>
        <w:t xml:space="preserve">an AAS requires a change in presentation. </w:t>
      </w:r>
      <w:r w:rsidRPr="00940E38">
        <w:rPr>
          <w:rStyle w:val="SourceReference"/>
        </w:rPr>
        <w:t>[AASB 101.45]</w:t>
      </w:r>
    </w:p>
    <w:p w14:paraId="53A26FEE" w14:textId="77777777" w:rsidR="00086706" w:rsidRPr="00940E38" w:rsidRDefault="00086706" w:rsidP="00086706">
      <w:r w:rsidRPr="00940E38">
        <w:rPr>
          <w:b/>
        </w:rPr>
        <w:t>Materiality and aggregation</w:t>
      </w:r>
      <w:r w:rsidRPr="00940E38">
        <w:t xml:space="preserve">: Each material class of similar items shall be presented separately in the financial statements. Items of a similar nature or function shall be presented separately unless they are immaterial. </w:t>
      </w:r>
      <w:r w:rsidRPr="00940E38">
        <w:rPr>
          <w:rStyle w:val="SourceReference"/>
        </w:rPr>
        <w:t>[AASB 101.29]</w:t>
      </w:r>
    </w:p>
    <w:p w14:paraId="19ACD641" w14:textId="77777777" w:rsidR="00086706" w:rsidRPr="00940E38" w:rsidRDefault="00086706" w:rsidP="00086706">
      <w:r w:rsidRPr="00940E38">
        <w:t xml:space="preserve">An </w:t>
      </w:r>
      <w:r w:rsidR="008F08D9" w:rsidRPr="00940E38">
        <w:t xml:space="preserve">agency </w:t>
      </w:r>
      <w:r w:rsidRPr="00940E38">
        <w:t>must assess and make judgements to determine if an item is material. As a general guide, financial information will be considered material if their omission, mis</w:t>
      </w:r>
      <w:r w:rsidR="009D7CC1" w:rsidRPr="00940E38">
        <w:t>-</w:t>
      </w:r>
      <w:r w:rsidRPr="00940E38">
        <w:t>statement or non-disclosure has the potential, individually or collectively, to:</w:t>
      </w:r>
    </w:p>
    <w:p w14:paraId="16A43875" w14:textId="77777777" w:rsidR="00086706" w:rsidRPr="00940E38" w:rsidRDefault="007124D6" w:rsidP="007124D6">
      <w:pPr>
        <w:pStyle w:val="List"/>
      </w:pPr>
      <w:r w:rsidRPr="00940E38">
        <w:t>(a)</w:t>
      </w:r>
      <w:r w:rsidRPr="00940E38">
        <w:tab/>
      </w:r>
      <w:r w:rsidR="00086706" w:rsidRPr="00940E38">
        <w:t>influence the economic decisions that users make on the basis of the financial statements; and</w:t>
      </w:r>
    </w:p>
    <w:p w14:paraId="3516A6DD" w14:textId="77777777" w:rsidR="00086706" w:rsidRPr="00940E38" w:rsidRDefault="007124D6" w:rsidP="007124D6">
      <w:pPr>
        <w:pStyle w:val="List"/>
      </w:pPr>
      <w:r w:rsidRPr="00940E38">
        <w:t>(b)</w:t>
      </w:r>
      <w:r w:rsidRPr="00940E38">
        <w:tab/>
      </w:r>
      <w:r w:rsidR="00086706" w:rsidRPr="00940E38">
        <w:t>affect the discharge of accountability by management or governing body of the entity.</w:t>
      </w:r>
    </w:p>
    <w:p w14:paraId="410C3544" w14:textId="77777777" w:rsidR="00086706" w:rsidRPr="00940E38" w:rsidRDefault="00086706" w:rsidP="00086706">
      <w:r w:rsidRPr="00940E38">
        <w:t>Items that are immaterial both individually and in aggregate may be combined and presented as a single line item. However, the value of such line item is unlikely to exceed 10 per cent of the total value of the financial statement component that it forms part of.</w:t>
      </w:r>
    </w:p>
    <w:p w14:paraId="0C644866" w14:textId="77777777" w:rsidR="00086706" w:rsidRPr="00940E38" w:rsidRDefault="00086706" w:rsidP="00086706">
      <w:r w:rsidRPr="00940E38">
        <w:rPr>
          <w:b/>
        </w:rPr>
        <w:t>Offsetting</w:t>
      </w:r>
      <w:r w:rsidRPr="00940E38">
        <w:t xml:space="preserve">: Income, expenses, assets and liabilities shall not be offset unless required by an AAS or permitted by an FRD. </w:t>
      </w:r>
      <w:r w:rsidRPr="00940E38">
        <w:rPr>
          <w:rStyle w:val="SourceReference"/>
        </w:rPr>
        <w:t>[AASB 101.32]</w:t>
      </w:r>
    </w:p>
    <w:p w14:paraId="7E3A2A99" w14:textId="77777777" w:rsidR="00086706" w:rsidRPr="00940E38" w:rsidRDefault="00086706" w:rsidP="00086706">
      <w:r w:rsidRPr="00940E38">
        <w:t>For financial instruments, a financial asset and a financial liability shall be offset and the net amount presented in the balance sheet only when an entity:</w:t>
      </w:r>
    </w:p>
    <w:p w14:paraId="18811C9B" w14:textId="77777777" w:rsidR="00086706" w:rsidRPr="00940E38" w:rsidRDefault="00086706" w:rsidP="00086706">
      <w:pPr>
        <w:pStyle w:val="List"/>
      </w:pPr>
      <w:r w:rsidRPr="00940E38">
        <w:t>(a)</w:t>
      </w:r>
      <w:r w:rsidRPr="00940E38">
        <w:tab/>
        <w:t>currently has a legally enforceable right to set off the recognised amounts; and</w:t>
      </w:r>
    </w:p>
    <w:p w14:paraId="2C3324E0" w14:textId="77777777" w:rsidR="00086706" w:rsidRPr="00940E38" w:rsidRDefault="00086706" w:rsidP="00086706">
      <w:pPr>
        <w:pStyle w:val="List"/>
      </w:pPr>
      <w:r w:rsidRPr="00940E38">
        <w:t>(b)</w:t>
      </w:r>
      <w:r w:rsidRPr="00940E38">
        <w:tab/>
        <w:t>intends either to settle on a net basis, or to realise the asset and settle the liability simultaneously.</w:t>
      </w:r>
    </w:p>
    <w:p w14:paraId="411A728D" w14:textId="77777777" w:rsidR="00086706" w:rsidRPr="00940E38" w:rsidRDefault="00086706" w:rsidP="00086706">
      <w:r w:rsidRPr="00940E38">
        <w:t xml:space="preserve">In accounting for a transfer of a financial asset that does not qualify for derecognition, the entity shall not offset the transferred asset and the associated liability. </w:t>
      </w:r>
      <w:r w:rsidRPr="00940E38">
        <w:rPr>
          <w:rStyle w:val="SourceReference"/>
        </w:rPr>
        <w:t>[AASB 132.42]</w:t>
      </w:r>
    </w:p>
    <w:p w14:paraId="2EA96882" w14:textId="77777777" w:rsidR="00086706" w:rsidRPr="00940E38" w:rsidRDefault="00086706" w:rsidP="00086706">
      <w:r w:rsidRPr="00940E38">
        <w:rPr>
          <w:b/>
        </w:rPr>
        <w:t>Comparative information</w:t>
      </w:r>
      <w:r w:rsidRPr="00940E38">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w:t>
      </w:r>
      <w:r w:rsidR="00D2075C" w:rsidRPr="00940E38">
        <w:t>’</w:t>
      </w:r>
      <w:r w:rsidRPr="00940E38">
        <w:t xml:space="preserve">s complete set of financial statements. </w:t>
      </w:r>
      <w:r w:rsidRPr="00940E38">
        <w:rPr>
          <w:rStyle w:val="SourceReference"/>
        </w:rPr>
        <w:t>[AASB 101.38]</w:t>
      </w:r>
    </w:p>
    <w:p w14:paraId="341B2289" w14:textId="77777777" w:rsidR="00086706" w:rsidRPr="00940E38" w:rsidRDefault="00086706" w:rsidP="00086706">
      <w:r w:rsidRPr="00940E38">
        <w:rPr>
          <w:b/>
        </w:rPr>
        <w:t>Reclassification of financial information</w:t>
      </w:r>
      <w:r w:rsidRPr="00940E38">
        <w:t>: When the presentation or classification of items in the complete set of financial statements is amended, comparative amounts shall be reclassified unless the reclassification is impracticable. When comparative amounts are reclassified, an entity shall disclose:</w:t>
      </w:r>
    </w:p>
    <w:p w14:paraId="1008BD69" w14:textId="77777777" w:rsidR="00086706" w:rsidRPr="00940E38" w:rsidRDefault="00086706" w:rsidP="00086706">
      <w:pPr>
        <w:pStyle w:val="List"/>
      </w:pPr>
      <w:r w:rsidRPr="00940E38">
        <w:t>(a)</w:t>
      </w:r>
      <w:r w:rsidRPr="00940E38">
        <w:tab/>
        <w:t>the nature of the reclassification;</w:t>
      </w:r>
    </w:p>
    <w:p w14:paraId="3A571E3E" w14:textId="77777777" w:rsidR="00086706" w:rsidRPr="00940E38" w:rsidRDefault="00086706" w:rsidP="00086706">
      <w:pPr>
        <w:pStyle w:val="List"/>
      </w:pPr>
      <w:r w:rsidRPr="00940E38">
        <w:t>(b)</w:t>
      </w:r>
      <w:r w:rsidRPr="00940E38">
        <w:tab/>
        <w:t>the amount of each item or class of items that is reclassified; and</w:t>
      </w:r>
    </w:p>
    <w:p w14:paraId="3B2FF3BC" w14:textId="77777777" w:rsidR="00086706" w:rsidRPr="00940E38" w:rsidRDefault="00086706" w:rsidP="00086706">
      <w:pPr>
        <w:pStyle w:val="List"/>
      </w:pPr>
      <w:r w:rsidRPr="00940E38">
        <w:t>(c)</w:t>
      </w:r>
      <w:r w:rsidRPr="00940E38">
        <w:tab/>
        <w:t xml:space="preserve">the reason for the reclassification. </w:t>
      </w:r>
      <w:r w:rsidRPr="00940E38">
        <w:rPr>
          <w:rStyle w:val="SourceReference"/>
        </w:rPr>
        <w:t>[AASB 101.41]</w:t>
      </w:r>
    </w:p>
    <w:p w14:paraId="39A64A84" w14:textId="77777777" w:rsidR="00086706" w:rsidRPr="00940E38" w:rsidRDefault="00086706" w:rsidP="00086706">
      <w:r w:rsidRPr="00940E38">
        <w:t>When it is impracticable to reclassify comparative amounts, an entity shall disclose:</w:t>
      </w:r>
    </w:p>
    <w:p w14:paraId="3B856DEA" w14:textId="77777777" w:rsidR="00086706" w:rsidRPr="00940E38" w:rsidRDefault="00086706" w:rsidP="00086706">
      <w:pPr>
        <w:pStyle w:val="List"/>
      </w:pPr>
      <w:r w:rsidRPr="00940E38">
        <w:t>(a)</w:t>
      </w:r>
      <w:r w:rsidRPr="00940E38">
        <w:tab/>
        <w:t>the reason for not reclassifying the amounts; and</w:t>
      </w:r>
    </w:p>
    <w:p w14:paraId="08D67A2F" w14:textId="77777777" w:rsidR="00086706" w:rsidRPr="00940E38" w:rsidRDefault="00086706" w:rsidP="00086706">
      <w:pPr>
        <w:pStyle w:val="List"/>
      </w:pPr>
      <w:r w:rsidRPr="00940E38">
        <w:t>(b)</w:t>
      </w:r>
      <w:r w:rsidRPr="00940E38">
        <w:tab/>
        <w:t xml:space="preserve">the nature of the adjustments that would have been made if the amounts had been reclassified. </w:t>
      </w:r>
      <w:r w:rsidRPr="00940E38">
        <w:rPr>
          <w:rStyle w:val="SourceReference"/>
        </w:rPr>
        <w:t>[AASB 101.42]</w:t>
      </w:r>
    </w:p>
    <w:p w14:paraId="271A1E30" w14:textId="77777777" w:rsidR="00086706" w:rsidRPr="00940E38" w:rsidRDefault="00086706" w:rsidP="00086706">
      <w:r w:rsidRPr="00940E38">
        <w:rPr>
          <w:b/>
        </w:rPr>
        <w:t>Goods and Services Tax (GST)</w:t>
      </w:r>
      <w:r w:rsidRPr="00940E38">
        <w:t>: AASB Interpretation 1031 provides that revenue, expenses and assets must be recognised</w:t>
      </w:r>
      <w:r w:rsidR="008F08D9" w:rsidRPr="00940E38">
        <w:t>,</w:t>
      </w:r>
      <w:r w:rsidRPr="00940E38">
        <w:t xml:space="preserve"> net of the amount of GST, except where GST relating to the expenditure items is not recoverable from the taxation authority, in which case the item is recognised GST inclusive.</w:t>
      </w:r>
    </w:p>
    <w:p w14:paraId="3004EB5C" w14:textId="77777777" w:rsidR="008C3266" w:rsidRPr="00940E38" w:rsidRDefault="008C3266">
      <w:pPr>
        <w:keepLines w:val="0"/>
      </w:pPr>
      <w:r w:rsidRPr="00940E38">
        <w:br w:type="page"/>
      </w:r>
    </w:p>
    <w:p w14:paraId="47C5ECAE" w14:textId="77777777" w:rsidR="00086706" w:rsidRPr="00940E38" w:rsidRDefault="008F08D9" w:rsidP="00086706">
      <w:r w:rsidRPr="00940E38">
        <w:lastRenderedPageBreak/>
        <w:t xml:space="preserve">Agencies </w:t>
      </w:r>
      <w:r w:rsidR="00086706" w:rsidRPr="00940E38">
        <w:t xml:space="preserve">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00086706" w:rsidRPr="00940E38">
        <w:rPr>
          <w:rStyle w:val="SourceReference"/>
        </w:rPr>
        <w:t>[AASB Interpretation 1031.6 and 1031.7]</w:t>
      </w:r>
    </w:p>
    <w:p w14:paraId="0F15BB43" w14:textId="77777777" w:rsidR="00086706" w:rsidRPr="00940E38" w:rsidRDefault="00086706" w:rsidP="00086706">
      <w:r w:rsidRPr="00940E38">
        <w:t xml:space="preserve">Receivables and payables shall be stated with the amount of GST included. </w:t>
      </w:r>
      <w:r w:rsidRPr="00940E38">
        <w:rPr>
          <w:rStyle w:val="SourceReference"/>
        </w:rPr>
        <w:t>[AASB Interpretation 1031.8]</w:t>
      </w:r>
    </w:p>
    <w:p w14:paraId="4FBDA9F8" w14:textId="77777777" w:rsidR="00086706" w:rsidRPr="00940E38" w:rsidRDefault="00086706" w:rsidP="00086706">
      <w:r w:rsidRPr="00940E38">
        <w:t xml:space="preserve">The gross amount of GST recoverable from, or payable to, the taxation authority shall be included as part of either receivables or other liabilities in the balance sheet. </w:t>
      </w:r>
      <w:r w:rsidRPr="00940E38">
        <w:rPr>
          <w:rStyle w:val="SourceReference"/>
        </w:rPr>
        <w:t>[AASB Interpretation 1031.9]</w:t>
      </w:r>
    </w:p>
    <w:p w14:paraId="3A2E6483" w14:textId="77777777" w:rsidR="00086706" w:rsidRPr="00940E38" w:rsidRDefault="00086706" w:rsidP="00086706">
      <w:r w:rsidRPr="00940E38">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940E38">
        <w:rPr>
          <w:rStyle w:val="SourceReference"/>
        </w:rPr>
        <w:t>[AASB Interpretation 1031.10, 1031.11]</w:t>
      </w:r>
    </w:p>
    <w:p w14:paraId="20D2D221" w14:textId="77777777" w:rsidR="00086706" w:rsidRPr="00940E38" w:rsidRDefault="00086706" w:rsidP="00086706">
      <w:r w:rsidRPr="00940E38">
        <w:rPr>
          <w:b/>
        </w:rPr>
        <w:t>True and fair override</w:t>
      </w:r>
      <w:r w:rsidRPr="00940E38">
        <w:t>: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w:t>
      </w:r>
      <w:r w:rsidR="00D2075C" w:rsidRPr="00940E38">
        <w:t>’</w:t>
      </w:r>
      <w:r w:rsidRPr="00940E38">
        <w:t xml:space="preserve">s conceptual framework (the framework). The application of AASs, with additional disclosure when necessary, is presumed to result in a complete set of financial statements that achieves a fair presentation. </w:t>
      </w:r>
      <w:r w:rsidRPr="00940E38">
        <w:rPr>
          <w:rStyle w:val="SourceReference"/>
        </w:rPr>
        <w:t>[AASB 101.15]</w:t>
      </w:r>
    </w:p>
    <w:p w14:paraId="52D3FBFA" w14:textId="77777777" w:rsidR="00086706" w:rsidRPr="00940E38" w:rsidRDefault="00086706" w:rsidP="00086706">
      <w:r w:rsidRPr="00940E38">
        <w:t xml:space="preserve">In the extremely rare circumstance when management concludes that compliance with a requirement in an AAS would be so misleading that it would conflict with the objective of financial statements set out in the framework, the </w:t>
      </w:r>
      <w:r w:rsidR="008F08D9" w:rsidRPr="00940E38">
        <w:t xml:space="preserve">agency </w:t>
      </w:r>
      <w:r w:rsidRPr="00940E38">
        <w:t>shall, to the maximum extent possible, reduce the perceived misleading aspects of compliance by disclosing:</w:t>
      </w:r>
    </w:p>
    <w:p w14:paraId="2976844E" w14:textId="77777777" w:rsidR="00086706" w:rsidRPr="00940E38" w:rsidRDefault="00086706" w:rsidP="00086706">
      <w:pPr>
        <w:pStyle w:val="List"/>
      </w:pPr>
      <w:r w:rsidRPr="00940E38">
        <w:t>(a)</w:t>
      </w:r>
      <w:r w:rsidRPr="00940E38">
        <w:tab/>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940E38">
        <w:rPr>
          <w:rStyle w:val="SourceReference"/>
        </w:rPr>
        <w:t>[AASB 101.23(a)]</w:t>
      </w:r>
      <w:r w:rsidRPr="00940E38">
        <w:t xml:space="preserve">; and </w:t>
      </w:r>
    </w:p>
    <w:p w14:paraId="42BE800C" w14:textId="77777777" w:rsidR="00086706" w:rsidRPr="00940E38" w:rsidRDefault="00086706" w:rsidP="00086706">
      <w:pPr>
        <w:pStyle w:val="List"/>
      </w:pPr>
      <w:r w:rsidRPr="00940E38">
        <w:t>(b)</w:t>
      </w:r>
      <w:r w:rsidRPr="00940E38">
        <w:tab/>
        <w:t xml:space="preserve">for each period presented, the adjustments to each item in the financial statements that management has concluded would be necessary to achieve a fair presentation. </w:t>
      </w:r>
      <w:r w:rsidRPr="00940E38">
        <w:rPr>
          <w:rStyle w:val="SourceReference"/>
        </w:rPr>
        <w:t>[AASB 101.23(b)]</w:t>
      </w:r>
    </w:p>
    <w:p w14:paraId="214332CA" w14:textId="77777777" w:rsidR="00086706" w:rsidRPr="00940E38" w:rsidRDefault="00086706" w:rsidP="00086706">
      <w:r w:rsidRPr="00940E38">
        <w:rPr>
          <w:b/>
        </w:rPr>
        <w:t>Going concern basis</w:t>
      </w:r>
      <w:r w:rsidRPr="00940E38">
        <w:t xml:space="preserve"> </w:t>
      </w:r>
      <w:r w:rsidRPr="00940E38">
        <w:rPr>
          <w:rStyle w:val="SourceReference"/>
        </w:rPr>
        <w:t>[AASB 101.25]</w:t>
      </w:r>
    </w:p>
    <w:p w14:paraId="2A002E79" w14:textId="77777777" w:rsidR="00086706" w:rsidRPr="00940E38" w:rsidRDefault="00086706" w:rsidP="00086706">
      <w:r w:rsidRPr="00940E38">
        <w:t xml:space="preserve">When preparing financial statements, management shall make an assessment of </w:t>
      </w:r>
      <w:r w:rsidR="008F08D9" w:rsidRPr="00940E38">
        <w:t>the agency</w:t>
      </w:r>
      <w:r w:rsidR="00D2075C" w:rsidRPr="00940E38">
        <w:t>’</w:t>
      </w:r>
      <w:r w:rsidR="008F08D9" w:rsidRPr="00940E38">
        <w:t xml:space="preserve">s </w:t>
      </w:r>
      <w:r w:rsidRPr="00940E38">
        <w:t xml:space="preserve">ability to continue as a going concern. Financial statements shall be prepared on a going concern basis unless management either intends to liquidate the </w:t>
      </w:r>
      <w:r w:rsidR="008F08D9" w:rsidRPr="00940E38">
        <w:t xml:space="preserve">agency </w:t>
      </w:r>
      <w:r w:rsidRPr="00940E38">
        <w:t xml:space="preserve">or to cease trading, or has no realistic alternative but to do so. When management is aware, in making its assessment, of material uncertainties related to events or conditions that may cast significant doubt upon the </w:t>
      </w:r>
      <w:r w:rsidR="008F08D9" w:rsidRPr="00940E38">
        <w:t>agency</w:t>
      </w:r>
      <w:r w:rsidR="00D2075C" w:rsidRPr="00940E38">
        <w:t>’</w:t>
      </w:r>
      <w:r w:rsidR="008F08D9" w:rsidRPr="00940E38">
        <w:t xml:space="preserve">s </w:t>
      </w:r>
      <w:r w:rsidRPr="00940E38">
        <w:t>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14:paraId="6403AF8C" w14:textId="77777777" w:rsidR="0098289E" w:rsidRPr="00940E38" w:rsidRDefault="0098289E">
      <w:pPr>
        <w:keepLines w:val="0"/>
      </w:pPr>
    </w:p>
    <w:p w14:paraId="7C7274A8" w14:textId="77777777" w:rsidR="0094700F" w:rsidRPr="00940E38" w:rsidRDefault="0094700F">
      <w:pPr>
        <w:keepLines w:val="0"/>
        <w:sectPr w:rsidR="0094700F" w:rsidRPr="00940E38" w:rsidSect="002C2301">
          <w:headerReference w:type="even" r:id="rId832"/>
          <w:headerReference w:type="default" r:id="rId833"/>
          <w:footerReference w:type="even" r:id="rId834"/>
          <w:footerReference w:type="default" r:id="rId835"/>
          <w:headerReference w:type="first" r:id="rId836"/>
          <w:footerReference w:type="first" r:id="rId837"/>
          <w:pgSz w:w="11906" w:h="16838" w:code="9"/>
          <w:pgMar w:top="1134" w:right="1134" w:bottom="1134" w:left="1134" w:header="624" w:footer="567" w:gutter="0"/>
          <w:cols w:sep="1" w:space="567"/>
          <w:titlePg/>
          <w:docGrid w:linePitch="360"/>
        </w:sectPr>
      </w:pPr>
    </w:p>
    <w:p w14:paraId="4DF25953" w14:textId="77777777" w:rsidR="00086706" w:rsidRPr="00940E38" w:rsidRDefault="00B04CDD" w:rsidP="00B04CDD">
      <w:pPr>
        <w:pStyle w:val="Heading10"/>
      </w:pPr>
      <w:bookmarkStart w:id="780" w:name="Guidance3"/>
      <w:bookmarkStart w:id="781" w:name="_Toc9937270"/>
      <w:r w:rsidRPr="00940E38">
        <w:lastRenderedPageBreak/>
        <w:t xml:space="preserve">Guidance section 3: </w:t>
      </w:r>
      <w:r w:rsidRPr="00940E38">
        <w:br/>
        <w:t>What is not disclosed in the Model financial statemen</w:t>
      </w:r>
      <w:r w:rsidR="00281431" w:rsidRPr="00940E38">
        <w:t>ts</w:t>
      </w:r>
      <w:bookmarkEnd w:id="780"/>
      <w:bookmarkEnd w:id="781"/>
    </w:p>
    <w:p w14:paraId="6559AE93" w14:textId="77777777" w:rsidR="00086706" w:rsidRPr="00940E38" w:rsidRDefault="00086706" w:rsidP="00086706">
      <w:r w:rsidRPr="00940E38">
        <w:t xml:space="preserve">The Model financial </w:t>
      </w:r>
      <w:r w:rsidR="00834B20" w:rsidRPr="00940E38">
        <w:t xml:space="preserve">statements </w:t>
      </w:r>
      <w:r w:rsidRPr="00940E38">
        <w:t xml:space="preserve">do not and cannot be expected to cover all situations that may be encountered in practice. </w:t>
      </w:r>
    </w:p>
    <w:p w14:paraId="3C8B2D0C" w14:textId="4F0CAAC4" w:rsidR="004B49BC" w:rsidRPr="00940E38" w:rsidRDefault="00086706" w:rsidP="00642869">
      <w:pPr>
        <w:spacing w:after="120"/>
      </w:pPr>
      <w:r w:rsidRPr="00940E38">
        <w:t>Specifically, this Model does not provide illustration guidance on the disclosure requirements of the following</w:t>
      </w:r>
      <w:r w:rsidR="00AA7F41" w:rsidRPr="00940E38">
        <w:t xml:space="preserve"> effective</w:t>
      </w:r>
      <w:r w:rsidRPr="00940E38">
        <w:t xml:space="preserve"> AASs that have been issued by the AASB up to and including 1 March 201</w:t>
      </w:r>
      <w:r w:rsidR="00741089" w:rsidRPr="00940E38">
        <w:t>9</w:t>
      </w:r>
      <w:r w:rsidRPr="00940E38">
        <w:t>.</w:t>
      </w:r>
    </w:p>
    <w:tbl>
      <w:tblPr>
        <w:tblStyle w:val="Modeltable2"/>
        <w:tblW w:w="9637" w:type="dxa"/>
        <w:tblLayout w:type="fixed"/>
        <w:tblLook w:val="0420" w:firstRow="1" w:lastRow="0" w:firstColumn="0" w:lastColumn="0" w:noHBand="0" w:noVBand="1"/>
      </w:tblPr>
      <w:tblGrid>
        <w:gridCol w:w="1735"/>
        <w:gridCol w:w="7902"/>
      </w:tblGrid>
      <w:tr w:rsidR="00086706" w:rsidRPr="00940E38" w14:paraId="7EE64AD0" w14:textId="77777777" w:rsidTr="00614616">
        <w:trPr>
          <w:cnfStyle w:val="100000000000" w:firstRow="1" w:lastRow="0" w:firstColumn="0" w:lastColumn="0" w:oddVBand="0" w:evenVBand="0" w:oddHBand="0" w:evenHBand="0" w:firstRowFirstColumn="0" w:firstRowLastColumn="0" w:lastRowFirstColumn="0" w:lastRowLastColumn="0"/>
        </w:trPr>
        <w:tc>
          <w:tcPr>
            <w:tcW w:w="1735" w:type="dxa"/>
          </w:tcPr>
          <w:p w14:paraId="424BF190" w14:textId="77777777" w:rsidR="00086706" w:rsidRPr="00940E38" w:rsidRDefault="00086706" w:rsidP="00086706">
            <w:r w:rsidRPr="00940E38">
              <w:t xml:space="preserve">Reference </w:t>
            </w:r>
          </w:p>
        </w:tc>
        <w:tc>
          <w:tcPr>
            <w:tcW w:w="7902" w:type="dxa"/>
          </w:tcPr>
          <w:p w14:paraId="767EF0BC" w14:textId="77777777" w:rsidR="00086706" w:rsidRPr="00940E38" w:rsidRDefault="00086706" w:rsidP="00086706">
            <w:r w:rsidRPr="00940E38">
              <w:t>Title</w:t>
            </w:r>
          </w:p>
        </w:tc>
      </w:tr>
      <w:tr w:rsidR="00086706" w:rsidRPr="00940E38" w14:paraId="6A606402"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63D10AC4" w14:textId="77777777" w:rsidR="00086706" w:rsidRPr="00940E38" w:rsidRDefault="00086706" w:rsidP="00086706">
            <w:pPr>
              <w:spacing w:before="20" w:after="20"/>
              <w:rPr>
                <w:rFonts w:cstheme="majorHAnsi"/>
                <w:sz w:val="17"/>
              </w:rPr>
            </w:pPr>
            <w:r w:rsidRPr="00940E38">
              <w:rPr>
                <w:rFonts w:cstheme="majorHAnsi"/>
                <w:sz w:val="17"/>
              </w:rPr>
              <w:t>AASB 1</w:t>
            </w:r>
          </w:p>
        </w:tc>
        <w:tc>
          <w:tcPr>
            <w:tcW w:w="7902" w:type="dxa"/>
          </w:tcPr>
          <w:p w14:paraId="6596EF1F" w14:textId="77777777" w:rsidR="00086706" w:rsidRPr="00940E38" w:rsidRDefault="00086706" w:rsidP="00086706">
            <w:pPr>
              <w:spacing w:before="20" w:after="20"/>
              <w:rPr>
                <w:rFonts w:cstheme="majorHAnsi"/>
                <w:sz w:val="17"/>
              </w:rPr>
            </w:pPr>
            <w:r w:rsidRPr="00940E38">
              <w:rPr>
                <w:rFonts w:cstheme="majorHAnsi"/>
                <w:sz w:val="17"/>
              </w:rPr>
              <w:t>First</w:t>
            </w:r>
            <w:r w:rsidRPr="00940E38">
              <w:rPr>
                <w:rFonts w:cstheme="majorHAnsi"/>
                <w:sz w:val="17"/>
              </w:rPr>
              <w:noBreakHyphen/>
              <w:t>time Adoption of Australian Accounting Standards</w:t>
            </w:r>
          </w:p>
        </w:tc>
      </w:tr>
      <w:tr w:rsidR="00086706" w:rsidRPr="00940E38" w14:paraId="21E00692" w14:textId="77777777" w:rsidTr="00614616">
        <w:tc>
          <w:tcPr>
            <w:tcW w:w="1735" w:type="dxa"/>
          </w:tcPr>
          <w:p w14:paraId="0EE98236" w14:textId="77777777" w:rsidR="00086706" w:rsidRPr="00940E38" w:rsidRDefault="00086706" w:rsidP="00086706">
            <w:pPr>
              <w:spacing w:before="20" w:after="20"/>
              <w:rPr>
                <w:rFonts w:cstheme="majorHAnsi"/>
                <w:sz w:val="17"/>
              </w:rPr>
            </w:pPr>
            <w:r w:rsidRPr="00940E38">
              <w:rPr>
                <w:rFonts w:cstheme="majorHAnsi"/>
                <w:sz w:val="17"/>
              </w:rPr>
              <w:t>AASB 2</w:t>
            </w:r>
          </w:p>
        </w:tc>
        <w:tc>
          <w:tcPr>
            <w:tcW w:w="7902" w:type="dxa"/>
          </w:tcPr>
          <w:p w14:paraId="2F351128" w14:textId="77777777" w:rsidR="00086706" w:rsidRPr="00940E38" w:rsidRDefault="00086706" w:rsidP="00086706">
            <w:pPr>
              <w:spacing w:before="20" w:after="20"/>
              <w:rPr>
                <w:rFonts w:cstheme="majorHAnsi"/>
                <w:sz w:val="17"/>
              </w:rPr>
            </w:pPr>
            <w:r w:rsidRPr="00940E38">
              <w:rPr>
                <w:rFonts w:cstheme="majorHAnsi"/>
                <w:sz w:val="17"/>
              </w:rPr>
              <w:t>Share</w:t>
            </w:r>
            <w:r w:rsidRPr="00940E38">
              <w:rPr>
                <w:rFonts w:cstheme="majorHAnsi"/>
                <w:sz w:val="17"/>
              </w:rPr>
              <w:noBreakHyphen/>
              <w:t>based Payment</w:t>
            </w:r>
          </w:p>
        </w:tc>
      </w:tr>
      <w:tr w:rsidR="00086706" w:rsidRPr="00940E38" w14:paraId="19D191B4"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2A68DD1E" w14:textId="77777777" w:rsidR="00086706" w:rsidRPr="00940E38" w:rsidRDefault="00086706" w:rsidP="00086706">
            <w:pPr>
              <w:spacing w:before="20" w:after="20"/>
              <w:rPr>
                <w:rFonts w:cstheme="majorHAnsi"/>
                <w:sz w:val="17"/>
              </w:rPr>
            </w:pPr>
            <w:r w:rsidRPr="00940E38">
              <w:rPr>
                <w:rFonts w:cstheme="majorHAnsi"/>
                <w:sz w:val="17"/>
              </w:rPr>
              <w:t>AASB 4</w:t>
            </w:r>
          </w:p>
        </w:tc>
        <w:tc>
          <w:tcPr>
            <w:tcW w:w="7902" w:type="dxa"/>
          </w:tcPr>
          <w:p w14:paraId="13F785B8" w14:textId="77777777" w:rsidR="00086706" w:rsidRPr="00940E38" w:rsidRDefault="00086706" w:rsidP="00086706">
            <w:pPr>
              <w:spacing w:before="20" w:after="20"/>
              <w:rPr>
                <w:rFonts w:cstheme="majorHAnsi"/>
                <w:sz w:val="17"/>
              </w:rPr>
            </w:pPr>
            <w:r w:rsidRPr="00940E38">
              <w:rPr>
                <w:rFonts w:cstheme="majorHAnsi"/>
                <w:sz w:val="17"/>
              </w:rPr>
              <w:t>Insurance Contracts</w:t>
            </w:r>
          </w:p>
        </w:tc>
      </w:tr>
      <w:tr w:rsidR="00086706" w:rsidRPr="00940E38" w14:paraId="2EB7C0FF" w14:textId="77777777" w:rsidTr="00614616">
        <w:tc>
          <w:tcPr>
            <w:tcW w:w="1735" w:type="dxa"/>
          </w:tcPr>
          <w:p w14:paraId="17CF602A" w14:textId="77777777" w:rsidR="00086706" w:rsidRPr="00940E38" w:rsidRDefault="00086706" w:rsidP="00086706">
            <w:pPr>
              <w:spacing w:before="20" w:after="20"/>
              <w:rPr>
                <w:rFonts w:cstheme="majorHAnsi"/>
                <w:sz w:val="17"/>
              </w:rPr>
            </w:pPr>
            <w:r w:rsidRPr="00940E38">
              <w:rPr>
                <w:rFonts w:cstheme="majorHAnsi"/>
                <w:sz w:val="17"/>
              </w:rPr>
              <w:t>AASB 6</w:t>
            </w:r>
          </w:p>
        </w:tc>
        <w:tc>
          <w:tcPr>
            <w:tcW w:w="7902" w:type="dxa"/>
          </w:tcPr>
          <w:p w14:paraId="09A8E076" w14:textId="77777777" w:rsidR="00086706" w:rsidRPr="00940E38" w:rsidRDefault="00086706" w:rsidP="00086706">
            <w:pPr>
              <w:spacing w:before="20" w:after="20"/>
              <w:rPr>
                <w:rFonts w:cstheme="majorHAnsi"/>
                <w:sz w:val="17"/>
              </w:rPr>
            </w:pPr>
            <w:r w:rsidRPr="00940E38">
              <w:rPr>
                <w:rFonts w:cstheme="majorHAnsi"/>
                <w:sz w:val="17"/>
              </w:rPr>
              <w:t>Exploration for and Evaluation of Mineral Resources</w:t>
            </w:r>
          </w:p>
        </w:tc>
      </w:tr>
      <w:tr w:rsidR="00086706" w:rsidRPr="00940E38" w14:paraId="62C323AB"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5A73BDF8" w14:textId="77777777" w:rsidR="00086706" w:rsidRPr="00940E38" w:rsidRDefault="00086706" w:rsidP="00086706">
            <w:pPr>
              <w:spacing w:before="20" w:after="20"/>
              <w:rPr>
                <w:rFonts w:cstheme="majorHAnsi"/>
                <w:sz w:val="17"/>
              </w:rPr>
            </w:pPr>
            <w:r w:rsidRPr="00940E38">
              <w:rPr>
                <w:rFonts w:cstheme="majorHAnsi"/>
                <w:sz w:val="17"/>
              </w:rPr>
              <w:t xml:space="preserve">AASB 8 </w:t>
            </w:r>
          </w:p>
        </w:tc>
        <w:tc>
          <w:tcPr>
            <w:tcW w:w="7902" w:type="dxa"/>
          </w:tcPr>
          <w:p w14:paraId="254BA9F0" w14:textId="77777777" w:rsidR="00086706" w:rsidRPr="00940E38" w:rsidRDefault="00086706" w:rsidP="00086706">
            <w:pPr>
              <w:spacing w:before="20" w:after="20"/>
              <w:rPr>
                <w:rFonts w:cstheme="majorHAnsi"/>
                <w:sz w:val="17"/>
              </w:rPr>
            </w:pPr>
            <w:r w:rsidRPr="00940E38">
              <w:rPr>
                <w:rFonts w:cstheme="majorHAnsi"/>
                <w:sz w:val="17"/>
              </w:rPr>
              <w:t>Operating Segments</w:t>
            </w:r>
          </w:p>
        </w:tc>
      </w:tr>
      <w:tr w:rsidR="00086706" w:rsidRPr="00940E38" w14:paraId="79EF000E" w14:textId="77777777" w:rsidTr="00614616">
        <w:tc>
          <w:tcPr>
            <w:tcW w:w="1735" w:type="dxa"/>
          </w:tcPr>
          <w:p w14:paraId="733C3BE6" w14:textId="77777777" w:rsidR="00086706" w:rsidRPr="00940E38" w:rsidRDefault="00086706" w:rsidP="00086706">
            <w:pPr>
              <w:spacing w:before="20" w:after="20"/>
              <w:rPr>
                <w:rFonts w:cstheme="majorHAnsi"/>
                <w:sz w:val="17"/>
              </w:rPr>
            </w:pPr>
            <w:r w:rsidRPr="00940E38">
              <w:rPr>
                <w:rFonts w:cstheme="majorHAnsi"/>
                <w:sz w:val="17"/>
              </w:rPr>
              <w:t>AASB 111</w:t>
            </w:r>
          </w:p>
        </w:tc>
        <w:tc>
          <w:tcPr>
            <w:tcW w:w="7902" w:type="dxa"/>
          </w:tcPr>
          <w:p w14:paraId="68D2CC28" w14:textId="77777777" w:rsidR="00086706" w:rsidRPr="00940E38" w:rsidRDefault="00086706" w:rsidP="00086706">
            <w:pPr>
              <w:spacing w:before="20" w:after="20"/>
              <w:rPr>
                <w:rFonts w:cstheme="majorHAnsi"/>
                <w:sz w:val="17"/>
              </w:rPr>
            </w:pPr>
            <w:r w:rsidRPr="00940E38">
              <w:rPr>
                <w:rFonts w:cstheme="majorHAnsi"/>
                <w:sz w:val="17"/>
              </w:rPr>
              <w:t>Construction contracts</w:t>
            </w:r>
          </w:p>
        </w:tc>
      </w:tr>
      <w:tr w:rsidR="007F363E" w:rsidRPr="00940E38" w14:paraId="4795D8D4"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60E21E02" w14:textId="77777777" w:rsidR="007F363E" w:rsidRPr="00940E38" w:rsidRDefault="007F363E" w:rsidP="00086706">
            <w:pPr>
              <w:spacing w:before="20" w:after="20"/>
              <w:rPr>
                <w:rFonts w:cstheme="majorHAnsi"/>
                <w:sz w:val="17"/>
              </w:rPr>
            </w:pPr>
            <w:r w:rsidRPr="00940E38">
              <w:rPr>
                <w:rFonts w:cstheme="majorHAnsi"/>
                <w:sz w:val="17"/>
              </w:rPr>
              <w:t>AASB 14</w:t>
            </w:r>
          </w:p>
        </w:tc>
        <w:tc>
          <w:tcPr>
            <w:tcW w:w="7902" w:type="dxa"/>
          </w:tcPr>
          <w:p w14:paraId="5DA6158E" w14:textId="77777777" w:rsidR="007F363E" w:rsidRPr="00940E38" w:rsidRDefault="007F363E" w:rsidP="00086706">
            <w:pPr>
              <w:spacing w:before="20" w:after="20"/>
              <w:rPr>
                <w:rFonts w:cstheme="majorHAnsi"/>
                <w:sz w:val="17"/>
              </w:rPr>
            </w:pPr>
            <w:r w:rsidRPr="00940E38">
              <w:rPr>
                <w:rFonts w:cstheme="majorHAnsi"/>
                <w:sz w:val="17"/>
              </w:rPr>
              <w:t>Regulatory Deferral Accounts</w:t>
            </w:r>
          </w:p>
        </w:tc>
      </w:tr>
      <w:tr w:rsidR="007F363E" w:rsidRPr="00940E38" w14:paraId="71F7DC5A" w14:textId="77777777" w:rsidTr="00614616">
        <w:tc>
          <w:tcPr>
            <w:tcW w:w="1735" w:type="dxa"/>
          </w:tcPr>
          <w:p w14:paraId="5AAC1A9A" w14:textId="77777777" w:rsidR="007F363E" w:rsidRPr="00940E38" w:rsidRDefault="007F363E" w:rsidP="00086706">
            <w:pPr>
              <w:spacing w:before="20" w:after="20"/>
              <w:rPr>
                <w:rFonts w:cstheme="majorHAnsi"/>
                <w:sz w:val="17"/>
              </w:rPr>
            </w:pPr>
            <w:r w:rsidRPr="00940E38">
              <w:rPr>
                <w:rFonts w:cstheme="majorHAnsi"/>
                <w:sz w:val="17"/>
              </w:rPr>
              <w:t>AASB 112</w:t>
            </w:r>
          </w:p>
        </w:tc>
        <w:tc>
          <w:tcPr>
            <w:tcW w:w="7902" w:type="dxa"/>
          </w:tcPr>
          <w:p w14:paraId="17855AC4" w14:textId="77777777" w:rsidR="007F363E" w:rsidRPr="00940E38" w:rsidRDefault="007F363E" w:rsidP="00086706">
            <w:pPr>
              <w:spacing w:before="20" w:after="20"/>
              <w:rPr>
                <w:rFonts w:cstheme="majorHAnsi"/>
                <w:sz w:val="17"/>
              </w:rPr>
            </w:pPr>
            <w:r w:rsidRPr="00940E38">
              <w:rPr>
                <w:rFonts w:cstheme="majorHAnsi"/>
                <w:sz w:val="17"/>
              </w:rPr>
              <w:t>Income Taxes</w:t>
            </w:r>
          </w:p>
        </w:tc>
      </w:tr>
      <w:tr w:rsidR="007F363E" w:rsidRPr="00940E38" w14:paraId="774EC2D0"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4CCD7004" w14:textId="77777777" w:rsidR="007F363E" w:rsidRPr="00940E38" w:rsidRDefault="007F363E" w:rsidP="00086706">
            <w:pPr>
              <w:spacing w:before="20" w:after="20"/>
              <w:rPr>
                <w:rFonts w:cstheme="majorHAnsi"/>
                <w:sz w:val="17"/>
              </w:rPr>
            </w:pPr>
            <w:r w:rsidRPr="00940E38">
              <w:rPr>
                <w:rFonts w:cstheme="majorHAnsi"/>
                <w:sz w:val="17"/>
              </w:rPr>
              <w:t>AASB 120</w:t>
            </w:r>
          </w:p>
        </w:tc>
        <w:tc>
          <w:tcPr>
            <w:tcW w:w="7902" w:type="dxa"/>
          </w:tcPr>
          <w:p w14:paraId="004F2518" w14:textId="77777777" w:rsidR="007F363E" w:rsidRPr="00940E38" w:rsidRDefault="007F363E" w:rsidP="00086706">
            <w:pPr>
              <w:spacing w:before="20" w:after="20"/>
              <w:rPr>
                <w:rFonts w:cstheme="majorHAnsi"/>
                <w:sz w:val="17"/>
              </w:rPr>
            </w:pPr>
            <w:r w:rsidRPr="00940E38">
              <w:rPr>
                <w:rFonts w:cstheme="majorHAnsi"/>
                <w:sz w:val="17"/>
              </w:rPr>
              <w:t>Accounting for Government Grants and Disclosure of Government Assistance</w:t>
            </w:r>
          </w:p>
        </w:tc>
      </w:tr>
      <w:tr w:rsidR="007F363E" w:rsidRPr="00940E38" w14:paraId="704243D2" w14:textId="77777777" w:rsidTr="00614616">
        <w:tc>
          <w:tcPr>
            <w:tcW w:w="1735" w:type="dxa"/>
          </w:tcPr>
          <w:p w14:paraId="23948F24" w14:textId="77777777" w:rsidR="007F363E" w:rsidRPr="00940E38" w:rsidRDefault="007F363E" w:rsidP="00086706">
            <w:pPr>
              <w:spacing w:before="20" w:after="20"/>
              <w:rPr>
                <w:rFonts w:cstheme="majorHAnsi"/>
                <w:sz w:val="17"/>
              </w:rPr>
            </w:pPr>
            <w:r w:rsidRPr="00940E38">
              <w:rPr>
                <w:rFonts w:cstheme="majorHAnsi"/>
                <w:sz w:val="17"/>
              </w:rPr>
              <w:t>AASB 127</w:t>
            </w:r>
          </w:p>
        </w:tc>
        <w:tc>
          <w:tcPr>
            <w:tcW w:w="7902" w:type="dxa"/>
          </w:tcPr>
          <w:p w14:paraId="15441765" w14:textId="77777777" w:rsidR="007F363E" w:rsidRPr="00940E38" w:rsidRDefault="007F363E" w:rsidP="00086706">
            <w:pPr>
              <w:spacing w:before="20" w:after="20"/>
              <w:rPr>
                <w:rFonts w:cstheme="majorHAnsi"/>
                <w:sz w:val="17"/>
              </w:rPr>
            </w:pPr>
            <w:r w:rsidRPr="00940E38">
              <w:rPr>
                <w:rFonts w:cstheme="majorHAnsi"/>
                <w:sz w:val="17"/>
              </w:rPr>
              <w:t>Separate Financial Statements</w:t>
            </w:r>
          </w:p>
        </w:tc>
      </w:tr>
      <w:tr w:rsidR="007F363E" w:rsidRPr="00940E38" w14:paraId="7D8FABCC"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3930D017" w14:textId="77777777" w:rsidR="007F363E" w:rsidRPr="00940E38" w:rsidRDefault="007F363E" w:rsidP="00086706">
            <w:pPr>
              <w:spacing w:before="20" w:after="20"/>
              <w:rPr>
                <w:rFonts w:cstheme="majorHAnsi"/>
                <w:sz w:val="17"/>
              </w:rPr>
            </w:pPr>
            <w:r w:rsidRPr="00940E38">
              <w:rPr>
                <w:rFonts w:cstheme="majorHAnsi"/>
                <w:sz w:val="17"/>
              </w:rPr>
              <w:t>AASB 129</w:t>
            </w:r>
          </w:p>
        </w:tc>
        <w:tc>
          <w:tcPr>
            <w:tcW w:w="7902" w:type="dxa"/>
          </w:tcPr>
          <w:p w14:paraId="20ABE57D" w14:textId="77777777" w:rsidR="007F363E" w:rsidRPr="00940E38" w:rsidRDefault="007F363E" w:rsidP="00086706">
            <w:pPr>
              <w:spacing w:before="20" w:after="20"/>
              <w:rPr>
                <w:rFonts w:cstheme="majorHAnsi"/>
                <w:sz w:val="17"/>
              </w:rPr>
            </w:pPr>
            <w:r w:rsidRPr="00940E38">
              <w:rPr>
                <w:rFonts w:cstheme="majorHAnsi"/>
                <w:sz w:val="17"/>
              </w:rPr>
              <w:t>Financial Reporting in Hyperinflationary Economics</w:t>
            </w:r>
          </w:p>
        </w:tc>
      </w:tr>
      <w:tr w:rsidR="007F363E" w:rsidRPr="00940E38" w14:paraId="77666324" w14:textId="77777777" w:rsidTr="00614616">
        <w:tc>
          <w:tcPr>
            <w:tcW w:w="1735" w:type="dxa"/>
          </w:tcPr>
          <w:p w14:paraId="0BBEA494" w14:textId="77777777" w:rsidR="007F363E" w:rsidRPr="00940E38" w:rsidRDefault="007F363E" w:rsidP="00086706">
            <w:pPr>
              <w:spacing w:before="20" w:after="20"/>
              <w:rPr>
                <w:rFonts w:cstheme="majorHAnsi"/>
                <w:sz w:val="17"/>
              </w:rPr>
            </w:pPr>
            <w:r w:rsidRPr="00940E38">
              <w:rPr>
                <w:rFonts w:cstheme="majorHAnsi"/>
                <w:sz w:val="17"/>
              </w:rPr>
              <w:t>AASB 133</w:t>
            </w:r>
          </w:p>
        </w:tc>
        <w:tc>
          <w:tcPr>
            <w:tcW w:w="7902" w:type="dxa"/>
          </w:tcPr>
          <w:p w14:paraId="2BBC71CC" w14:textId="77777777" w:rsidR="007F363E" w:rsidRPr="00940E38" w:rsidRDefault="007F363E" w:rsidP="00086706">
            <w:pPr>
              <w:spacing w:before="20" w:after="20"/>
              <w:rPr>
                <w:rFonts w:cstheme="majorHAnsi"/>
                <w:sz w:val="17"/>
              </w:rPr>
            </w:pPr>
            <w:r w:rsidRPr="00940E38">
              <w:rPr>
                <w:rFonts w:cstheme="majorHAnsi"/>
                <w:sz w:val="17"/>
              </w:rPr>
              <w:t>Earnings per Share</w:t>
            </w:r>
          </w:p>
        </w:tc>
      </w:tr>
      <w:tr w:rsidR="007F363E" w:rsidRPr="00940E38" w14:paraId="0E382537"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2DF65996" w14:textId="77777777" w:rsidR="007F363E" w:rsidRPr="00940E38" w:rsidRDefault="007F363E" w:rsidP="00086706">
            <w:pPr>
              <w:spacing w:before="20" w:after="20"/>
              <w:rPr>
                <w:rFonts w:cstheme="majorHAnsi"/>
                <w:sz w:val="17"/>
              </w:rPr>
            </w:pPr>
            <w:r w:rsidRPr="00940E38">
              <w:rPr>
                <w:rFonts w:cstheme="majorHAnsi"/>
                <w:sz w:val="17"/>
              </w:rPr>
              <w:t>AASB 134</w:t>
            </w:r>
          </w:p>
        </w:tc>
        <w:tc>
          <w:tcPr>
            <w:tcW w:w="7902" w:type="dxa"/>
          </w:tcPr>
          <w:p w14:paraId="5ED78C8F" w14:textId="77777777" w:rsidR="007F363E" w:rsidRPr="00940E38" w:rsidRDefault="007F363E" w:rsidP="00086706">
            <w:pPr>
              <w:spacing w:before="20" w:after="20"/>
              <w:rPr>
                <w:rFonts w:cstheme="majorHAnsi"/>
                <w:sz w:val="17"/>
              </w:rPr>
            </w:pPr>
            <w:r w:rsidRPr="00940E38">
              <w:rPr>
                <w:rFonts w:cstheme="majorHAnsi"/>
                <w:sz w:val="17"/>
              </w:rPr>
              <w:t>Interim Financial Reporting</w:t>
            </w:r>
          </w:p>
        </w:tc>
      </w:tr>
      <w:tr w:rsidR="007F363E" w:rsidRPr="00940E38" w14:paraId="2F63B266" w14:textId="77777777" w:rsidTr="00614616">
        <w:tc>
          <w:tcPr>
            <w:tcW w:w="1735" w:type="dxa"/>
          </w:tcPr>
          <w:p w14:paraId="1AF86B9A" w14:textId="77777777" w:rsidR="007F363E" w:rsidRPr="00940E38" w:rsidRDefault="007F363E" w:rsidP="00086706">
            <w:pPr>
              <w:spacing w:before="20" w:after="20"/>
              <w:rPr>
                <w:rFonts w:cstheme="majorHAnsi"/>
                <w:sz w:val="17"/>
              </w:rPr>
            </w:pPr>
            <w:r w:rsidRPr="00940E38">
              <w:rPr>
                <w:rFonts w:cstheme="majorHAnsi"/>
                <w:sz w:val="17"/>
              </w:rPr>
              <w:t>AASB 1023</w:t>
            </w:r>
          </w:p>
        </w:tc>
        <w:tc>
          <w:tcPr>
            <w:tcW w:w="7902" w:type="dxa"/>
          </w:tcPr>
          <w:p w14:paraId="4744A466" w14:textId="77777777" w:rsidR="007F363E" w:rsidRPr="00940E38" w:rsidRDefault="007F363E" w:rsidP="00086706">
            <w:pPr>
              <w:spacing w:before="20" w:after="20"/>
              <w:rPr>
                <w:rFonts w:cstheme="majorHAnsi"/>
                <w:sz w:val="17"/>
              </w:rPr>
            </w:pPr>
            <w:r w:rsidRPr="00940E38">
              <w:rPr>
                <w:rFonts w:cstheme="majorHAnsi"/>
                <w:sz w:val="17"/>
              </w:rPr>
              <w:t>General Insurance Contracts</w:t>
            </w:r>
          </w:p>
        </w:tc>
      </w:tr>
      <w:tr w:rsidR="007F363E" w:rsidRPr="00940E38" w14:paraId="5EDEE9E8"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1EBFC8A0" w14:textId="77777777" w:rsidR="007F363E" w:rsidRPr="00940E38" w:rsidRDefault="007F363E" w:rsidP="00086706">
            <w:pPr>
              <w:spacing w:before="20" w:after="20"/>
              <w:rPr>
                <w:rFonts w:cstheme="majorHAnsi"/>
                <w:sz w:val="17"/>
              </w:rPr>
            </w:pPr>
            <w:r w:rsidRPr="00940E38">
              <w:rPr>
                <w:rFonts w:cstheme="majorHAnsi"/>
                <w:sz w:val="17"/>
              </w:rPr>
              <w:t>AASB 1038</w:t>
            </w:r>
          </w:p>
        </w:tc>
        <w:tc>
          <w:tcPr>
            <w:tcW w:w="7902" w:type="dxa"/>
          </w:tcPr>
          <w:p w14:paraId="3E80663C" w14:textId="77777777" w:rsidR="007F363E" w:rsidRPr="00940E38" w:rsidRDefault="007F363E" w:rsidP="00086706">
            <w:pPr>
              <w:spacing w:before="20" w:after="20"/>
              <w:rPr>
                <w:rFonts w:cstheme="majorHAnsi"/>
                <w:sz w:val="17"/>
              </w:rPr>
            </w:pPr>
            <w:r w:rsidRPr="00940E38">
              <w:rPr>
                <w:rFonts w:cstheme="majorHAnsi"/>
                <w:sz w:val="17"/>
              </w:rPr>
              <w:t>Life Insurance Contracts</w:t>
            </w:r>
          </w:p>
        </w:tc>
      </w:tr>
      <w:tr w:rsidR="007F363E" w:rsidRPr="00940E38" w14:paraId="7945EB57" w14:textId="77777777" w:rsidTr="00614616">
        <w:tc>
          <w:tcPr>
            <w:tcW w:w="1735" w:type="dxa"/>
          </w:tcPr>
          <w:p w14:paraId="28C04884" w14:textId="77777777" w:rsidR="007F363E" w:rsidRPr="00940E38" w:rsidRDefault="007F363E" w:rsidP="00086706">
            <w:pPr>
              <w:spacing w:before="20" w:after="20"/>
              <w:rPr>
                <w:rFonts w:cstheme="majorHAnsi"/>
                <w:sz w:val="17"/>
              </w:rPr>
            </w:pPr>
            <w:r w:rsidRPr="00940E38">
              <w:rPr>
                <w:rFonts w:cstheme="majorHAnsi"/>
                <w:sz w:val="17"/>
              </w:rPr>
              <w:t>AASB 1039</w:t>
            </w:r>
          </w:p>
        </w:tc>
        <w:tc>
          <w:tcPr>
            <w:tcW w:w="7902" w:type="dxa"/>
          </w:tcPr>
          <w:p w14:paraId="73AAC49F" w14:textId="77777777" w:rsidR="007F363E" w:rsidRPr="00940E38" w:rsidRDefault="007F363E" w:rsidP="00086706">
            <w:pPr>
              <w:spacing w:before="20" w:after="20"/>
              <w:rPr>
                <w:rFonts w:cstheme="majorHAnsi"/>
                <w:sz w:val="17"/>
              </w:rPr>
            </w:pPr>
            <w:r w:rsidRPr="00940E38">
              <w:rPr>
                <w:rFonts w:cstheme="majorHAnsi"/>
                <w:sz w:val="17"/>
              </w:rPr>
              <w:t>Concise Financial Reports</w:t>
            </w:r>
          </w:p>
        </w:tc>
      </w:tr>
      <w:tr w:rsidR="007F363E" w:rsidRPr="00940E38" w14:paraId="11C2F7BB"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0A6251E2" w14:textId="77777777" w:rsidR="007F363E" w:rsidRPr="00940E38" w:rsidRDefault="007F363E" w:rsidP="00086706">
            <w:pPr>
              <w:spacing w:before="20" w:after="20"/>
              <w:rPr>
                <w:rFonts w:cstheme="majorHAnsi"/>
                <w:sz w:val="17"/>
              </w:rPr>
            </w:pPr>
            <w:r w:rsidRPr="00940E38">
              <w:rPr>
                <w:rFonts w:cstheme="majorHAnsi"/>
                <w:sz w:val="17"/>
              </w:rPr>
              <w:t>AASB 1048</w:t>
            </w:r>
          </w:p>
        </w:tc>
        <w:tc>
          <w:tcPr>
            <w:tcW w:w="7902" w:type="dxa"/>
          </w:tcPr>
          <w:p w14:paraId="78EC0684" w14:textId="77777777" w:rsidR="007F363E" w:rsidRPr="00940E38" w:rsidRDefault="007F363E" w:rsidP="00086706">
            <w:pPr>
              <w:spacing w:before="20" w:after="20"/>
              <w:rPr>
                <w:rFonts w:cstheme="majorHAnsi"/>
                <w:sz w:val="17"/>
              </w:rPr>
            </w:pPr>
            <w:r w:rsidRPr="00940E38">
              <w:rPr>
                <w:rFonts w:cstheme="majorHAnsi"/>
                <w:sz w:val="17"/>
              </w:rPr>
              <w:t>Interpretation of Standards</w:t>
            </w:r>
          </w:p>
        </w:tc>
      </w:tr>
      <w:tr w:rsidR="007F363E" w:rsidRPr="00940E38" w:rsidDel="00803CBB" w14:paraId="0785DECB" w14:textId="77777777" w:rsidTr="00614616">
        <w:tc>
          <w:tcPr>
            <w:tcW w:w="1735" w:type="dxa"/>
          </w:tcPr>
          <w:p w14:paraId="7FA68B7C" w14:textId="77777777" w:rsidR="007F363E" w:rsidRPr="00940E38" w:rsidDel="00803CBB" w:rsidRDefault="007F363E" w:rsidP="00086706">
            <w:pPr>
              <w:spacing w:before="20" w:after="20"/>
              <w:rPr>
                <w:rFonts w:cstheme="majorHAnsi"/>
                <w:sz w:val="17"/>
              </w:rPr>
            </w:pPr>
            <w:r w:rsidRPr="00940E38">
              <w:rPr>
                <w:rFonts w:cstheme="majorHAnsi"/>
                <w:sz w:val="17"/>
              </w:rPr>
              <w:t>AASB 1053</w:t>
            </w:r>
          </w:p>
        </w:tc>
        <w:tc>
          <w:tcPr>
            <w:tcW w:w="7902" w:type="dxa"/>
          </w:tcPr>
          <w:p w14:paraId="334209FC" w14:textId="77777777" w:rsidR="007F363E" w:rsidRPr="00940E38" w:rsidDel="00803CBB" w:rsidRDefault="007F363E" w:rsidP="00086706">
            <w:pPr>
              <w:spacing w:before="20" w:after="20"/>
              <w:rPr>
                <w:rFonts w:cstheme="majorHAnsi"/>
                <w:sz w:val="17"/>
              </w:rPr>
            </w:pPr>
            <w:r w:rsidRPr="00940E38">
              <w:rPr>
                <w:rFonts w:cstheme="majorHAnsi"/>
                <w:sz w:val="17"/>
              </w:rPr>
              <w:t>Application of Tiers of Australian Accounting Standards</w:t>
            </w:r>
          </w:p>
        </w:tc>
      </w:tr>
      <w:tr w:rsidR="007F363E" w:rsidRPr="00940E38" w:rsidDel="007F363E" w14:paraId="31F1F5CD" w14:textId="77777777" w:rsidTr="00614616">
        <w:trPr>
          <w:cnfStyle w:val="000000100000" w:firstRow="0" w:lastRow="0" w:firstColumn="0" w:lastColumn="0" w:oddVBand="0" w:evenVBand="0" w:oddHBand="1" w:evenHBand="0" w:firstRowFirstColumn="0" w:firstRowLastColumn="0" w:lastRowFirstColumn="0" w:lastRowLastColumn="0"/>
        </w:trPr>
        <w:tc>
          <w:tcPr>
            <w:tcW w:w="1735" w:type="dxa"/>
          </w:tcPr>
          <w:p w14:paraId="35C0C7D8" w14:textId="77777777" w:rsidR="007F363E" w:rsidRPr="00940E38" w:rsidDel="007F363E" w:rsidRDefault="007F363E" w:rsidP="00086706">
            <w:pPr>
              <w:spacing w:before="20" w:after="20"/>
              <w:rPr>
                <w:rFonts w:cstheme="majorHAnsi"/>
                <w:sz w:val="17"/>
              </w:rPr>
            </w:pPr>
            <w:r w:rsidRPr="00940E38">
              <w:rPr>
                <w:rFonts w:cstheme="majorHAnsi"/>
                <w:sz w:val="17"/>
              </w:rPr>
              <w:t>AASB 1055</w:t>
            </w:r>
          </w:p>
        </w:tc>
        <w:tc>
          <w:tcPr>
            <w:tcW w:w="7902" w:type="dxa"/>
          </w:tcPr>
          <w:p w14:paraId="3FBF88DA" w14:textId="77777777" w:rsidR="007F363E" w:rsidRPr="00940E38" w:rsidDel="007F363E" w:rsidRDefault="007F363E" w:rsidP="00086706">
            <w:pPr>
              <w:spacing w:before="20" w:after="20"/>
              <w:rPr>
                <w:rFonts w:cstheme="majorHAnsi"/>
                <w:sz w:val="17"/>
              </w:rPr>
            </w:pPr>
            <w:r w:rsidRPr="00940E38">
              <w:rPr>
                <w:rFonts w:cstheme="majorHAnsi"/>
                <w:sz w:val="17"/>
              </w:rPr>
              <w:t>Budgetary Reporting</w:t>
            </w:r>
          </w:p>
        </w:tc>
      </w:tr>
      <w:tr w:rsidR="007F363E" w:rsidRPr="00940E38" w:rsidDel="007F363E" w14:paraId="1D618C81" w14:textId="77777777" w:rsidTr="00614616">
        <w:tc>
          <w:tcPr>
            <w:tcW w:w="1735" w:type="dxa"/>
          </w:tcPr>
          <w:p w14:paraId="2A6F94D0" w14:textId="77777777" w:rsidR="007F363E" w:rsidRPr="00940E38" w:rsidDel="007F363E" w:rsidRDefault="007F363E" w:rsidP="00086706">
            <w:pPr>
              <w:spacing w:before="20" w:after="20"/>
              <w:rPr>
                <w:rFonts w:cstheme="majorHAnsi"/>
                <w:sz w:val="17"/>
              </w:rPr>
            </w:pPr>
            <w:r w:rsidRPr="00940E38">
              <w:rPr>
                <w:rFonts w:cstheme="majorHAnsi"/>
                <w:sz w:val="17"/>
              </w:rPr>
              <w:t>AASB 1056</w:t>
            </w:r>
          </w:p>
        </w:tc>
        <w:tc>
          <w:tcPr>
            <w:tcW w:w="7902" w:type="dxa"/>
          </w:tcPr>
          <w:p w14:paraId="15ACB327" w14:textId="77777777" w:rsidR="007F363E" w:rsidRPr="00940E38" w:rsidDel="007F363E" w:rsidRDefault="007F363E" w:rsidP="00086706">
            <w:pPr>
              <w:spacing w:before="20" w:after="20"/>
              <w:rPr>
                <w:rFonts w:cstheme="majorHAnsi"/>
                <w:sz w:val="17"/>
              </w:rPr>
            </w:pPr>
            <w:r w:rsidRPr="00940E38">
              <w:rPr>
                <w:rFonts w:cstheme="majorHAnsi"/>
                <w:sz w:val="17"/>
              </w:rPr>
              <w:t>Superannuation Entities</w:t>
            </w:r>
          </w:p>
        </w:tc>
      </w:tr>
    </w:tbl>
    <w:p w14:paraId="4257E038" w14:textId="77777777" w:rsidR="00AD47C0" w:rsidRPr="00940E38" w:rsidRDefault="00AD47C0" w:rsidP="00086706"/>
    <w:p w14:paraId="40419664" w14:textId="77777777" w:rsidR="00AD47C0" w:rsidRPr="00940E38" w:rsidRDefault="00AD47C0" w:rsidP="00086706">
      <w:pPr>
        <w:sectPr w:rsidR="00AD47C0" w:rsidRPr="00940E38" w:rsidSect="002C2301">
          <w:headerReference w:type="even" r:id="rId838"/>
          <w:headerReference w:type="default" r:id="rId839"/>
          <w:footerReference w:type="even" r:id="rId840"/>
          <w:footerReference w:type="default" r:id="rId841"/>
          <w:headerReference w:type="first" r:id="rId842"/>
          <w:footerReference w:type="first" r:id="rId843"/>
          <w:pgSz w:w="11906" w:h="16838" w:code="9"/>
          <w:pgMar w:top="1134" w:right="1134" w:bottom="1134" w:left="1134" w:header="624" w:footer="567" w:gutter="0"/>
          <w:cols w:sep="1" w:space="567"/>
          <w:titlePg/>
          <w:docGrid w:linePitch="360"/>
        </w:sectPr>
      </w:pPr>
    </w:p>
    <w:p w14:paraId="2F335033" w14:textId="77777777" w:rsidR="00AD47C0" w:rsidRPr="00940E38" w:rsidRDefault="00AD47C0" w:rsidP="00796A67">
      <w:pPr>
        <w:pStyle w:val="Heading10"/>
      </w:pPr>
      <w:bookmarkStart w:id="787" w:name="_Toc9937271"/>
      <w:bookmarkStart w:id="788" w:name="_Toc225564585"/>
      <w:bookmarkStart w:id="789" w:name="_Toc324234838"/>
      <w:bookmarkStart w:id="790" w:name="_Toc330906644"/>
      <w:bookmarkStart w:id="791" w:name="_Toc332019433"/>
      <w:bookmarkStart w:id="792" w:name="_Toc350413724"/>
      <w:bookmarkStart w:id="793" w:name="_Toc388277749"/>
      <w:r w:rsidRPr="00940E38">
        <w:lastRenderedPageBreak/>
        <w:t>Appendices</w:t>
      </w:r>
      <w:bookmarkEnd w:id="787"/>
    </w:p>
    <w:p w14:paraId="5E986E25" w14:textId="6BA72A55" w:rsidR="00BF5B49" w:rsidRPr="00940E38" w:rsidRDefault="00BF5B49" w:rsidP="00BF5B49"/>
    <w:p w14:paraId="2354612E" w14:textId="38CC5876" w:rsidR="00023249" w:rsidRPr="00940E38" w:rsidRDefault="00023249">
      <w:pPr>
        <w:pStyle w:val="TOC3"/>
        <w:rPr>
          <w:b w:val="0"/>
          <w:sz w:val="22"/>
        </w:rPr>
      </w:pPr>
      <w:r w:rsidRPr="00940E38">
        <w:fldChar w:fldCharType="begin"/>
      </w:r>
      <w:r w:rsidRPr="00940E38">
        <w:instrText xml:space="preserve"> TOC \h \z \t "Appendix Heading,3" \* MERGEFORMAT </w:instrText>
      </w:r>
      <w:r w:rsidRPr="00940E38">
        <w:fldChar w:fldCharType="separate"/>
      </w:r>
      <w:hyperlink w:anchor="_Toc5615926" w:history="1">
        <w:r w:rsidRPr="00940E38">
          <w:rPr>
            <w:rStyle w:val="Hyperlink"/>
          </w:rPr>
          <w:t>Appendix 1:</w:t>
        </w:r>
        <w:r w:rsidRPr="00940E38">
          <w:rPr>
            <w:b w:val="0"/>
            <w:sz w:val="22"/>
          </w:rPr>
          <w:tab/>
        </w:r>
        <w:r w:rsidRPr="00940E38">
          <w:rPr>
            <w:rStyle w:val="Hyperlink"/>
          </w:rPr>
          <w:t>Extracts of whole of government financial statements and analysis of disclosures</w:t>
        </w:r>
        <w:r w:rsidRPr="00940E38">
          <w:rPr>
            <w:webHidden/>
          </w:rPr>
          <w:tab/>
        </w:r>
        <w:r w:rsidRPr="00940E38">
          <w:rPr>
            <w:webHidden/>
          </w:rPr>
          <w:fldChar w:fldCharType="begin"/>
        </w:r>
        <w:r w:rsidRPr="00940E38">
          <w:rPr>
            <w:webHidden/>
          </w:rPr>
          <w:instrText xml:space="preserve"> PAGEREF _Toc5615926 \h </w:instrText>
        </w:r>
        <w:r w:rsidRPr="00940E38">
          <w:rPr>
            <w:webHidden/>
          </w:rPr>
        </w:r>
        <w:r w:rsidRPr="00940E38">
          <w:rPr>
            <w:webHidden/>
          </w:rPr>
          <w:fldChar w:fldCharType="separate"/>
        </w:r>
        <w:r w:rsidR="00021E19">
          <w:rPr>
            <w:webHidden/>
          </w:rPr>
          <w:t>248</w:t>
        </w:r>
        <w:r w:rsidRPr="00940E38">
          <w:rPr>
            <w:webHidden/>
          </w:rPr>
          <w:fldChar w:fldCharType="end"/>
        </w:r>
      </w:hyperlink>
    </w:p>
    <w:p w14:paraId="7720D9FB" w14:textId="17129CE2" w:rsidR="00023249" w:rsidRPr="00940E38" w:rsidRDefault="00F002B2">
      <w:pPr>
        <w:pStyle w:val="TOC3"/>
        <w:rPr>
          <w:b w:val="0"/>
          <w:sz w:val="22"/>
        </w:rPr>
      </w:pPr>
      <w:hyperlink w:anchor="_Toc5615927" w:history="1">
        <w:r w:rsidR="00023249" w:rsidRPr="00940E38">
          <w:rPr>
            <w:rStyle w:val="Hyperlink"/>
          </w:rPr>
          <w:t>Appendix 2:</w:t>
        </w:r>
        <w:r w:rsidR="00023249" w:rsidRPr="00940E38">
          <w:rPr>
            <w:b w:val="0"/>
            <w:sz w:val="22"/>
          </w:rPr>
          <w:tab/>
        </w:r>
        <w:r w:rsidR="00023249" w:rsidRPr="00940E38">
          <w:rPr>
            <w:rStyle w:val="Hyperlink"/>
          </w:rPr>
          <w:t>Budgetary reporting: explanation of material variances between budget and actual outcomes</w:t>
        </w:r>
        <w:r w:rsidR="00023249" w:rsidRPr="00940E38">
          <w:rPr>
            <w:webHidden/>
          </w:rPr>
          <w:tab/>
        </w:r>
        <w:r w:rsidR="00023249" w:rsidRPr="00940E38">
          <w:rPr>
            <w:webHidden/>
          </w:rPr>
          <w:fldChar w:fldCharType="begin"/>
        </w:r>
        <w:r w:rsidR="00023249" w:rsidRPr="00940E38">
          <w:rPr>
            <w:webHidden/>
          </w:rPr>
          <w:instrText xml:space="preserve"> PAGEREF _Toc5615927 \h </w:instrText>
        </w:r>
        <w:r w:rsidR="00023249" w:rsidRPr="00940E38">
          <w:rPr>
            <w:webHidden/>
          </w:rPr>
        </w:r>
        <w:r w:rsidR="00023249" w:rsidRPr="00940E38">
          <w:rPr>
            <w:webHidden/>
          </w:rPr>
          <w:fldChar w:fldCharType="separate"/>
        </w:r>
        <w:r w:rsidR="00021E19">
          <w:rPr>
            <w:webHidden/>
          </w:rPr>
          <w:t>263</w:t>
        </w:r>
        <w:r w:rsidR="00023249" w:rsidRPr="00940E38">
          <w:rPr>
            <w:webHidden/>
          </w:rPr>
          <w:fldChar w:fldCharType="end"/>
        </w:r>
      </w:hyperlink>
    </w:p>
    <w:p w14:paraId="42575BD5" w14:textId="23D4E302" w:rsidR="00023249" w:rsidRPr="00940E38" w:rsidRDefault="00F002B2">
      <w:pPr>
        <w:pStyle w:val="TOC3"/>
        <w:rPr>
          <w:b w:val="0"/>
          <w:sz w:val="22"/>
        </w:rPr>
      </w:pPr>
      <w:hyperlink w:anchor="_Toc5615928" w:history="1">
        <w:r w:rsidR="00023249" w:rsidRPr="00940E38">
          <w:rPr>
            <w:rStyle w:val="Hyperlink"/>
          </w:rPr>
          <w:t xml:space="preserve">Appendix 3: </w:t>
        </w:r>
        <w:r w:rsidR="00023249" w:rsidRPr="00940E38">
          <w:rPr>
            <w:b w:val="0"/>
            <w:sz w:val="22"/>
          </w:rPr>
          <w:tab/>
        </w:r>
        <w:r w:rsidR="00023249" w:rsidRPr="00940E38">
          <w:rPr>
            <w:rStyle w:val="Hyperlink"/>
          </w:rPr>
          <w:t>Understanding the independent auditor’s report</w:t>
        </w:r>
        <w:r w:rsidR="00023249" w:rsidRPr="00940E38">
          <w:rPr>
            <w:webHidden/>
          </w:rPr>
          <w:tab/>
        </w:r>
        <w:r w:rsidR="00023249" w:rsidRPr="00940E38">
          <w:rPr>
            <w:webHidden/>
          </w:rPr>
          <w:fldChar w:fldCharType="begin"/>
        </w:r>
        <w:r w:rsidR="00023249" w:rsidRPr="00940E38">
          <w:rPr>
            <w:webHidden/>
          </w:rPr>
          <w:instrText xml:space="preserve"> PAGEREF _Toc5615928 \h </w:instrText>
        </w:r>
        <w:r w:rsidR="00023249" w:rsidRPr="00940E38">
          <w:rPr>
            <w:webHidden/>
          </w:rPr>
        </w:r>
        <w:r w:rsidR="00023249" w:rsidRPr="00940E38">
          <w:rPr>
            <w:webHidden/>
          </w:rPr>
          <w:fldChar w:fldCharType="separate"/>
        </w:r>
        <w:r w:rsidR="00021E19">
          <w:rPr>
            <w:webHidden/>
          </w:rPr>
          <w:t>269</w:t>
        </w:r>
        <w:r w:rsidR="00023249" w:rsidRPr="00940E38">
          <w:rPr>
            <w:webHidden/>
          </w:rPr>
          <w:fldChar w:fldCharType="end"/>
        </w:r>
      </w:hyperlink>
    </w:p>
    <w:p w14:paraId="2C6AD8B7" w14:textId="0A483803" w:rsidR="00023249" w:rsidRPr="00940E38" w:rsidRDefault="00F002B2">
      <w:pPr>
        <w:pStyle w:val="TOC3"/>
        <w:rPr>
          <w:b w:val="0"/>
          <w:sz w:val="22"/>
        </w:rPr>
      </w:pPr>
      <w:hyperlink w:anchor="_Toc5615929" w:history="1">
        <w:r w:rsidR="00023249" w:rsidRPr="00940E38">
          <w:rPr>
            <w:rStyle w:val="Hyperlink"/>
          </w:rPr>
          <w:t>Appendix 4:</w:t>
        </w:r>
        <w:r w:rsidR="00023249" w:rsidRPr="00940E38">
          <w:rPr>
            <w:b w:val="0"/>
            <w:sz w:val="22"/>
          </w:rPr>
          <w:tab/>
        </w:r>
        <w:r w:rsidR="00023249" w:rsidRPr="00940E38">
          <w:rPr>
            <w:rStyle w:val="Hyperlink"/>
          </w:rPr>
          <w:t xml:space="preserve">AASB 10 </w:t>
        </w:r>
        <w:r w:rsidR="00023249" w:rsidRPr="00940E38">
          <w:rPr>
            <w:rStyle w:val="Hyperlink"/>
            <w:i/>
          </w:rPr>
          <w:t>Consolidated Financial Statements</w:t>
        </w:r>
        <w:r w:rsidR="00023249" w:rsidRPr="00940E38">
          <w:rPr>
            <w:rStyle w:val="Hyperlink"/>
          </w:rPr>
          <w:t xml:space="preserve"> checklist – control analysis for Victorian public sector entities</w:t>
        </w:r>
        <w:r w:rsidR="00023249" w:rsidRPr="00940E38">
          <w:rPr>
            <w:webHidden/>
          </w:rPr>
          <w:tab/>
        </w:r>
        <w:r w:rsidR="00023249" w:rsidRPr="00940E38">
          <w:rPr>
            <w:webHidden/>
          </w:rPr>
          <w:fldChar w:fldCharType="begin"/>
        </w:r>
        <w:r w:rsidR="00023249" w:rsidRPr="00940E38">
          <w:rPr>
            <w:webHidden/>
          </w:rPr>
          <w:instrText xml:space="preserve"> PAGEREF _Toc5615929 \h </w:instrText>
        </w:r>
        <w:r w:rsidR="00023249" w:rsidRPr="00940E38">
          <w:rPr>
            <w:webHidden/>
          </w:rPr>
        </w:r>
        <w:r w:rsidR="00023249" w:rsidRPr="00940E38">
          <w:rPr>
            <w:webHidden/>
          </w:rPr>
          <w:fldChar w:fldCharType="separate"/>
        </w:r>
        <w:r w:rsidR="00021E19">
          <w:rPr>
            <w:webHidden/>
          </w:rPr>
          <w:t>271</w:t>
        </w:r>
        <w:r w:rsidR="00023249" w:rsidRPr="00940E38">
          <w:rPr>
            <w:webHidden/>
          </w:rPr>
          <w:fldChar w:fldCharType="end"/>
        </w:r>
      </w:hyperlink>
    </w:p>
    <w:p w14:paraId="1A08B242" w14:textId="0D51A118" w:rsidR="00023249" w:rsidRPr="00940E38" w:rsidRDefault="00F002B2">
      <w:pPr>
        <w:pStyle w:val="TOC3"/>
        <w:rPr>
          <w:b w:val="0"/>
          <w:sz w:val="22"/>
        </w:rPr>
      </w:pPr>
      <w:hyperlink w:anchor="_Toc5615930" w:history="1">
        <w:r w:rsidR="00023249" w:rsidRPr="00940E38">
          <w:rPr>
            <w:rStyle w:val="Hyperlink"/>
          </w:rPr>
          <w:t>Appendix 5:</w:t>
        </w:r>
        <w:r w:rsidR="00023249" w:rsidRPr="00940E38">
          <w:rPr>
            <w:b w:val="0"/>
            <w:sz w:val="22"/>
          </w:rPr>
          <w:tab/>
        </w:r>
        <w:r w:rsidR="00023249" w:rsidRPr="00940E38">
          <w:rPr>
            <w:rStyle w:val="Hyperlink"/>
          </w:rPr>
          <w:t>Interests in subsidiary and unconsolidated structured entities</w:t>
        </w:r>
        <w:r w:rsidR="00023249" w:rsidRPr="00940E38">
          <w:rPr>
            <w:webHidden/>
          </w:rPr>
          <w:tab/>
        </w:r>
        <w:r w:rsidR="00023249" w:rsidRPr="00940E38">
          <w:rPr>
            <w:webHidden/>
          </w:rPr>
          <w:fldChar w:fldCharType="begin"/>
        </w:r>
        <w:r w:rsidR="00023249" w:rsidRPr="00940E38">
          <w:rPr>
            <w:webHidden/>
          </w:rPr>
          <w:instrText xml:space="preserve"> PAGEREF _Toc5615930 \h </w:instrText>
        </w:r>
        <w:r w:rsidR="00023249" w:rsidRPr="00940E38">
          <w:rPr>
            <w:webHidden/>
          </w:rPr>
        </w:r>
        <w:r w:rsidR="00023249" w:rsidRPr="00940E38">
          <w:rPr>
            <w:webHidden/>
          </w:rPr>
          <w:fldChar w:fldCharType="separate"/>
        </w:r>
        <w:r w:rsidR="00021E19">
          <w:rPr>
            <w:webHidden/>
          </w:rPr>
          <w:t>279</w:t>
        </w:r>
        <w:r w:rsidR="00023249" w:rsidRPr="00940E38">
          <w:rPr>
            <w:webHidden/>
          </w:rPr>
          <w:fldChar w:fldCharType="end"/>
        </w:r>
      </w:hyperlink>
    </w:p>
    <w:p w14:paraId="5AAB5648" w14:textId="34954551" w:rsidR="00023249" w:rsidRPr="00940E38" w:rsidRDefault="00F002B2">
      <w:pPr>
        <w:pStyle w:val="TOC3"/>
        <w:rPr>
          <w:b w:val="0"/>
          <w:sz w:val="22"/>
        </w:rPr>
      </w:pPr>
      <w:hyperlink w:anchor="_Toc5615931" w:history="1">
        <w:r w:rsidR="00023249" w:rsidRPr="00940E38">
          <w:rPr>
            <w:rStyle w:val="Hyperlink"/>
          </w:rPr>
          <w:t>Appendix 6:</w:t>
        </w:r>
        <w:r w:rsidR="00023249" w:rsidRPr="00940E38">
          <w:rPr>
            <w:b w:val="0"/>
            <w:sz w:val="22"/>
          </w:rPr>
          <w:tab/>
        </w:r>
        <w:r w:rsidR="00023249" w:rsidRPr="00940E38">
          <w:rPr>
            <w:rStyle w:val="Hyperlink"/>
          </w:rPr>
          <w:t>Annual leave provisions</w:t>
        </w:r>
        <w:r w:rsidR="00023249" w:rsidRPr="00940E38">
          <w:rPr>
            <w:webHidden/>
          </w:rPr>
          <w:tab/>
        </w:r>
        <w:r w:rsidR="00023249" w:rsidRPr="00940E38">
          <w:rPr>
            <w:webHidden/>
          </w:rPr>
          <w:fldChar w:fldCharType="begin"/>
        </w:r>
        <w:r w:rsidR="00023249" w:rsidRPr="00940E38">
          <w:rPr>
            <w:webHidden/>
          </w:rPr>
          <w:instrText xml:space="preserve"> PAGEREF _Toc5615931 \h </w:instrText>
        </w:r>
        <w:r w:rsidR="00023249" w:rsidRPr="00940E38">
          <w:rPr>
            <w:webHidden/>
          </w:rPr>
        </w:r>
        <w:r w:rsidR="00023249" w:rsidRPr="00940E38">
          <w:rPr>
            <w:webHidden/>
          </w:rPr>
          <w:fldChar w:fldCharType="separate"/>
        </w:r>
        <w:r w:rsidR="00021E19">
          <w:rPr>
            <w:webHidden/>
          </w:rPr>
          <w:t>282</w:t>
        </w:r>
        <w:r w:rsidR="00023249" w:rsidRPr="00940E38">
          <w:rPr>
            <w:webHidden/>
          </w:rPr>
          <w:fldChar w:fldCharType="end"/>
        </w:r>
      </w:hyperlink>
    </w:p>
    <w:p w14:paraId="7A19ECDB" w14:textId="216CD1E9" w:rsidR="00023249" w:rsidRPr="00940E38" w:rsidRDefault="00F002B2">
      <w:pPr>
        <w:pStyle w:val="TOC3"/>
        <w:rPr>
          <w:b w:val="0"/>
          <w:sz w:val="22"/>
        </w:rPr>
      </w:pPr>
      <w:hyperlink w:anchor="_Toc5615932" w:history="1">
        <w:r w:rsidR="00023249" w:rsidRPr="00940E38">
          <w:rPr>
            <w:rStyle w:val="Hyperlink"/>
          </w:rPr>
          <w:t>Appendix 7:</w:t>
        </w:r>
        <w:r w:rsidR="00023249" w:rsidRPr="00940E38">
          <w:rPr>
            <w:b w:val="0"/>
            <w:sz w:val="22"/>
          </w:rPr>
          <w:tab/>
        </w:r>
        <w:r w:rsidR="00023249" w:rsidRPr="00940E38">
          <w:rPr>
            <w:rStyle w:val="Hyperlink"/>
          </w:rPr>
          <w:t>Fair value measurement indicative expectations</w:t>
        </w:r>
        <w:r w:rsidR="00023249" w:rsidRPr="00940E38">
          <w:rPr>
            <w:webHidden/>
          </w:rPr>
          <w:tab/>
        </w:r>
        <w:r w:rsidR="00023249" w:rsidRPr="00940E38">
          <w:rPr>
            <w:webHidden/>
          </w:rPr>
          <w:fldChar w:fldCharType="begin"/>
        </w:r>
        <w:r w:rsidR="00023249" w:rsidRPr="00940E38">
          <w:rPr>
            <w:webHidden/>
          </w:rPr>
          <w:instrText xml:space="preserve"> PAGEREF _Toc5615932 \h </w:instrText>
        </w:r>
        <w:r w:rsidR="00023249" w:rsidRPr="00940E38">
          <w:rPr>
            <w:webHidden/>
          </w:rPr>
        </w:r>
        <w:r w:rsidR="00023249" w:rsidRPr="00940E38">
          <w:rPr>
            <w:webHidden/>
          </w:rPr>
          <w:fldChar w:fldCharType="separate"/>
        </w:r>
        <w:r w:rsidR="00021E19">
          <w:rPr>
            <w:webHidden/>
          </w:rPr>
          <w:t>284</w:t>
        </w:r>
        <w:r w:rsidR="00023249" w:rsidRPr="00940E38">
          <w:rPr>
            <w:webHidden/>
          </w:rPr>
          <w:fldChar w:fldCharType="end"/>
        </w:r>
      </w:hyperlink>
    </w:p>
    <w:p w14:paraId="4FA0928E" w14:textId="141B4D12" w:rsidR="00023249" w:rsidRPr="00940E38" w:rsidRDefault="00F002B2">
      <w:pPr>
        <w:pStyle w:val="TOC3"/>
        <w:rPr>
          <w:b w:val="0"/>
          <w:sz w:val="22"/>
        </w:rPr>
      </w:pPr>
      <w:hyperlink w:anchor="_Toc5615933" w:history="1">
        <w:r w:rsidR="00023249" w:rsidRPr="00940E38">
          <w:rPr>
            <w:rStyle w:val="Hyperlink"/>
          </w:rPr>
          <w:t>Appendix 8:</w:t>
        </w:r>
        <w:r w:rsidR="00023249" w:rsidRPr="00940E38">
          <w:rPr>
            <w:b w:val="0"/>
            <w:sz w:val="22"/>
          </w:rPr>
          <w:tab/>
        </w:r>
        <w:r w:rsidR="00023249" w:rsidRPr="00940E38">
          <w:rPr>
            <w:rStyle w:val="Hyperlink"/>
          </w:rPr>
          <w:t>Practical classification guide between transactions and other economic flows</w:t>
        </w:r>
        <w:r w:rsidR="00023249" w:rsidRPr="00940E38">
          <w:rPr>
            <w:webHidden/>
          </w:rPr>
          <w:tab/>
        </w:r>
        <w:r w:rsidR="00023249" w:rsidRPr="00940E38">
          <w:rPr>
            <w:webHidden/>
          </w:rPr>
          <w:fldChar w:fldCharType="begin"/>
        </w:r>
        <w:r w:rsidR="00023249" w:rsidRPr="00940E38">
          <w:rPr>
            <w:webHidden/>
          </w:rPr>
          <w:instrText xml:space="preserve"> PAGEREF _Toc5615933 \h </w:instrText>
        </w:r>
        <w:r w:rsidR="00023249" w:rsidRPr="00940E38">
          <w:rPr>
            <w:webHidden/>
          </w:rPr>
        </w:r>
        <w:r w:rsidR="00023249" w:rsidRPr="00940E38">
          <w:rPr>
            <w:webHidden/>
          </w:rPr>
          <w:fldChar w:fldCharType="separate"/>
        </w:r>
        <w:r w:rsidR="00021E19">
          <w:rPr>
            <w:webHidden/>
          </w:rPr>
          <w:t>285</w:t>
        </w:r>
        <w:r w:rsidR="00023249" w:rsidRPr="00940E38">
          <w:rPr>
            <w:webHidden/>
          </w:rPr>
          <w:fldChar w:fldCharType="end"/>
        </w:r>
      </w:hyperlink>
    </w:p>
    <w:p w14:paraId="5E233B4F" w14:textId="1D512B48" w:rsidR="00023249" w:rsidRPr="00940E38" w:rsidRDefault="00F002B2">
      <w:pPr>
        <w:pStyle w:val="TOC3"/>
        <w:rPr>
          <w:b w:val="0"/>
          <w:sz w:val="22"/>
        </w:rPr>
      </w:pPr>
      <w:hyperlink w:anchor="_Toc5615934" w:history="1">
        <w:r w:rsidR="00023249" w:rsidRPr="00940E38">
          <w:rPr>
            <w:rStyle w:val="Hyperlink"/>
          </w:rPr>
          <w:t>Appendix 9:</w:t>
        </w:r>
        <w:r w:rsidR="00023249" w:rsidRPr="00940E38">
          <w:rPr>
            <w:b w:val="0"/>
            <w:sz w:val="22"/>
          </w:rPr>
          <w:tab/>
        </w:r>
        <w:r w:rsidR="00023249" w:rsidRPr="00940E38">
          <w:rPr>
            <w:rStyle w:val="Hyperlink"/>
          </w:rPr>
          <w:t>Declaration Certificate for executives – the certificate for declaration of related party transactions in compliance with AASB124</w:t>
        </w:r>
        <w:r w:rsidR="00023249" w:rsidRPr="00940E38">
          <w:rPr>
            <w:webHidden/>
          </w:rPr>
          <w:tab/>
        </w:r>
        <w:r w:rsidR="00023249" w:rsidRPr="00940E38">
          <w:rPr>
            <w:webHidden/>
          </w:rPr>
          <w:fldChar w:fldCharType="begin"/>
        </w:r>
        <w:r w:rsidR="00023249" w:rsidRPr="00940E38">
          <w:rPr>
            <w:webHidden/>
          </w:rPr>
          <w:instrText xml:space="preserve"> PAGEREF _Toc5615934 \h </w:instrText>
        </w:r>
        <w:r w:rsidR="00023249" w:rsidRPr="00940E38">
          <w:rPr>
            <w:webHidden/>
          </w:rPr>
        </w:r>
        <w:r w:rsidR="00023249" w:rsidRPr="00940E38">
          <w:rPr>
            <w:webHidden/>
          </w:rPr>
          <w:fldChar w:fldCharType="separate"/>
        </w:r>
        <w:r w:rsidR="00021E19">
          <w:rPr>
            <w:webHidden/>
          </w:rPr>
          <w:t>286</w:t>
        </w:r>
        <w:r w:rsidR="00023249" w:rsidRPr="00940E38">
          <w:rPr>
            <w:webHidden/>
          </w:rPr>
          <w:fldChar w:fldCharType="end"/>
        </w:r>
      </w:hyperlink>
    </w:p>
    <w:p w14:paraId="08A72ADB" w14:textId="794D1B23" w:rsidR="00023249" w:rsidRPr="00940E38" w:rsidRDefault="00F002B2">
      <w:pPr>
        <w:pStyle w:val="TOC3"/>
        <w:rPr>
          <w:b w:val="0"/>
          <w:sz w:val="22"/>
        </w:rPr>
      </w:pPr>
      <w:hyperlink w:anchor="_Toc5615935" w:history="1">
        <w:r w:rsidR="00023249" w:rsidRPr="00940E38">
          <w:rPr>
            <w:rStyle w:val="Hyperlink"/>
          </w:rPr>
          <w:t>Appendix 10:</w:t>
        </w:r>
        <w:r w:rsidR="00023249" w:rsidRPr="00940E38">
          <w:rPr>
            <w:b w:val="0"/>
            <w:sz w:val="22"/>
          </w:rPr>
          <w:tab/>
        </w:r>
        <w:r w:rsidR="00023249" w:rsidRPr="00940E38">
          <w:rPr>
            <w:rStyle w:val="Hyperlink"/>
          </w:rPr>
          <w:t xml:space="preserve">AASB 124 </w:t>
        </w:r>
        <w:r w:rsidR="00023249" w:rsidRPr="00940E38">
          <w:rPr>
            <w:rStyle w:val="Hyperlink"/>
            <w:i/>
          </w:rPr>
          <w:t xml:space="preserve">Related Party Disclosures – </w:t>
        </w:r>
        <w:r w:rsidR="00023249" w:rsidRPr="00940E38">
          <w:rPr>
            <w:rStyle w:val="Hyperlink"/>
          </w:rPr>
          <w:t>entity management checklist</w:t>
        </w:r>
        <w:r w:rsidR="00023249" w:rsidRPr="00940E38">
          <w:rPr>
            <w:webHidden/>
          </w:rPr>
          <w:tab/>
        </w:r>
        <w:r w:rsidR="00023249" w:rsidRPr="00940E38">
          <w:rPr>
            <w:webHidden/>
          </w:rPr>
          <w:fldChar w:fldCharType="begin"/>
        </w:r>
        <w:r w:rsidR="00023249" w:rsidRPr="00940E38">
          <w:rPr>
            <w:webHidden/>
          </w:rPr>
          <w:instrText xml:space="preserve"> PAGEREF _Toc5615935 \h </w:instrText>
        </w:r>
        <w:r w:rsidR="00023249" w:rsidRPr="00940E38">
          <w:rPr>
            <w:webHidden/>
          </w:rPr>
        </w:r>
        <w:r w:rsidR="00023249" w:rsidRPr="00940E38">
          <w:rPr>
            <w:webHidden/>
          </w:rPr>
          <w:fldChar w:fldCharType="separate"/>
        </w:r>
        <w:r w:rsidR="00021E19">
          <w:rPr>
            <w:webHidden/>
          </w:rPr>
          <w:t>301</w:t>
        </w:r>
        <w:r w:rsidR="00023249" w:rsidRPr="00940E38">
          <w:rPr>
            <w:webHidden/>
          </w:rPr>
          <w:fldChar w:fldCharType="end"/>
        </w:r>
      </w:hyperlink>
    </w:p>
    <w:p w14:paraId="1023CF48" w14:textId="73449BB9" w:rsidR="00023249" w:rsidRPr="00940E38" w:rsidRDefault="00F002B2">
      <w:pPr>
        <w:pStyle w:val="TOC3"/>
        <w:rPr>
          <w:b w:val="0"/>
          <w:sz w:val="22"/>
        </w:rPr>
      </w:pPr>
      <w:hyperlink w:anchor="_Toc5615936" w:history="1">
        <w:r w:rsidR="00023249" w:rsidRPr="00940E38">
          <w:rPr>
            <w:rStyle w:val="Hyperlink"/>
          </w:rPr>
          <w:t>Appendix 11:</w:t>
        </w:r>
        <w:r w:rsidR="00023249" w:rsidRPr="00940E38">
          <w:rPr>
            <w:b w:val="0"/>
            <w:sz w:val="22"/>
          </w:rPr>
          <w:tab/>
        </w:r>
        <w:r w:rsidR="00023249" w:rsidRPr="00940E38">
          <w:rPr>
            <w:rStyle w:val="Hyperlink"/>
          </w:rPr>
          <w:t>When to account for surplus assets as ‘held for sale’</w:t>
        </w:r>
        <w:r w:rsidR="00023249" w:rsidRPr="00940E38">
          <w:rPr>
            <w:webHidden/>
          </w:rPr>
          <w:tab/>
        </w:r>
        <w:r w:rsidR="00023249" w:rsidRPr="00940E38">
          <w:rPr>
            <w:webHidden/>
          </w:rPr>
          <w:fldChar w:fldCharType="begin"/>
        </w:r>
        <w:r w:rsidR="00023249" w:rsidRPr="00940E38">
          <w:rPr>
            <w:webHidden/>
          </w:rPr>
          <w:instrText xml:space="preserve"> PAGEREF _Toc5615936 \h </w:instrText>
        </w:r>
        <w:r w:rsidR="00023249" w:rsidRPr="00940E38">
          <w:rPr>
            <w:webHidden/>
          </w:rPr>
        </w:r>
        <w:r w:rsidR="00023249" w:rsidRPr="00940E38">
          <w:rPr>
            <w:webHidden/>
          </w:rPr>
          <w:fldChar w:fldCharType="separate"/>
        </w:r>
        <w:r w:rsidR="00021E19">
          <w:rPr>
            <w:webHidden/>
          </w:rPr>
          <w:t>313</w:t>
        </w:r>
        <w:r w:rsidR="00023249" w:rsidRPr="00940E38">
          <w:rPr>
            <w:webHidden/>
          </w:rPr>
          <w:fldChar w:fldCharType="end"/>
        </w:r>
      </w:hyperlink>
    </w:p>
    <w:p w14:paraId="48D3A7B7" w14:textId="4D717AEF" w:rsidR="00023249" w:rsidRPr="00940E38" w:rsidRDefault="00F002B2">
      <w:pPr>
        <w:pStyle w:val="TOC3"/>
        <w:rPr>
          <w:b w:val="0"/>
          <w:sz w:val="22"/>
        </w:rPr>
      </w:pPr>
      <w:hyperlink w:anchor="_Toc5615937" w:history="1">
        <w:r w:rsidR="00023249" w:rsidRPr="00940E38">
          <w:rPr>
            <w:rStyle w:val="Hyperlink"/>
          </w:rPr>
          <w:t>Appendix 12:</w:t>
        </w:r>
        <w:r w:rsidR="00023249" w:rsidRPr="00940E38">
          <w:rPr>
            <w:b w:val="0"/>
            <w:sz w:val="22"/>
          </w:rPr>
          <w:tab/>
        </w:r>
        <w:r w:rsidR="00023249" w:rsidRPr="00940E38">
          <w:rPr>
            <w:rStyle w:val="Hyperlink"/>
          </w:rPr>
          <w:t>new accounting standards assessment checklists</w:t>
        </w:r>
        <w:r w:rsidR="00023249" w:rsidRPr="00940E38">
          <w:rPr>
            <w:webHidden/>
          </w:rPr>
          <w:tab/>
        </w:r>
        <w:r w:rsidR="00023249" w:rsidRPr="00940E38">
          <w:rPr>
            <w:webHidden/>
          </w:rPr>
          <w:fldChar w:fldCharType="begin"/>
        </w:r>
        <w:r w:rsidR="00023249" w:rsidRPr="00940E38">
          <w:rPr>
            <w:webHidden/>
          </w:rPr>
          <w:instrText xml:space="preserve"> PAGEREF _Toc5615937 \h </w:instrText>
        </w:r>
        <w:r w:rsidR="00023249" w:rsidRPr="00940E38">
          <w:rPr>
            <w:webHidden/>
          </w:rPr>
        </w:r>
        <w:r w:rsidR="00023249" w:rsidRPr="00940E38">
          <w:rPr>
            <w:webHidden/>
          </w:rPr>
          <w:fldChar w:fldCharType="separate"/>
        </w:r>
        <w:r w:rsidR="00021E19">
          <w:rPr>
            <w:webHidden/>
          </w:rPr>
          <w:t>317</w:t>
        </w:r>
        <w:r w:rsidR="00023249" w:rsidRPr="00940E38">
          <w:rPr>
            <w:webHidden/>
          </w:rPr>
          <w:fldChar w:fldCharType="end"/>
        </w:r>
      </w:hyperlink>
    </w:p>
    <w:p w14:paraId="7AD5F7E9" w14:textId="4F2F8375" w:rsidR="00023249" w:rsidRPr="00940E38" w:rsidRDefault="00F002B2">
      <w:pPr>
        <w:pStyle w:val="TOC3"/>
        <w:rPr>
          <w:b w:val="0"/>
          <w:sz w:val="22"/>
        </w:rPr>
      </w:pPr>
      <w:hyperlink w:anchor="_Toc5615938" w:history="1">
        <w:r w:rsidR="00023249" w:rsidRPr="00940E38">
          <w:rPr>
            <w:rStyle w:val="Hyperlink"/>
          </w:rPr>
          <w:t>Appendix 13:</w:t>
        </w:r>
        <w:r w:rsidR="00023249" w:rsidRPr="00940E38">
          <w:rPr>
            <w:b w:val="0"/>
            <w:sz w:val="22"/>
          </w:rPr>
          <w:tab/>
        </w:r>
        <w:r w:rsidR="00023249" w:rsidRPr="00940E38">
          <w:rPr>
            <w:rStyle w:val="Hyperlink"/>
          </w:rPr>
          <w:t>Summary of new/revised accounting standards effective for current and future reporting periods</w:t>
        </w:r>
        <w:r w:rsidR="00023249" w:rsidRPr="00940E38">
          <w:rPr>
            <w:webHidden/>
          </w:rPr>
          <w:tab/>
        </w:r>
        <w:r w:rsidR="00023249" w:rsidRPr="00940E38">
          <w:rPr>
            <w:webHidden/>
          </w:rPr>
          <w:fldChar w:fldCharType="begin"/>
        </w:r>
        <w:r w:rsidR="00023249" w:rsidRPr="00940E38">
          <w:rPr>
            <w:webHidden/>
          </w:rPr>
          <w:instrText xml:space="preserve"> PAGEREF _Toc5615938 \h </w:instrText>
        </w:r>
        <w:r w:rsidR="00023249" w:rsidRPr="00940E38">
          <w:rPr>
            <w:webHidden/>
          </w:rPr>
        </w:r>
        <w:r w:rsidR="00023249" w:rsidRPr="00940E38">
          <w:rPr>
            <w:webHidden/>
          </w:rPr>
          <w:fldChar w:fldCharType="separate"/>
        </w:r>
        <w:r w:rsidR="00021E19">
          <w:rPr>
            <w:webHidden/>
          </w:rPr>
          <w:t>318</w:t>
        </w:r>
        <w:r w:rsidR="00023249" w:rsidRPr="00940E38">
          <w:rPr>
            <w:webHidden/>
          </w:rPr>
          <w:fldChar w:fldCharType="end"/>
        </w:r>
      </w:hyperlink>
    </w:p>
    <w:p w14:paraId="7D949D14" w14:textId="7494D80F" w:rsidR="00023249" w:rsidRPr="00940E38" w:rsidRDefault="00F002B2">
      <w:pPr>
        <w:pStyle w:val="TOC3"/>
        <w:rPr>
          <w:b w:val="0"/>
          <w:sz w:val="22"/>
        </w:rPr>
      </w:pPr>
      <w:hyperlink w:anchor="_Toc5615939" w:history="1">
        <w:r w:rsidR="00023249" w:rsidRPr="00940E38">
          <w:rPr>
            <w:rStyle w:val="Hyperlink"/>
          </w:rPr>
          <w:t>Appendix 14:</w:t>
        </w:r>
        <w:r w:rsidR="00023249" w:rsidRPr="00940E38">
          <w:rPr>
            <w:b w:val="0"/>
            <w:sz w:val="22"/>
          </w:rPr>
          <w:tab/>
        </w:r>
        <w:r w:rsidR="00023249" w:rsidRPr="00940E38">
          <w:rPr>
            <w:rStyle w:val="Hyperlink"/>
          </w:rPr>
          <w:t>AASB reporting requirements for for-profit and not-for-profit entities in the Victorian Public sector</w:t>
        </w:r>
        <w:r w:rsidR="00023249" w:rsidRPr="00940E38">
          <w:rPr>
            <w:webHidden/>
          </w:rPr>
          <w:tab/>
        </w:r>
        <w:r w:rsidR="00023249" w:rsidRPr="00940E38">
          <w:rPr>
            <w:webHidden/>
          </w:rPr>
          <w:fldChar w:fldCharType="begin"/>
        </w:r>
        <w:r w:rsidR="00023249" w:rsidRPr="00940E38">
          <w:rPr>
            <w:webHidden/>
          </w:rPr>
          <w:instrText xml:space="preserve"> PAGEREF _Toc5615939 \h </w:instrText>
        </w:r>
        <w:r w:rsidR="00023249" w:rsidRPr="00940E38">
          <w:rPr>
            <w:webHidden/>
          </w:rPr>
        </w:r>
        <w:r w:rsidR="00023249" w:rsidRPr="00940E38">
          <w:rPr>
            <w:webHidden/>
          </w:rPr>
          <w:fldChar w:fldCharType="separate"/>
        </w:r>
        <w:r w:rsidR="00021E19">
          <w:rPr>
            <w:webHidden/>
          </w:rPr>
          <w:t>321</w:t>
        </w:r>
        <w:r w:rsidR="00023249" w:rsidRPr="00940E38">
          <w:rPr>
            <w:webHidden/>
          </w:rPr>
          <w:fldChar w:fldCharType="end"/>
        </w:r>
      </w:hyperlink>
    </w:p>
    <w:p w14:paraId="07100035" w14:textId="443794CD" w:rsidR="00023249" w:rsidRPr="00940E38" w:rsidRDefault="00023249" w:rsidP="00BF5B49">
      <w:r w:rsidRPr="00940E38">
        <w:fldChar w:fldCharType="end"/>
      </w:r>
    </w:p>
    <w:p w14:paraId="527E5038" w14:textId="06734DC6" w:rsidR="00AD47C0" w:rsidRPr="00940E38" w:rsidRDefault="00AD47C0" w:rsidP="00AD47C0"/>
    <w:p w14:paraId="4FC90C69" w14:textId="77777777" w:rsidR="00AD47C0" w:rsidRPr="00940E38" w:rsidRDefault="00AD47C0" w:rsidP="00BF5B49"/>
    <w:p w14:paraId="6EEDE76B" w14:textId="1D76D830" w:rsidR="00AD47C0" w:rsidRPr="00940E38" w:rsidRDefault="00AD47C0" w:rsidP="00AD47C0">
      <w:pPr>
        <w:pStyle w:val="ChapterHeading0"/>
        <w:sectPr w:rsidR="00AD47C0" w:rsidRPr="00940E38" w:rsidSect="002C2301">
          <w:headerReference w:type="even" r:id="rId844"/>
          <w:headerReference w:type="default" r:id="rId845"/>
          <w:footerReference w:type="even" r:id="rId846"/>
          <w:footerReference w:type="default" r:id="rId847"/>
          <w:headerReference w:type="first" r:id="rId848"/>
          <w:footerReference w:type="first" r:id="rId849"/>
          <w:pgSz w:w="11906" w:h="16838" w:code="9"/>
          <w:pgMar w:top="1134" w:right="1134" w:bottom="1134" w:left="1134" w:header="624" w:footer="567" w:gutter="0"/>
          <w:cols w:space="708"/>
          <w:titlePg/>
          <w:docGrid w:linePitch="360"/>
        </w:sectPr>
      </w:pPr>
    </w:p>
    <w:p w14:paraId="37D3D474" w14:textId="77777777" w:rsidR="00AD47C0" w:rsidRPr="00940E38" w:rsidRDefault="00AD47C0" w:rsidP="008852ED">
      <w:pPr>
        <w:pStyle w:val="AppendixHeading"/>
      </w:pPr>
      <w:bookmarkStart w:id="798" w:name="_Toc515533541"/>
      <w:bookmarkStart w:id="799" w:name="_Toc5615926"/>
      <w:bookmarkStart w:id="800" w:name="_Toc9937272"/>
      <w:r w:rsidRPr="00940E38">
        <w:lastRenderedPageBreak/>
        <w:t>Appendix 1:</w:t>
      </w:r>
      <w:r w:rsidRPr="00940E38">
        <w:tab/>
        <w:t>Extracts of whole of government financial statements and analysis of disclosures</w:t>
      </w:r>
      <w:bookmarkEnd w:id="788"/>
      <w:bookmarkEnd w:id="789"/>
      <w:bookmarkEnd w:id="790"/>
      <w:bookmarkEnd w:id="791"/>
      <w:bookmarkEnd w:id="792"/>
      <w:bookmarkEnd w:id="793"/>
      <w:bookmarkEnd w:id="798"/>
      <w:bookmarkEnd w:id="799"/>
      <w:bookmarkEnd w:id="800"/>
    </w:p>
    <w:p w14:paraId="548A4539" w14:textId="77777777" w:rsidR="00AD47C0" w:rsidRPr="00940E38" w:rsidRDefault="00AD47C0" w:rsidP="000F3D3B">
      <w:pPr>
        <w:pStyle w:val="Normalblue"/>
      </w:pPr>
      <w:r w:rsidRPr="00940E38">
        <w:t xml:space="preserve">[The following extracts are supplementary information for the introduction to the Model report and therefore not part of disclosure requirements. These extracts have been included to highlight the different presentation formats in whole of government publications for the estimates and actuals.] </w:t>
      </w:r>
    </w:p>
    <w:p w14:paraId="578E88CD" w14:textId="7EEF9F6C" w:rsidR="00AD47C0" w:rsidRPr="00940E38" w:rsidRDefault="00AD47C0" w:rsidP="000D5FCC">
      <w:pPr>
        <w:pStyle w:val="Heading2nonTOC"/>
      </w:pPr>
      <w:bookmarkStart w:id="801" w:name="_Toc225564586"/>
      <w:bookmarkStart w:id="802" w:name="_Toc324234839"/>
      <w:bookmarkStart w:id="803" w:name="_Toc330906645"/>
      <w:bookmarkStart w:id="804" w:name="_Toc332019434"/>
      <w:bookmarkStart w:id="805" w:name="_Toc350413725"/>
      <w:bookmarkStart w:id="806" w:name="_Toc388277750"/>
      <w:r w:rsidRPr="00940E38">
        <w:t xml:space="preserve">Appendix 1(a) – Extract of estimated financial statements from the </w:t>
      </w:r>
      <w:r w:rsidRPr="00940E38">
        <w:rPr>
          <w:i/>
        </w:rPr>
        <w:t>201</w:t>
      </w:r>
      <w:r w:rsidR="00741089" w:rsidRPr="00940E38">
        <w:rPr>
          <w:i/>
        </w:rPr>
        <w:t>8-19</w:t>
      </w:r>
      <w:r w:rsidRPr="00940E38">
        <w:rPr>
          <w:i/>
        </w:rPr>
        <w:t xml:space="preserve"> </w:t>
      </w:r>
      <w:bookmarkEnd w:id="801"/>
      <w:r w:rsidRPr="00940E38">
        <w:rPr>
          <w:i/>
        </w:rPr>
        <w:t xml:space="preserve">Budget </w:t>
      </w:r>
      <w:bookmarkEnd w:id="802"/>
      <w:bookmarkEnd w:id="803"/>
      <w:bookmarkEnd w:id="804"/>
      <w:bookmarkEnd w:id="805"/>
      <w:bookmarkEnd w:id="806"/>
      <w:r w:rsidR="00291C79" w:rsidRPr="00940E38">
        <w:rPr>
          <w:i/>
        </w:rPr>
        <w:t>Update</w:t>
      </w:r>
    </w:p>
    <w:p w14:paraId="12230C4C" w14:textId="77777777" w:rsidR="00AD47C0" w:rsidRPr="00940E38" w:rsidRDefault="00AD47C0" w:rsidP="00BF5B49">
      <w:pPr>
        <w:pStyle w:val="Heading2nonTOC"/>
      </w:pPr>
      <w:r w:rsidRPr="00940E38">
        <w:t>Estimated financial statements</w:t>
      </w:r>
    </w:p>
    <w:p w14:paraId="659B81B2" w14:textId="77777777" w:rsidR="00AD47C0" w:rsidRPr="00940E38" w:rsidRDefault="00AD47C0" w:rsidP="00AD47C0">
      <w:pPr>
        <w:pStyle w:val="TableHeading"/>
      </w:pPr>
      <w:r w:rsidRPr="00940E38">
        <w:t>Table 1.1:</w:t>
      </w:r>
      <w:r w:rsidRPr="00940E38">
        <w:tab/>
        <w:t xml:space="preserve">Estimated general government sector comprehensive operating statement </w:t>
      </w:r>
      <w:r w:rsidR="00B623D8" w:rsidRPr="00940E38">
        <w:br/>
      </w:r>
      <w:r w:rsidRPr="00940E38">
        <w:t>for the financial year ending 30 June</w:t>
      </w:r>
      <w:r w:rsidRPr="00940E38">
        <w:tab/>
        <w:t>($ million)</w:t>
      </w:r>
    </w:p>
    <w:tbl>
      <w:tblPr>
        <w:tblStyle w:val="DTFTable"/>
        <w:tblW w:w="9714" w:type="dxa"/>
        <w:tblInd w:w="45" w:type="dxa"/>
        <w:tblLayout w:type="fixed"/>
        <w:tblCellMar>
          <w:left w:w="45" w:type="dxa"/>
          <w:right w:w="45" w:type="dxa"/>
        </w:tblCellMar>
        <w:tblLook w:val="06E0" w:firstRow="1" w:lastRow="1" w:firstColumn="1" w:lastColumn="0" w:noHBand="1" w:noVBand="1"/>
      </w:tblPr>
      <w:tblGrid>
        <w:gridCol w:w="4253"/>
        <w:gridCol w:w="709"/>
        <w:gridCol w:w="949"/>
        <w:gridCol w:w="949"/>
        <w:gridCol w:w="949"/>
        <w:gridCol w:w="949"/>
        <w:gridCol w:w="956"/>
      </w:tblGrid>
      <w:tr w:rsidR="00E30D12" w:rsidRPr="00940E38" w14:paraId="7C024970" w14:textId="77777777" w:rsidTr="00E30D12">
        <w:trPr>
          <w:cnfStyle w:val="100000000000" w:firstRow="1" w:lastRow="0" w:firstColumn="0" w:lastColumn="0" w:oddVBand="0" w:evenVBand="0" w:oddHBand="0" w:evenHBand="0" w:firstRowFirstColumn="0" w:firstRowLastColumn="0" w:lastRowFirstColumn="0" w:lastRowLastColumn="0"/>
          <w:trHeight w:val="191"/>
          <w:tblHeader/>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right w:val="nil"/>
            </w:tcBorders>
            <w:shd w:val="solid" w:color="000000" w:fill="auto"/>
          </w:tcPr>
          <w:p w14:paraId="5168F573" w14:textId="77777777" w:rsidR="00E30D12" w:rsidRPr="00940E38" w:rsidRDefault="00E30D12" w:rsidP="00DA1C3F">
            <w:pPr>
              <w:autoSpaceDE w:val="0"/>
              <w:autoSpaceDN w:val="0"/>
              <w:adjustRightInd w:val="0"/>
              <w:spacing w:line="276" w:lineRule="auto"/>
              <w:rPr>
                <w:rFonts w:eastAsiaTheme="minorEastAsia" w:cs="Calibri"/>
                <w:iCs/>
                <w:color w:val="FFFFFF"/>
                <w:lang w:eastAsia="en-AU"/>
              </w:rPr>
            </w:pPr>
          </w:p>
        </w:tc>
        <w:tc>
          <w:tcPr>
            <w:tcW w:w="709" w:type="dxa"/>
            <w:tcBorders>
              <w:top w:val="nil"/>
              <w:left w:val="nil"/>
              <w:right w:val="nil"/>
            </w:tcBorders>
            <w:shd w:val="solid" w:color="000000" w:fill="auto"/>
          </w:tcPr>
          <w:p w14:paraId="429D0CCD" w14:textId="77777777" w:rsidR="00E30D12" w:rsidRPr="00940E38" w:rsidRDefault="00E30D12" w:rsidP="00DA1C3F">
            <w:pPr>
              <w:keepLines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lang w:eastAsia="en-AU"/>
              </w:rPr>
            </w:pPr>
            <w:r w:rsidRPr="00940E38">
              <w:rPr>
                <w:rFonts w:eastAsiaTheme="minorEastAsia" w:cs="Calibri"/>
                <w:iCs/>
                <w:color w:val="FFFFFF"/>
                <w:szCs w:val="18"/>
                <w:lang w:eastAsia="en-AU"/>
              </w:rPr>
              <w:t>Notes</w:t>
            </w:r>
          </w:p>
        </w:tc>
        <w:tc>
          <w:tcPr>
            <w:tcW w:w="949" w:type="dxa"/>
            <w:tcBorders>
              <w:top w:val="nil"/>
              <w:left w:val="nil"/>
              <w:right w:val="nil"/>
            </w:tcBorders>
            <w:shd w:val="solid" w:color="000000" w:fill="auto"/>
          </w:tcPr>
          <w:p w14:paraId="1E00EE04"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8-19</w:t>
            </w:r>
            <w:r w:rsidRPr="00940E38">
              <w:rPr>
                <w:rFonts w:eastAsiaTheme="minorEastAsia" w:cs="Calibri"/>
                <w:iCs/>
                <w:color w:val="FFFFFF"/>
                <w:szCs w:val="18"/>
                <w:lang w:eastAsia="en-AU"/>
              </w:rPr>
              <w:br/>
              <w:t>budget</w:t>
            </w:r>
          </w:p>
        </w:tc>
        <w:tc>
          <w:tcPr>
            <w:tcW w:w="949" w:type="dxa"/>
            <w:tcBorders>
              <w:top w:val="nil"/>
              <w:left w:val="nil"/>
              <w:right w:val="nil"/>
            </w:tcBorders>
            <w:shd w:val="solid" w:color="000000" w:fill="auto"/>
          </w:tcPr>
          <w:p w14:paraId="24B7C541"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8-19</w:t>
            </w:r>
            <w:r w:rsidRPr="00940E38">
              <w:rPr>
                <w:rFonts w:eastAsiaTheme="minorEastAsia" w:cs="Calibri"/>
                <w:iCs/>
                <w:color w:val="FFFFFF"/>
                <w:szCs w:val="18"/>
                <w:lang w:eastAsia="en-AU"/>
              </w:rPr>
              <w:br/>
              <w:t>revised</w:t>
            </w:r>
          </w:p>
        </w:tc>
        <w:tc>
          <w:tcPr>
            <w:tcW w:w="949" w:type="dxa"/>
            <w:tcBorders>
              <w:top w:val="nil"/>
              <w:left w:val="nil"/>
              <w:right w:val="nil"/>
            </w:tcBorders>
            <w:shd w:val="solid" w:color="000000" w:fill="auto"/>
          </w:tcPr>
          <w:p w14:paraId="39171220"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9-20</w:t>
            </w:r>
            <w:r w:rsidRPr="00940E38">
              <w:rPr>
                <w:rFonts w:eastAsiaTheme="minorEastAsia" w:cs="Calibri"/>
                <w:iCs/>
                <w:color w:val="FFFFFF"/>
                <w:szCs w:val="18"/>
                <w:lang w:eastAsia="en-AU"/>
              </w:rPr>
              <w:br/>
              <w:t>estimate</w:t>
            </w:r>
          </w:p>
        </w:tc>
        <w:tc>
          <w:tcPr>
            <w:tcW w:w="949" w:type="dxa"/>
            <w:tcBorders>
              <w:top w:val="nil"/>
              <w:left w:val="nil"/>
              <w:right w:val="nil"/>
            </w:tcBorders>
            <w:shd w:val="solid" w:color="000000" w:fill="auto"/>
          </w:tcPr>
          <w:p w14:paraId="451F225A"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0-21</w:t>
            </w:r>
            <w:r w:rsidRPr="00940E38">
              <w:rPr>
                <w:rFonts w:eastAsiaTheme="minorEastAsia" w:cs="Calibri"/>
                <w:iCs/>
                <w:color w:val="FFFFFF"/>
                <w:szCs w:val="18"/>
                <w:lang w:eastAsia="en-AU"/>
              </w:rPr>
              <w:br/>
              <w:t>estimate</w:t>
            </w:r>
          </w:p>
        </w:tc>
        <w:tc>
          <w:tcPr>
            <w:tcW w:w="956" w:type="dxa"/>
            <w:tcBorders>
              <w:top w:val="nil"/>
              <w:left w:val="nil"/>
              <w:right w:val="nil"/>
            </w:tcBorders>
            <w:shd w:val="solid" w:color="000000" w:fill="auto"/>
          </w:tcPr>
          <w:p w14:paraId="5675B089" w14:textId="77777777" w:rsidR="00E30D12" w:rsidRPr="00940E38" w:rsidRDefault="00E30D12" w:rsidP="00DA1C3F">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1-22</w:t>
            </w:r>
            <w:r w:rsidRPr="00940E38">
              <w:rPr>
                <w:rFonts w:eastAsiaTheme="minorEastAsia" w:cs="Calibri"/>
                <w:iCs/>
                <w:color w:val="FFFFFF"/>
                <w:szCs w:val="18"/>
                <w:lang w:eastAsia="en-AU"/>
              </w:rPr>
              <w:br/>
              <w:t>estimate</w:t>
            </w:r>
          </w:p>
        </w:tc>
      </w:tr>
      <w:tr w:rsidR="00E30D12" w:rsidRPr="00940E38" w14:paraId="0784E2A3"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EC84D70"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Revenue from transactions</w:t>
            </w:r>
          </w:p>
        </w:tc>
        <w:tc>
          <w:tcPr>
            <w:tcW w:w="709" w:type="dxa"/>
            <w:tcBorders>
              <w:top w:val="nil"/>
              <w:left w:val="nil"/>
              <w:bottom w:val="nil"/>
              <w:right w:val="nil"/>
            </w:tcBorders>
          </w:tcPr>
          <w:p w14:paraId="654FB659"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left w:val="nil"/>
              <w:bottom w:val="nil"/>
              <w:right w:val="nil"/>
            </w:tcBorders>
          </w:tcPr>
          <w:p w14:paraId="3E136D7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0A5C499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11804FB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027F173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6" w:type="dxa"/>
            <w:tcBorders>
              <w:top w:val="nil"/>
              <w:left w:val="nil"/>
              <w:bottom w:val="nil"/>
              <w:right w:val="nil"/>
            </w:tcBorders>
          </w:tcPr>
          <w:p w14:paraId="60AA7CD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30D12" w:rsidRPr="00940E38" w14:paraId="2CE75C2F"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0FF7421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Taxation revenue</w:t>
            </w:r>
          </w:p>
        </w:tc>
        <w:tc>
          <w:tcPr>
            <w:tcW w:w="709" w:type="dxa"/>
            <w:tcBorders>
              <w:top w:val="nil"/>
              <w:left w:val="nil"/>
              <w:bottom w:val="nil"/>
              <w:right w:val="nil"/>
            </w:tcBorders>
          </w:tcPr>
          <w:p w14:paraId="1BAFFD2C"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1</w:t>
            </w:r>
          </w:p>
        </w:tc>
        <w:tc>
          <w:tcPr>
            <w:tcW w:w="949" w:type="dxa"/>
            <w:tcBorders>
              <w:top w:val="nil"/>
              <w:left w:val="nil"/>
              <w:bottom w:val="nil"/>
              <w:right w:val="nil"/>
            </w:tcBorders>
          </w:tcPr>
          <w:p w14:paraId="4990420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 081</w:t>
            </w:r>
          </w:p>
        </w:tc>
        <w:tc>
          <w:tcPr>
            <w:tcW w:w="949" w:type="dxa"/>
            <w:tcBorders>
              <w:top w:val="nil"/>
              <w:left w:val="nil"/>
              <w:bottom w:val="nil"/>
              <w:right w:val="nil"/>
            </w:tcBorders>
          </w:tcPr>
          <w:p w14:paraId="3E41AD2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 092</w:t>
            </w:r>
          </w:p>
        </w:tc>
        <w:tc>
          <w:tcPr>
            <w:tcW w:w="949" w:type="dxa"/>
            <w:tcBorders>
              <w:top w:val="nil"/>
              <w:left w:val="nil"/>
              <w:bottom w:val="nil"/>
              <w:right w:val="nil"/>
            </w:tcBorders>
          </w:tcPr>
          <w:p w14:paraId="789BB9B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5 050</w:t>
            </w:r>
          </w:p>
        </w:tc>
        <w:tc>
          <w:tcPr>
            <w:tcW w:w="949" w:type="dxa"/>
            <w:tcBorders>
              <w:top w:val="nil"/>
              <w:left w:val="nil"/>
              <w:bottom w:val="nil"/>
              <w:right w:val="nil"/>
            </w:tcBorders>
          </w:tcPr>
          <w:p w14:paraId="0931269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5 836</w:t>
            </w:r>
          </w:p>
        </w:tc>
        <w:tc>
          <w:tcPr>
            <w:tcW w:w="956" w:type="dxa"/>
            <w:tcBorders>
              <w:top w:val="nil"/>
              <w:left w:val="nil"/>
              <w:bottom w:val="nil"/>
              <w:right w:val="nil"/>
            </w:tcBorders>
          </w:tcPr>
          <w:p w14:paraId="3DA2E2E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 116</w:t>
            </w:r>
          </w:p>
        </w:tc>
      </w:tr>
      <w:tr w:rsidR="00E30D12" w:rsidRPr="00940E38" w14:paraId="2DA54DFC"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42C84D9E"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terest revenue</w:t>
            </w:r>
          </w:p>
        </w:tc>
        <w:tc>
          <w:tcPr>
            <w:tcW w:w="709" w:type="dxa"/>
            <w:tcBorders>
              <w:top w:val="nil"/>
              <w:left w:val="nil"/>
              <w:bottom w:val="nil"/>
              <w:right w:val="nil"/>
            </w:tcBorders>
          </w:tcPr>
          <w:p w14:paraId="1956785F"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2554A36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64</w:t>
            </w:r>
          </w:p>
        </w:tc>
        <w:tc>
          <w:tcPr>
            <w:tcW w:w="949" w:type="dxa"/>
            <w:tcBorders>
              <w:top w:val="nil"/>
              <w:left w:val="nil"/>
              <w:bottom w:val="nil"/>
              <w:right w:val="nil"/>
            </w:tcBorders>
          </w:tcPr>
          <w:p w14:paraId="3B0DD74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18</w:t>
            </w:r>
          </w:p>
        </w:tc>
        <w:tc>
          <w:tcPr>
            <w:tcW w:w="949" w:type="dxa"/>
            <w:tcBorders>
              <w:top w:val="nil"/>
              <w:left w:val="nil"/>
              <w:bottom w:val="nil"/>
              <w:right w:val="nil"/>
            </w:tcBorders>
          </w:tcPr>
          <w:p w14:paraId="1D077F8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87</w:t>
            </w:r>
          </w:p>
        </w:tc>
        <w:tc>
          <w:tcPr>
            <w:tcW w:w="949" w:type="dxa"/>
            <w:tcBorders>
              <w:top w:val="nil"/>
              <w:left w:val="nil"/>
              <w:bottom w:val="nil"/>
              <w:right w:val="nil"/>
            </w:tcBorders>
          </w:tcPr>
          <w:p w14:paraId="43B335C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61</w:t>
            </w:r>
          </w:p>
        </w:tc>
        <w:tc>
          <w:tcPr>
            <w:tcW w:w="956" w:type="dxa"/>
            <w:tcBorders>
              <w:top w:val="nil"/>
              <w:left w:val="nil"/>
              <w:bottom w:val="nil"/>
              <w:right w:val="nil"/>
            </w:tcBorders>
          </w:tcPr>
          <w:p w14:paraId="4D22084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52</w:t>
            </w:r>
          </w:p>
        </w:tc>
      </w:tr>
      <w:tr w:rsidR="00E30D12" w:rsidRPr="00940E38" w14:paraId="68CCFA60"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9AD987C"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Dividends, income tax equivalent and rate equivalent revenue</w:t>
            </w:r>
          </w:p>
        </w:tc>
        <w:tc>
          <w:tcPr>
            <w:tcW w:w="709" w:type="dxa"/>
            <w:tcBorders>
              <w:top w:val="nil"/>
              <w:left w:val="nil"/>
              <w:bottom w:val="nil"/>
              <w:right w:val="nil"/>
            </w:tcBorders>
          </w:tcPr>
          <w:p w14:paraId="53BFA20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2</w:t>
            </w:r>
          </w:p>
        </w:tc>
        <w:tc>
          <w:tcPr>
            <w:tcW w:w="949" w:type="dxa"/>
            <w:tcBorders>
              <w:top w:val="nil"/>
              <w:left w:val="nil"/>
              <w:bottom w:val="nil"/>
              <w:right w:val="nil"/>
            </w:tcBorders>
          </w:tcPr>
          <w:p w14:paraId="79B74C8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922</w:t>
            </w:r>
          </w:p>
        </w:tc>
        <w:tc>
          <w:tcPr>
            <w:tcW w:w="949" w:type="dxa"/>
            <w:tcBorders>
              <w:top w:val="nil"/>
              <w:left w:val="nil"/>
              <w:bottom w:val="nil"/>
              <w:right w:val="nil"/>
            </w:tcBorders>
          </w:tcPr>
          <w:p w14:paraId="0800493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 103</w:t>
            </w:r>
          </w:p>
        </w:tc>
        <w:tc>
          <w:tcPr>
            <w:tcW w:w="949" w:type="dxa"/>
            <w:tcBorders>
              <w:top w:val="nil"/>
              <w:left w:val="nil"/>
              <w:bottom w:val="nil"/>
              <w:right w:val="nil"/>
            </w:tcBorders>
          </w:tcPr>
          <w:p w14:paraId="0E0578D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82</w:t>
            </w:r>
          </w:p>
        </w:tc>
        <w:tc>
          <w:tcPr>
            <w:tcW w:w="949" w:type="dxa"/>
            <w:tcBorders>
              <w:top w:val="nil"/>
              <w:left w:val="nil"/>
              <w:bottom w:val="nil"/>
              <w:right w:val="nil"/>
            </w:tcBorders>
          </w:tcPr>
          <w:p w14:paraId="02FA340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96</w:t>
            </w:r>
          </w:p>
        </w:tc>
        <w:tc>
          <w:tcPr>
            <w:tcW w:w="956" w:type="dxa"/>
            <w:tcBorders>
              <w:top w:val="nil"/>
              <w:left w:val="nil"/>
              <w:bottom w:val="nil"/>
              <w:right w:val="nil"/>
            </w:tcBorders>
          </w:tcPr>
          <w:p w14:paraId="53AB2C3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67</w:t>
            </w:r>
          </w:p>
        </w:tc>
      </w:tr>
      <w:tr w:rsidR="00E30D12" w:rsidRPr="00940E38" w14:paraId="3180DACF"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1AAE1A08"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Sales of goods and services</w:t>
            </w:r>
          </w:p>
        </w:tc>
        <w:tc>
          <w:tcPr>
            <w:tcW w:w="709" w:type="dxa"/>
            <w:tcBorders>
              <w:top w:val="nil"/>
              <w:left w:val="nil"/>
              <w:bottom w:val="nil"/>
              <w:right w:val="nil"/>
            </w:tcBorders>
          </w:tcPr>
          <w:p w14:paraId="242960A0"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3</w:t>
            </w:r>
          </w:p>
        </w:tc>
        <w:tc>
          <w:tcPr>
            <w:tcW w:w="949" w:type="dxa"/>
            <w:tcBorders>
              <w:top w:val="nil"/>
              <w:left w:val="nil"/>
              <w:bottom w:val="nil"/>
              <w:right w:val="nil"/>
            </w:tcBorders>
          </w:tcPr>
          <w:p w14:paraId="626CAB0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 541</w:t>
            </w:r>
          </w:p>
        </w:tc>
        <w:tc>
          <w:tcPr>
            <w:tcW w:w="949" w:type="dxa"/>
            <w:tcBorders>
              <w:top w:val="nil"/>
              <w:left w:val="nil"/>
              <w:bottom w:val="nil"/>
              <w:right w:val="nil"/>
            </w:tcBorders>
          </w:tcPr>
          <w:p w14:paraId="7DEACBC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 594</w:t>
            </w:r>
          </w:p>
        </w:tc>
        <w:tc>
          <w:tcPr>
            <w:tcW w:w="949" w:type="dxa"/>
            <w:tcBorders>
              <w:top w:val="nil"/>
              <w:left w:val="nil"/>
              <w:bottom w:val="nil"/>
              <w:right w:val="nil"/>
            </w:tcBorders>
          </w:tcPr>
          <w:p w14:paraId="3398FBD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 417</w:t>
            </w:r>
          </w:p>
        </w:tc>
        <w:tc>
          <w:tcPr>
            <w:tcW w:w="949" w:type="dxa"/>
            <w:tcBorders>
              <w:top w:val="nil"/>
              <w:left w:val="nil"/>
              <w:bottom w:val="nil"/>
              <w:right w:val="nil"/>
            </w:tcBorders>
          </w:tcPr>
          <w:p w14:paraId="0F016F4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 685</w:t>
            </w:r>
          </w:p>
        </w:tc>
        <w:tc>
          <w:tcPr>
            <w:tcW w:w="956" w:type="dxa"/>
            <w:tcBorders>
              <w:top w:val="nil"/>
              <w:left w:val="nil"/>
              <w:bottom w:val="nil"/>
              <w:right w:val="nil"/>
            </w:tcBorders>
          </w:tcPr>
          <w:p w14:paraId="45177F7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8 726</w:t>
            </w:r>
          </w:p>
        </w:tc>
      </w:tr>
      <w:tr w:rsidR="00E30D12" w:rsidRPr="00940E38" w14:paraId="42AED4E9"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756F8F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Grant revenue</w:t>
            </w:r>
          </w:p>
        </w:tc>
        <w:tc>
          <w:tcPr>
            <w:tcW w:w="709" w:type="dxa"/>
            <w:tcBorders>
              <w:top w:val="nil"/>
              <w:left w:val="nil"/>
              <w:bottom w:val="nil"/>
              <w:right w:val="nil"/>
            </w:tcBorders>
          </w:tcPr>
          <w:p w14:paraId="1E9AC7D2"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4</w:t>
            </w:r>
          </w:p>
        </w:tc>
        <w:tc>
          <w:tcPr>
            <w:tcW w:w="949" w:type="dxa"/>
            <w:tcBorders>
              <w:top w:val="nil"/>
              <w:left w:val="nil"/>
              <w:bottom w:val="nil"/>
              <w:right w:val="nil"/>
            </w:tcBorders>
          </w:tcPr>
          <w:p w14:paraId="32F088D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3 458</w:t>
            </w:r>
          </w:p>
        </w:tc>
        <w:tc>
          <w:tcPr>
            <w:tcW w:w="949" w:type="dxa"/>
            <w:tcBorders>
              <w:top w:val="nil"/>
              <w:left w:val="nil"/>
              <w:bottom w:val="nil"/>
              <w:right w:val="nil"/>
            </w:tcBorders>
          </w:tcPr>
          <w:p w14:paraId="50BDCFB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3 515</w:t>
            </w:r>
          </w:p>
        </w:tc>
        <w:tc>
          <w:tcPr>
            <w:tcW w:w="949" w:type="dxa"/>
            <w:tcBorders>
              <w:top w:val="nil"/>
              <w:left w:val="nil"/>
              <w:bottom w:val="nil"/>
              <w:right w:val="nil"/>
            </w:tcBorders>
          </w:tcPr>
          <w:p w14:paraId="1CD6306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3 697</w:t>
            </w:r>
          </w:p>
        </w:tc>
        <w:tc>
          <w:tcPr>
            <w:tcW w:w="949" w:type="dxa"/>
            <w:tcBorders>
              <w:top w:val="nil"/>
              <w:left w:val="nil"/>
              <w:bottom w:val="nil"/>
              <w:right w:val="nil"/>
            </w:tcBorders>
          </w:tcPr>
          <w:p w14:paraId="600C2E4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 686</w:t>
            </w:r>
          </w:p>
        </w:tc>
        <w:tc>
          <w:tcPr>
            <w:tcW w:w="956" w:type="dxa"/>
            <w:tcBorders>
              <w:top w:val="nil"/>
              <w:left w:val="nil"/>
              <w:bottom w:val="nil"/>
              <w:right w:val="nil"/>
            </w:tcBorders>
          </w:tcPr>
          <w:p w14:paraId="4E58E0A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5 942</w:t>
            </w:r>
          </w:p>
        </w:tc>
      </w:tr>
      <w:tr w:rsidR="00E30D12" w:rsidRPr="00940E38" w14:paraId="3EC90080"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single" w:sz="6" w:space="0" w:color="000000"/>
              <w:right w:val="nil"/>
            </w:tcBorders>
          </w:tcPr>
          <w:p w14:paraId="482AC69C"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revenue</w:t>
            </w:r>
          </w:p>
        </w:tc>
        <w:tc>
          <w:tcPr>
            <w:tcW w:w="709" w:type="dxa"/>
            <w:tcBorders>
              <w:top w:val="nil"/>
              <w:left w:val="nil"/>
              <w:bottom w:val="single" w:sz="6" w:space="0" w:color="000000"/>
              <w:right w:val="nil"/>
            </w:tcBorders>
          </w:tcPr>
          <w:p w14:paraId="2C1231F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2.5</w:t>
            </w:r>
          </w:p>
        </w:tc>
        <w:tc>
          <w:tcPr>
            <w:tcW w:w="949" w:type="dxa"/>
            <w:tcBorders>
              <w:top w:val="nil"/>
              <w:left w:val="nil"/>
              <w:bottom w:val="single" w:sz="6" w:space="0" w:color="000000"/>
              <w:right w:val="nil"/>
            </w:tcBorders>
          </w:tcPr>
          <w:p w14:paraId="51132AF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22</w:t>
            </w:r>
          </w:p>
        </w:tc>
        <w:tc>
          <w:tcPr>
            <w:tcW w:w="949" w:type="dxa"/>
            <w:tcBorders>
              <w:top w:val="nil"/>
              <w:left w:val="nil"/>
              <w:bottom w:val="single" w:sz="6" w:space="0" w:color="000000"/>
              <w:right w:val="nil"/>
            </w:tcBorders>
          </w:tcPr>
          <w:p w14:paraId="676430F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36</w:t>
            </w:r>
          </w:p>
        </w:tc>
        <w:tc>
          <w:tcPr>
            <w:tcW w:w="949" w:type="dxa"/>
            <w:tcBorders>
              <w:top w:val="nil"/>
              <w:left w:val="nil"/>
              <w:bottom w:val="single" w:sz="6" w:space="0" w:color="000000"/>
              <w:right w:val="nil"/>
            </w:tcBorders>
          </w:tcPr>
          <w:p w14:paraId="09B6D7B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594</w:t>
            </w:r>
          </w:p>
        </w:tc>
        <w:tc>
          <w:tcPr>
            <w:tcW w:w="949" w:type="dxa"/>
            <w:tcBorders>
              <w:top w:val="nil"/>
              <w:left w:val="nil"/>
              <w:bottom w:val="single" w:sz="6" w:space="0" w:color="000000"/>
              <w:right w:val="nil"/>
            </w:tcBorders>
          </w:tcPr>
          <w:p w14:paraId="467E172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56</w:t>
            </w:r>
          </w:p>
        </w:tc>
        <w:tc>
          <w:tcPr>
            <w:tcW w:w="956" w:type="dxa"/>
            <w:tcBorders>
              <w:top w:val="nil"/>
              <w:left w:val="nil"/>
              <w:bottom w:val="single" w:sz="6" w:space="0" w:color="000000"/>
              <w:right w:val="nil"/>
            </w:tcBorders>
          </w:tcPr>
          <w:p w14:paraId="6E4A987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714</w:t>
            </w:r>
          </w:p>
        </w:tc>
      </w:tr>
      <w:tr w:rsidR="00E30D12" w:rsidRPr="00940E38" w14:paraId="56078450"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4025098A"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revenue from transactions</w:t>
            </w:r>
          </w:p>
        </w:tc>
        <w:tc>
          <w:tcPr>
            <w:tcW w:w="709" w:type="dxa"/>
            <w:tcBorders>
              <w:top w:val="nil"/>
              <w:left w:val="nil"/>
              <w:bottom w:val="nil"/>
              <w:right w:val="nil"/>
            </w:tcBorders>
          </w:tcPr>
          <w:p w14:paraId="67EBC135"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left w:val="nil"/>
              <w:bottom w:val="nil"/>
              <w:right w:val="nil"/>
            </w:tcBorders>
          </w:tcPr>
          <w:p w14:paraId="5A5FF26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9 487</w:t>
            </w:r>
          </w:p>
        </w:tc>
        <w:tc>
          <w:tcPr>
            <w:tcW w:w="949" w:type="dxa"/>
            <w:tcBorders>
              <w:top w:val="nil"/>
              <w:left w:val="nil"/>
              <w:bottom w:val="nil"/>
              <w:right w:val="nil"/>
            </w:tcBorders>
          </w:tcPr>
          <w:p w14:paraId="2DE4608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9 757</w:t>
            </w:r>
          </w:p>
        </w:tc>
        <w:tc>
          <w:tcPr>
            <w:tcW w:w="949" w:type="dxa"/>
            <w:tcBorders>
              <w:top w:val="nil"/>
              <w:left w:val="nil"/>
              <w:bottom w:val="nil"/>
              <w:right w:val="nil"/>
            </w:tcBorders>
          </w:tcPr>
          <w:p w14:paraId="2D5894A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1 128</w:t>
            </w:r>
          </w:p>
        </w:tc>
        <w:tc>
          <w:tcPr>
            <w:tcW w:w="949" w:type="dxa"/>
            <w:tcBorders>
              <w:top w:val="nil"/>
              <w:left w:val="nil"/>
              <w:bottom w:val="nil"/>
              <w:right w:val="nil"/>
            </w:tcBorders>
          </w:tcPr>
          <w:p w14:paraId="3A4AC00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3 221</w:t>
            </w:r>
          </w:p>
        </w:tc>
        <w:tc>
          <w:tcPr>
            <w:tcW w:w="956" w:type="dxa"/>
            <w:tcBorders>
              <w:top w:val="nil"/>
              <w:left w:val="nil"/>
              <w:bottom w:val="nil"/>
              <w:right w:val="nil"/>
            </w:tcBorders>
          </w:tcPr>
          <w:p w14:paraId="60B68B3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5 817</w:t>
            </w:r>
          </w:p>
        </w:tc>
      </w:tr>
      <w:tr w:rsidR="00E30D12" w:rsidRPr="00940E38" w14:paraId="39B88053"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96BC7E7"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Expenses from transactions</w:t>
            </w:r>
          </w:p>
        </w:tc>
        <w:tc>
          <w:tcPr>
            <w:tcW w:w="709" w:type="dxa"/>
            <w:tcBorders>
              <w:top w:val="nil"/>
              <w:left w:val="nil"/>
              <w:bottom w:val="nil"/>
              <w:right w:val="nil"/>
            </w:tcBorders>
          </w:tcPr>
          <w:p w14:paraId="36E0D6C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left w:val="nil"/>
              <w:bottom w:val="nil"/>
              <w:right w:val="nil"/>
            </w:tcBorders>
          </w:tcPr>
          <w:p w14:paraId="6A9BDB9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7845220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0F363F8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49" w:type="dxa"/>
            <w:tcBorders>
              <w:top w:val="nil"/>
              <w:left w:val="nil"/>
              <w:bottom w:val="nil"/>
              <w:right w:val="nil"/>
            </w:tcBorders>
          </w:tcPr>
          <w:p w14:paraId="2F2FFCA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6" w:type="dxa"/>
            <w:tcBorders>
              <w:top w:val="nil"/>
              <w:left w:val="nil"/>
              <w:bottom w:val="nil"/>
              <w:right w:val="nil"/>
            </w:tcBorders>
          </w:tcPr>
          <w:p w14:paraId="5EFD627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30D12" w:rsidRPr="00940E38" w14:paraId="1107FFD6"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61FAFF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Employee expenses</w:t>
            </w:r>
          </w:p>
        </w:tc>
        <w:tc>
          <w:tcPr>
            <w:tcW w:w="709" w:type="dxa"/>
            <w:tcBorders>
              <w:top w:val="nil"/>
              <w:left w:val="nil"/>
              <w:bottom w:val="nil"/>
              <w:right w:val="nil"/>
            </w:tcBorders>
          </w:tcPr>
          <w:p w14:paraId="38AF73D2"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3DFB235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5 562</w:t>
            </w:r>
          </w:p>
        </w:tc>
        <w:tc>
          <w:tcPr>
            <w:tcW w:w="949" w:type="dxa"/>
            <w:tcBorders>
              <w:top w:val="nil"/>
              <w:left w:val="nil"/>
              <w:bottom w:val="nil"/>
              <w:right w:val="nil"/>
            </w:tcBorders>
          </w:tcPr>
          <w:p w14:paraId="6686C71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 986</w:t>
            </w:r>
          </w:p>
        </w:tc>
        <w:tc>
          <w:tcPr>
            <w:tcW w:w="949" w:type="dxa"/>
            <w:tcBorders>
              <w:top w:val="nil"/>
              <w:left w:val="nil"/>
              <w:bottom w:val="nil"/>
              <w:right w:val="nil"/>
            </w:tcBorders>
          </w:tcPr>
          <w:p w14:paraId="5B8FE5E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6 446</w:t>
            </w:r>
          </w:p>
        </w:tc>
        <w:tc>
          <w:tcPr>
            <w:tcW w:w="949" w:type="dxa"/>
            <w:tcBorders>
              <w:top w:val="nil"/>
              <w:left w:val="nil"/>
              <w:bottom w:val="nil"/>
              <w:right w:val="nil"/>
            </w:tcBorders>
          </w:tcPr>
          <w:p w14:paraId="3A741CD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 495</w:t>
            </w:r>
          </w:p>
        </w:tc>
        <w:tc>
          <w:tcPr>
            <w:tcW w:w="956" w:type="dxa"/>
            <w:tcBorders>
              <w:top w:val="nil"/>
              <w:left w:val="nil"/>
              <w:bottom w:val="nil"/>
              <w:right w:val="nil"/>
            </w:tcBorders>
          </w:tcPr>
          <w:p w14:paraId="138283D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8 565</w:t>
            </w:r>
          </w:p>
        </w:tc>
      </w:tr>
      <w:tr w:rsidR="00E30D12" w:rsidRPr="00940E38" w14:paraId="322536EC"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7AEE6179"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superannuation interest expense</w:t>
            </w:r>
          </w:p>
        </w:tc>
        <w:tc>
          <w:tcPr>
            <w:tcW w:w="709" w:type="dxa"/>
            <w:tcBorders>
              <w:top w:val="nil"/>
              <w:left w:val="nil"/>
              <w:bottom w:val="nil"/>
              <w:right w:val="nil"/>
            </w:tcBorders>
          </w:tcPr>
          <w:p w14:paraId="261E49A8"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2</w:t>
            </w:r>
          </w:p>
        </w:tc>
        <w:tc>
          <w:tcPr>
            <w:tcW w:w="949" w:type="dxa"/>
            <w:tcBorders>
              <w:top w:val="nil"/>
              <w:left w:val="nil"/>
              <w:bottom w:val="nil"/>
              <w:right w:val="nil"/>
            </w:tcBorders>
          </w:tcPr>
          <w:p w14:paraId="72FC7EA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62</w:t>
            </w:r>
          </w:p>
        </w:tc>
        <w:tc>
          <w:tcPr>
            <w:tcW w:w="949" w:type="dxa"/>
            <w:tcBorders>
              <w:top w:val="nil"/>
              <w:left w:val="nil"/>
              <w:bottom w:val="nil"/>
              <w:right w:val="nil"/>
            </w:tcBorders>
          </w:tcPr>
          <w:p w14:paraId="5B94D27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88</w:t>
            </w:r>
          </w:p>
        </w:tc>
        <w:tc>
          <w:tcPr>
            <w:tcW w:w="949" w:type="dxa"/>
            <w:tcBorders>
              <w:top w:val="nil"/>
              <w:left w:val="nil"/>
              <w:bottom w:val="nil"/>
              <w:right w:val="nil"/>
            </w:tcBorders>
          </w:tcPr>
          <w:p w14:paraId="775A353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39</w:t>
            </w:r>
          </w:p>
        </w:tc>
        <w:tc>
          <w:tcPr>
            <w:tcW w:w="949" w:type="dxa"/>
            <w:tcBorders>
              <w:top w:val="nil"/>
              <w:left w:val="nil"/>
              <w:bottom w:val="nil"/>
              <w:right w:val="nil"/>
            </w:tcBorders>
          </w:tcPr>
          <w:p w14:paraId="5AB80B4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610</w:t>
            </w:r>
          </w:p>
        </w:tc>
        <w:tc>
          <w:tcPr>
            <w:tcW w:w="956" w:type="dxa"/>
            <w:tcBorders>
              <w:top w:val="nil"/>
              <w:left w:val="nil"/>
              <w:bottom w:val="nil"/>
              <w:right w:val="nil"/>
            </w:tcBorders>
          </w:tcPr>
          <w:p w14:paraId="619527D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80</w:t>
            </w:r>
          </w:p>
        </w:tc>
      </w:tr>
      <w:tr w:rsidR="00E30D12" w:rsidRPr="00940E38" w14:paraId="6CA6359C"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58B8C5D6"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superannuation</w:t>
            </w:r>
          </w:p>
        </w:tc>
        <w:tc>
          <w:tcPr>
            <w:tcW w:w="709" w:type="dxa"/>
            <w:tcBorders>
              <w:top w:val="nil"/>
              <w:left w:val="nil"/>
              <w:bottom w:val="nil"/>
              <w:right w:val="nil"/>
            </w:tcBorders>
          </w:tcPr>
          <w:p w14:paraId="438A953C"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2</w:t>
            </w:r>
          </w:p>
        </w:tc>
        <w:tc>
          <w:tcPr>
            <w:tcW w:w="949" w:type="dxa"/>
            <w:tcBorders>
              <w:top w:val="nil"/>
              <w:left w:val="nil"/>
              <w:bottom w:val="nil"/>
              <w:right w:val="nil"/>
            </w:tcBorders>
          </w:tcPr>
          <w:p w14:paraId="368BE74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676</w:t>
            </w:r>
          </w:p>
        </w:tc>
        <w:tc>
          <w:tcPr>
            <w:tcW w:w="949" w:type="dxa"/>
            <w:tcBorders>
              <w:top w:val="nil"/>
              <w:left w:val="nil"/>
              <w:bottom w:val="nil"/>
              <w:right w:val="nil"/>
            </w:tcBorders>
          </w:tcPr>
          <w:p w14:paraId="303374E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750</w:t>
            </w:r>
          </w:p>
        </w:tc>
        <w:tc>
          <w:tcPr>
            <w:tcW w:w="949" w:type="dxa"/>
            <w:tcBorders>
              <w:top w:val="nil"/>
              <w:left w:val="nil"/>
              <w:bottom w:val="nil"/>
              <w:right w:val="nil"/>
            </w:tcBorders>
          </w:tcPr>
          <w:p w14:paraId="4118253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802</w:t>
            </w:r>
          </w:p>
        </w:tc>
        <w:tc>
          <w:tcPr>
            <w:tcW w:w="949" w:type="dxa"/>
            <w:tcBorders>
              <w:top w:val="nil"/>
              <w:left w:val="nil"/>
              <w:bottom w:val="nil"/>
              <w:right w:val="nil"/>
            </w:tcBorders>
          </w:tcPr>
          <w:p w14:paraId="5658BFB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873</w:t>
            </w:r>
          </w:p>
        </w:tc>
        <w:tc>
          <w:tcPr>
            <w:tcW w:w="956" w:type="dxa"/>
            <w:tcBorders>
              <w:top w:val="nil"/>
              <w:left w:val="nil"/>
              <w:bottom w:val="nil"/>
              <w:right w:val="nil"/>
            </w:tcBorders>
          </w:tcPr>
          <w:p w14:paraId="25C0B32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992</w:t>
            </w:r>
          </w:p>
        </w:tc>
      </w:tr>
      <w:tr w:rsidR="00E30D12" w:rsidRPr="00940E38" w14:paraId="67E9A8D4"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F639C54"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Depreciation</w:t>
            </w:r>
          </w:p>
        </w:tc>
        <w:tc>
          <w:tcPr>
            <w:tcW w:w="709" w:type="dxa"/>
            <w:tcBorders>
              <w:top w:val="nil"/>
              <w:left w:val="nil"/>
              <w:bottom w:val="nil"/>
              <w:right w:val="nil"/>
            </w:tcBorders>
          </w:tcPr>
          <w:p w14:paraId="6B7129B1"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4.2</w:t>
            </w:r>
          </w:p>
        </w:tc>
        <w:tc>
          <w:tcPr>
            <w:tcW w:w="949" w:type="dxa"/>
            <w:tcBorders>
              <w:top w:val="nil"/>
              <w:left w:val="nil"/>
              <w:bottom w:val="nil"/>
              <w:right w:val="nil"/>
            </w:tcBorders>
          </w:tcPr>
          <w:p w14:paraId="6F5949B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876</w:t>
            </w:r>
          </w:p>
        </w:tc>
        <w:tc>
          <w:tcPr>
            <w:tcW w:w="949" w:type="dxa"/>
            <w:tcBorders>
              <w:top w:val="nil"/>
              <w:left w:val="nil"/>
              <w:bottom w:val="nil"/>
              <w:right w:val="nil"/>
            </w:tcBorders>
          </w:tcPr>
          <w:p w14:paraId="4F6D9FD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921</w:t>
            </w:r>
          </w:p>
        </w:tc>
        <w:tc>
          <w:tcPr>
            <w:tcW w:w="949" w:type="dxa"/>
            <w:tcBorders>
              <w:top w:val="nil"/>
              <w:left w:val="nil"/>
              <w:bottom w:val="nil"/>
              <w:right w:val="nil"/>
            </w:tcBorders>
          </w:tcPr>
          <w:p w14:paraId="3B9AA58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 033</w:t>
            </w:r>
          </w:p>
        </w:tc>
        <w:tc>
          <w:tcPr>
            <w:tcW w:w="949" w:type="dxa"/>
            <w:tcBorders>
              <w:top w:val="nil"/>
              <w:left w:val="nil"/>
              <w:bottom w:val="nil"/>
              <w:right w:val="nil"/>
            </w:tcBorders>
          </w:tcPr>
          <w:p w14:paraId="36CDB18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 332</w:t>
            </w:r>
          </w:p>
        </w:tc>
        <w:tc>
          <w:tcPr>
            <w:tcW w:w="956" w:type="dxa"/>
            <w:tcBorders>
              <w:top w:val="nil"/>
              <w:left w:val="nil"/>
              <w:bottom w:val="nil"/>
              <w:right w:val="nil"/>
            </w:tcBorders>
          </w:tcPr>
          <w:p w14:paraId="0C20F87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 526</w:t>
            </w:r>
          </w:p>
        </w:tc>
      </w:tr>
      <w:tr w:rsidR="00E30D12" w:rsidRPr="00940E38" w14:paraId="5005C39A"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09FEA98E"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terest expense</w:t>
            </w:r>
          </w:p>
        </w:tc>
        <w:tc>
          <w:tcPr>
            <w:tcW w:w="709" w:type="dxa"/>
            <w:tcBorders>
              <w:top w:val="nil"/>
              <w:left w:val="nil"/>
              <w:bottom w:val="nil"/>
              <w:right w:val="nil"/>
            </w:tcBorders>
          </w:tcPr>
          <w:p w14:paraId="09BB6C9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5.3</w:t>
            </w:r>
          </w:p>
        </w:tc>
        <w:tc>
          <w:tcPr>
            <w:tcW w:w="949" w:type="dxa"/>
            <w:tcBorders>
              <w:top w:val="nil"/>
              <w:left w:val="nil"/>
              <w:bottom w:val="nil"/>
              <w:right w:val="nil"/>
            </w:tcBorders>
          </w:tcPr>
          <w:p w14:paraId="764121E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167</w:t>
            </w:r>
          </w:p>
        </w:tc>
        <w:tc>
          <w:tcPr>
            <w:tcW w:w="949" w:type="dxa"/>
            <w:tcBorders>
              <w:top w:val="nil"/>
              <w:left w:val="nil"/>
              <w:bottom w:val="nil"/>
              <w:right w:val="nil"/>
            </w:tcBorders>
          </w:tcPr>
          <w:p w14:paraId="3BBDDD2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090</w:t>
            </w:r>
          </w:p>
        </w:tc>
        <w:tc>
          <w:tcPr>
            <w:tcW w:w="949" w:type="dxa"/>
            <w:tcBorders>
              <w:top w:val="nil"/>
              <w:left w:val="nil"/>
              <w:bottom w:val="nil"/>
              <w:right w:val="nil"/>
            </w:tcBorders>
          </w:tcPr>
          <w:p w14:paraId="7DDAEDC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133</w:t>
            </w:r>
          </w:p>
        </w:tc>
        <w:tc>
          <w:tcPr>
            <w:tcW w:w="949" w:type="dxa"/>
            <w:tcBorders>
              <w:top w:val="nil"/>
              <w:left w:val="nil"/>
              <w:bottom w:val="nil"/>
              <w:right w:val="nil"/>
            </w:tcBorders>
          </w:tcPr>
          <w:p w14:paraId="52E0AA6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211</w:t>
            </w:r>
          </w:p>
        </w:tc>
        <w:tc>
          <w:tcPr>
            <w:tcW w:w="956" w:type="dxa"/>
            <w:tcBorders>
              <w:top w:val="nil"/>
              <w:left w:val="nil"/>
              <w:bottom w:val="nil"/>
              <w:right w:val="nil"/>
            </w:tcBorders>
          </w:tcPr>
          <w:p w14:paraId="0FF5493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 260</w:t>
            </w:r>
          </w:p>
        </w:tc>
      </w:tr>
      <w:tr w:rsidR="00E30D12" w:rsidRPr="00940E38" w14:paraId="65884C96" w14:textId="77777777" w:rsidTr="00E30D12">
        <w:trPr>
          <w:trHeight w:val="178"/>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082DCCE1"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Grant expense</w:t>
            </w:r>
          </w:p>
        </w:tc>
        <w:tc>
          <w:tcPr>
            <w:tcW w:w="709" w:type="dxa"/>
            <w:tcBorders>
              <w:top w:val="nil"/>
              <w:left w:val="nil"/>
              <w:bottom w:val="nil"/>
              <w:right w:val="nil"/>
            </w:tcBorders>
          </w:tcPr>
          <w:p w14:paraId="601996B9"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3</w:t>
            </w:r>
          </w:p>
        </w:tc>
        <w:tc>
          <w:tcPr>
            <w:tcW w:w="949" w:type="dxa"/>
            <w:tcBorders>
              <w:top w:val="nil"/>
              <w:left w:val="nil"/>
              <w:bottom w:val="nil"/>
              <w:right w:val="nil"/>
            </w:tcBorders>
          </w:tcPr>
          <w:p w14:paraId="50B81FE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2 901</w:t>
            </w:r>
          </w:p>
        </w:tc>
        <w:tc>
          <w:tcPr>
            <w:tcW w:w="949" w:type="dxa"/>
            <w:tcBorders>
              <w:top w:val="nil"/>
              <w:left w:val="nil"/>
              <w:bottom w:val="nil"/>
              <w:right w:val="nil"/>
            </w:tcBorders>
          </w:tcPr>
          <w:p w14:paraId="42ABF16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2 785</w:t>
            </w:r>
          </w:p>
        </w:tc>
        <w:tc>
          <w:tcPr>
            <w:tcW w:w="949" w:type="dxa"/>
            <w:tcBorders>
              <w:top w:val="nil"/>
              <w:left w:val="nil"/>
              <w:bottom w:val="nil"/>
              <w:right w:val="nil"/>
            </w:tcBorders>
          </w:tcPr>
          <w:p w14:paraId="5959B1A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4 045</w:t>
            </w:r>
          </w:p>
        </w:tc>
        <w:tc>
          <w:tcPr>
            <w:tcW w:w="949" w:type="dxa"/>
            <w:tcBorders>
              <w:top w:val="nil"/>
              <w:left w:val="nil"/>
              <w:bottom w:val="nil"/>
              <w:right w:val="nil"/>
            </w:tcBorders>
          </w:tcPr>
          <w:p w14:paraId="6100F8F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4 007</w:t>
            </w:r>
          </w:p>
        </w:tc>
        <w:tc>
          <w:tcPr>
            <w:tcW w:w="956" w:type="dxa"/>
            <w:tcBorders>
              <w:top w:val="nil"/>
              <w:left w:val="nil"/>
              <w:bottom w:val="nil"/>
              <w:right w:val="nil"/>
            </w:tcBorders>
          </w:tcPr>
          <w:p w14:paraId="7D5CA08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14 411</w:t>
            </w:r>
          </w:p>
        </w:tc>
      </w:tr>
      <w:tr w:rsidR="00E30D12" w:rsidRPr="00940E38" w14:paraId="5FE6A1DA"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38EF1100"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operating expenses</w:t>
            </w:r>
          </w:p>
        </w:tc>
        <w:tc>
          <w:tcPr>
            <w:tcW w:w="709" w:type="dxa"/>
            <w:tcBorders>
              <w:top w:val="nil"/>
              <w:left w:val="nil"/>
              <w:bottom w:val="nil"/>
              <w:right w:val="nil"/>
            </w:tcBorders>
          </w:tcPr>
          <w:p w14:paraId="466C062A"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3.4</w:t>
            </w:r>
          </w:p>
        </w:tc>
        <w:tc>
          <w:tcPr>
            <w:tcW w:w="949" w:type="dxa"/>
            <w:tcBorders>
              <w:top w:val="nil"/>
              <w:left w:val="nil"/>
              <w:bottom w:val="nil"/>
              <w:right w:val="nil"/>
            </w:tcBorders>
          </w:tcPr>
          <w:p w14:paraId="393558F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1 264</w:t>
            </w:r>
          </w:p>
        </w:tc>
        <w:tc>
          <w:tcPr>
            <w:tcW w:w="949" w:type="dxa"/>
            <w:tcBorders>
              <w:top w:val="nil"/>
              <w:left w:val="nil"/>
              <w:bottom w:val="nil"/>
              <w:right w:val="nil"/>
            </w:tcBorders>
          </w:tcPr>
          <w:p w14:paraId="4EA1EDA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1 296</w:t>
            </w:r>
          </w:p>
        </w:tc>
        <w:tc>
          <w:tcPr>
            <w:tcW w:w="949" w:type="dxa"/>
            <w:tcBorders>
              <w:top w:val="nil"/>
              <w:left w:val="nil"/>
              <w:bottom w:val="nil"/>
              <w:right w:val="nil"/>
            </w:tcBorders>
          </w:tcPr>
          <w:p w14:paraId="352783F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0 305</w:t>
            </w:r>
          </w:p>
        </w:tc>
        <w:tc>
          <w:tcPr>
            <w:tcW w:w="949" w:type="dxa"/>
            <w:tcBorders>
              <w:top w:val="nil"/>
              <w:left w:val="nil"/>
              <w:bottom w:val="nil"/>
              <w:right w:val="nil"/>
            </w:tcBorders>
          </w:tcPr>
          <w:p w14:paraId="47FED2E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0 016</w:t>
            </w:r>
          </w:p>
        </w:tc>
        <w:tc>
          <w:tcPr>
            <w:tcW w:w="956" w:type="dxa"/>
            <w:tcBorders>
              <w:top w:val="nil"/>
              <w:left w:val="nil"/>
              <w:bottom w:val="nil"/>
              <w:right w:val="nil"/>
            </w:tcBorders>
          </w:tcPr>
          <w:p w14:paraId="15EDD3E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0 498</w:t>
            </w:r>
          </w:p>
        </w:tc>
      </w:tr>
      <w:tr w:rsidR="00E30D12" w:rsidRPr="00940E38" w14:paraId="517F42D2"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left w:val="nil"/>
              <w:bottom w:val="nil"/>
              <w:right w:val="nil"/>
            </w:tcBorders>
          </w:tcPr>
          <w:p w14:paraId="2DDC01BC"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expenses from transactions</w:t>
            </w:r>
          </w:p>
        </w:tc>
        <w:tc>
          <w:tcPr>
            <w:tcW w:w="709" w:type="dxa"/>
            <w:tcBorders>
              <w:top w:val="single" w:sz="6" w:space="0" w:color="000000"/>
              <w:left w:val="nil"/>
              <w:bottom w:val="nil"/>
              <w:right w:val="nil"/>
            </w:tcBorders>
          </w:tcPr>
          <w:p w14:paraId="6C3B6575"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4.3.5</w:t>
            </w:r>
          </w:p>
        </w:tc>
        <w:tc>
          <w:tcPr>
            <w:tcW w:w="949" w:type="dxa"/>
            <w:tcBorders>
              <w:top w:val="single" w:sz="6" w:space="0" w:color="000000"/>
              <w:left w:val="nil"/>
              <w:bottom w:val="nil"/>
              <w:right w:val="nil"/>
            </w:tcBorders>
          </w:tcPr>
          <w:p w14:paraId="3DB0236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8 108</w:t>
            </w:r>
          </w:p>
        </w:tc>
        <w:tc>
          <w:tcPr>
            <w:tcW w:w="949" w:type="dxa"/>
            <w:tcBorders>
              <w:top w:val="single" w:sz="6" w:space="0" w:color="000000"/>
              <w:left w:val="nil"/>
              <w:bottom w:val="nil"/>
              <w:right w:val="nil"/>
            </w:tcBorders>
          </w:tcPr>
          <w:p w14:paraId="294A0D0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7 517</w:t>
            </w:r>
          </w:p>
        </w:tc>
        <w:tc>
          <w:tcPr>
            <w:tcW w:w="949" w:type="dxa"/>
            <w:tcBorders>
              <w:top w:val="single" w:sz="6" w:space="0" w:color="000000"/>
              <w:left w:val="nil"/>
              <w:bottom w:val="nil"/>
              <w:right w:val="nil"/>
            </w:tcBorders>
          </w:tcPr>
          <w:p w14:paraId="18E3197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69 403</w:t>
            </w:r>
          </w:p>
        </w:tc>
        <w:tc>
          <w:tcPr>
            <w:tcW w:w="949" w:type="dxa"/>
            <w:tcBorders>
              <w:top w:val="single" w:sz="6" w:space="0" w:color="000000"/>
              <w:left w:val="nil"/>
              <w:bottom w:val="nil"/>
              <w:right w:val="nil"/>
            </w:tcBorders>
          </w:tcPr>
          <w:p w14:paraId="5B53D19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0 544</w:t>
            </w:r>
          </w:p>
        </w:tc>
        <w:tc>
          <w:tcPr>
            <w:tcW w:w="956" w:type="dxa"/>
            <w:tcBorders>
              <w:top w:val="single" w:sz="6" w:space="0" w:color="000000"/>
              <w:left w:val="nil"/>
              <w:bottom w:val="nil"/>
              <w:right w:val="nil"/>
            </w:tcBorders>
          </w:tcPr>
          <w:p w14:paraId="399CDAB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72 833</w:t>
            </w:r>
          </w:p>
        </w:tc>
      </w:tr>
      <w:tr w:rsidR="00E30D12" w:rsidRPr="00940E38" w14:paraId="0C23B459"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left w:val="nil"/>
              <w:bottom w:val="single" w:sz="12" w:space="0" w:color="000000"/>
              <w:right w:val="nil"/>
            </w:tcBorders>
          </w:tcPr>
          <w:p w14:paraId="1A334FCD"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 xml:space="preserve">Net result from transactions – </w:t>
            </w:r>
            <w:r w:rsidRPr="00940E38">
              <w:rPr>
                <w:rFonts w:eastAsiaTheme="minorEastAsia" w:cs="Calibri"/>
                <w:b/>
                <w:bCs/>
                <w:color w:val="000000"/>
                <w:szCs w:val="18"/>
                <w:lang w:eastAsia="en-AU"/>
              </w:rPr>
              <w:br/>
              <w:t>net operating balance</w:t>
            </w:r>
          </w:p>
        </w:tc>
        <w:tc>
          <w:tcPr>
            <w:tcW w:w="709" w:type="dxa"/>
            <w:tcBorders>
              <w:top w:val="single" w:sz="6" w:space="0" w:color="000000"/>
              <w:left w:val="nil"/>
              <w:bottom w:val="single" w:sz="12" w:space="0" w:color="000000"/>
              <w:right w:val="nil"/>
            </w:tcBorders>
          </w:tcPr>
          <w:p w14:paraId="3D893953"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left w:val="nil"/>
              <w:bottom w:val="single" w:sz="12" w:space="0" w:color="000000"/>
              <w:right w:val="nil"/>
            </w:tcBorders>
          </w:tcPr>
          <w:p w14:paraId="5468F46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1 380</w:t>
            </w:r>
          </w:p>
        </w:tc>
        <w:tc>
          <w:tcPr>
            <w:tcW w:w="949" w:type="dxa"/>
            <w:tcBorders>
              <w:top w:val="single" w:sz="6" w:space="0" w:color="000000"/>
              <w:left w:val="nil"/>
              <w:bottom w:val="single" w:sz="12" w:space="0" w:color="000000"/>
              <w:right w:val="nil"/>
            </w:tcBorders>
          </w:tcPr>
          <w:p w14:paraId="5975DA2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 241</w:t>
            </w:r>
          </w:p>
        </w:tc>
        <w:tc>
          <w:tcPr>
            <w:tcW w:w="949" w:type="dxa"/>
            <w:tcBorders>
              <w:top w:val="single" w:sz="6" w:space="0" w:color="000000"/>
              <w:left w:val="nil"/>
              <w:bottom w:val="single" w:sz="12" w:space="0" w:color="000000"/>
              <w:right w:val="nil"/>
            </w:tcBorders>
          </w:tcPr>
          <w:p w14:paraId="193FF5B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1 725</w:t>
            </w:r>
          </w:p>
        </w:tc>
        <w:tc>
          <w:tcPr>
            <w:tcW w:w="949" w:type="dxa"/>
            <w:tcBorders>
              <w:top w:val="single" w:sz="6" w:space="0" w:color="000000"/>
              <w:left w:val="nil"/>
              <w:bottom w:val="single" w:sz="12" w:space="0" w:color="000000"/>
              <w:right w:val="nil"/>
            </w:tcBorders>
          </w:tcPr>
          <w:p w14:paraId="45C279F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 677</w:t>
            </w:r>
          </w:p>
        </w:tc>
        <w:tc>
          <w:tcPr>
            <w:tcW w:w="956" w:type="dxa"/>
            <w:tcBorders>
              <w:top w:val="single" w:sz="6" w:space="0" w:color="000000"/>
              <w:left w:val="nil"/>
              <w:bottom w:val="single" w:sz="12" w:space="0" w:color="000000"/>
              <w:right w:val="nil"/>
            </w:tcBorders>
          </w:tcPr>
          <w:p w14:paraId="50CE0F0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 984</w:t>
            </w:r>
          </w:p>
        </w:tc>
      </w:tr>
      <w:tr w:rsidR="00E30D12" w:rsidRPr="00940E38" w14:paraId="029B3C17"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9713" w:type="dxa"/>
            <w:gridSpan w:val="7"/>
            <w:tcBorders>
              <w:top w:val="nil"/>
              <w:left w:val="nil"/>
              <w:bottom w:val="nil"/>
              <w:right w:val="nil"/>
            </w:tcBorders>
          </w:tcPr>
          <w:p w14:paraId="50CA7945"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Other economic flows included in net result</w:t>
            </w:r>
          </w:p>
        </w:tc>
      </w:tr>
      <w:tr w:rsidR="00E30D12" w:rsidRPr="00940E38" w14:paraId="3D4D4BC4"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185CE0AD"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gain/(loss) on disposal of non-financial assets</w:t>
            </w:r>
          </w:p>
        </w:tc>
        <w:tc>
          <w:tcPr>
            <w:tcW w:w="709" w:type="dxa"/>
            <w:tcBorders>
              <w:top w:val="nil"/>
              <w:left w:val="nil"/>
              <w:bottom w:val="nil"/>
              <w:right w:val="nil"/>
            </w:tcBorders>
          </w:tcPr>
          <w:p w14:paraId="3E2407AB"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07470C2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7</w:t>
            </w:r>
          </w:p>
        </w:tc>
        <w:tc>
          <w:tcPr>
            <w:tcW w:w="949" w:type="dxa"/>
            <w:tcBorders>
              <w:top w:val="nil"/>
              <w:left w:val="nil"/>
              <w:bottom w:val="nil"/>
              <w:right w:val="nil"/>
            </w:tcBorders>
          </w:tcPr>
          <w:p w14:paraId="4BAA16A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90</w:t>
            </w:r>
          </w:p>
        </w:tc>
        <w:tc>
          <w:tcPr>
            <w:tcW w:w="949" w:type="dxa"/>
            <w:tcBorders>
              <w:top w:val="nil"/>
              <w:left w:val="nil"/>
              <w:bottom w:val="nil"/>
              <w:right w:val="nil"/>
            </w:tcBorders>
          </w:tcPr>
          <w:p w14:paraId="5732C58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78</w:t>
            </w:r>
          </w:p>
        </w:tc>
        <w:tc>
          <w:tcPr>
            <w:tcW w:w="949" w:type="dxa"/>
            <w:tcBorders>
              <w:top w:val="nil"/>
              <w:left w:val="nil"/>
              <w:bottom w:val="nil"/>
              <w:right w:val="nil"/>
            </w:tcBorders>
          </w:tcPr>
          <w:p w14:paraId="51D097D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2</w:t>
            </w:r>
          </w:p>
        </w:tc>
        <w:tc>
          <w:tcPr>
            <w:tcW w:w="956" w:type="dxa"/>
            <w:tcBorders>
              <w:top w:val="nil"/>
              <w:left w:val="nil"/>
              <w:bottom w:val="nil"/>
              <w:right w:val="nil"/>
            </w:tcBorders>
          </w:tcPr>
          <w:p w14:paraId="4A5F18F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51</w:t>
            </w:r>
          </w:p>
        </w:tc>
      </w:tr>
      <w:tr w:rsidR="00E30D12" w:rsidRPr="00940E38" w14:paraId="625AD662"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59607318"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gain/(loss) on financial assets or liabilities at fair value</w:t>
            </w:r>
          </w:p>
        </w:tc>
        <w:tc>
          <w:tcPr>
            <w:tcW w:w="709" w:type="dxa"/>
            <w:tcBorders>
              <w:top w:val="nil"/>
              <w:left w:val="nil"/>
              <w:bottom w:val="nil"/>
              <w:right w:val="nil"/>
            </w:tcBorders>
          </w:tcPr>
          <w:p w14:paraId="642C5834"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left w:val="nil"/>
              <w:bottom w:val="nil"/>
              <w:right w:val="nil"/>
            </w:tcBorders>
          </w:tcPr>
          <w:p w14:paraId="14409FB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w:t>
            </w:r>
          </w:p>
        </w:tc>
        <w:tc>
          <w:tcPr>
            <w:tcW w:w="949" w:type="dxa"/>
            <w:tcBorders>
              <w:top w:val="nil"/>
              <w:left w:val="nil"/>
              <w:bottom w:val="nil"/>
              <w:right w:val="nil"/>
            </w:tcBorders>
          </w:tcPr>
          <w:p w14:paraId="0E3C7E7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4</w:t>
            </w:r>
          </w:p>
        </w:tc>
        <w:tc>
          <w:tcPr>
            <w:tcW w:w="949" w:type="dxa"/>
            <w:tcBorders>
              <w:top w:val="nil"/>
              <w:left w:val="nil"/>
              <w:bottom w:val="nil"/>
              <w:right w:val="nil"/>
            </w:tcBorders>
          </w:tcPr>
          <w:p w14:paraId="41CB365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6</w:t>
            </w:r>
          </w:p>
        </w:tc>
        <w:tc>
          <w:tcPr>
            <w:tcW w:w="949" w:type="dxa"/>
            <w:tcBorders>
              <w:top w:val="nil"/>
              <w:left w:val="nil"/>
              <w:bottom w:val="nil"/>
              <w:right w:val="nil"/>
            </w:tcBorders>
          </w:tcPr>
          <w:p w14:paraId="2BEFEB5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6</w:t>
            </w:r>
          </w:p>
        </w:tc>
        <w:tc>
          <w:tcPr>
            <w:tcW w:w="956" w:type="dxa"/>
            <w:tcBorders>
              <w:top w:val="nil"/>
              <w:left w:val="nil"/>
              <w:bottom w:val="nil"/>
              <w:right w:val="nil"/>
            </w:tcBorders>
          </w:tcPr>
          <w:p w14:paraId="2E25272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27</w:t>
            </w:r>
          </w:p>
        </w:tc>
      </w:tr>
      <w:tr w:rsidR="00E30D12" w:rsidRPr="00940E38" w14:paraId="56B708A9"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left w:val="nil"/>
              <w:bottom w:val="nil"/>
              <w:right w:val="nil"/>
            </w:tcBorders>
          </w:tcPr>
          <w:p w14:paraId="51DF4CAF" w14:textId="77777777" w:rsidR="00E30D12" w:rsidRPr="00940E38" w:rsidRDefault="00E30D12" w:rsidP="00DA1C3F">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gains/(losses) from other economic flows</w:t>
            </w:r>
          </w:p>
        </w:tc>
        <w:tc>
          <w:tcPr>
            <w:tcW w:w="709" w:type="dxa"/>
            <w:tcBorders>
              <w:top w:val="nil"/>
              <w:left w:val="nil"/>
              <w:bottom w:val="nil"/>
              <w:right w:val="nil"/>
            </w:tcBorders>
          </w:tcPr>
          <w:p w14:paraId="7E8DC2AB"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4.7.1</w:t>
            </w:r>
          </w:p>
        </w:tc>
        <w:tc>
          <w:tcPr>
            <w:tcW w:w="949" w:type="dxa"/>
            <w:tcBorders>
              <w:top w:val="nil"/>
              <w:left w:val="nil"/>
              <w:bottom w:val="nil"/>
              <w:right w:val="nil"/>
            </w:tcBorders>
          </w:tcPr>
          <w:p w14:paraId="1F7205F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5)</w:t>
            </w:r>
          </w:p>
        </w:tc>
        <w:tc>
          <w:tcPr>
            <w:tcW w:w="949" w:type="dxa"/>
            <w:tcBorders>
              <w:top w:val="nil"/>
              <w:left w:val="nil"/>
              <w:bottom w:val="nil"/>
              <w:right w:val="nil"/>
            </w:tcBorders>
          </w:tcPr>
          <w:p w14:paraId="745AD71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7)</w:t>
            </w:r>
          </w:p>
        </w:tc>
        <w:tc>
          <w:tcPr>
            <w:tcW w:w="949" w:type="dxa"/>
            <w:tcBorders>
              <w:top w:val="nil"/>
              <w:left w:val="nil"/>
              <w:bottom w:val="nil"/>
              <w:right w:val="nil"/>
            </w:tcBorders>
          </w:tcPr>
          <w:p w14:paraId="5BF9DCA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55)</w:t>
            </w:r>
          </w:p>
        </w:tc>
        <w:tc>
          <w:tcPr>
            <w:tcW w:w="949" w:type="dxa"/>
            <w:tcBorders>
              <w:top w:val="nil"/>
              <w:left w:val="nil"/>
              <w:bottom w:val="nil"/>
              <w:right w:val="nil"/>
            </w:tcBorders>
          </w:tcPr>
          <w:p w14:paraId="1B92C9F6"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43)</w:t>
            </w:r>
          </w:p>
        </w:tc>
        <w:tc>
          <w:tcPr>
            <w:tcW w:w="956" w:type="dxa"/>
            <w:tcBorders>
              <w:top w:val="nil"/>
              <w:left w:val="nil"/>
              <w:bottom w:val="nil"/>
              <w:right w:val="nil"/>
            </w:tcBorders>
          </w:tcPr>
          <w:p w14:paraId="695AAD4B"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szCs w:val="18"/>
                <w:lang w:eastAsia="en-AU"/>
              </w:rPr>
            </w:pPr>
            <w:r w:rsidRPr="00940E38">
              <w:rPr>
                <w:rFonts w:eastAsiaTheme="minorEastAsia" w:cs="Arial"/>
                <w:color w:val="000000"/>
                <w:szCs w:val="18"/>
                <w:lang w:eastAsia="en-AU"/>
              </w:rPr>
              <w:t>(362)</w:t>
            </w:r>
          </w:p>
        </w:tc>
      </w:tr>
      <w:tr w:rsidR="00E30D12" w:rsidRPr="00940E38" w14:paraId="2A56BFF3"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left w:val="nil"/>
              <w:bottom w:val="nil"/>
              <w:right w:val="nil"/>
            </w:tcBorders>
          </w:tcPr>
          <w:p w14:paraId="46D4233F" w14:textId="77777777" w:rsidR="00E30D12" w:rsidRPr="00940E38" w:rsidRDefault="00E30D12" w:rsidP="00DA1C3F">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 xml:space="preserve">Total other economic flows included in </w:t>
            </w:r>
            <w:r w:rsidRPr="00940E38">
              <w:rPr>
                <w:rFonts w:eastAsiaTheme="minorEastAsia" w:cs="Calibri"/>
                <w:b/>
                <w:bCs/>
                <w:color w:val="000000"/>
                <w:szCs w:val="18"/>
                <w:lang w:eastAsia="en-AU"/>
              </w:rPr>
              <w:br/>
              <w:t>net result</w:t>
            </w:r>
          </w:p>
        </w:tc>
        <w:tc>
          <w:tcPr>
            <w:tcW w:w="709" w:type="dxa"/>
            <w:tcBorders>
              <w:top w:val="single" w:sz="6" w:space="0" w:color="000000"/>
              <w:left w:val="nil"/>
              <w:bottom w:val="nil"/>
              <w:right w:val="nil"/>
            </w:tcBorders>
          </w:tcPr>
          <w:p w14:paraId="5358F849"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left w:val="nil"/>
              <w:bottom w:val="nil"/>
              <w:right w:val="nil"/>
            </w:tcBorders>
          </w:tcPr>
          <w:p w14:paraId="1739DE8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42)</w:t>
            </w:r>
          </w:p>
        </w:tc>
        <w:tc>
          <w:tcPr>
            <w:tcW w:w="949" w:type="dxa"/>
            <w:tcBorders>
              <w:top w:val="single" w:sz="6" w:space="0" w:color="000000"/>
              <w:left w:val="nil"/>
              <w:bottom w:val="nil"/>
              <w:right w:val="nil"/>
            </w:tcBorders>
          </w:tcPr>
          <w:p w14:paraId="221B1BB1"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33)</w:t>
            </w:r>
          </w:p>
        </w:tc>
        <w:tc>
          <w:tcPr>
            <w:tcW w:w="949" w:type="dxa"/>
            <w:tcBorders>
              <w:top w:val="single" w:sz="6" w:space="0" w:color="000000"/>
              <w:left w:val="nil"/>
              <w:bottom w:val="nil"/>
              <w:right w:val="nil"/>
            </w:tcBorders>
          </w:tcPr>
          <w:p w14:paraId="05021AB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51)</w:t>
            </w:r>
          </w:p>
        </w:tc>
        <w:tc>
          <w:tcPr>
            <w:tcW w:w="949" w:type="dxa"/>
            <w:tcBorders>
              <w:top w:val="single" w:sz="6" w:space="0" w:color="000000"/>
              <w:left w:val="nil"/>
              <w:bottom w:val="nil"/>
              <w:right w:val="nil"/>
            </w:tcBorders>
          </w:tcPr>
          <w:p w14:paraId="3CC68D0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65)</w:t>
            </w:r>
          </w:p>
        </w:tc>
        <w:tc>
          <w:tcPr>
            <w:tcW w:w="956" w:type="dxa"/>
            <w:tcBorders>
              <w:top w:val="single" w:sz="6" w:space="0" w:color="000000"/>
              <w:left w:val="nil"/>
              <w:bottom w:val="nil"/>
              <w:right w:val="nil"/>
            </w:tcBorders>
          </w:tcPr>
          <w:p w14:paraId="281E37FD"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szCs w:val="18"/>
                <w:lang w:eastAsia="en-AU"/>
              </w:rPr>
            </w:pPr>
            <w:r w:rsidRPr="00940E38">
              <w:rPr>
                <w:rFonts w:eastAsiaTheme="minorEastAsia" w:cs="Arial"/>
                <w:b/>
                <w:bCs/>
                <w:color w:val="000000"/>
                <w:szCs w:val="18"/>
                <w:lang w:eastAsia="en-AU"/>
              </w:rPr>
              <w:t>(284)</w:t>
            </w:r>
          </w:p>
        </w:tc>
      </w:tr>
      <w:tr w:rsidR="00E30D12" w:rsidRPr="00940E38" w14:paraId="561917F0"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6" w:space="0" w:color="000000"/>
            </w:tcBorders>
          </w:tcPr>
          <w:p w14:paraId="5D0E9B5A" w14:textId="77777777" w:rsidR="00E30D12" w:rsidRPr="00940E38" w:rsidRDefault="00E30D12" w:rsidP="00DA1C3F">
            <w:pPr>
              <w:keepLines w:val="0"/>
              <w:autoSpaceDE w:val="0"/>
              <w:autoSpaceDN w:val="0"/>
              <w:adjustRightInd w:val="0"/>
              <w:spacing w:line="276" w:lineRule="auto"/>
              <w:rPr>
                <w:rFonts w:eastAsiaTheme="minorEastAsia" w:cs="Calibri"/>
                <w:bCs/>
                <w:color w:val="000000"/>
                <w:szCs w:val="18"/>
                <w:lang w:eastAsia="en-AU"/>
              </w:rPr>
            </w:pPr>
            <w:r w:rsidRPr="00940E38">
              <w:rPr>
                <w:rFonts w:eastAsiaTheme="minorEastAsia" w:cs="Calibri"/>
                <w:bCs/>
                <w:color w:val="000000"/>
                <w:szCs w:val="18"/>
                <w:lang w:eastAsia="en-AU"/>
              </w:rPr>
              <w:t>Net result</w:t>
            </w:r>
          </w:p>
        </w:tc>
        <w:tc>
          <w:tcPr>
            <w:tcW w:w="709" w:type="dxa"/>
            <w:tcBorders>
              <w:top w:val="single" w:sz="6" w:space="0" w:color="000000"/>
              <w:bottom w:val="single" w:sz="6" w:space="0" w:color="000000"/>
            </w:tcBorders>
          </w:tcPr>
          <w:p w14:paraId="146AAFE1"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single" w:sz="6" w:space="0" w:color="000000"/>
            </w:tcBorders>
          </w:tcPr>
          <w:p w14:paraId="5BE9F89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1 137</w:t>
            </w:r>
          </w:p>
        </w:tc>
        <w:tc>
          <w:tcPr>
            <w:tcW w:w="949" w:type="dxa"/>
            <w:tcBorders>
              <w:top w:val="single" w:sz="6" w:space="0" w:color="000000"/>
              <w:bottom w:val="single" w:sz="6" w:space="0" w:color="000000"/>
            </w:tcBorders>
          </w:tcPr>
          <w:p w14:paraId="39F2BF5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2 008</w:t>
            </w:r>
          </w:p>
        </w:tc>
        <w:tc>
          <w:tcPr>
            <w:tcW w:w="949" w:type="dxa"/>
            <w:tcBorders>
              <w:top w:val="single" w:sz="6" w:space="0" w:color="000000"/>
              <w:bottom w:val="single" w:sz="6" w:space="0" w:color="000000"/>
            </w:tcBorders>
          </w:tcPr>
          <w:p w14:paraId="30A3BB42"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1 473</w:t>
            </w:r>
          </w:p>
        </w:tc>
        <w:tc>
          <w:tcPr>
            <w:tcW w:w="949" w:type="dxa"/>
            <w:tcBorders>
              <w:top w:val="single" w:sz="6" w:space="0" w:color="000000"/>
              <w:bottom w:val="single" w:sz="6" w:space="0" w:color="000000"/>
            </w:tcBorders>
          </w:tcPr>
          <w:p w14:paraId="1453AB7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2 412</w:t>
            </w:r>
          </w:p>
        </w:tc>
        <w:tc>
          <w:tcPr>
            <w:tcW w:w="956" w:type="dxa"/>
            <w:tcBorders>
              <w:top w:val="single" w:sz="6" w:space="0" w:color="000000"/>
              <w:bottom w:val="single" w:sz="6" w:space="0" w:color="000000"/>
            </w:tcBorders>
          </w:tcPr>
          <w:p w14:paraId="68E5E1E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szCs w:val="18"/>
                <w:lang w:eastAsia="en-AU"/>
              </w:rPr>
            </w:pPr>
            <w:r w:rsidRPr="00940E38">
              <w:rPr>
                <w:rFonts w:eastAsiaTheme="minorEastAsia" w:cs="Arial"/>
                <w:bCs/>
                <w:color w:val="000000"/>
                <w:szCs w:val="18"/>
                <w:lang w:eastAsia="en-AU"/>
              </w:rPr>
              <w:t>2 700</w:t>
            </w:r>
          </w:p>
        </w:tc>
      </w:tr>
      <w:tr w:rsidR="00E30D12" w:rsidRPr="00940E38" w14:paraId="50789C81"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nil"/>
            </w:tcBorders>
          </w:tcPr>
          <w:p w14:paraId="617E2D64" w14:textId="64E69C13" w:rsidR="00E30D12" w:rsidRPr="00940E38" w:rsidRDefault="00E30D12" w:rsidP="00DA1C3F">
            <w:pPr>
              <w:keepLines w:val="0"/>
              <w:autoSpaceDE w:val="0"/>
              <w:autoSpaceDN w:val="0"/>
              <w:adjustRightInd w:val="0"/>
              <w:spacing w:line="276" w:lineRule="auto"/>
              <w:rPr>
                <w:rFonts w:eastAsiaTheme="minorEastAsia" w:cs="Calibri"/>
                <w:bCs/>
                <w:color w:val="000000"/>
                <w:lang w:eastAsia="en-AU"/>
              </w:rPr>
            </w:pPr>
            <w:r w:rsidRPr="00940E38">
              <w:rPr>
                <w:rFonts w:eastAsiaTheme="minorEastAsia" w:cs="Calibri"/>
                <w:b/>
                <w:bCs/>
                <w:color w:val="000000"/>
                <w:szCs w:val="18"/>
                <w:lang w:eastAsia="en-AU"/>
              </w:rPr>
              <w:t>Other economic flows – other comprehensive income</w:t>
            </w:r>
          </w:p>
        </w:tc>
        <w:tc>
          <w:tcPr>
            <w:tcW w:w="709" w:type="dxa"/>
            <w:tcBorders>
              <w:top w:val="single" w:sz="6" w:space="0" w:color="000000"/>
              <w:bottom w:val="nil"/>
            </w:tcBorders>
          </w:tcPr>
          <w:p w14:paraId="40A0529C"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p>
        </w:tc>
        <w:tc>
          <w:tcPr>
            <w:tcW w:w="949" w:type="dxa"/>
            <w:tcBorders>
              <w:top w:val="single" w:sz="6" w:space="0" w:color="000000"/>
              <w:bottom w:val="nil"/>
            </w:tcBorders>
          </w:tcPr>
          <w:p w14:paraId="618DF91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single" w:sz="6" w:space="0" w:color="000000"/>
              <w:bottom w:val="nil"/>
            </w:tcBorders>
          </w:tcPr>
          <w:p w14:paraId="1E9AFAEC"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single" w:sz="6" w:space="0" w:color="000000"/>
              <w:bottom w:val="nil"/>
            </w:tcBorders>
          </w:tcPr>
          <w:p w14:paraId="3A98EF59"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single" w:sz="6" w:space="0" w:color="000000"/>
              <w:bottom w:val="nil"/>
            </w:tcBorders>
          </w:tcPr>
          <w:p w14:paraId="18230B57"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56" w:type="dxa"/>
            <w:tcBorders>
              <w:top w:val="single" w:sz="6" w:space="0" w:color="000000"/>
              <w:bottom w:val="nil"/>
            </w:tcBorders>
          </w:tcPr>
          <w:p w14:paraId="1376D29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r>
      <w:tr w:rsidR="00E30D12" w:rsidRPr="00940E38" w14:paraId="1DB7860F"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4FA2BC76" w14:textId="249EA80C"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Items that will not be reclassified to net result</w:t>
            </w:r>
          </w:p>
        </w:tc>
        <w:tc>
          <w:tcPr>
            <w:tcW w:w="709" w:type="dxa"/>
            <w:tcBorders>
              <w:top w:val="nil"/>
              <w:bottom w:val="nil"/>
            </w:tcBorders>
          </w:tcPr>
          <w:p w14:paraId="3124C918"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p>
        </w:tc>
        <w:tc>
          <w:tcPr>
            <w:tcW w:w="949" w:type="dxa"/>
            <w:tcBorders>
              <w:top w:val="nil"/>
              <w:bottom w:val="nil"/>
            </w:tcBorders>
          </w:tcPr>
          <w:p w14:paraId="6B436978"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nil"/>
              <w:bottom w:val="nil"/>
            </w:tcBorders>
          </w:tcPr>
          <w:p w14:paraId="143212F0"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nil"/>
              <w:bottom w:val="nil"/>
            </w:tcBorders>
          </w:tcPr>
          <w:p w14:paraId="600D3BB4"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49" w:type="dxa"/>
            <w:tcBorders>
              <w:top w:val="nil"/>
              <w:bottom w:val="nil"/>
            </w:tcBorders>
          </w:tcPr>
          <w:p w14:paraId="76B8634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c>
          <w:tcPr>
            <w:tcW w:w="956" w:type="dxa"/>
            <w:tcBorders>
              <w:top w:val="nil"/>
              <w:bottom w:val="nil"/>
            </w:tcBorders>
          </w:tcPr>
          <w:p w14:paraId="1AC54A13"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p>
        </w:tc>
      </w:tr>
      <w:tr w:rsidR="00E30D12" w:rsidRPr="00940E38" w14:paraId="3BD42C22"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7D743844" w14:textId="55ADF89B"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color w:val="000000"/>
                <w:szCs w:val="18"/>
                <w:lang w:eastAsia="en-AU"/>
              </w:rPr>
              <w:t>Changes in non-financial assets revaluation surplus</w:t>
            </w:r>
          </w:p>
        </w:tc>
        <w:tc>
          <w:tcPr>
            <w:tcW w:w="709" w:type="dxa"/>
            <w:tcBorders>
              <w:top w:val="nil"/>
              <w:bottom w:val="nil"/>
            </w:tcBorders>
          </w:tcPr>
          <w:p w14:paraId="6E9F818F" w14:textId="0E272D80"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color w:val="000000"/>
                <w:lang w:eastAsia="en-AU"/>
              </w:rPr>
              <w:t xml:space="preserve"> </w:t>
            </w:r>
          </w:p>
        </w:tc>
        <w:tc>
          <w:tcPr>
            <w:tcW w:w="949" w:type="dxa"/>
            <w:tcBorders>
              <w:top w:val="nil"/>
              <w:bottom w:val="nil"/>
            </w:tcBorders>
          </w:tcPr>
          <w:p w14:paraId="783A4AB3" w14:textId="10093D2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699</w:t>
            </w:r>
          </w:p>
        </w:tc>
        <w:tc>
          <w:tcPr>
            <w:tcW w:w="949" w:type="dxa"/>
            <w:tcBorders>
              <w:top w:val="nil"/>
              <w:bottom w:val="nil"/>
            </w:tcBorders>
          </w:tcPr>
          <w:p w14:paraId="6F50A9B0" w14:textId="4D7BB6BE"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699</w:t>
            </w:r>
          </w:p>
        </w:tc>
        <w:tc>
          <w:tcPr>
            <w:tcW w:w="949" w:type="dxa"/>
            <w:tcBorders>
              <w:top w:val="nil"/>
              <w:bottom w:val="nil"/>
            </w:tcBorders>
          </w:tcPr>
          <w:p w14:paraId="048ABE1A" w14:textId="1E1E6BF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6 859</w:t>
            </w:r>
          </w:p>
        </w:tc>
        <w:tc>
          <w:tcPr>
            <w:tcW w:w="949" w:type="dxa"/>
            <w:tcBorders>
              <w:top w:val="nil"/>
              <w:bottom w:val="nil"/>
            </w:tcBorders>
          </w:tcPr>
          <w:p w14:paraId="59AB93FB" w14:textId="1021C85E"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1 441</w:t>
            </w:r>
          </w:p>
        </w:tc>
        <w:tc>
          <w:tcPr>
            <w:tcW w:w="956" w:type="dxa"/>
            <w:tcBorders>
              <w:top w:val="nil"/>
              <w:bottom w:val="nil"/>
            </w:tcBorders>
          </w:tcPr>
          <w:p w14:paraId="2658E84A" w14:textId="7B10707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Cs/>
                <w:color w:val="000000"/>
                <w:lang w:eastAsia="en-AU"/>
              </w:rPr>
            </w:pPr>
            <w:r w:rsidRPr="00940E38">
              <w:rPr>
                <w:rFonts w:eastAsiaTheme="minorEastAsia" w:cs="Arial"/>
                <w:color w:val="000000"/>
                <w:szCs w:val="18"/>
                <w:lang w:eastAsia="en-AU"/>
              </w:rPr>
              <w:t>3 797</w:t>
            </w:r>
          </w:p>
        </w:tc>
      </w:tr>
      <w:tr w:rsidR="00E30D12" w:rsidRPr="00940E38" w14:paraId="5C03130A"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2187631C" w14:textId="7CFE3FCB"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szCs w:val="18"/>
                <w:lang w:eastAsia="en-AU"/>
              </w:rPr>
              <w:t>Remeasurement of superannuation defined benefit plans</w:t>
            </w:r>
          </w:p>
        </w:tc>
        <w:tc>
          <w:tcPr>
            <w:tcW w:w="709" w:type="dxa"/>
            <w:tcBorders>
              <w:top w:val="nil"/>
              <w:bottom w:val="nil"/>
            </w:tcBorders>
          </w:tcPr>
          <w:p w14:paraId="61F1EB7B" w14:textId="40E254CB"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Arial"/>
                <w:color w:val="000000"/>
                <w:szCs w:val="18"/>
                <w:lang w:eastAsia="en-AU"/>
              </w:rPr>
              <w:t>4.3.2</w:t>
            </w:r>
          </w:p>
        </w:tc>
        <w:tc>
          <w:tcPr>
            <w:tcW w:w="949" w:type="dxa"/>
            <w:tcBorders>
              <w:top w:val="nil"/>
              <w:bottom w:val="nil"/>
            </w:tcBorders>
          </w:tcPr>
          <w:p w14:paraId="18E3C45F" w14:textId="45DBC7F0"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14</w:t>
            </w:r>
          </w:p>
        </w:tc>
        <w:tc>
          <w:tcPr>
            <w:tcW w:w="949" w:type="dxa"/>
            <w:tcBorders>
              <w:top w:val="nil"/>
              <w:bottom w:val="nil"/>
            </w:tcBorders>
          </w:tcPr>
          <w:p w14:paraId="74F13F8F" w14:textId="1B921403"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996</w:t>
            </w:r>
          </w:p>
        </w:tc>
        <w:tc>
          <w:tcPr>
            <w:tcW w:w="949" w:type="dxa"/>
            <w:tcBorders>
              <w:top w:val="nil"/>
              <w:bottom w:val="nil"/>
            </w:tcBorders>
          </w:tcPr>
          <w:p w14:paraId="662042FD" w14:textId="4E16780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53</w:t>
            </w:r>
          </w:p>
        </w:tc>
        <w:tc>
          <w:tcPr>
            <w:tcW w:w="949" w:type="dxa"/>
            <w:tcBorders>
              <w:top w:val="nil"/>
              <w:bottom w:val="nil"/>
            </w:tcBorders>
          </w:tcPr>
          <w:p w14:paraId="7EB6CF47" w14:textId="4F08771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74</w:t>
            </w:r>
          </w:p>
        </w:tc>
        <w:tc>
          <w:tcPr>
            <w:tcW w:w="956" w:type="dxa"/>
            <w:tcBorders>
              <w:top w:val="nil"/>
              <w:bottom w:val="nil"/>
            </w:tcBorders>
          </w:tcPr>
          <w:p w14:paraId="463AE229" w14:textId="12CCBA0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094</w:t>
            </w:r>
          </w:p>
        </w:tc>
      </w:tr>
      <w:tr w:rsidR="00E30D12" w:rsidRPr="00940E38" w14:paraId="5C485772"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2832184A" w14:textId="5E4FAA52"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szCs w:val="18"/>
                <w:lang w:eastAsia="en-AU"/>
              </w:rPr>
              <w:t>Other movements in equity</w:t>
            </w:r>
          </w:p>
        </w:tc>
        <w:tc>
          <w:tcPr>
            <w:tcW w:w="709" w:type="dxa"/>
            <w:tcBorders>
              <w:top w:val="nil"/>
              <w:bottom w:val="nil"/>
            </w:tcBorders>
          </w:tcPr>
          <w:p w14:paraId="24DA844F" w14:textId="3145F9EF"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Calibri"/>
                <w:color w:val="000000"/>
                <w:lang w:eastAsia="en-AU"/>
              </w:rPr>
              <w:t xml:space="preserve"> </w:t>
            </w:r>
          </w:p>
        </w:tc>
        <w:tc>
          <w:tcPr>
            <w:tcW w:w="949" w:type="dxa"/>
            <w:tcBorders>
              <w:top w:val="nil"/>
              <w:bottom w:val="nil"/>
            </w:tcBorders>
          </w:tcPr>
          <w:p w14:paraId="6E1291BB" w14:textId="6492201C"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9)</w:t>
            </w:r>
          </w:p>
        </w:tc>
        <w:tc>
          <w:tcPr>
            <w:tcW w:w="949" w:type="dxa"/>
            <w:tcBorders>
              <w:top w:val="nil"/>
              <w:bottom w:val="nil"/>
            </w:tcBorders>
          </w:tcPr>
          <w:p w14:paraId="596D9444" w14:textId="54E6CDA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3)</w:t>
            </w:r>
          </w:p>
        </w:tc>
        <w:tc>
          <w:tcPr>
            <w:tcW w:w="949" w:type="dxa"/>
            <w:tcBorders>
              <w:top w:val="nil"/>
              <w:bottom w:val="nil"/>
            </w:tcBorders>
          </w:tcPr>
          <w:p w14:paraId="5BDDCCBE" w14:textId="356C66B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8</w:t>
            </w:r>
          </w:p>
        </w:tc>
        <w:tc>
          <w:tcPr>
            <w:tcW w:w="949" w:type="dxa"/>
            <w:tcBorders>
              <w:top w:val="nil"/>
              <w:bottom w:val="nil"/>
            </w:tcBorders>
          </w:tcPr>
          <w:p w14:paraId="67047F45" w14:textId="1AAC8B24"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w:t>
            </w:r>
          </w:p>
        </w:tc>
        <w:tc>
          <w:tcPr>
            <w:tcW w:w="956" w:type="dxa"/>
            <w:tcBorders>
              <w:top w:val="nil"/>
              <w:bottom w:val="nil"/>
            </w:tcBorders>
          </w:tcPr>
          <w:p w14:paraId="329369A3" w14:textId="68629AB3"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5</w:t>
            </w:r>
          </w:p>
        </w:tc>
      </w:tr>
      <w:tr w:rsidR="00E30D12" w:rsidRPr="00940E38" w14:paraId="5B8839D9"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63F894AB" w14:textId="14201672"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b/>
                <w:bCs/>
                <w:color w:val="000000"/>
                <w:szCs w:val="18"/>
                <w:lang w:eastAsia="en-AU"/>
              </w:rPr>
              <w:t>Items that may be reclassified subsequently to net result</w:t>
            </w:r>
          </w:p>
        </w:tc>
        <w:tc>
          <w:tcPr>
            <w:tcW w:w="709" w:type="dxa"/>
            <w:tcBorders>
              <w:top w:val="nil"/>
              <w:bottom w:val="nil"/>
            </w:tcBorders>
          </w:tcPr>
          <w:p w14:paraId="526C5F3A" w14:textId="77777777"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p>
        </w:tc>
        <w:tc>
          <w:tcPr>
            <w:tcW w:w="949" w:type="dxa"/>
            <w:tcBorders>
              <w:top w:val="nil"/>
              <w:bottom w:val="nil"/>
            </w:tcBorders>
          </w:tcPr>
          <w:p w14:paraId="228E1E9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49" w:type="dxa"/>
            <w:tcBorders>
              <w:top w:val="nil"/>
              <w:bottom w:val="nil"/>
            </w:tcBorders>
          </w:tcPr>
          <w:p w14:paraId="4139787A"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49" w:type="dxa"/>
            <w:tcBorders>
              <w:top w:val="nil"/>
              <w:bottom w:val="nil"/>
            </w:tcBorders>
          </w:tcPr>
          <w:p w14:paraId="54CFBB6F"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49" w:type="dxa"/>
            <w:tcBorders>
              <w:top w:val="nil"/>
              <w:bottom w:val="nil"/>
            </w:tcBorders>
          </w:tcPr>
          <w:p w14:paraId="4056665E"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c>
          <w:tcPr>
            <w:tcW w:w="956" w:type="dxa"/>
            <w:tcBorders>
              <w:top w:val="nil"/>
              <w:bottom w:val="nil"/>
            </w:tcBorders>
          </w:tcPr>
          <w:p w14:paraId="4DA20435" w14:textId="777777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p>
        </w:tc>
      </w:tr>
      <w:tr w:rsidR="00E30D12" w:rsidRPr="00940E38" w14:paraId="24A528E7"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57097A1D" w14:textId="6F1EEBC0"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color w:val="000000"/>
                <w:szCs w:val="18"/>
                <w:lang w:eastAsia="en-AU"/>
              </w:rPr>
              <w:t>Net gain/(loss) on financial assets at fair value</w:t>
            </w:r>
          </w:p>
        </w:tc>
        <w:tc>
          <w:tcPr>
            <w:tcW w:w="709" w:type="dxa"/>
            <w:tcBorders>
              <w:top w:val="nil"/>
              <w:bottom w:val="nil"/>
            </w:tcBorders>
          </w:tcPr>
          <w:p w14:paraId="219E9D41" w14:textId="104709AF"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49" w:type="dxa"/>
            <w:tcBorders>
              <w:top w:val="nil"/>
              <w:bottom w:val="nil"/>
            </w:tcBorders>
          </w:tcPr>
          <w:p w14:paraId="5D037D9C" w14:textId="104B257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49" w:type="dxa"/>
            <w:tcBorders>
              <w:top w:val="nil"/>
              <w:bottom w:val="nil"/>
            </w:tcBorders>
          </w:tcPr>
          <w:p w14:paraId="69F6AFF2" w14:textId="2DE9041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49" w:type="dxa"/>
            <w:tcBorders>
              <w:top w:val="nil"/>
              <w:bottom w:val="nil"/>
            </w:tcBorders>
          </w:tcPr>
          <w:p w14:paraId="37C8D4CB" w14:textId="5F4FF473"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49" w:type="dxa"/>
            <w:tcBorders>
              <w:top w:val="nil"/>
              <w:bottom w:val="nil"/>
            </w:tcBorders>
          </w:tcPr>
          <w:p w14:paraId="2E984F95" w14:textId="1961BBC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c>
          <w:tcPr>
            <w:tcW w:w="956" w:type="dxa"/>
            <w:tcBorders>
              <w:top w:val="nil"/>
              <w:bottom w:val="nil"/>
            </w:tcBorders>
          </w:tcPr>
          <w:p w14:paraId="2431C6D2" w14:textId="556E105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w:t>
            </w:r>
          </w:p>
        </w:tc>
      </w:tr>
      <w:tr w:rsidR="00E30D12" w:rsidRPr="00940E38" w14:paraId="2F97ACEE" w14:textId="77777777" w:rsidTr="00E30D12">
        <w:trPr>
          <w:trHeight w:val="654"/>
        </w:trPr>
        <w:tc>
          <w:tcPr>
            <w:cnfStyle w:val="001000000000" w:firstRow="0" w:lastRow="0" w:firstColumn="1" w:lastColumn="0" w:oddVBand="0" w:evenVBand="0" w:oddHBand="0" w:evenHBand="0" w:firstRowFirstColumn="0" w:firstRowLastColumn="0" w:lastRowFirstColumn="0" w:lastRowLastColumn="0"/>
            <w:tcW w:w="4253" w:type="dxa"/>
            <w:tcBorders>
              <w:top w:val="nil"/>
              <w:bottom w:val="single" w:sz="12" w:space="0" w:color="000000"/>
            </w:tcBorders>
          </w:tcPr>
          <w:p w14:paraId="56430AE3" w14:textId="68D1F043"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szCs w:val="18"/>
                <w:lang w:eastAsia="en-AU"/>
              </w:rPr>
              <w:lastRenderedPageBreak/>
              <w:t>Net gain/(loss) on equity investments in other sector entities at proportional share of the carrying amount of net assets</w:t>
            </w:r>
          </w:p>
        </w:tc>
        <w:tc>
          <w:tcPr>
            <w:tcW w:w="709" w:type="dxa"/>
            <w:tcBorders>
              <w:top w:val="nil"/>
              <w:bottom w:val="single" w:sz="12" w:space="0" w:color="000000"/>
            </w:tcBorders>
          </w:tcPr>
          <w:p w14:paraId="65057EE1" w14:textId="58FB3752"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Arial"/>
                <w:color w:val="000000"/>
                <w:szCs w:val="18"/>
                <w:lang w:eastAsia="en-AU"/>
              </w:rPr>
              <w:t>4.6.1</w:t>
            </w:r>
          </w:p>
        </w:tc>
        <w:tc>
          <w:tcPr>
            <w:tcW w:w="949" w:type="dxa"/>
            <w:tcBorders>
              <w:top w:val="nil"/>
              <w:bottom w:val="single" w:sz="12" w:space="0" w:color="000000"/>
            </w:tcBorders>
          </w:tcPr>
          <w:p w14:paraId="1EE16478" w14:textId="38861DB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34</w:t>
            </w:r>
          </w:p>
        </w:tc>
        <w:tc>
          <w:tcPr>
            <w:tcW w:w="949" w:type="dxa"/>
            <w:tcBorders>
              <w:top w:val="nil"/>
              <w:bottom w:val="single" w:sz="12" w:space="0" w:color="000000"/>
            </w:tcBorders>
          </w:tcPr>
          <w:p w14:paraId="47D80431" w14:textId="0C2F59B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2 021</w:t>
            </w:r>
          </w:p>
        </w:tc>
        <w:tc>
          <w:tcPr>
            <w:tcW w:w="949" w:type="dxa"/>
            <w:tcBorders>
              <w:top w:val="nil"/>
              <w:bottom w:val="single" w:sz="12" w:space="0" w:color="000000"/>
            </w:tcBorders>
          </w:tcPr>
          <w:p w14:paraId="4525B945" w14:textId="0F917F99"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1 152</w:t>
            </w:r>
          </w:p>
        </w:tc>
        <w:tc>
          <w:tcPr>
            <w:tcW w:w="949" w:type="dxa"/>
            <w:tcBorders>
              <w:top w:val="nil"/>
              <w:bottom w:val="single" w:sz="12" w:space="0" w:color="000000"/>
            </w:tcBorders>
          </w:tcPr>
          <w:p w14:paraId="5341745E" w14:textId="5BD8DA4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535</w:t>
            </w:r>
          </w:p>
        </w:tc>
        <w:tc>
          <w:tcPr>
            <w:tcW w:w="956" w:type="dxa"/>
            <w:tcBorders>
              <w:top w:val="nil"/>
              <w:bottom w:val="single" w:sz="12" w:space="0" w:color="000000"/>
            </w:tcBorders>
          </w:tcPr>
          <w:p w14:paraId="111A0DFF" w14:textId="293BFEB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color w:val="000000"/>
                <w:szCs w:val="18"/>
                <w:lang w:eastAsia="en-AU"/>
              </w:rPr>
              <w:t>(524)</w:t>
            </w:r>
          </w:p>
        </w:tc>
      </w:tr>
      <w:tr w:rsidR="00E30D12" w:rsidRPr="00940E38" w14:paraId="3C1CF1BC"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12" w:space="0" w:color="000000"/>
            </w:tcBorders>
          </w:tcPr>
          <w:p w14:paraId="6CAA741A" w14:textId="3D728367"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b/>
                <w:bCs/>
                <w:color w:val="000000"/>
                <w:szCs w:val="18"/>
                <w:lang w:eastAsia="en-AU"/>
              </w:rPr>
              <w:t xml:space="preserve">Total other economic flows – </w:t>
            </w:r>
            <w:r w:rsidRPr="00940E38">
              <w:rPr>
                <w:rFonts w:eastAsiaTheme="minorEastAsia" w:cs="Calibri"/>
                <w:b/>
                <w:bCs/>
                <w:color w:val="000000"/>
                <w:szCs w:val="18"/>
                <w:lang w:eastAsia="en-AU"/>
              </w:rPr>
              <w:br/>
              <w:t>other comprehensive income</w:t>
            </w:r>
          </w:p>
        </w:tc>
        <w:tc>
          <w:tcPr>
            <w:tcW w:w="709" w:type="dxa"/>
            <w:tcBorders>
              <w:top w:val="single" w:sz="6" w:space="0" w:color="000000"/>
              <w:bottom w:val="single" w:sz="12" w:space="0" w:color="000000"/>
            </w:tcBorders>
          </w:tcPr>
          <w:p w14:paraId="6234F4F7" w14:textId="6D27D28B"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single" w:sz="12" w:space="0" w:color="000000"/>
            </w:tcBorders>
          </w:tcPr>
          <w:p w14:paraId="24A69ABF" w14:textId="2BC50D51"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1 741</w:t>
            </w:r>
          </w:p>
        </w:tc>
        <w:tc>
          <w:tcPr>
            <w:tcW w:w="949" w:type="dxa"/>
            <w:tcBorders>
              <w:top w:val="single" w:sz="6" w:space="0" w:color="000000"/>
              <w:bottom w:val="single" w:sz="12" w:space="0" w:color="000000"/>
            </w:tcBorders>
          </w:tcPr>
          <w:p w14:paraId="268B6442" w14:textId="419CA8C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4 705</w:t>
            </w:r>
          </w:p>
        </w:tc>
        <w:tc>
          <w:tcPr>
            <w:tcW w:w="949" w:type="dxa"/>
            <w:tcBorders>
              <w:top w:val="single" w:sz="6" w:space="0" w:color="000000"/>
              <w:bottom w:val="single" w:sz="12" w:space="0" w:color="000000"/>
            </w:tcBorders>
          </w:tcPr>
          <w:p w14:paraId="4C920DC5" w14:textId="3203B7A8"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9 074</w:t>
            </w:r>
          </w:p>
        </w:tc>
        <w:tc>
          <w:tcPr>
            <w:tcW w:w="949" w:type="dxa"/>
            <w:tcBorders>
              <w:top w:val="single" w:sz="6" w:space="0" w:color="000000"/>
              <w:bottom w:val="single" w:sz="12" w:space="0" w:color="000000"/>
            </w:tcBorders>
          </w:tcPr>
          <w:p w14:paraId="1A271795" w14:textId="53A967F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3 051</w:t>
            </w:r>
          </w:p>
        </w:tc>
        <w:tc>
          <w:tcPr>
            <w:tcW w:w="956" w:type="dxa"/>
            <w:tcBorders>
              <w:top w:val="single" w:sz="6" w:space="0" w:color="000000"/>
              <w:bottom w:val="single" w:sz="12" w:space="0" w:color="000000"/>
            </w:tcBorders>
          </w:tcPr>
          <w:p w14:paraId="68C080E0" w14:textId="2505866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color w:val="000000"/>
                <w:lang w:eastAsia="en-AU"/>
              </w:rPr>
            </w:pPr>
            <w:r w:rsidRPr="00940E38">
              <w:rPr>
                <w:rFonts w:eastAsiaTheme="minorEastAsia" w:cs="Arial"/>
                <w:b/>
                <w:bCs/>
                <w:color w:val="000000"/>
                <w:szCs w:val="18"/>
                <w:lang w:eastAsia="en-AU"/>
              </w:rPr>
              <w:t>4 394</w:t>
            </w:r>
          </w:p>
        </w:tc>
      </w:tr>
      <w:tr w:rsidR="00E30D12" w:rsidRPr="00940E38" w14:paraId="171D1EA3" w14:textId="77777777" w:rsidTr="00E30D12">
        <w:trPr>
          <w:trHeight w:val="346"/>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12" w:space="0" w:color="000000"/>
            </w:tcBorders>
          </w:tcPr>
          <w:p w14:paraId="5F62A170" w14:textId="532D099D"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Comprehensive result – total change in net worth</w:t>
            </w:r>
          </w:p>
        </w:tc>
        <w:tc>
          <w:tcPr>
            <w:tcW w:w="709" w:type="dxa"/>
            <w:tcBorders>
              <w:top w:val="single" w:sz="6" w:space="0" w:color="000000"/>
              <w:bottom w:val="single" w:sz="12" w:space="0" w:color="000000"/>
            </w:tcBorders>
          </w:tcPr>
          <w:p w14:paraId="65D83315" w14:textId="01D6A0EF"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single" w:sz="12" w:space="0" w:color="000000"/>
            </w:tcBorders>
          </w:tcPr>
          <w:p w14:paraId="322C8DF6" w14:textId="21E89C96"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2 878</w:t>
            </w:r>
          </w:p>
        </w:tc>
        <w:tc>
          <w:tcPr>
            <w:tcW w:w="949" w:type="dxa"/>
            <w:tcBorders>
              <w:top w:val="single" w:sz="6" w:space="0" w:color="000000"/>
              <w:bottom w:val="single" w:sz="12" w:space="0" w:color="000000"/>
            </w:tcBorders>
          </w:tcPr>
          <w:p w14:paraId="724EEE55" w14:textId="73CBDCF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6 713</w:t>
            </w:r>
          </w:p>
        </w:tc>
        <w:tc>
          <w:tcPr>
            <w:tcW w:w="949" w:type="dxa"/>
            <w:tcBorders>
              <w:top w:val="single" w:sz="6" w:space="0" w:color="000000"/>
              <w:bottom w:val="single" w:sz="12" w:space="0" w:color="000000"/>
            </w:tcBorders>
          </w:tcPr>
          <w:p w14:paraId="591A1628" w14:textId="6EE8E298"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10 547</w:t>
            </w:r>
          </w:p>
        </w:tc>
        <w:tc>
          <w:tcPr>
            <w:tcW w:w="949" w:type="dxa"/>
            <w:tcBorders>
              <w:top w:val="single" w:sz="6" w:space="0" w:color="000000"/>
              <w:bottom w:val="single" w:sz="12" w:space="0" w:color="000000"/>
            </w:tcBorders>
          </w:tcPr>
          <w:p w14:paraId="58D0F04B" w14:textId="7749CC9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5 463</w:t>
            </w:r>
          </w:p>
        </w:tc>
        <w:tc>
          <w:tcPr>
            <w:tcW w:w="956" w:type="dxa"/>
            <w:tcBorders>
              <w:top w:val="single" w:sz="6" w:space="0" w:color="000000"/>
              <w:bottom w:val="single" w:sz="12" w:space="0" w:color="000000"/>
            </w:tcBorders>
          </w:tcPr>
          <w:p w14:paraId="629F5F6F" w14:textId="653AA1E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Arial"/>
                <w:b/>
                <w:bCs/>
                <w:color w:val="000000"/>
                <w:szCs w:val="18"/>
                <w:lang w:eastAsia="en-AU"/>
              </w:rPr>
              <w:t>7 094</w:t>
            </w:r>
          </w:p>
        </w:tc>
      </w:tr>
      <w:tr w:rsidR="00E30D12" w:rsidRPr="00940E38" w14:paraId="75D4F30F"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nil"/>
            </w:tcBorders>
          </w:tcPr>
          <w:p w14:paraId="0A6A0CF8" w14:textId="057D70C7"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KEY FISCAL AGGREGATES</w:t>
            </w:r>
          </w:p>
        </w:tc>
        <w:tc>
          <w:tcPr>
            <w:tcW w:w="709" w:type="dxa"/>
            <w:tcBorders>
              <w:top w:val="single" w:sz="6" w:space="0" w:color="000000"/>
              <w:bottom w:val="nil"/>
            </w:tcBorders>
          </w:tcPr>
          <w:p w14:paraId="21804EB4" w14:textId="385C2C2E"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single" w:sz="6" w:space="0" w:color="000000"/>
              <w:bottom w:val="nil"/>
            </w:tcBorders>
          </w:tcPr>
          <w:p w14:paraId="5258033D" w14:textId="4317A8C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49" w:type="dxa"/>
            <w:tcBorders>
              <w:top w:val="single" w:sz="6" w:space="0" w:color="000000"/>
              <w:bottom w:val="nil"/>
            </w:tcBorders>
          </w:tcPr>
          <w:p w14:paraId="15812FAD" w14:textId="7DB3438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49" w:type="dxa"/>
            <w:tcBorders>
              <w:top w:val="single" w:sz="6" w:space="0" w:color="000000"/>
              <w:bottom w:val="nil"/>
            </w:tcBorders>
          </w:tcPr>
          <w:p w14:paraId="180EC4A2" w14:textId="6133167E"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49" w:type="dxa"/>
            <w:tcBorders>
              <w:top w:val="single" w:sz="6" w:space="0" w:color="000000"/>
              <w:bottom w:val="nil"/>
            </w:tcBorders>
          </w:tcPr>
          <w:p w14:paraId="099A4AF4" w14:textId="7FF2C84B"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c>
          <w:tcPr>
            <w:tcW w:w="956" w:type="dxa"/>
            <w:tcBorders>
              <w:top w:val="single" w:sz="6" w:space="0" w:color="000000"/>
              <w:bottom w:val="nil"/>
            </w:tcBorders>
          </w:tcPr>
          <w:p w14:paraId="7F3A2CC8" w14:textId="1FFAF45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Arial"/>
                <w:b/>
                <w:bCs/>
                <w:color w:val="000000"/>
                <w:lang w:eastAsia="en-AU"/>
              </w:rPr>
            </w:pPr>
            <w:r w:rsidRPr="00940E38">
              <w:rPr>
                <w:rFonts w:eastAsiaTheme="minorEastAsia" w:cs="Calibri"/>
                <w:b/>
                <w:bCs/>
                <w:color w:val="000000"/>
                <w:lang w:eastAsia="en-AU"/>
              </w:rPr>
              <w:t xml:space="preserve"> </w:t>
            </w:r>
          </w:p>
        </w:tc>
      </w:tr>
      <w:tr w:rsidR="00E30D12" w:rsidRPr="00940E38" w14:paraId="40058BB2" w14:textId="77777777" w:rsidTr="00E30D12">
        <w:trPr>
          <w:trHeight w:val="187"/>
        </w:trPr>
        <w:tc>
          <w:tcPr>
            <w:cnfStyle w:val="001000000000" w:firstRow="0" w:lastRow="0" w:firstColumn="1" w:lastColumn="0" w:oddVBand="0" w:evenVBand="0" w:oddHBand="0" w:evenHBand="0" w:firstRowFirstColumn="0" w:firstRowLastColumn="0" w:lastRowFirstColumn="0" w:lastRowLastColumn="0"/>
            <w:tcW w:w="4253" w:type="dxa"/>
            <w:tcBorders>
              <w:top w:val="nil"/>
              <w:bottom w:val="nil"/>
            </w:tcBorders>
          </w:tcPr>
          <w:p w14:paraId="5E9FBB84" w14:textId="2FCD031B"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b/>
                <w:bCs/>
                <w:color w:val="000000"/>
                <w:szCs w:val="18"/>
                <w:lang w:eastAsia="en-AU"/>
              </w:rPr>
              <w:t>Net operating balance</w:t>
            </w:r>
          </w:p>
        </w:tc>
        <w:tc>
          <w:tcPr>
            <w:tcW w:w="709" w:type="dxa"/>
            <w:tcBorders>
              <w:top w:val="nil"/>
              <w:bottom w:val="nil"/>
            </w:tcBorders>
          </w:tcPr>
          <w:p w14:paraId="30E99870" w14:textId="66FCFBAC"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bCs/>
                <w:color w:val="000000"/>
                <w:lang w:eastAsia="en-AU"/>
              </w:rPr>
              <w:t xml:space="preserve"> </w:t>
            </w:r>
          </w:p>
        </w:tc>
        <w:tc>
          <w:tcPr>
            <w:tcW w:w="949" w:type="dxa"/>
            <w:tcBorders>
              <w:top w:val="nil"/>
              <w:bottom w:val="nil"/>
            </w:tcBorders>
          </w:tcPr>
          <w:p w14:paraId="0C89C03B" w14:textId="124FDFA9"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1 380</w:t>
            </w:r>
          </w:p>
        </w:tc>
        <w:tc>
          <w:tcPr>
            <w:tcW w:w="949" w:type="dxa"/>
            <w:tcBorders>
              <w:top w:val="nil"/>
              <w:bottom w:val="nil"/>
            </w:tcBorders>
          </w:tcPr>
          <w:p w14:paraId="1BA04C1C" w14:textId="1D4418A2"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2 241</w:t>
            </w:r>
          </w:p>
        </w:tc>
        <w:tc>
          <w:tcPr>
            <w:tcW w:w="949" w:type="dxa"/>
            <w:tcBorders>
              <w:top w:val="nil"/>
              <w:bottom w:val="nil"/>
            </w:tcBorders>
          </w:tcPr>
          <w:p w14:paraId="6F949C3F" w14:textId="5871C835"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1 725</w:t>
            </w:r>
          </w:p>
        </w:tc>
        <w:tc>
          <w:tcPr>
            <w:tcW w:w="949" w:type="dxa"/>
            <w:tcBorders>
              <w:top w:val="nil"/>
              <w:bottom w:val="nil"/>
            </w:tcBorders>
          </w:tcPr>
          <w:p w14:paraId="333B0111" w14:textId="201A6C6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2 677</w:t>
            </w:r>
          </w:p>
        </w:tc>
        <w:tc>
          <w:tcPr>
            <w:tcW w:w="956" w:type="dxa"/>
            <w:tcBorders>
              <w:top w:val="nil"/>
              <w:bottom w:val="nil"/>
            </w:tcBorders>
          </w:tcPr>
          <w:p w14:paraId="79A4BD78" w14:textId="30BE5CE7"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szCs w:val="18"/>
                <w:lang w:eastAsia="en-AU"/>
              </w:rPr>
              <w:t>2 984</w:t>
            </w:r>
          </w:p>
        </w:tc>
      </w:tr>
      <w:tr w:rsidR="00E30D12" w:rsidRPr="00940E38" w14:paraId="57283DFA" w14:textId="77777777" w:rsidTr="00E30D12">
        <w:trPr>
          <w:trHeight w:val="335"/>
        </w:trPr>
        <w:tc>
          <w:tcPr>
            <w:cnfStyle w:val="001000000000" w:firstRow="0" w:lastRow="0" w:firstColumn="1" w:lastColumn="0" w:oddVBand="0" w:evenVBand="0" w:oddHBand="0" w:evenHBand="0" w:firstRowFirstColumn="0" w:firstRowLastColumn="0" w:lastRowFirstColumn="0" w:lastRowLastColumn="0"/>
            <w:tcW w:w="4253" w:type="dxa"/>
            <w:tcBorders>
              <w:top w:val="nil"/>
              <w:bottom w:val="single" w:sz="12" w:space="0" w:color="000000"/>
            </w:tcBorders>
          </w:tcPr>
          <w:p w14:paraId="33FF9108" w14:textId="3DDE9383" w:rsidR="00E30D12" w:rsidRPr="00940E38" w:rsidRDefault="00E30D12" w:rsidP="00DA1C3F">
            <w:pPr>
              <w:keepLines w:val="0"/>
              <w:autoSpaceDE w:val="0"/>
              <w:autoSpaceDN w:val="0"/>
              <w:adjustRightInd w:val="0"/>
              <w:spacing w:line="276" w:lineRule="auto"/>
              <w:rPr>
                <w:rFonts w:eastAsiaTheme="minorEastAsia" w:cs="Calibri"/>
                <w:b/>
                <w:bCs/>
                <w:color w:val="000000"/>
                <w:lang w:eastAsia="en-AU"/>
              </w:rPr>
            </w:pPr>
            <w:r w:rsidRPr="00940E38">
              <w:rPr>
                <w:rFonts w:eastAsiaTheme="minorEastAsia" w:cs="Calibri"/>
                <w:color w:val="000000"/>
                <w:szCs w:val="18"/>
                <w:lang w:eastAsia="en-AU"/>
              </w:rPr>
              <w:t>Less: Net acquisition of non-financial assets from transactions</w:t>
            </w:r>
          </w:p>
        </w:tc>
        <w:tc>
          <w:tcPr>
            <w:tcW w:w="709" w:type="dxa"/>
            <w:tcBorders>
              <w:top w:val="nil"/>
              <w:bottom w:val="single" w:sz="12" w:space="0" w:color="000000"/>
            </w:tcBorders>
          </w:tcPr>
          <w:p w14:paraId="6E6B9FE4" w14:textId="1ECDCD74" w:rsidR="00E30D12" w:rsidRPr="00940E38" w:rsidRDefault="00E30D12" w:rsidP="00DA1C3F">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Cs/>
                <w:color w:val="000000"/>
                <w:lang w:eastAsia="en-AU"/>
              </w:rPr>
            </w:pPr>
            <w:r w:rsidRPr="00940E38">
              <w:rPr>
                <w:rFonts w:eastAsiaTheme="minorEastAsia" w:cs="Calibri"/>
                <w:color w:val="000000"/>
                <w:lang w:eastAsia="en-AU"/>
              </w:rPr>
              <w:t>4.3.7</w:t>
            </w:r>
          </w:p>
        </w:tc>
        <w:tc>
          <w:tcPr>
            <w:tcW w:w="949" w:type="dxa"/>
            <w:tcBorders>
              <w:top w:val="nil"/>
              <w:bottom w:val="single" w:sz="12" w:space="0" w:color="000000"/>
            </w:tcBorders>
          </w:tcPr>
          <w:p w14:paraId="31E1F2AD" w14:textId="584F8BD8"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1 921</w:t>
            </w:r>
          </w:p>
        </w:tc>
        <w:tc>
          <w:tcPr>
            <w:tcW w:w="949" w:type="dxa"/>
            <w:tcBorders>
              <w:top w:val="nil"/>
              <w:bottom w:val="single" w:sz="12" w:space="0" w:color="000000"/>
            </w:tcBorders>
          </w:tcPr>
          <w:p w14:paraId="4427B2A3" w14:textId="7EB4B9DA"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2 027</w:t>
            </w:r>
          </w:p>
        </w:tc>
        <w:tc>
          <w:tcPr>
            <w:tcW w:w="949" w:type="dxa"/>
            <w:tcBorders>
              <w:top w:val="nil"/>
              <w:bottom w:val="single" w:sz="12" w:space="0" w:color="000000"/>
            </w:tcBorders>
          </w:tcPr>
          <w:p w14:paraId="41FCDE3F" w14:textId="764ADEF9"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3 079</w:t>
            </w:r>
          </w:p>
        </w:tc>
        <w:tc>
          <w:tcPr>
            <w:tcW w:w="949" w:type="dxa"/>
            <w:tcBorders>
              <w:top w:val="nil"/>
              <w:bottom w:val="single" w:sz="12" w:space="0" w:color="000000"/>
            </w:tcBorders>
          </w:tcPr>
          <w:p w14:paraId="1CE6F839" w14:textId="3158DD2F"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2 345</w:t>
            </w:r>
          </w:p>
        </w:tc>
        <w:tc>
          <w:tcPr>
            <w:tcW w:w="956" w:type="dxa"/>
            <w:tcBorders>
              <w:top w:val="nil"/>
              <w:bottom w:val="single" w:sz="12" w:space="0" w:color="000000"/>
            </w:tcBorders>
          </w:tcPr>
          <w:p w14:paraId="63CD544F" w14:textId="392A2F1D" w:rsidR="00E30D12" w:rsidRPr="00940E38" w:rsidRDefault="00E30D12" w:rsidP="00DA1C3F">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color w:val="000000"/>
                <w:szCs w:val="18"/>
                <w:lang w:eastAsia="en-AU"/>
              </w:rPr>
              <w:t>1 915</w:t>
            </w:r>
          </w:p>
        </w:tc>
      </w:tr>
      <w:tr w:rsidR="00E30D12" w:rsidRPr="00940E38" w14:paraId="5664D2DF" w14:textId="77777777" w:rsidTr="00E30D12">
        <w:trPr>
          <w:cnfStyle w:val="010000000000" w:firstRow="0" w:lastRow="1"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4253" w:type="dxa"/>
            <w:tcBorders>
              <w:top w:val="single" w:sz="6" w:space="0" w:color="000000"/>
              <w:bottom w:val="single" w:sz="12" w:space="0" w:color="000000"/>
            </w:tcBorders>
          </w:tcPr>
          <w:p w14:paraId="4DC3C18E" w14:textId="74FA8A6D" w:rsidR="00E30D12" w:rsidRPr="00940E38" w:rsidRDefault="00E30D12" w:rsidP="00DA1C3F">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bCs/>
                <w:color w:val="000000"/>
                <w:szCs w:val="18"/>
                <w:lang w:eastAsia="en-AU"/>
              </w:rPr>
              <w:t>Net lending/(borrowing)</w:t>
            </w:r>
          </w:p>
        </w:tc>
        <w:tc>
          <w:tcPr>
            <w:tcW w:w="709" w:type="dxa"/>
            <w:tcBorders>
              <w:top w:val="single" w:sz="6" w:space="0" w:color="000000"/>
              <w:bottom w:val="single" w:sz="12" w:space="0" w:color="000000"/>
            </w:tcBorders>
          </w:tcPr>
          <w:p w14:paraId="69E54EE8" w14:textId="4A9D7A7F" w:rsidR="00E30D12" w:rsidRPr="00940E38" w:rsidRDefault="00E30D12" w:rsidP="00DA1C3F">
            <w:pPr>
              <w:keepLines w:val="0"/>
              <w:autoSpaceDE w:val="0"/>
              <w:autoSpaceDN w:val="0"/>
              <w:adjustRightInd w:val="0"/>
              <w:spacing w:line="276" w:lineRule="auto"/>
              <w:jc w:val="center"/>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 w:val="0"/>
                <w:bCs/>
                <w:color w:val="000000"/>
                <w:lang w:eastAsia="en-AU"/>
              </w:rPr>
              <w:t xml:space="preserve"> </w:t>
            </w:r>
          </w:p>
        </w:tc>
        <w:tc>
          <w:tcPr>
            <w:tcW w:w="949" w:type="dxa"/>
            <w:tcBorders>
              <w:top w:val="single" w:sz="6" w:space="0" w:color="000000"/>
              <w:bottom w:val="single" w:sz="12" w:space="0" w:color="000000"/>
            </w:tcBorders>
          </w:tcPr>
          <w:p w14:paraId="1D1110D2" w14:textId="16714091"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541)</w:t>
            </w:r>
          </w:p>
        </w:tc>
        <w:tc>
          <w:tcPr>
            <w:tcW w:w="949" w:type="dxa"/>
            <w:tcBorders>
              <w:top w:val="single" w:sz="6" w:space="0" w:color="000000"/>
              <w:bottom w:val="single" w:sz="12" w:space="0" w:color="000000"/>
            </w:tcBorders>
          </w:tcPr>
          <w:p w14:paraId="32BF0967" w14:textId="11C6B9C5"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214</w:t>
            </w:r>
          </w:p>
        </w:tc>
        <w:tc>
          <w:tcPr>
            <w:tcW w:w="949" w:type="dxa"/>
            <w:tcBorders>
              <w:top w:val="single" w:sz="6" w:space="0" w:color="000000"/>
              <w:bottom w:val="single" w:sz="12" w:space="0" w:color="000000"/>
            </w:tcBorders>
          </w:tcPr>
          <w:p w14:paraId="65D88856" w14:textId="0FD16BCC"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1 355)</w:t>
            </w:r>
          </w:p>
        </w:tc>
        <w:tc>
          <w:tcPr>
            <w:tcW w:w="949" w:type="dxa"/>
            <w:tcBorders>
              <w:top w:val="single" w:sz="6" w:space="0" w:color="000000"/>
              <w:bottom w:val="single" w:sz="12" w:space="0" w:color="000000"/>
            </w:tcBorders>
          </w:tcPr>
          <w:p w14:paraId="3EF335DE" w14:textId="7021318C"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332</w:t>
            </w:r>
          </w:p>
        </w:tc>
        <w:tc>
          <w:tcPr>
            <w:tcW w:w="956" w:type="dxa"/>
            <w:tcBorders>
              <w:top w:val="single" w:sz="6" w:space="0" w:color="000000"/>
              <w:bottom w:val="single" w:sz="12" w:space="0" w:color="000000"/>
            </w:tcBorders>
          </w:tcPr>
          <w:p w14:paraId="13664B56" w14:textId="4476A9CA" w:rsidR="00E30D12" w:rsidRPr="00940E38" w:rsidRDefault="00E30D12" w:rsidP="00DA1C3F">
            <w:pPr>
              <w:keepLines w:val="0"/>
              <w:autoSpaceDE w:val="0"/>
              <w:autoSpaceDN w:val="0"/>
              <w:adjustRightInd w:val="0"/>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bCs/>
                <w:color w:val="000000"/>
                <w:szCs w:val="18"/>
                <w:lang w:eastAsia="en-AU"/>
              </w:rPr>
              <w:t>1 070</w:t>
            </w:r>
          </w:p>
        </w:tc>
      </w:tr>
    </w:tbl>
    <w:p w14:paraId="39E23ED4" w14:textId="77777777" w:rsidR="002774BB" w:rsidRPr="00940E38" w:rsidRDefault="00AD47C0" w:rsidP="009B556F">
      <w:pPr>
        <w:pStyle w:val="Source"/>
      </w:pPr>
      <w:r w:rsidRPr="00940E38">
        <w:t>The accompanying notes form part of these estimated financial statements.</w:t>
      </w:r>
    </w:p>
    <w:p w14:paraId="4604BD4B" w14:textId="77777777" w:rsidR="00955ED5" w:rsidRPr="00940E38" w:rsidRDefault="00955ED5" w:rsidP="00955ED5">
      <w:pPr>
        <w:pStyle w:val="Note"/>
      </w:pPr>
    </w:p>
    <w:p w14:paraId="5F540C85" w14:textId="77777777" w:rsidR="00EB2BC8" w:rsidRPr="00940E38" w:rsidRDefault="00EB2BC8">
      <w:pPr>
        <w:keepLines w:val="0"/>
        <w:rPr>
          <w:rFonts w:asciiTheme="majorHAnsi" w:hAnsiTheme="majorHAnsi"/>
          <w:b/>
          <w:szCs w:val="20"/>
        </w:rPr>
      </w:pPr>
      <w:r w:rsidRPr="00940E38">
        <w:br w:type="page"/>
      </w:r>
    </w:p>
    <w:p w14:paraId="37911AD1" w14:textId="028C66E5" w:rsidR="00AD47C0" w:rsidRPr="00940E38" w:rsidRDefault="00AD47C0" w:rsidP="00AD47C0">
      <w:pPr>
        <w:pStyle w:val="TableHeading"/>
      </w:pPr>
      <w:r w:rsidRPr="00940E38">
        <w:lastRenderedPageBreak/>
        <w:t>Table 1.2:</w:t>
      </w:r>
      <w:r w:rsidRPr="00940E38">
        <w:tab/>
        <w:t>Estimated general government sector balance sheet as at 30 June</w:t>
      </w:r>
      <w:r w:rsidRPr="00940E38">
        <w:tab/>
        <w:t>($ million)</w:t>
      </w:r>
    </w:p>
    <w:tbl>
      <w:tblPr>
        <w:tblStyle w:val="DTFTable"/>
        <w:tblW w:w="9724" w:type="dxa"/>
        <w:tblInd w:w="45" w:type="dxa"/>
        <w:tblLayout w:type="fixed"/>
        <w:tblCellMar>
          <w:left w:w="45" w:type="dxa"/>
          <w:right w:w="45" w:type="dxa"/>
        </w:tblCellMar>
        <w:tblLook w:val="06A0" w:firstRow="1" w:lastRow="0" w:firstColumn="1" w:lastColumn="0" w:noHBand="1" w:noVBand="1"/>
      </w:tblPr>
      <w:tblGrid>
        <w:gridCol w:w="4259"/>
        <w:gridCol w:w="176"/>
        <w:gridCol w:w="534"/>
        <w:gridCol w:w="951"/>
        <w:gridCol w:w="951"/>
        <w:gridCol w:w="951"/>
        <w:gridCol w:w="951"/>
        <w:gridCol w:w="951"/>
      </w:tblGrid>
      <w:tr w:rsidR="00EB2BC8" w:rsidRPr="00940E38" w14:paraId="5542AB02" w14:textId="77777777" w:rsidTr="00EB2BC8">
        <w:trPr>
          <w:cnfStyle w:val="100000000000" w:firstRow="1" w:lastRow="0" w:firstColumn="0" w:lastColumn="0" w:oddVBand="0" w:evenVBand="0" w:oddHBand="0" w:evenHBand="0" w:firstRowFirstColumn="0" w:firstRowLastColumn="0" w:lastRowFirstColumn="0" w:lastRowLastColumn="0"/>
          <w:trHeight w:val="200"/>
          <w:tblHeader/>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right w:val="nil"/>
            </w:tcBorders>
            <w:shd w:val="solid" w:color="000000" w:fill="auto"/>
          </w:tcPr>
          <w:p w14:paraId="61417796" w14:textId="77777777" w:rsidR="00EB2BC8" w:rsidRPr="00940E38" w:rsidRDefault="00EB2BC8" w:rsidP="00EB2BC8">
            <w:pPr>
              <w:autoSpaceDE w:val="0"/>
              <w:autoSpaceDN w:val="0"/>
              <w:adjustRightInd w:val="0"/>
              <w:spacing w:line="276" w:lineRule="auto"/>
              <w:rPr>
                <w:rFonts w:eastAsiaTheme="minorEastAsia" w:cs="Calibri"/>
                <w:iCs/>
                <w:color w:val="FFFFFF"/>
                <w:lang w:eastAsia="en-AU"/>
              </w:rPr>
            </w:pPr>
            <w:r w:rsidRPr="00940E38">
              <w:rPr>
                <w:rFonts w:eastAsiaTheme="minorEastAsia" w:cs="Calibri"/>
                <w:iCs/>
                <w:color w:val="FFFFFF"/>
                <w:lang w:eastAsia="en-AU"/>
              </w:rPr>
              <w:t xml:space="preserve">  </w:t>
            </w:r>
          </w:p>
        </w:tc>
        <w:tc>
          <w:tcPr>
            <w:tcW w:w="710" w:type="dxa"/>
            <w:gridSpan w:val="2"/>
            <w:tcBorders>
              <w:top w:val="nil"/>
              <w:left w:val="nil"/>
              <w:right w:val="nil"/>
            </w:tcBorders>
            <w:shd w:val="solid" w:color="000000" w:fill="auto"/>
          </w:tcPr>
          <w:p w14:paraId="279598C6" w14:textId="77777777" w:rsidR="00EB2BC8" w:rsidRPr="00940E38" w:rsidRDefault="00EB2BC8" w:rsidP="00EB2BC8">
            <w:pPr>
              <w:keepLines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lang w:eastAsia="en-AU"/>
              </w:rPr>
            </w:pPr>
            <w:r w:rsidRPr="00940E38">
              <w:rPr>
                <w:rFonts w:eastAsiaTheme="minorEastAsia" w:cs="Calibri"/>
                <w:iCs/>
                <w:color w:val="FFFFFF"/>
                <w:lang w:eastAsia="en-AU"/>
              </w:rPr>
              <w:t xml:space="preserve"> </w:t>
            </w:r>
            <w:r w:rsidRPr="00940E38">
              <w:rPr>
                <w:rFonts w:eastAsiaTheme="minorEastAsia" w:cs="Calibri"/>
                <w:iCs/>
                <w:color w:val="FFFFFF"/>
                <w:lang w:eastAsia="en-AU"/>
              </w:rPr>
              <w:br/>
              <w:t xml:space="preserve">Notes </w:t>
            </w:r>
          </w:p>
        </w:tc>
        <w:tc>
          <w:tcPr>
            <w:tcW w:w="951" w:type="dxa"/>
            <w:tcBorders>
              <w:top w:val="nil"/>
              <w:left w:val="nil"/>
              <w:right w:val="nil"/>
            </w:tcBorders>
            <w:shd w:val="solid" w:color="000000" w:fill="auto"/>
          </w:tcPr>
          <w:p w14:paraId="3112B142"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9</w:t>
            </w:r>
            <w:r w:rsidRPr="00940E38">
              <w:rPr>
                <w:rFonts w:eastAsiaTheme="minorEastAsia" w:cs="Calibri"/>
                <w:iCs/>
                <w:color w:val="FFFFFF"/>
                <w:szCs w:val="18"/>
                <w:lang w:eastAsia="en-AU"/>
              </w:rPr>
              <w:br/>
              <w:t xml:space="preserve">budget </w:t>
            </w:r>
            <w:r w:rsidRPr="00940E38">
              <w:rPr>
                <w:rFonts w:eastAsiaTheme="minorEastAsia" w:cs="Calibri"/>
                <w:iCs/>
                <w:color w:val="FFFFFF"/>
                <w:szCs w:val="18"/>
                <w:vertAlign w:val="superscript"/>
                <w:lang w:eastAsia="en-AU"/>
              </w:rPr>
              <w:t>(a)</w:t>
            </w:r>
          </w:p>
        </w:tc>
        <w:tc>
          <w:tcPr>
            <w:tcW w:w="951" w:type="dxa"/>
            <w:tcBorders>
              <w:top w:val="nil"/>
              <w:left w:val="nil"/>
              <w:right w:val="nil"/>
            </w:tcBorders>
            <w:shd w:val="solid" w:color="000000" w:fill="auto"/>
          </w:tcPr>
          <w:p w14:paraId="3526F5D6"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19</w:t>
            </w:r>
            <w:r w:rsidRPr="00940E38">
              <w:rPr>
                <w:rFonts w:eastAsiaTheme="minorEastAsia" w:cs="Calibri"/>
                <w:iCs/>
                <w:color w:val="FFFFFF"/>
                <w:szCs w:val="18"/>
                <w:lang w:eastAsia="en-AU"/>
              </w:rPr>
              <w:br/>
              <w:t>revised</w:t>
            </w:r>
          </w:p>
        </w:tc>
        <w:tc>
          <w:tcPr>
            <w:tcW w:w="951" w:type="dxa"/>
            <w:tcBorders>
              <w:top w:val="nil"/>
              <w:left w:val="nil"/>
              <w:right w:val="nil"/>
            </w:tcBorders>
            <w:shd w:val="solid" w:color="000000" w:fill="auto"/>
          </w:tcPr>
          <w:p w14:paraId="32B1E9CF"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0</w:t>
            </w:r>
            <w:r w:rsidRPr="00940E38">
              <w:rPr>
                <w:rFonts w:eastAsiaTheme="minorEastAsia" w:cs="Calibri"/>
                <w:iCs/>
                <w:color w:val="FFFFFF"/>
                <w:szCs w:val="18"/>
                <w:lang w:eastAsia="en-AU"/>
              </w:rPr>
              <w:br/>
              <w:t>estimate</w:t>
            </w:r>
          </w:p>
        </w:tc>
        <w:tc>
          <w:tcPr>
            <w:tcW w:w="951" w:type="dxa"/>
            <w:tcBorders>
              <w:top w:val="nil"/>
              <w:left w:val="nil"/>
              <w:right w:val="nil"/>
            </w:tcBorders>
            <w:shd w:val="solid" w:color="000000" w:fill="auto"/>
          </w:tcPr>
          <w:p w14:paraId="6E638695"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1</w:t>
            </w:r>
            <w:r w:rsidRPr="00940E38">
              <w:rPr>
                <w:rFonts w:eastAsiaTheme="minorEastAsia" w:cs="Calibri"/>
                <w:iCs/>
                <w:color w:val="FFFFFF"/>
                <w:szCs w:val="18"/>
                <w:lang w:eastAsia="en-AU"/>
              </w:rPr>
              <w:br/>
              <w:t>estimate</w:t>
            </w:r>
          </w:p>
        </w:tc>
        <w:tc>
          <w:tcPr>
            <w:tcW w:w="951" w:type="dxa"/>
            <w:tcBorders>
              <w:top w:val="nil"/>
              <w:left w:val="nil"/>
              <w:right w:val="nil"/>
            </w:tcBorders>
            <w:shd w:val="solid" w:color="000000" w:fill="auto"/>
          </w:tcPr>
          <w:p w14:paraId="7B2F00E7" w14:textId="77777777" w:rsidR="00EB2BC8" w:rsidRPr="00940E38" w:rsidRDefault="00EB2BC8" w:rsidP="00EB2BC8">
            <w:pPr>
              <w:keepLines w:val="0"/>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8"/>
                <w:lang w:eastAsia="en-AU"/>
              </w:rPr>
            </w:pPr>
            <w:r w:rsidRPr="00940E38">
              <w:rPr>
                <w:rFonts w:eastAsiaTheme="minorEastAsia" w:cs="Calibri"/>
                <w:iCs/>
                <w:color w:val="FFFFFF"/>
                <w:szCs w:val="18"/>
                <w:lang w:eastAsia="en-AU"/>
              </w:rPr>
              <w:t>2022</w:t>
            </w:r>
            <w:r w:rsidRPr="00940E38">
              <w:rPr>
                <w:rFonts w:eastAsiaTheme="minorEastAsia" w:cs="Calibri"/>
                <w:iCs/>
                <w:color w:val="FFFFFF"/>
                <w:szCs w:val="18"/>
                <w:lang w:eastAsia="en-AU"/>
              </w:rPr>
              <w:br/>
              <w:t>estimate</w:t>
            </w:r>
          </w:p>
        </w:tc>
      </w:tr>
      <w:tr w:rsidR="00EB2BC8" w:rsidRPr="00940E38" w14:paraId="259B7026"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9A746C3"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Assets</w:t>
            </w:r>
          </w:p>
        </w:tc>
        <w:tc>
          <w:tcPr>
            <w:tcW w:w="710" w:type="dxa"/>
            <w:gridSpan w:val="2"/>
            <w:tcBorders>
              <w:top w:val="nil"/>
              <w:left w:val="nil"/>
              <w:bottom w:val="nil"/>
              <w:right w:val="nil"/>
            </w:tcBorders>
          </w:tcPr>
          <w:p w14:paraId="21529B48"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91BD6F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C12E2A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B8EE6F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44006B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574FA5E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36804171"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72A1940"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Financial assets</w:t>
            </w:r>
          </w:p>
        </w:tc>
        <w:tc>
          <w:tcPr>
            <w:tcW w:w="710" w:type="dxa"/>
            <w:gridSpan w:val="2"/>
            <w:tcBorders>
              <w:top w:val="nil"/>
              <w:left w:val="nil"/>
              <w:bottom w:val="nil"/>
              <w:right w:val="nil"/>
            </w:tcBorders>
          </w:tcPr>
          <w:p w14:paraId="051795FA"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4E1569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3C480C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48C3D1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311429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833CE5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7A19D02D"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15B515B"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Cash and deposits</w:t>
            </w:r>
          </w:p>
        </w:tc>
        <w:tc>
          <w:tcPr>
            <w:tcW w:w="710" w:type="dxa"/>
            <w:gridSpan w:val="2"/>
            <w:tcBorders>
              <w:top w:val="nil"/>
              <w:left w:val="nil"/>
              <w:bottom w:val="nil"/>
              <w:right w:val="nil"/>
            </w:tcBorders>
          </w:tcPr>
          <w:p w14:paraId="574D10EF"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428F8AD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325</w:t>
            </w:r>
          </w:p>
        </w:tc>
        <w:tc>
          <w:tcPr>
            <w:tcW w:w="951" w:type="dxa"/>
            <w:tcBorders>
              <w:top w:val="nil"/>
              <w:left w:val="nil"/>
              <w:bottom w:val="nil"/>
              <w:right w:val="nil"/>
            </w:tcBorders>
          </w:tcPr>
          <w:p w14:paraId="17CE817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180</w:t>
            </w:r>
          </w:p>
        </w:tc>
        <w:tc>
          <w:tcPr>
            <w:tcW w:w="951" w:type="dxa"/>
            <w:tcBorders>
              <w:top w:val="nil"/>
              <w:left w:val="nil"/>
              <w:bottom w:val="nil"/>
              <w:right w:val="nil"/>
            </w:tcBorders>
          </w:tcPr>
          <w:p w14:paraId="684AB6B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82</w:t>
            </w:r>
          </w:p>
        </w:tc>
        <w:tc>
          <w:tcPr>
            <w:tcW w:w="951" w:type="dxa"/>
            <w:tcBorders>
              <w:top w:val="nil"/>
              <w:left w:val="nil"/>
              <w:bottom w:val="nil"/>
              <w:right w:val="nil"/>
            </w:tcBorders>
          </w:tcPr>
          <w:p w14:paraId="15511CB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85</w:t>
            </w:r>
          </w:p>
        </w:tc>
        <w:tc>
          <w:tcPr>
            <w:tcW w:w="951" w:type="dxa"/>
            <w:tcBorders>
              <w:top w:val="nil"/>
              <w:left w:val="nil"/>
              <w:bottom w:val="nil"/>
              <w:right w:val="nil"/>
            </w:tcBorders>
          </w:tcPr>
          <w:p w14:paraId="63C7913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65</w:t>
            </w:r>
          </w:p>
        </w:tc>
      </w:tr>
      <w:tr w:rsidR="00EB2BC8" w:rsidRPr="00940E38" w14:paraId="6C39AABC"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4B544436"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Advances paid</w:t>
            </w:r>
          </w:p>
        </w:tc>
        <w:tc>
          <w:tcPr>
            <w:tcW w:w="710" w:type="dxa"/>
            <w:gridSpan w:val="2"/>
            <w:tcBorders>
              <w:top w:val="nil"/>
              <w:left w:val="nil"/>
              <w:bottom w:val="nil"/>
              <w:right w:val="nil"/>
            </w:tcBorders>
          </w:tcPr>
          <w:p w14:paraId="7AC99AD0"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5.2</w:t>
            </w:r>
          </w:p>
        </w:tc>
        <w:tc>
          <w:tcPr>
            <w:tcW w:w="951" w:type="dxa"/>
            <w:tcBorders>
              <w:top w:val="nil"/>
              <w:left w:val="nil"/>
              <w:bottom w:val="nil"/>
              <w:right w:val="nil"/>
            </w:tcBorders>
          </w:tcPr>
          <w:p w14:paraId="23451D8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289</w:t>
            </w:r>
          </w:p>
        </w:tc>
        <w:tc>
          <w:tcPr>
            <w:tcW w:w="951" w:type="dxa"/>
            <w:tcBorders>
              <w:top w:val="nil"/>
              <w:left w:val="nil"/>
              <w:bottom w:val="nil"/>
              <w:right w:val="nil"/>
            </w:tcBorders>
          </w:tcPr>
          <w:p w14:paraId="2D8B1A44"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524</w:t>
            </w:r>
          </w:p>
        </w:tc>
        <w:tc>
          <w:tcPr>
            <w:tcW w:w="951" w:type="dxa"/>
            <w:tcBorders>
              <w:top w:val="nil"/>
              <w:left w:val="nil"/>
              <w:bottom w:val="nil"/>
              <w:right w:val="nil"/>
            </w:tcBorders>
          </w:tcPr>
          <w:p w14:paraId="4C7B621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641</w:t>
            </w:r>
          </w:p>
        </w:tc>
        <w:tc>
          <w:tcPr>
            <w:tcW w:w="951" w:type="dxa"/>
            <w:tcBorders>
              <w:top w:val="nil"/>
              <w:left w:val="nil"/>
              <w:bottom w:val="nil"/>
              <w:right w:val="nil"/>
            </w:tcBorders>
          </w:tcPr>
          <w:p w14:paraId="346EFFD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 342</w:t>
            </w:r>
          </w:p>
        </w:tc>
        <w:tc>
          <w:tcPr>
            <w:tcW w:w="951" w:type="dxa"/>
            <w:tcBorders>
              <w:top w:val="nil"/>
              <w:left w:val="nil"/>
              <w:bottom w:val="nil"/>
              <w:right w:val="nil"/>
            </w:tcBorders>
          </w:tcPr>
          <w:p w14:paraId="2158F19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796</w:t>
            </w:r>
          </w:p>
        </w:tc>
      </w:tr>
      <w:tr w:rsidR="00EB2BC8" w:rsidRPr="00940E38" w14:paraId="3BF12DB9"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B57EFEB"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Receivables</w:t>
            </w:r>
          </w:p>
        </w:tc>
        <w:tc>
          <w:tcPr>
            <w:tcW w:w="710" w:type="dxa"/>
            <w:gridSpan w:val="2"/>
            <w:tcBorders>
              <w:top w:val="nil"/>
              <w:left w:val="nil"/>
              <w:bottom w:val="nil"/>
              <w:right w:val="nil"/>
            </w:tcBorders>
          </w:tcPr>
          <w:p w14:paraId="779C13B6"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39AD2B5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465</w:t>
            </w:r>
          </w:p>
        </w:tc>
        <w:tc>
          <w:tcPr>
            <w:tcW w:w="951" w:type="dxa"/>
            <w:tcBorders>
              <w:top w:val="nil"/>
              <w:left w:val="nil"/>
              <w:bottom w:val="nil"/>
              <w:right w:val="nil"/>
            </w:tcBorders>
          </w:tcPr>
          <w:p w14:paraId="4365B7E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400</w:t>
            </w:r>
          </w:p>
        </w:tc>
        <w:tc>
          <w:tcPr>
            <w:tcW w:w="951" w:type="dxa"/>
            <w:tcBorders>
              <w:top w:val="nil"/>
              <w:left w:val="nil"/>
              <w:bottom w:val="nil"/>
              <w:right w:val="nil"/>
            </w:tcBorders>
          </w:tcPr>
          <w:p w14:paraId="304CCAF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567</w:t>
            </w:r>
          </w:p>
        </w:tc>
        <w:tc>
          <w:tcPr>
            <w:tcW w:w="951" w:type="dxa"/>
            <w:tcBorders>
              <w:top w:val="nil"/>
              <w:left w:val="nil"/>
              <w:bottom w:val="nil"/>
              <w:right w:val="nil"/>
            </w:tcBorders>
          </w:tcPr>
          <w:p w14:paraId="0D1372D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 935</w:t>
            </w:r>
          </w:p>
        </w:tc>
        <w:tc>
          <w:tcPr>
            <w:tcW w:w="951" w:type="dxa"/>
            <w:tcBorders>
              <w:top w:val="nil"/>
              <w:left w:val="nil"/>
              <w:bottom w:val="nil"/>
              <w:right w:val="nil"/>
            </w:tcBorders>
          </w:tcPr>
          <w:p w14:paraId="3E28BD4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319</w:t>
            </w:r>
          </w:p>
        </w:tc>
      </w:tr>
      <w:tr w:rsidR="00EB2BC8" w:rsidRPr="00940E38" w14:paraId="58C1C3EB"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2E73D425"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stments, loans and placements</w:t>
            </w:r>
          </w:p>
        </w:tc>
        <w:tc>
          <w:tcPr>
            <w:tcW w:w="710" w:type="dxa"/>
            <w:gridSpan w:val="2"/>
            <w:tcBorders>
              <w:top w:val="nil"/>
              <w:left w:val="nil"/>
              <w:bottom w:val="nil"/>
              <w:right w:val="nil"/>
            </w:tcBorders>
          </w:tcPr>
          <w:p w14:paraId="2C9E634A"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5.2</w:t>
            </w:r>
          </w:p>
        </w:tc>
        <w:tc>
          <w:tcPr>
            <w:tcW w:w="951" w:type="dxa"/>
            <w:tcBorders>
              <w:top w:val="nil"/>
              <w:left w:val="nil"/>
              <w:bottom w:val="nil"/>
              <w:right w:val="nil"/>
            </w:tcBorders>
          </w:tcPr>
          <w:p w14:paraId="5353CB2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197</w:t>
            </w:r>
          </w:p>
        </w:tc>
        <w:tc>
          <w:tcPr>
            <w:tcW w:w="951" w:type="dxa"/>
            <w:tcBorders>
              <w:top w:val="nil"/>
              <w:left w:val="nil"/>
              <w:bottom w:val="nil"/>
              <w:right w:val="nil"/>
            </w:tcBorders>
          </w:tcPr>
          <w:p w14:paraId="50A6472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204</w:t>
            </w:r>
          </w:p>
        </w:tc>
        <w:tc>
          <w:tcPr>
            <w:tcW w:w="951" w:type="dxa"/>
            <w:tcBorders>
              <w:top w:val="nil"/>
              <w:left w:val="nil"/>
              <w:bottom w:val="nil"/>
              <w:right w:val="nil"/>
            </w:tcBorders>
          </w:tcPr>
          <w:p w14:paraId="160479C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707</w:t>
            </w:r>
          </w:p>
        </w:tc>
        <w:tc>
          <w:tcPr>
            <w:tcW w:w="951" w:type="dxa"/>
            <w:tcBorders>
              <w:top w:val="nil"/>
              <w:left w:val="nil"/>
              <w:bottom w:val="nil"/>
              <w:right w:val="nil"/>
            </w:tcBorders>
          </w:tcPr>
          <w:p w14:paraId="44C0ECF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962</w:t>
            </w:r>
          </w:p>
        </w:tc>
        <w:tc>
          <w:tcPr>
            <w:tcW w:w="951" w:type="dxa"/>
            <w:tcBorders>
              <w:top w:val="nil"/>
              <w:left w:val="nil"/>
              <w:bottom w:val="nil"/>
              <w:right w:val="nil"/>
            </w:tcBorders>
          </w:tcPr>
          <w:p w14:paraId="384F642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 253</w:t>
            </w:r>
          </w:p>
        </w:tc>
      </w:tr>
      <w:tr w:rsidR="00EB2BC8" w:rsidRPr="00940E38" w14:paraId="59C481FF" w14:textId="77777777" w:rsidTr="00EB2BC8">
        <w:trPr>
          <w:trHeight w:val="479"/>
        </w:trPr>
        <w:tc>
          <w:tcPr>
            <w:cnfStyle w:val="001000000000" w:firstRow="0" w:lastRow="0" w:firstColumn="1" w:lastColumn="0" w:oddVBand="0" w:evenVBand="0" w:oddHBand="0" w:evenHBand="0" w:firstRowFirstColumn="0" w:firstRowLastColumn="0" w:lastRowFirstColumn="0" w:lastRowLastColumn="0"/>
            <w:tcW w:w="4435" w:type="dxa"/>
            <w:gridSpan w:val="2"/>
            <w:tcBorders>
              <w:top w:val="nil"/>
              <w:left w:val="nil"/>
              <w:bottom w:val="nil"/>
              <w:right w:val="nil"/>
            </w:tcBorders>
          </w:tcPr>
          <w:p w14:paraId="1C85FE77"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stments accounted for using equity method</w:t>
            </w:r>
          </w:p>
        </w:tc>
        <w:tc>
          <w:tcPr>
            <w:tcW w:w="534" w:type="dxa"/>
            <w:tcBorders>
              <w:top w:val="nil"/>
              <w:left w:val="nil"/>
              <w:bottom w:val="nil"/>
              <w:right w:val="nil"/>
            </w:tcBorders>
          </w:tcPr>
          <w:p w14:paraId="5B7FEAE1"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56296C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424000E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2C6E796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2533363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c>
          <w:tcPr>
            <w:tcW w:w="951" w:type="dxa"/>
            <w:tcBorders>
              <w:top w:val="nil"/>
              <w:left w:val="nil"/>
              <w:bottom w:val="nil"/>
              <w:right w:val="nil"/>
            </w:tcBorders>
          </w:tcPr>
          <w:p w14:paraId="38B3836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w:t>
            </w:r>
          </w:p>
        </w:tc>
      </w:tr>
      <w:tr w:rsidR="00EB2BC8" w:rsidRPr="00940E38" w14:paraId="3C872023"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62BBF857"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stments in other sector entities</w:t>
            </w:r>
          </w:p>
        </w:tc>
        <w:tc>
          <w:tcPr>
            <w:tcW w:w="710" w:type="dxa"/>
            <w:gridSpan w:val="2"/>
            <w:tcBorders>
              <w:top w:val="nil"/>
              <w:left w:val="nil"/>
              <w:bottom w:val="nil"/>
              <w:right w:val="nil"/>
            </w:tcBorders>
          </w:tcPr>
          <w:p w14:paraId="6033003D"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6.1</w:t>
            </w:r>
          </w:p>
        </w:tc>
        <w:tc>
          <w:tcPr>
            <w:tcW w:w="951" w:type="dxa"/>
            <w:tcBorders>
              <w:top w:val="nil"/>
              <w:left w:val="nil"/>
              <w:bottom w:val="nil"/>
              <w:right w:val="nil"/>
            </w:tcBorders>
          </w:tcPr>
          <w:p w14:paraId="1F9D0DD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07 036</w:t>
            </w:r>
          </w:p>
        </w:tc>
        <w:tc>
          <w:tcPr>
            <w:tcW w:w="951" w:type="dxa"/>
            <w:tcBorders>
              <w:top w:val="nil"/>
              <w:left w:val="nil"/>
              <w:bottom w:val="nil"/>
              <w:right w:val="nil"/>
            </w:tcBorders>
          </w:tcPr>
          <w:p w14:paraId="67279C6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08 405</w:t>
            </w:r>
          </w:p>
        </w:tc>
        <w:tc>
          <w:tcPr>
            <w:tcW w:w="951" w:type="dxa"/>
            <w:tcBorders>
              <w:top w:val="nil"/>
              <w:left w:val="nil"/>
              <w:bottom w:val="nil"/>
              <w:right w:val="nil"/>
            </w:tcBorders>
          </w:tcPr>
          <w:p w14:paraId="75A741C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13 084</w:t>
            </w:r>
          </w:p>
        </w:tc>
        <w:tc>
          <w:tcPr>
            <w:tcW w:w="951" w:type="dxa"/>
            <w:tcBorders>
              <w:top w:val="nil"/>
              <w:left w:val="nil"/>
              <w:bottom w:val="nil"/>
              <w:right w:val="nil"/>
            </w:tcBorders>
          </w:tcPr>
          <w:p w14:paraId="2C944C6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15 823</w:t>
            </w:r>
          </w:p>
        </w:tc>
        <w:tc>
          <w:tcPr>
            <w:tcW w:w="951" w:type="dxa"/>
            <w:tcBorders>
              <w:top w:val="nil"/>
              <w:left w:val="nil"/>
              <w:bottom w:val="nil"/>
              <w:right w:val="nil"/>
            </w:tcBorders>
          </w:tcPr>
          <w:p w14:paraId="50432FA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17 145</w:t>
            </w:r>
          </w:p>
        </w:tc>
      </w:tr>
      <w:tr w:rsidR="00EB2BC8" w:rsidRPr="00940E38" w14:paraId="23825582"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6" w:space="0" w:color="000000"/>
              <w:right w:val="nil"/>
            </w:tcBorders>
          </w:tcPr>
          <w:p w14:paraId="26E8A0BB"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financial assets</w:t>
            </w:r>
          </w:p>
        </w:tc>
        <w:tc>
          <w:tcPr>
            <w:tcW w:w="710" w:type="dxa"/>
            <w:gridSpan w:val="2"/>
            <w:tcBorders>
              <w:top w:val="single" w:sz="6" w:space="0" w:color="000000"/>
              <w:left w:val="nil"/>
              <w:bottom w:val="single" w:sz="6" w:space="0" w:color="000000"/>
              <w:right w:val="nil"/>
            </w:tcBorders>
          </w:tcPr>
          <w:p w14:paraId="456ADA62"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6" w:space="0" w:color="000000"/>
              <w:right w:val="nil"/>
            </w:tcBorders>
          </w:tcPr>
          <w:p w14:paraId="2F48C12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2 364</w:t>
            </w:r>
          </w:p>
        </w:tc>
        <w:tc>
          <w:tcPr>
            <w:tcW w:w="951" w:type="dxa"/>
            <w:tcBorders>
              <w:top w:val="single" w:sz="6" w:space="0" w:color="000000"/>
              <w:left w:val="nil"/>
              <w:bottom w:val="single" w:sz="6" w:space="0" w:color="000000"/>
              <w:right w:val="nil"/>
            </w:tcBorders>
          </w:tcPr>
          <w:p w14:paraId="152625E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1 766</w:t>
            </w:r>
          </w:p>
        </w:tc>
        <w:tc>
          <w:tcPr>
            <w:tcW w:w="951" w:type="dxa"/>
            <w:tcBorders>
              <w:top w:val="single" w:sz="6" w:space="0" w:color="000000"/>
              <w:left w:val="nil"/>
              <w:bottom w:val="single" w:sz="6" w:space="0" w:color="000000"/>
              <w:right w:val="nil"/>
            </w:tcBorders>
          </w:tcPr>
          <w:p w14:paraId="7388954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5 334</w:t>
            </w:r>
          </w:p>
        </w:tc>
        <w:tc>
          <w:tcPr>
            <w:tcW w:w="951" w:type="dxa"/>
            <w:tcBorders>
              <w:top w:val="single" w:sz="6" w:space="0" w:color="000000"/>
              <w:left w:val="nil"/>
              <w:bottom w:val="single" w:sz="6" w:space="0" w:color="000000"/>
              <w:right w:val="nil"/>
            </w:tcBorders>
          </w:tcPr>
          <w:p w14:paraId="59D3FC3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7 400</w:t>
            </w:r>
          </w:p>
        </w:tc>
        <w:tc>
          <w:tcPr>
            <w:tcW w:w="951" w:type="dxa"/>
            <w:tcBorders>
              <w:top w:val="single" w:sz="6" w:space="0" w:color="000000"/>
              <w:left w:val="nil"/>
              <w:bottom w:val="single" w:sz="6" w:space="0" w:color="000000"/>
              <w:right w:val="nil"/>
            </w:tcBorders>
          </w:tcPr>
          <w:p w14:paraId="347FBCF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8 831</w:t>
            </w:r>
          </w:p>
        </w:tc>
      </w:tr>
      <w:tr w:rsidR="00EB2BC8" w:rsidRPr="00940E38" w14:paraId="53B86D74"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A173205"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Non-financial assets</w:t>
            </w:r>
          </w:p>
        </w:tc>
        <w:tc>
          <w:tcPr>
            <w:tcW w:w="710" w:type="dxa"/>
            <w:gridSpan w:val="2"/>
            <w:tcBorders>
              <w:top w:val="nil"/>
              <w:left w:val="nil"/>
              <w:bottom w:val="nil"/>
              <w:right w:val="nil"/>
            </w:tcBorders>
          </w:tcPr>
          <w:p w14:paraId="46E6C2D5"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1DCD37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64C8A6F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0BADBA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1B8961C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079979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22FACEB6"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654BE02E"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Inventories</w:t>
            </w:r>
          </w:p>
        </w:tc>
        <w:tc>
          <w:tcPr>
            <w:tcW w:w="710" w:type="dxa"/>
            <w:gridSpan w:val="2"/>
            <w:tcBorders>
              <w:top w:val="nil"/>
              <w:left w:val="nil"/>
              <w:bottom w:val="nil"/>
              <w:right w:val="nil"/>
            </w:tcBorders>
          </w:tcPr>
          <w:p w14:paraId="2AE43B06"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10B927C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79</w:t>
            </w:r>
          </w:p>
        </w:tc>
        <w:tc>
          <w:tcPr>
            <w:tcW w:w="951" w:type="dxa"/>
            <w:tcBorders>
              <w:top w:val="nil"/>
              <w:left w:val="nil"/>
              <w:bottom w:val="nil"/>
              <w:right w:val="nil"/>
            </w:tcBorders>
          </w:tcPr>
          <w:p w14:paraId="2A36D10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87</w:t>
            </w:r>
          </w:p>
        </w:tc>
        <w:tc>
          <w:tcPr>
            <w:tcW w:w="951" w:type="dxa"/>
            <w:tcBorders>
              <w:top w:val="nil"/>
              <w:left w:val="nil"/>
              <w:bottom w:val="nil"/>
              <w:right w:val="nil"/>
            </w:tcBorders>
          </w:tcPr>
          <w:p w14:paraId="13FE096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94</w:t>
            </w:r>
          </w:p>
        </w:tc>
        <w:tc>
          <w:tcPr>
            <w:tcW w:w="951" w:type="dxa"/>
            <w:tcBorders>
              <w:top w:val="nil"/>
              <w:left w:val="nil"/>
              <w:bottom w:val="nil"/>
              <w:right w:val="nil"/>
            </w:tcBorders>
          </w:tcPr>
          <w:p w14:paraId="13BBAB0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99</w:t>
            </w:r>
          </w:p>
        </w:tc>
        <w:tc>
          <w:tcPr>
            <w:tcW w:w="951" w:type="dxa"/>
            <w:tcBorders>
              <w:top w:val="nil"/>
              <w:left w:val="nil"/>
              <w:bottom w:val="nil"/>
              <w:right w:val="nil"/>
            </w:tcBorders>
          </w:tcPr>
          <w:p w14:paraId="219D19F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03</w:t>
            </w:r>
          </w:p>
        </w:tc>
      </w:tr>
      <w:tr w:rsidR="00EB2BC8" w:rsidRPr="00940E38" w14:paraId="6ECECC43"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AD8E0C1"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on-financial assets held for sale</w:t>
            </w:r>
          </w:p>
        </w:tc>
        <w:tc>
          <w:tcPr>
            <w:tcW w:w="710" w:type="dxa"/>
            <w:gridSpan w:val="2"/>
            <w:tcBorders>
              <w:top w:val="nil"/>
              <w:left w:val="nil"/>
              <w:bottom w:val="nil"/>
              <w:right w:val="nil"/>
            </w:tcBorders>
          </w:tcPr>
          <w:p w14:paraId="3D330E47"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6AB77C2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1</w:t>
            </w:r>
          </w:p>
        </w:tc>
        <w:tc>
          <w:tcPr>
            <w:tcW w:w="951" w:type="dxa"/>
            <w:tcBorders>
              <w:top w:val="nil"/>
              <w:left w:val="nil"/>
              <w:bottom w:val="nil"/>
              <w:right w:val="nil"/>
            </w:tcBorders>
          </w:tcPr>
          <w:p w14:paraId="1C23C80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1</w:t>
            </w:r>
          </w:p>
        </w:tc>
        <w:tc>
          <w:tcPr>
            <w:tcW w:w="951" w:type="dxa"/>
            <w:tcBorders>
              <w:top w:val="nil"/>
              <w:left w:val="nil"/>
              <w:bottom w:val="nil"/>
              <w:right w:val="nil"/>
            </w:tcBorders>
          </w:tcPr>
          <w:p w14:paraId="23BC994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2</w:t>
            </w:r>
          </w:p>
        </w:tc>
        <w:tc>
          <w:tcPr>
            <w:tcW w:w="951" w:type="dxa"/>
            <w:tcBorders>
              <w:top w:val="nil"/>
              <w:left w:val="nil"/>
              <w:bottom w:val="nil"/>
              <w:right w:val="nil"/>
            </w:tcBorders>
          </w:tcPr>
          <w:p w14:paraId="15519E4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3</w:t>
            </w:r>
          </w:p>
        </w:tc>
        <w:tc>
          <w:tcPr>
            <w:tcW w:w="951" w:type="dxa"/>
            <w:tcBorders>
              <w:top w:val="nil"/>
              <w:left w:val="nil"/>
              <w:bottom w:val="nil"/>
              <w:right w:val="nil"/>
            </w:tcBorders>
          </w:tcPr>
          <w:p w14:paraId="7732B17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94</w:t>
            </w:r>
          </w:p>
        </w:tc>
      </w:tr>
      <w:tr w:rsidR="00EB2BC8" w:rsidRPr="00940E38" w14:paraId="21CB15AE" w14:textId="77777777" w:rsidTr="00EB2BC8">
        <w:trPr>
          <w:trHeight w:val="47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E7F22CD"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Land, buildings, infrastructure, plant and equipment</w:t>
            </w:r>
          </w:p>
        </w:tc>
        <w:tc>
          <w:tcPr>
            <w:tcW w:w="710" w:type="dxa"/>
            <w:gridSpan w:val="2"/>
            <w:tcBorders>
              <w:top w:val="nil"/>
              <w:left w:val="nil"/>
              <w:bottom w:val="nil"/>
              <w:right w:val="nil"/>
            </w:tcBorders>
          </w:tcPr>
          <w:p w14:paraId="3E66BAB6"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4.1</w:t>
            </w:r>
          </w:p>
        </w:tc>
        <w:tc>
          <w:tcPr>
            <w:tcW w:w="951" w:type="dxa"/>
            <w:tcBorders>
              <w:top w:val="nil"/>
              <w:left w:val="nil"/>
              <w:bottom w:val="nil"/>
              <w:right w:val="nil"/>
            </w:tcBorders>
          </w:tcPr>
          <w:p w14:paraId="0615A05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6 801</w:t>
            </w:r>
          </w:p>
        </w:tc>
        <w:tc>
          <w:tcPr>
            <w:tcW w:w="951" w:type="dxa"/>
            <w:tcBorders>
              <w:top w:val="nil"/>
              <w:left w:val="nil"/>
              <w:bottom w:val="nil"/>
              <w:right w:val="nil"/>
            </w:tcBorders>
          </w:tcPr>
          <w:p w14:paraId="06B5541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6 721</w:t>
            </w:r>
          </w:p>
        </w:tc>
        <w:tc>
          <w:tcPr>
            <w:tcW w:w="951" w:type="dxa"/>
            <w:tcBorders>
              <w:top w:val="nil"/>
              <w:left w:val="nil"/>
              <w:bottom w:val="nil"/>
              <w:right w:val="nil"/>
            </w:tcBorders>
          </w:tcPr>
          <w:p w14:paraId="7566F2E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5 677</w:t>
            </w:r>
          </w:p>
        </w:tc>
        <w:tc>
          <w:tcPr>
            <w:tcW w:w="951" w:type="dxa"/>
            <w:tcBorders>
              <w:top w:val="nil"/>
              <w:left w:val="nil"/>
              <w:bottom w:val="nil"/>
              <w:right w:val="nil"/>
            </w:tcBorders>
          </w:tcPr>
          <w:p w14:paraId="09827DB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8 058</w:t>
            </w:r>
          </w:p>
        </w:tc>
        <w:tc>
          <w:tcPr>
            <w:tcW w:w="951" w:type="dxa"/>
            <w:tcBorders>
              <w:top w:val="nil"/>
              <w:left w:val="nil"/>
              <w:bottom w:val="nil"/>
              <w:right w:val="nil"/>
            </w:tcBorders>
          </w:tcPr>
          <w:p w14:paraId="6E1E771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52 615</w:t>
            </w:r>
          </w:p>
        </w:tc>
      </w:tr>
      <w:tr w:rsidR="00EB2BC8" w:rsidRPr="00940E38" w14:paraId="49BB0B29"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70B7EC5"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non-financial assets</w:t>
            </w:r>
          </w:p>
        </w:tc>
        <w:tc>
          <w:tcPr>
            <w:tcW w:w="710" w:type="dxa"/>
            <w:gridSpan w:val="2"/>
            <w:tcBorders>
              <w:top w:val="nil"/>
              <w:left w:val="nil"/>
              <w:bottom w:val="nil"/>
              <w:right w:val="nil"/>
            </w:tcBorders>
          </w:tcPr>
          <w:p w14:paraId="5F0AF4C7"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4.4</w:t>
            </w:r>
          </w:p>
        </w:tc>
        <w:tc>
          <w:tcPr>
            <w:tcW w:w="951" w:type="dxa"/>
            <w:tcBorders>
              <w:top w:val="nil"/>
              <w:left w:val="nil"/>
              <w:bottom w:val="nil"/>
              <w:right w:val="nil"/>
            </w:tcBorders>
          </w:tcPr>
          <w:p w14:paraId="425D4C6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 978</w:t>
            </w:r>
          </w:p>
        </w:tc>
        <w:tc>
          <w:tcPr>
            <w:tcW w:w="951" w:type="dxa"/>
            <w:tcBorders>
              <w:top w:val="nil"/>
              <w:left w:val="nil"/>
              <w:bottom w:val="nil"/>
              <w:right w:val="nil"/>
            </w:tcBorders>
          </w:tcPr>
          <w:p w14:paraId="1048407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 130</w:t>
            </w:r>
          </w:p>
        </w:tc>
        <w:tc>
          <w:tcPr>
            <w:tcW w:w="951" w:type="dxa"/>
            <w:tcBorders>
              <w:top w:val="nil"/>
              <w:left w:val="nil"/>
              <w:bottom w:val="nil"/>
              <w:right w:val="nil"/>
            </w:tcBorders>
          </w:tcPr>
          <w:p w14:paraId="3EDEE30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 157</w:t>
            </w:r>
          </w:p>
        </w:tc>
        <w:tc>
          <w:tcPr>
            <w:tcW w:w="951" w:type="dxa"/>
            <w:tcBorders>
              <w:top w:val="nil"/>
              <w:left w:val="nil"/>
              <w:bottom w:val="nil"/>
              <w:right w:val="nil"/>
            </w:tcBorders>
          </w:tcPr>
          <w:p w14:paraId="07B8B2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574</w:t>
            </w:r>
          </w:p>
        </w:tc>
        <w:tc>
          <w:tcPr>
            <w:tcW w:w="951" w:type="dxa"/>
            <w:tcBorders>
              <w:top w:val="nil"/>
              <w:left w:val="nil"/>
              <w:bottom w:val="nil"/>
              <w:right w:val="nil"/>
            </w:tcBorders>
          </w:tcPr>
          <w:p w14:paraId="5396580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 271</w:t>
            </w:r>
          </w:p>
        </w:tc>
      </w:tr>
      <w:tr w:rsidR="00EB2BC8" w:rsidRPr="00940E38" w14:paraId="3E90AF59"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6" w:space="0" w:color="000000"/>
              <w:right w:val="nil"/>
            </w:tcBorders>
          </w:tcPr>
          <w:p w14:paraId="27A7F3D8"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non-financial assets</w:t>
            </w:r>
          </w:p>
        </w:tc>
        <w:tc>
          <w:tcPr>
            <w:tcW w:w="710" w:type="dxa"/>
            <w:gridSpan w:val="2"/>
            <w:tcBorders>
              <w:top w:val="single" w:sz="6" w:space="0" w:color="000000"/>
              <w:left w:val="nil"/>
              <w:bottom w:val="single" w:sz="6" w:space="0" w:color="000000"/>
              <w:right w:val="nil"/>
            </w:tcBorders>
          </w:tcPr>
          <w:p w14:paraId="71427809"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6" w:space="0" w:color="000000"/>
              <w:right w:val="nil"/>
            </w:tcBorders>
          </w:tcPr>
          <w:p w14:paraId="1E03F7E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9 349</w:t>
            </w:r>
          </w:p>
        </w:tc>
        <w:tc>
          <w:tcPr>
            <w:tcW w:w="951" w:type="dxa"/>
            <w:tcBorders>
              <w:top w:val="single" w:sz="6" w:space="0" w:color="000000"/>
              <w:left w:val="nil"/>
              <w:bottom w:val="single" w:sz="6" w:space="0" w:color="000000"/>
              <w:right w:val="nil"/>
            </w:tcBorders>
          </w:tcPr>
          <w:p w14:paraId="194AB59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39 428</w:t>
            </w:r>
          </w:p>
        </w:tc>
        <w:tc>
          <w:tcPr>
            <w:tcW w:w="951" w:type="dxa"/>
            <w:tcBorders>
              <w:top w:val="single" w:sz="6" w:space="0" w:color="000000"/>
              <w:left w:val="nil"/>
              <w:bottom w:val="single" w:sz="6" w:space="0" w:color="000000"/>
              <w:right w:val="nil"/>
            </w:tcBorders>
          </w:tcPr>
          <w:p w14:paraId="6224EC5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49 420</w:t>
            </w:r>
          </w:p>
        </w:tc>
        <w:tc>
          <w:tcPr>
            <w:tcW w:w="951" w:type="dxa"/>
            <w:tcBorders>
              <w:top w:val="single" w:sz="6" w:space="0" w:color="000000"/>
              <w:left w:val="nil"/>
              <w:bottom w:val="single" w:sz="6" w:space="0" w:color="000000"/>
              <w:right w:val="nil"/>
            </w:tcBorders>
          </w:tcPr>
          <w:p w14:paraId="3D8BD64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53 223</w:t>
            </w:r>
          </w:p>
        </w:tc>
        <w:tc>
          <w:tcPr>
            <w:tcW w:w="951" w:type="dxa"/>
            <w:tcBorders>
              <w:top w:val="single" w:sz="6" w:space="0" w:color="000000"/>
              <w:left w:val="nil"/>
              <w:bottom w:val="single" w:sz="6" w:space="0" w:color="000000"/>
              <w:right w:val="nil"/>
            </w:tcBorders>
          </w:tcPr>
          <w:p w14:paraId="38A8CB6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58 484</w:t>
            </w:r>
          </w:p>
        </w:tc>
      </w:tr>
      <w:tr w:rsidR="00EB2BC8" w:rsidRPr="00940E38" w14:paraId="63C36717"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4FA3BD40"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assets</w:t>
            </w:r>
          </w:p>
        </w:tc>
        <w:tc>
          <w:tcPr>
            <w:tcW w:w="710" w:type="dxa"/>
            <w:gridSpan w:val="2"/>
            <w:tcBorders>
              <w:top w:val="nil"/>
              <w:left w:val="nil"/>
              <w:bottom w:val="nil"/>
              <w:right w:val="nil"/>
            </w:tcBorders>
          </w:tcPr>
          <w:p w14:paraId="57A02ADF"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4.4.5</w:t>
            </w:r>
          </w:p>
        </w:tc>
        <w:tc>
          <w:tcPr>
            <w:tcW w:w="951" w:type="dxa"/>
            <w:tcBorders>
              <w:top w:val="nil"/>
              <w:left w:val="nil"/>
              <w:bottom w:val="nil"/>
              <w:right w:val="nil"/>
            </w:tcBorders>
          </w:tcPr>
          <w:p w14:paraId="3699990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71 712</w:t>
            </w:r>
          </w:p>
        </w:tc>
        <w:tc>
          <w:tcPr>
            <w:tcW w:w="951" w:type="dxa"/>
            <w:tcBorders>
              <w:top w:val="nil"/>
              <w:left w:val="nil"/>
              <w:bottom w:val="nil"/>
              <w:right w:val="nil"/>
            </w:tcBorders>
          </w:tcPr>
          <w:p w14:paraId="3D91AB7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71 194</w:t>
            </w:r>
          </w:p>
        </w:tc>
        <w:tc>
          <w:tcPr>
            <w:tcW w:w="951" w:type="dxa"/>
            <w:tcBorders>
              <w:top w:val="nil"/>
              <w:left w:val="nil"/>
              <w:bottom w:val="nil"/>
              <w:right w:val="nil"/>
            </w:tcBorders>
          </w:tcPr>
          <w:p w14:paraId="186AE37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84 753</w:t>
            </w:r>
          </w:p>
        </w:tc>
        <w:tc>
          <w:tcPr>
            <w:tcW w:w="951" w:type="dxa"/>
            <w:tcBorders>
              <w:top w:val="nil"/>
              <w:left w:val="nil"/>
              <w:bottom w:val="nil"/>
              <w:right w:val="nil"/>
            </w:tcBorders>
          </w:tcPr>
          <w:p w14:paraId="57A54F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90 623</w:t>
            </w:r>
          </w:p>
        </w:tc>
        <w:tc>
          <w:tcPr>
            <w:tcW w:w="951" w:type="dxa"/>
            <w:tcBorders>
              <w:top w:val="nil"/>
              <w:left w:val="nil"/>
              <w:bottom w:val="nil"/>
              <w:right w:val="nil"/>
            </w:tcBorders>
          </w:tcPr>
          <w:p w14:paraId="7BD98B5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97 315</w:t>
            </w:r>
          </w:p>
        </w:tc>
      </w:tr>
      <w:tr w:rsidR="00EB2BC8" w:rsidRPr="00940E38" w14:paraId="402D3282"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A56B924"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Liabilities</w:t>
            </w:r>
          </w:p>
        </w:tc>
        <w:tc>
          <w:tcPr>
            <w:tcW w:w="710" w:type="dxa"/>
            <w:gridSpan w:val="2"/>
            <w:tcBorders>
              <w:top w:val="nil"/>
              <w:left w:val="nil"/>
              <w:bottom w:val="nil"/>
              <w:right w:val="nil"/>
            </w:tcBorders>
          </w:tcPr>
          <w:p w14:paraId="4C098779"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49F0E4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04F404D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06ADC1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3E8B11D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78391024"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2808E731"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20F7819E"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Deposits held and advances received</w:t>
            </w:r>
          </w:p>
        </w:tc>
        <w:tc>
          <w:tcPr>
            <w:tcW w:w="710" w:type="dxa"/>
            <w:gridSpan w:val="2"/>
            <w:tcBorders>
              <w:top w:val="nil"/>
              <w:left w:val="nil"/>
              <w:bottom w:val="nil"/>
              <w:right w:val="nil"/>
            </w:tcBorders>
          </w:tcPr>
          <w:p w14:paraId="52343C73"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38FFEE8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669</w:t>
            </w:r>
          </w:p>
        </w:tc>
        <w:tc>
          <w:tcPr>
            <w:tcW w:w="951" w:type="dxa"/>
            <w:tcBorders>
              <w:top w:val="nil"/>
              <w:left w:val="nil"/>
              <w:bottom w:val="nil"/>
              <w:right w:val="nil"/>
            </w:tcBorders>
          </w:tcPr>
          <w:p w14:paraId="4D6DA5D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 900</w:t>
            </w:r>
          </w:p>
        </w:tc>
        <w:tc>
          <w:tcPr>
            <w:tcW w:w="951" w:type="dxa"/>
            <w:tcBorders>
              <w:top w:val="nil"/>
              <w:left w:val="nil"/>
              <w:bottom w:val="nil"/>
              <w:right w:val="nil"/>
            </w:tcBorders>
          </w:tcPr>
          <w:p w14:paraId="027F7D2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 287</w:t>
            </w:r>
          </w:p>
        </w:tc>
        <w:tc>
          <w:tcPr>
            <w:tcW w:w="951" w:type="dxa"/>
            <w:tcBorders>
              <w:top w:val="nil"/>
              <w:left w:val="nil"/>
              <w:bottom w:val="nil"/>
              <w:right w:val="nil"/>
            </w:tcBorders>
          </w:tcPr>
          <w:p w14:paraId="6FEFF68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 042</w:t>
            </w:r>
          </w:p>
        </w:tc>
        <w:tc>
          <w:tcPr>
            <w:tcW w:w="951" w:type="dxa"/>
            <w:tcBorders>
              <w:top w:val="nil"/>
              <w:left w:val="nil"/>
              <w:bottom w:val="nil"/>
              <w:right w:val="nil"/>
            </w:tcBorders>
          </w:tcPr>
          <w:p w14:paraId="63D2C62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 461</w:t>
            </w:r>
          </w:p>
        </w:tc>
      </w:tr>
      <w:tr w:rsidR="00EB2BC8" w:rsidRPr="00940E38" w14:paraId="724E1C86"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89A0389"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Payables</w:t>
            </w:r>
          </w:p>
        </w:tc>
        <w:tc>
          <w:tcPr>
            <w:tcW w:w="710" w:type="dxa"/>
            <w:gridSpan w:val="2"/>
            <w:tcBorders>
              <w:top w:val="nil"/>
              <w:left w:val="nil"/>
              <w:bottom w:val="nil"/>
              <w:right w:val="nil"/>
            </w:tcBorders>
          </w:tcPr>
          <w:p w14:paraId="47869C93"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6.2</w:t>
            </w:r>
          </w:p>
        </w:tc>
        <w:tc>
          <w:tcPr>
            <w:tcW w:w="951" w:type="dxa"/>
            <w:tcBorders>
              <w:top w:val="nil"/>
              <w:left w:val="nil"/>
              <w:bottom w:val="nil"/>
              <w:right w:val="nil"/>
            </w:tcBorders>
          </w:tcPr>
          <w:p w14:paraId="12318C58"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638</w:t>
            </w:r>
          </w:p>
        </w:tc>
        <w:tc>
          <w:tcPr>
            <w:tcW w:w="951" w:type="dxa"/>
            <w:tcBorders>
              <w:top w:val="nil"/>
              <w:left w:val="nil"/>
              <w:bottom w:val="nil"/>
              <w:right w:val="nil"/>
            </w:tcBorders>
          </w:tcPr>
          <w:p w14:paraId="11E1D6C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 438</w:t>
            </w:r>
          </w:p>
        </w:tc>
        <w:tc>
          <w:tcPr>
            <w:tcW w:w="951" w:type="dxa"/>
            <w:tcBorders>
              <w:top w:val="nil"/>
              <w:left w:val="nil"/>
              <w:bottom w:val="nil"/>
              <w:right w:val="nil"/>
            </w:tcBorders>
          </w:tcPr>
          <w:p w14:paraId="1FF841D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 157</w:t>
            </w:r>
          </w:p>
        </w:tc>
        <w:tc>
          <w:tcPr>
            <w:tcW w:w="951" w:type="dxa"/>
            <w:tcBorders>
              <w:top w:val="nil"/>
              <w:left w:val="nil"/>
              <w:bottom w:val="nil"/>
              <w:right w:val="nil"/>
            </w:tcBorders>
          </w:tcPr>
          <w:p w14:paraId="1203AB6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864</w:t>
            </w:r>
          </w:p>
        </w:tc>
        <w:tc>
          <w:tcPr>
            <w:tcW w:w="951" w:type="dxa"/>
            <w:tcBorders>
              <w:top w:val="nil"/>
              <w:left w:val="nil"/>
              <w:bottom w:val="nil"/>
              <w:right w:val="nil"/>
            </w:tcBorders>
          </w:tcPr>
          <w:p w14:paraId="31D277E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972</w:t>
            </w:r>
          </w:p>
        </w:tc>
      </w:tr>
      <w:tr w:rsidR="00EB2BC8" w:rsidRPr="00940E38" w14:paraId="074FD7F2"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39A93173"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Borrowings</w:t>
            </w:r>
          </w:p>
        </w:tc>
        <w:tc>
          <w:tcPr>
            <w:tcW w:w="710" w:type="dxa"/>
            <w:gridSpan w:val="2"/>
            <w:tcBorders>
              <w:top w:val="nil"/>
              <w:left w:val="nil"/>
              <w:bottom w:val="nil"/>
              <w:right w:val="nil"/>
            </w:tcBorders>
          </w:tcPr>
          <w:p w14:paraId="2ADACA7E"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5.1</w:t>
            </w:r>
          </w:p>
        </w:tc>
        <w:tc>
          <w:tcPr>
            <w:tcW w:w="951" w:type="dxa"/>
            <w:tcBorders>
              <w:top w:val="nil"/>
              <w:left w:val="nil"/>
              <w:bottom w:val="nil"/>
              <w:right w:val="nil"/>
            </w:tcBorders>
          </w:tcPr>
          <w:p w14:paraId="269702B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8 859</w:t>
            </w:r>
          </w:p>
        </w:tc>
        <w:tc>
          <w:tcPr>
            <w:tcW w:w="951" w:type="dxa"/>
            <w:tcBorders>
              <w:top w:val="nil"/>
              <w:left w:val="nil"/>
              <w:bottom w:val="nil"/>
              <w:right w:val="nil"/>
            </w:tcBorders>
          </w:tcPr>
          <w:p w14:paraId="0A4FF02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4 522</w:t>
            </w:r>
          </w:p>
        </w:tc>
        <w:tc>
          <w:tcPr>
            <w:tcW w:w="951" w:type="dxa"/>
            <w:tcBorders>
              <w:top w:val="nil"/>
              <w:left w:val="nil"/>
              <w:bottom w:val="nil"/>
              <w:right w:val="nil"/>
            </w:tcBorders>
          </w:tcPr>
          <w:p w14:paraId="37BC376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0 158</w:t>
            </w:r>
          </w:p>
        </w:tc>
        <w:tc>
          <w:tcPr>
            <w:tcW w:w="951" w:type="dxa"/>
            <w:tcBorders>
              <w:top w:val="nil"/>
              <w:left w:val="nil"/>
              <w:bottom w:val="nil"/>
              <w:right w:val="nil"/>
            </w:tcBorders>
          </w:tcPr>
          <w:p w14:paraId="4AA5FEE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2 870</w:t>
            </w:r>
          </w:p>
        </w:tc>
        <w:tc>
          <w:tcPr>
            <w:tcW w:w="951" w:type="dxa"/>
            <w:tcBorders>
              <w:top w:val="nil"/>
              <w:left w:val="nil"/>
              <w:bottom w:val="nil"/>
              <w:right w:val="nil"/>
            </w:tcBorders>
          </w:tcPr>
          <w:p w14:paraId="5D2FA16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4 621</w:t>
            </w:r>
          </w:p>
        </w:tc>
      </w:tr>
      <w:tr w:rsidR="00EB2BC8" w:rsidRPr="00940E38" w14:paraId="3716DC17"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1D1C0521"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Employee benefits</w:t>
            </w:r>
          </w:p>
        </w:tc>
        <w:tc>
          <w:tcPr>
            <w:tcW w:w="710" w:type="dxa"/>
            <w:gridSpan w:val="2"/>
            <w:tcBorders>
              <w:top w:val="nil"/>
              <w:left w:val="nil"/>
              <w:bottom w:val="nil"/>
              <w:right w:val="nil"/>
            </w:tcBorders>
          </w:tcPr>
          <w:p w14:paraId="56FD8EE4"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3.1</w:t>
            </w:r>
          </w:p>
        </w:tc>
        <w:tc>
          <w:tcPr>
            <w:tcW w:w="951" w:type="dxa"/>
            <w:tcBorders>
              <w:top w:val="nil"/>
              <w:left w:val="nil"/>
              <w:bottom w:val="nil"/>
              <w:right w:val="nil"/>
            </w:tcBorders>
          </w:tcPr>
          <w:p w14:paraId="585F9AB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372</w:t>
            </w:r>
          </w:p>
        </w:tc>
        <w:tc>
          <w:tcPr>
            <w:tcW w:w="951" w:type="dxa"/>
            <w:tcBorders>
              <w:top w:val="nil"/>
              <w:left w:val="nil"/>
              <w:bottom w:val="nil"/>
              <w:right w:val="nil"/>
            </w:tcBorders>
          </w:tcPr>
          <w:p w14:paraId="66C043A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319</w:t>
            </w:r>
          </w:p>
        </w:tc>
        <w:tc>
          <w:tcPr>
            <w:tcW w:w="951" w:type="dxa"/>
            <w:tcBorders>
              <w:top w:val="nil"/>
              <w:left w:val="nil"/>
              <w:bottom w:val="nil"/>
              <w:right w:val="nil"/>
            </w:tcBorders>
          </w:tcPr>
          <w:p w14:paraId="78F0A60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631</w:t>
            </w:r>
          </w:p>
        </w:tc>
        <w:tc>
          <w:tcPr>
            <w:tcW w:w="951" w:type="dxa"/>
            <w:tcBorders>
              <w:top w:val="nil"/>
              <w:left w:val="nil"/>
              <w:bottom w:val="nil"/>
              <w:right w:val="nil"/>
            </w:tcBorders>
          </w:tcPr>
          <w:p w14:paraId="431E292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7 926</w:t>
            </w:r>
          </w:p>
        </w:tc>
        <w:tc>
          <w:tcPr>
            <w:tcW w:w="951" w:type="dxa"/>
            <w:tcBorders>
              <w:top w:val="nil"/>
              <w:left w:val="nil"/>
              <w:bottom w:val="nil"/>
              <w:right w:val="nil"/>
            </w:tcBorders>
          </w:tcPr>
          <w:p w14:paraId="771D38B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8 227</w:t>
            </w:r>
          </w:p>
        </w:tc>
      </w:tr>
      <w:tr w:rsidR="00EB2BC8" w:rsidRPr="00940E38" w14:paraId="5697B8DE"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3063CFE"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Superannuation</w:t>
            </w:r>
          </w:p>
        </w:tc>
        <w:tc>
          <w:tcPr>
            <w:tcW w:w="710" w:type="dxa"/>
            <w:gridSpan w:val="2"/>
            <w:tcBorders>
              <w:top w:val="nil"/>
              <w:left w:val="nil"/>
              <w:bottom w:val="nil"/>
              <w:right w:val="nil"/>
            </w:tcBorders>
          </w:tcPr>
          <w:p w14:paraId="215E9F90"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6.3</w:t>
            </w:r>
          </w:p>
        </w:tc>
        <w:tc>
          <w:tcPr>
            <w:tcW w:w="951" w:type="dxa"/>
            <w:tcBorders>
              <w:top w:val="nil"/>
              <w:left w:val="nil"/>
              <w:bottom w:val="nil"/>
              <w:right w:val="nil"/>
            </w:tcBorders>
          </w:tcPr>
          <w:p w14:paraId="461C0F2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4 164</w:t>
            </w:r>
          </w:p>
        </w:tc>
        <w:tc>
          <w:tcPr>
            <w:tcW w:w="951" w:type="dxa"/>
            <w:tcBorders>
              <w:top w:val="nil"/>
              <w:left w:val="nil"/>
              <w:bottom w:val="nil"/>
              <w:right w:val="nil"/>
            </w:tcBorders>
          </w:tcPr>
          <w:p w14:paraId="3D7D888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3 268</w:t>
            </w:r>
          </w:p>
        </w:tc>
        <w:tc>
          <w:tcPr>
            <w:tcW w:w="951" w:type="dxa"/>
            <w:tcBorders>
              <w:top w:val="nil"/>
              <w:left w:val="nil"/>
              <w:bottom w:val="nil"/>
              <w:right w:val="nil"/>
            </w:tcBorders>
          </w:tcPr>
          <w:p w14:paraId="13EC9D6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2 220</w:t>
            </w:r>
          </w:p>
        </w:tc>
        <w:tc>
          <w:tcPr>
            <w:tcW w:w="951" w:type="dxa"/>
            <w:tcBorders>
              <w:top w:val="nil"/>
              <w:left w:val="nil"/>
              <w:bottom w:val="nil"/>
              <w:right w:val="nil"/>
            </w:tcBorders>
          </w:tcPr>
          <w:p w14:paraId="776069B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1 139</w:t>
            </w:r>
          </w:p>
        </w:tc>
        <w:tc>
          <w:tcPr>
            <w:tcW w:w="951" w:type="dxa"/>
            <w:tcBorders>
              <w:top w:val="nil"/>
              <w:left w:val="nil"/>
              <w:bottom w:val="nil"/>
              <w:right w:val="nil"/>
            </w:tcBorders>
          </w:tcPr>
          <w:p w14:paraId="48C55D4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0 127</w:t>
            </w:r>
          </w:p>
        </w:tc>
      </w:tr>
      <w:tr w:rsidR="00EB2BC8" w:rsidRPr="00940E38" w14:paraId="6EBD20DA"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159BFB36"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Other provisions</w:t>
            </w:r>
          </w:p>
        </w:tc>
        <w:tc>
          <w:tcPr>
            <w:tcW w:w="710" w:type="dxa"/>
            <w:gridSpan w:val="2"/>
            <w:tcBorders>
              <w:top w:val="nil"/>
              <w:left w:val="nil"/>
              <w:bottom w:val="nil"/>
              <w:right w:val="nil"/>
            </w:tcBorders>
          </w:tcPr>
          <w:p w14:paraId="1C0102F0"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6DDA6D2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 016</w:t>
            </w:r>
          </w:p>
        </w:tc>
        <w:tc>
          <w:tcPr>
            <w:tcW w:w="951" w:type="dxa"/>
            <w:tcBorders>
              <w:top w:val="nil"/>
              <w:left w:val="nil"/>
              <w:bottom w:val="nil"/>
              <w:right w:val="nil"/>
            </w:tcBorders>
          </w:tcPr>
          <w:p w14:paraId="6F9970D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19</w:t>
            </w:r>
          </w:p>
        </w:tc>
        <w:tc>
          <w:tcPr>
            <w:tcW w:w="951" w:type="dxa"/>
            <w:tcBorders>
              <w:top w:val="nil"/>
              <w:left w:val="nil"/>
              <w:bottom w:val="nil"/>
              <w:right w:val="nil"/>
            </w:tcBorders>
          </w:tcPr>
          <w:p w14:paraId="6C89D61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24</w:t>
            </w:r>
          </w:p>
        </w:tc>
        <w:tc>
          <w:tcPr>
            <w:tcW w:w="951" w:type="dxa"/>
            <w:tcBorders>
              <w:top w:val="nil"/>
              <w:left w:val="nil"/>
              <w:bottom w:val="nil"/>
              <w:right w:val="nil"/>
            </w:tcBorders>
          </w:tcPr>
          <w:p w14:paraId="7EE649C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42</w:t>
            </w:r>
          </w:p>
        </w:tc>
        <w:tc>
          <w:tcPr>
            <w:tcW w:w="951" w:type="dxa"/>
            <w:tcBorders>
              <w:top w:val="nil"/>
              <w:left w:val="nil"/>
              <w:bottom w:val="nil"/>
              <w:right w:val="nil"/>
            </w:tcBorders>
          </w:tcPr>
          <w:p w14:paraId="63A93E0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974</w:t>
            </w:r>
          </w:p>
        </w:tc>
      </w:tr>
      <w:tr w:rsidR="00EB2BC8" w:rsidRPr="00940E38" w14:paraId="08341A0D"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nil"/>
              <w:right w:val="nil"/>
            </w:tcBorders>
          </w:tcPr>
          <w:p w14:paraId="68A23FA2"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Total liabilities</w:t>
            </w:r>
          </w:p>
        </w:tc>
        <w:tc>
          <w:tcPr>
            <w:tcW w:w="710" w:type="dxa"/>
            <w:gridSpan w:val="2"/>
            <w:tcBorders>
              <w:top w:val="single" w:sz="6" w:space="0" w:color="000000"/>
              <w:left w:val="nil"/>
              <w:bottom w:val="nil"/>
              <w:right w:val="nil"/>
            </w:tcBorders>
          </w:tcPr>
          <w:p w14:paraId="33700E08"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nil"/>
              <w:right w:val="nil"/>
            </w:tcBorders>
          </w:tcPr>
          <w:p w14:paraId="6CD71D2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4 718</w:t>
            </w:r>
          </w:p>
        </w:tc>
        <w:tc>
          <w:tcPr>
            <w:tcW w:w="951" w:type="dxa"/>
            <w:tcBorders>
              <w:top w:val="single" w:sz="6" w:space="0" w:color="000000"/>
              <w:left w:val="nil"/>
              <w:bottom w:val="nil"/>
              <w:right w:val="nil"/>
            </w:tcBorders>
          </w:tcPr>
          <w:p w14:paraId="138534C3"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0 365</w:t>
            </w:r>
          </w:p>
        </w:tc>
        <w:tc>
          <w:tcPr>
            <w:tcW w:w="951" w:type="dxa"/>
            <w:tcBorders>
              <w:top w:val="single" w:sz="6" w:space="0" w:color="000000"/>
              <w:left w:val="nil"/>
              <w:bottom w:val="nil"/>
              <w:right w:val="nil"/>
            </w:tcBorders>
          </w:tcPr>
          <w:p w14:paraId="7845D21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3 377</w:t>
            </w:r>
          </w:p>
        </w:tc>
        <w:tc>
          <w:tcPr>
            <w:tcW w:w="951" w:type="dxa"/>
            <w:tcBorders>
              <w:top w:val="single" w:sz="6" w:space="0" w:color="000000"/>
              <w:left w:val="nil"/>
              <w:bottom w:val="nil"/>
              <w:right w:val="nil"/>
            </w:tcBorders>
          </w:tcPr>
          <w:p w14:paraId="299A81F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3 784</w:t>
            </w:r>
          </w:p>
        </w:tc>
        <w:tc>
          <w:tcPr>
            <w:tcW w:w="951" w:type="dxa"/>
            <w:tcBorders>
              <w:top w:val="single" w:sz="6" w:space="0" w:color="000000"/>
              <w:left w:val="nil"/>
              <w:bottom w:val="nil"/>
              <w:right w:val="nil"/>
            </w:tcBorders>
          </w:tcPr>
          <w:p w14:paraId="2779D6D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83 382</w:t>
            </w:r>
          </w:p>
        </w:tc>
      </w:tr>
      <w:tr w:rsidR="00EB2BC8" w:rsidRPr="00940E38" w14:paraId="7E50F300"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12" w:space="0" w:color="000000"/>
              <w:right w:val="nil"/>
            </w:tcBorders>
          </w:tcPr>
          <w:p w14:paraId="51D828AF"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Net assets</w:t>
            </w:r>
          </w:p>
        </w:tc>
        <w:tc>
          <w:tcPr>
            <w:tcW w:w="710" w:type="dxa"/>
            <w:gridSpan w:val="2"/>
            <w:tcBorders>
              <w:top w:val="single" w:sz="6" w:space="0" w:color="000000"/>
              <w:left w:val="nil"/>
              <w:bottom w:val="single" w:sz="12" w:space="0" w:color="000000"/>
              <w:right w:val="nil"/>
            </w:tcBorders>
          </w:tcPr>
          <w:p w14:paraId="6C9D91BF"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12" w:space="0" w:color="000000"/>
              <w:right w:val="nil"/>
            </w:tcBorders>
          </w:tcPr>
          <w:p w14:paraId="73ED33D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86 995</w:t>
            </w:r>
          </w:p>
        </w:tc>
        <w:tc>
          <w:tcPr>
            <w:tcW w:w="951" w:type="dxa"/>
            <w:tcBorders>
              <w:top w:val="single" w:sz="6" w:space="0" w:color="000000"/>
              <w:left w:val="nil"/>
              <w:bottom w:val="single" w:sz="12" w:space="0" w:color="000000"/>
              <w:right w:val="nil"/>
            </w:tcBorders>
          </w:tcPr>
          <w:p w14:paraId="6DEB794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90 829</w:t>
            </w:r>
          </w:p>
        </w:tc>
        <w:tc>
          <w:tcPr>
            <w:tcW w:w="951" w:type="dxa"/>
            <w:tcBorders>
              <w:top w:val="single" w:sz="6" w:space="0" w:color="000000"/>
              <w:left w:val="nil"/>
              <w:bottom w:val="single" w:sz="12" w:space="0" w:color="000000"/>
              <w:right w:val="nil"/>
            </w:tcBorders>
          </w:tcPr>
          <w:p w14:paraId="7D988A7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1 376</w:t>
            </w:r>
          </w:p>
        </w:tc>
        <w:tc>
          <w:tcPr>
            <w:tcW w:w="951" w:type="dxa"/>
            <w:tcBorders>
              <w:top w:val="single" w:sz="6" w:space="0" w:color="000000"/>
              <w:left w:val="nil"/>
              <w:bottom w:val="single" w:sz="12" w:space="0" w:color="000000"/>
              <w:right w:val="nil"/>
            </w:tcBorders>
          </w:tcPr>
          <w:p w14:paraId="6004997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6 839</w:t>
            </w:r>
          </w:p>
        </w:tc>
        <w:tc>
          <w:tcPr>
            <w:tcW w:w="951" w:type="dxa"/>
            <w:tcBorders>
              <w:top w:val="single" w:sz="6" w:space="0" w:color="000000"/>
              <w:left w:val="nil"/>
              <w:bottom w:val="single" w:sz="12" w:space="0" w:color="000000"/>
              <w:right w:val="nil"/>
            </w:tcBorders>
          </w:tcPr>
          <w:p w14:paraId="2B80913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13 933</w:t>
            </w:r>
          </w:p>
        </w:tc>
      </w:tr>
      <w:tr w:rsidR="00EB2BC8" w:rsidRPr="00940E38" w14:paraId="44BFF993"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2875465"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Accumulated surplus/(deficit)</w:t>
            </w:r>
          </w:p>
        </w:tc>
        <w:tc>
          <w:tcPr>
            <w:tcW w:w="710" w:type="dxa"/>
            <w:gridSpan w:val="2"/>
            <w:tcBorders>
              <w:top w:val="nil"/>
              <w:left w:val="nil"/>
              <w:bottom w:val="nil"/>
              <w:right w:val="nil"/>
            </w:tcBorders>
          </w:tcPr>
          <w:p w14:paraId="1CBD50E1"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25D4855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4 730</w:t>
            </w:r>
          </w:p>
        </w:tc>
        <w:tc>
          <w:tcPr>
            <w:tcW w:w="951" w:type="dxa"/>
            <w:tcBorders>
              <w:top w:val="nil"/>
              <w:left w:val="nil"/>
              <w:bottom w:val="nil"/>
              <w:right w:val="nil"/>
            </w:tcBorders>
          </w:tcPr>
          <w:p w14:paraId="650BE43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6 577</w:t>
            </w:r>
          </w:p>
        </w:tc>
        <w:tc>
          <w:tcPr>
            <w:tcW w:w="951" w:type="dxa"/>
            <w:tcBorders>
              <w:top w:val="nil"/>
              <w:left w:val="nil"/>
              <w:bottom w:val="nil"/>
              <w:right w:val="nil"/>
            </w:tcBorders>
          </w:tcPr>
          <w:p w14:paraId="143E359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9 114</w:t>
            </w:r>
          </w:p>
        </w:tc>
        <w:tc>
          <w:tcPr>
            <w:tcW w:w="951" w:type="dxa"/>
            <w:tcBorders>
              <w:top w:val="nil"/>
              <w:left w:val="nil"/>
              <w:bottom w:val="nil"/>
              <w:right w:val="nil"/>
            </w:tcBorders>
          </w:tcPr>
          <w:p w14:paraId="319AE37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2 601</w:t>
            </w:r>
          </w:p>
        </w:tc>
        <w:tc>
          <w:tcPr>
            <w:tcW w:w="951" w:type="dxa"/>
            <w:tcBorders>
              <w:top w:val="nil"/>
              <w:left w:val="nil"/>
              <w:bottom w:val="nil"/>
              <w:right w:val="nil"/>
            </w:tcBorders>
          </w:tcPr>
          <w:p w14:paraId="1E15C8AB"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6 421</w:t>
            </w:r>
          </w:p>
        </w:tc>
      </w:tr>
      <w:tr w:rsidR="00EB2BC8" w:rsidRPr="00940E38" w14:paraId="1475DB1C"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13D651C0"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Reserves</w:t>
            </w:r>
          </w:p>
        </w:tc>
        <w:tc>
          <w:tcPr>
            <w:tcW w:w="710" w:type="dxa"/>
            <w:gridSpan w:val="2"/>
            <w:tcBorders>
              <w:top w:val="nil"/>
              <w:left w:val="nil"/>
              <w:bottom w:val="nil"/>
              <w:right w:val="nil"/>
            </w:tcBorders>
          </w:tcPr>
          <w:p w14:paraId="200AE1F5"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C8B381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2 265</w:t>
            </w:r>
          </w:p>
        </w:tc>
        <w:tc>
          <w:tcPr>
            <w:tcW w:w="951" w:type="dxa"/>
            <w:tcBorders>
              <w:top w:val="nil"/>
              <w:left w:val="nil"/>
              <w:bottom w:val="nil"/>
              <w:right w:val="nil"/>
            </w:tcBorders>
          </w:tcPr>
          <w:p w14:paraId="63F48EA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34 252</w:t>
            </w:r>
          </w:p>
        </w:tc>
        <w:tc>
          <w:tcPr>
            <w:tcW w:w="951" w:type="dxa"/>
            <w:tcBorders>
              <w:top w:val="nil"/>
              <w:left w:val="nil"/>
              <w:bottom w:val="nil"/>
              <w:right w:val="nil"/>
            </w:tcBorders>
          </w:tcPr>
          <w:p w14:paraId="38112F2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2 263</w:t>
            </w:r>
          </w:p>
        </w:tc>
        <w:tc>
          <w:tcPr>
            <w:tcW w:w="951" w:type="dxa"/>
            <w:tcBorders>
              <w:top w:val="nil"/>
              <w:left w:val="nil"/>
              <w:bottom w:val="nil"/>
              <w:right w:val="nil"/>
            </w:tcBorders>
          </w:tcPr>
          <w:p w14:paraId="064BA60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4 237</w:t>
            </w:r>
          </w:p>
        </w:tc>
        <w:tc>
          <w:tcPr>
            <w:tcW w:w="951" w:type="dxa"/>
            <w:tcBorders>
              <w:top w:val="nil"/>
              <w:left w:val="nil"/>
              <w:bottom w:val="nil"/>
              <w:right w:val="nil"/>
            </w:tcBorders>
          </w:tcPr>
          <w:p w14:paraId="1F2CCB0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147 512</w:t>
            </w:r>
          </w:p>
        </w:tc>
      </w:tr>
      <w:tr w:rsidR="00EB2BC8" w:rsidRPr="00940E38" w14:paraId="28D4142D"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single" w:sz="6" w:space="0" w:color="000000"/>
              <w:left w:val="nil"/>
              <w:bottom w:val="single" w:sz="12" w:space="0" w:color="000000"/>
              <w:right w:val="nil"/>
            </w:tcBorders>
          </w:tcPr>
          <w:p w14:paraId="0863758D"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Net worth</w:t>
            </w:r>
          </w:p>
        </w:tc>
        <w:tc>
          <w:tcPr>
            <w:tcW w:w="710" w:type="dxa"/>
            <w:gridSpan w:val="2"/>
            <w:tcBorders>
              <w:top w:val="single" w:sz="6" w:space="0" w:color="000000"/>
              <w:left w:val="nil"/>
              <w:bottom w:val="single" w:sz="12" w:space="0" w:color="000000"/>
              <w:right w:val="nil"/>
            </w:tcBorders>
          </w:tcPr>
          <w:p w14:paraId="6AA1546C"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single" w:sz="6" w:space="0" w:color="000000"/>
              <w:left w:val="nil"/>
              <w:bottom w:val="single" w:sz="12" w:space="0" w:color="000000"/>
              <w:right w:val="nil"/>
            </w:tcBorders>
          </w:tcPr>
          <w:p w14:paraId="4A30A7E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86 995</w:t>
            </w:r>
          </w:p>
        </w:tc>
        <w:tc>
          <w:tcPr>
            <w:tcW w:w="951" w:type="dxa"/>
            <w:tcBorders>
              <w:top w:val="single" w:sz="6" w:space="0" w:color="000000"/>
              <w:left w:val="nil"/>
              <w:bottom w:val="single" w:sz="12" w:space="0" w:color="000000"/>
              <w:right w:val="nil"/>
            </w:tcBorders>
          </w:tcPr>
          <w:p w14:paraId="47A5F54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190 829</w:t>
            </w:r>
          </w:p>
        </w:tc>
        <w:tc>
          <w:tcPr>
            <w:tcW w:w="951" w:type="dxa"/>
            <w:tcBorders>
              <w:top w:val="single" w:sz="6" w:space="0" w:color="000000"/>
              <w:left w:val="nil"/>
              <w:bottom w:val="single" w:sz="12" w:space="0" w:color="000000"/>
              <w:right w:val="nil"/>
            </w:tcBorders>
          </w:tcPr>
          <w:p w14:paraId="44BF6CA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1 376</w:t>
            </w:r>
          </w:p>
        </w:tc>
        <w:tc>
          <w:tcPr>
            <w:tcW w:w="951" w:type="dxa"/>
            <w:tcBorders>
              <w:top w:val="single" w:sz="6" w:space="0" w:color="000000"/>
              <w:left w:val="nil"/>
              <w:bottom w:val="single" w:sz="12" w:space="0" w:color="000000"/>
              <w:right w:val="nil"/>
            </w:tcBorders>
          </w:tcPr>
          <w:p w14:paraId="7EB7FD8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06 839</w:t>
            </w:r>
          </w:p>
        </w:tc>
        <w:tc>
          <w:tcPr>
            <w:tcW w:w="951" w:type="dxa"/>
            <w:tcBorders>
              <w:top w:val="single" w:sz="6" w:space="0" w:color="000000"/>
              <w:left w:val="nil"/>
              <w:bottom w:val="single" w:sz="12" w:space="0" w:color="000000"/>
              <w:right w:val="nil"/>
            </w:tcBorders>
          </w:tcPr>
          <w:p w14:paraId="73874E4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8"/>
                <w:lang w:eastAsia="en-AU"/>
              </w:rPr>
            </w:pPr>
            <w:r w:rsidRPr="00940E38">
              <w:rPr>
                <w:rFonts w:eastAsiaTheme="minorEastAsia" w:cs="Calibri"/>
                <w:b/>
                <w:bCs/>
                <w:color w:val="000000"/>
                <w:szCs w:val="18"/>
                <w:lang w:eastAsia="en-AU"/>
              </w:rPr>
              <w:t>213 933</w:t>
            </w:r>
          </w:p>
        </w:tc>
      </w:tr>
      <w:tr w:rsidR="00EB2BC8" w:rsidRPr="00940E38" w14:paraId="19FC5D58" w14:textId="77777777" w:rsidTr="00EB2BC8">
        <w:trPr>
          <w:trHeight w:hRule="exact" w:val="134"/>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6B16D657" w14:textId="77777777" w:rsidR="00EB2BC8" w:rsidRPr="00940E38" w:rsidRDefault="00EB2BC8" w:rsidP="00EB2BC8">
            <w:pPr>
              <w:keepLines w:val="0"/>
              <w:autoSpaceDE w:val="0"/>
              <w:autoSpaceDN w:val="0"/>
              <w:adjustRightInd w:val="0"/>
              <w:spacing w:line="276" w:lineRule="auto"/>
              <w:rPr>
                <w:rFonts w:eastAsiaTheme="minorEastAsia" w:cs="Calibri"/>
                <w:color w:val="000000"/>
                <w:lang w:eastAsia="en-AU"/>
              </w:rPr>
            </w:pPr>
            <w:r w:rsidRPr="00940E38">
              <w:rPr>
                <w:rFonts w:eastAsiaTheme="minorEastAsia" w:cs="Calibri"/>
                <w:color w:val="000000"/>
                <w:lang w:eastAsia="en-AU"/>
              </w:rPr>
              <w:t xml:space="preserve"> </w:t>
            </w:r>
          </w:p>
        </w:tc>
        <w:tc>
          <w:tcPr>
            <w:tcW w:w="710" w:type="dxa"/>
            <w:gridSpan w:val="2"/>
            <w:tcBorders>
              <w:top w:val="nil"/>
              <w:left w:val="nil"/>
              <w:bottom w:val="nil"/>
              <w:right w:val="nil"/>
            </w:tcBorders>
          </w:tcPr>
          <w:p w14:paraId="6629B932"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69B29B1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03F498B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993C31A"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14B0AAB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892FCE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r>
      <w:tr w:rsidR="00EB2BC8" w:rsidRPr="00940E38" w14:paraId="25F5BBC9"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0195BA63" w14:textId="77777777" w:rsidR="00EB2BC8" w:rsidRPr="00940E38" w:rsidRDefault="00EB2BC8" w:rsidP="00EB2BC8">
            <w:pPr>
              <w:keepLines w:val="0"/>
              <w:autoSpaceDE w:val="0"/>
              <w:autoSpaceDN w:val="0"/>
              <w:adjustRightInd w:val="0"/>
              <w:spacing w:line="276" w:lineRule="auto"/>
              <w:rPr>
                <w:rFonts w:eastAsiaTheme="minorEastAsia" w:cs="Calibri"/>
                <w:b/>
                <w:bCs/>
                <w:color w:val="000000"/>
                <w:szCs w:val="18"/>
                <w:lang w:eastAsia="en-AU"/>
              </w:rPr>
            </w:pPr>
            <w:r w:rsidRPr="00940E38">
              <w:rPr>
                <w:rFonts w:eastAsiaTheme="minorEastAsia" w:cs="Calibri"/>
                <w:b/>
                <w:bCs/>
                <w:color w:val="000000"/>
                <w:szCs w:val="18"/>
                <w:lang w:eastAsia="en-AU"/>
              </w:rPr>
              <w:t xml:space="preserve">FISCAL AGGREGATES </w:t>
            </w:r>
            <w:r w:rsidRPr="00940E38">
              <w:rPr>
                <w:rFonts w:eastAsiaTheme="minorEastAsia" w:cs="Calibri"/>
                <w:b/>
                <w:bCs/>
                <w:color w:val="000000"/>
                <w:szCs w:val="18"/>
                <w:vertAlign w:val="superscript"/>
                <w:lang w:eastAsia="en-AU"/>
              </w:rPr>
              <w:t>(b)</w:t>
            </w:r>
          </w:p>
        </w:tc>
        <w:tc>
          <w:tcPr>
            <w:tcW w:w="710" w:type="dxa"/>
            <w:gridSpan w:val="2"/>
            <w:tcBorders>
              <w:top w:val="nil"/>
              <w:left w:val="nil"/>
              <w:bottom w:val="nil"/>
              <w:right w:val="nil"/>
            </w:tcBorders>
          </w:tcPr>
          <w:p w14:paraId="681C0B07"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16E00C0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2C3AFB0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6DBC3C9D"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696E386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51" w:type="dxa"/>
            <w:tcBorders>
              <w:top w:val="nil"/>
              <w:left w:val="nil"/>
              <w:bottom w:val="nil"/>
              <w:right w:val="nil"/>
            </w:tcBorders>
          </w:tcPr>
          <w:p w14:paraId="44770B3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EB2BC8" w:rsidRPr="00940E38" w14:paraId="2D2BAA22" w14:textId="77777777" w:rsidTr="00EB2BC8">
        <w:trPr>
          <w:trHeight w:val="255"/>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5F31C517"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financial worth</w:t>
            </w:r>
          </w:p>
        </w:tc>
        <w:tc>
          <w:tcPr>
            <w:tcW w:w="710" w:type="dxa"/>
            <w:gridSpan w:val="2"/>
            <w:tcBorders>
              <w:top w:val="nil"/>
              <w:left w:val="nil"/>
              <w:bottom w:val="nil"/>
              <w:right w:val="nil"/>
            </w:tcBorders>
          </w:tcPr>
          <w:p w14:paraId="1362F09B"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55B5175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47 646</w:t>
            </w:r>
          </w:p>
        </w:tc>
        <w:tc>
          <w:tcPr>
            <w:tcW w:w="951" w:type="dxa"/>
            <w:tcBorders>
              <w:top w:val="nil"/>
              <w:left w:val="nil"/>
              <w:bottom w:val="nil"/>
              <w:right w:val="nil"/>
            </w:tcBorders>
          </w:tcPr>
          <w:p w14:paraId="1F4D44D1"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1 401</w:t>
            </w:r>
          </w:p>
        </w:tc>
        <w:tc>
          <w:tcPr>
            <w:tcW w:w="951" w:type="dxa"/>
            <w:tcBorders>
              <w:top w:val="nil"/>
              <w:left w:val="nil"/>
              <w:bottom w:val="nil"/>
              <w:right w:val="nil"/>
            </w:tcBorders>
          </w:tcPr>
          <w:p w14:paraId="7255C21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1 957</w:t>
            </w:r>
          </w:p>
        </w:tc>
        <w:tc>
          <w:tcPr>
            <w:tcW w:w="951" w:type="dxa"/>
            <w:tcBorders>
              <w:top w:val="nil"/>
              <w:left w:val="nil"/>
              <w:bottom w:val="nil"/>
              <w:right w:val="nil"/>
            </w:tcBorders>
          </w:tcPr>
          <w:p w14:paraId="5F03E716"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3 616</w:t>
            </w:r>
          </w:p>
        </w:tc>
        <w:tc>
          <w:tcPr>
            <w:tcW w:w="951" w:type="dxa"/>
            <w:tcBorders>
              <w:top w:val="nil"/>
              <w:left w:val="nil"/>
              <w:bottom w:val="nil"/>
              <w:right w:val="nil"/>
            </w:tcBorders>
          </w:tcPr>
          <w:p w14:paraId="33C5251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5 449</w:t>
            </w:r>
          </w:p>
        </w:tc>
      </w:tr>
      <w:tr w:rsidR="00EB2BC8" w:rsidRPr="00940E38" w14:paraId="0F0EAD0B"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nil"/>
              <w:right w:val="nil"/>
            </w:tcBorders>
          </w:tcPr>
          <w:p w14:paraId="7F2AB396"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financial liabilities</w:t>
            </w:r>
          </w:p>
        </w:tc>
        <w:tc>
          <w:tcPr>
            <w:tcW w:w="710" w:type="dxa"/>
            <w:gridSpan w:val="2"/>
            <w:tcBorders>
              <w:top w:val="nil"/>
              <w:left w:val="nil"/>
              <w:bottom w:val="nil"/>
              <w:right w:val="nil"/>
            </w:tcBorders>
          </w:tcPr>
          <w:p w14:paraId="24388E82"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nil"/>
              <w:right w:val="nil"/>
            </w:tcBorders>
          </w:tcPr>
          <w:p w14:paraId="28BFE539"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9 390</w:t>
            </w:r>
          </w:p>
        </w:tc>
        <w:tc>
          <w:tcPr>
            <w:tcW w:w="951" w:type="dxa"/>
            <w:tcBorders>
              <w:top w:val="nil"/>
              <w:left w:val="nil"/>
              <w:bottom w:val="nil"/>
              <w:right w:val="nil"/>
            </w:tcBorders>
          </w:tcPr>
          <w:p w14:paraId="64C986EF"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57 004</w:t>
            </w:r>
          </w:p>
        </w:tc>
        <w:tc>
          <w:tcPr>
            <w:tcW w:w="951" w:type="dxa"/>
            <w:tcBorders>
              <w:top w:val="nil"/>
              <w:left w:val="nil"/>
              <w:bottom w:val="nil"/>
              <w:right w:val="nil"/>
            </w:tcBorders>
          </w:tcPr>
          <w:p w14:paraId="224A66C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1 127</w:t>
            </w:r>
          </w:p>
        </w:tc>
        <w:tc>
          <w:tcPr>
            <w:tcW w:w="951" w:type="dxa"/>
            <w:tcBorders>
              <w:top w:val="nil"/>
              <w:left w:val="nil"/>
              <w:bottom w:val="nil"/>
              <w:right w:val="nil"/>
            </w:tcBorders>
          </w:tcPr>
          <w:p w14:paraId="1B54AB1E"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2 207</w:t>
            </w:r>
          </w:p>
        </w:tc>
        <w:tc>
          <w:tcPr>
            <w:tcW w:w="951" w:type="dxa"/>
            <w:tcBorders>
              <w:top w:val="nil"/>
              <w:left w:val="nil"/>
              <w:bottom w:val="nil"/>
              <w:right w:val="nil"/>
            </w:tcBorders>
          </w:tcPr>
          <w:p w14:paraId="1A356FCC"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61 696</w:t>
            </w:r>
          </w:p>
        </w:tc>
      </w:tr>
      <w:tr w:rsidR="00EB2BC8" w:rsidRPr="00940E38" w14:paraId="682E5991" w14:textId="77777777" w:rsidTr="00EB2BC8">
        <w:trPr>
          <w:trHeight w:val="269"/>
        </w:trPr>
        <w:tc>
          <w:tcPr>
            <w:cnfStyle w:val="001000000000" w:firstRow="0" w:lastRow="0" w:firstColumn="1" w:lastColumn="0" w:oddVBand="0" w:evenVBand="0" w:oddHBand="0" w:evenHBand="0" w:firstRowFirstColumn="0" w:firstRowLastColumn="0" w:lastRowFirstColumn="0" w:lastRowLastColumn="0"/>
            <w:tcW w:w="4259" w:type="dxa"/>
            <w:tcBorders>
              <w:top w:val="nil"/>
              <w:left w:val="nil"/>
              <w:bottom w:val="single" w:sz="12" w:space="0" w:color="000000"/>
              <w:right w:val="nil"/>
            </w:tcBorders>
          </w:tcPr>
          <w:p w14:paraId="411140DC" w14:textId="77777777" w:rsidR="00EB2BC8" w:rsidRPr="00940E38" w:rsidRDefault="00EB2BC8" w:rsidP="00EB2BC8">
            <w:pPr>
              <w:keepLines w:val="0"/>
              <w:autoSpaceDE w:val="0"/>
              <w:autoSpaceDN w:val="0"/>
              <w:adjustRightInd w:val="0"/>
              <w:spacing w:line="276" w:lineRule="auto"/>
              <w:rPr>
                <w:rFonts w:eastAsiaTheme="minorEastAsia" w:cs="Calibri"/>
                <w:color w:val="000000"/>
                <w:szCs w:val="18"/>
                <w:lang w:eastAsia="en-AU"/>
              </w:rPr>
            </w:pPr>
            <w:r w:rsidRPr="00940E38">
              <w:rPr>
                <w:rFonts w:eastAsiaTheme="minorEastAsia" w:cs="Calibri"/>
                <w:color w:val="000000"/>
                <w:szCs w:val="18"/>
                <w:lang w:eastAsia="en-AU"/>
              </w:rPr>
              <w:t>Net debt</w:t>
            </w:r>
          </w:p>
        </w:tc>
        <w:tc>
          <w:tcPr>
            <w:tcW w:w="710" w:type="dxa"/>
            <w:gridSpan w:val="2"/>
            <w:tcBorders>
              <w:top w:val="nil"/>
              <w:left w:val="nil"/>
              <w:bottom w:val="single" w:sz="12" w:space="0" w:color="000000"/>
              <w:right w:val="nil"/>
            </w:tcBorders>
          </w:tcPr>
          <w:p w14:paraId="4DF204CC" w14:textId="77777777" w:rsidR="00EB2BC8" w:rsidRPr="00940E38" w:rsidRDefault="00EB2BC8" w:rsidP="00EB2BC8">
            <w:pPr>
              <w:keepLines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940E38">
              <w:rPr>
                <w:rFonts w:eastAsiaTheme="minorEastAsia" w:cs="Calibri"/>
                <w:color w:val="000000"/>
                <w:lang w:eastAsia="en-AU"/>
              </w:rPr>
              <w:t xml:space="preserve"> </w:t>
            </w:r>
          </w:p>
        </w:tc>
        <w:tc>
          <w:tcPr>
            <w:tcW w:w="951" w:type="dxa"/>
            <w:tcBorders>
              <w:top w:val="nil"/>
              <w:left w:val="nil"/>
              <w:bottom w:val="single" w:sz="12" w:space="0" w:color="000000"/>
              <w:right w:val="nil"/>
            </w:tcBorders>
          </w:tcPr>
          <w:p w14:paraId="58AEEDE2"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4 717</w:t>
            </w:r>
          </w:p>
        </w:tc>
        <w:tc>
          <w:tcPr>
            <w:tcW w:w="951" w:type="dxa"/>
            <w:tcBorders>
              <w:top w:val="nil"/>
              <w:left w:val="nil"/>
              <w:bottom w:val="single" w:sz="12" w:space="0" w:color="000000"/>
              <w:right w:val="nil"/>
            </w:tcBorders>
          </w:tcPr>
          <w:p w14:paraId="49E8E6E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2 513</w:t>
            </w:r>
          </w:p>
        </w:tc>
        <w:tc>
          <w:tcPr>
            <w:tcW w:w="951" w:type="dxa"/>
            <w:tcBorders>
              <w:top w:val="nil"/>
              <w:left w:val="nil"/>
              <w:bottom w:val="single" w:sz="12" w:space="0" w:color="000000"/>
              <w:right w:val="nil"/>
            </w:tcBorders>
          </w:tcPr>
          <w:p w14:paraId="06EEB955"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27 815</w:t>
            </w:r>
          </w:p>
        </w:tc>
        <w:tc>
          <w:tcPr>
            <w:tcW w:w="951" w:type="dxa"/>
            <w:tcBorders>
              <w:top w:val="nil"/>
              <w:left w:val="nil"/>
              <w:bottom w:val="single" w:sz="12" w:space="0" w:color="000000"/>
              <w:right w:val="nil"/>
            </w:tcBorders>
          </w:tcPr>
          <w:p w14:paraId="0F48B910"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0 324</w:t>
            </w:r>
          </w:p>
        </w:tc>
        <w:tc>
          <w:tcPr>
            <w:tcW w:w="951" w:type="dxa"/>
            <w:tcBorders>
              <w:top w:val="nil"/>
              <w:left w:val="nil"/>
              <w:bottom w:val="single" w:sz="12" w:space="0" w:color="000000"/>
              <w:right w:val="nil"/>
            </w:tcBorders>
          </w:tcPr>
          <w:p w14:paraId="73F063B7" w14:textId="77777777" w:rsidR="00EB2BC8" w:rsidRPr="00940E38" w:rsidRDefault="00EB2BC8" w:rsidP="00EB2BC8">
            <w:pPr>
              <w:keepLines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8"/>
                <w:lang w:eastAsia="en-AU"/>
              </w:rPr>
            </w:pPr>
            <w:r w:rsidRPr="00940E38">
              <w:rPr>
                <w:rFonts w:eastAsiaTheme="minorEastAsia" w:cs="Calibri"/>
                <w:color w:val="000000"/>
                <w:szCs w:val="18"/>
                <w:lang w:eastAsia="en-AU"/>
              </w:rPr>
              <w:t>31 768</w:t>
            </w:r>
          </w:p>
        </w:tc>
      </w:tr>
    </w:tbl>
    <w:p w14:paraId="1D19E3D6" w14:textId="77777777" w:rsidR="00AD47C0" w:rsidRPr="00940E38" w:rsidRDefault="00AD47C0" w:rsidP="00AD47C0">
      <w:pPr>
        <w:pStyle w:val="Source"/>
      </w:pPr>
      <w:r w:rsidRPr="00940E38">
        <w:t>The accompanying notes form part of these estimated financial statements.</w:t>
      </w:r>
    </w:p>
    <w:p w14:paraId="79E2C5FA" w14:textId="77777777" w:rsidR="00955ED5" w:rsidRPr="00940E38" w:rsidRDefault="00955ED5" w:rsidP="00955ED5">
      <w:pPr>
        <w:pStyle w:val="Note"/>
      </w:pPr>
      <w:r w:rsidRPr="00940E38">
        <w:t>Notes:</w:t>
      </w:r>
    </w:p>
    <w:p w14:paraId="0BD20208" w14:textId="77777777" w:rsidR="00955ED5" w:rsidRPr="00940E38" w:rsidRDefault="00955ED5" w:rsidP="00955ED5">
      <w:pPr>
        <w:pStyle w:val="Note"/>
      </w:pPr>
      <w:r w:rsidRPr="00940E38">
        <w:t>(a)</w:t>
      </w:r>
      <w:r w:rsidRPr="00940E38">
        <w:tab/>
        <w:t>Balances represent actual opening balances at 1 July 2018 plus 2018-19 budgeted movements.</w:t>
      </w:r>
    </w:p>
    <w:p w14:paraId="12A4AA47" w14:textId="77777777" w:rsidR="00955ED5" w:rsidRPr="00940E38" w:rsidRDefault="00955ED5" w:rsidP="00955ED5">
      <w:pPr>
        <w:pStyle w:val="Note"/>
      </w:pPr>
      <w:r w:rsidRPr="00940E38">
        <w:t>(b)</w:t>
      </w:r>
      <w:r w:rsidRPr="00940E38">
        <w:tab/>
        <w:t xml:space="preserve">The fiscal aggregates are defined in Note 9.9 of the </w:t>
      </w:r>
      <w:r w:rsidRPr="00940E38">
        <w:rPr>
          <w:i w:val="0"/>
        </w:rPr>
        <w:t>2017-18 Financial Report.</w:t>
      </w:r>
    </w:p>
    <w:p w14:paraId="05464404" w14:textId="77777777" w:rsidR="00BC4184" w:rsidRPr="00940E38" w:rsidRDefault="00BC4184">
      <w:pPr>
        <w:keepLines w:val="0"/>
        <w:rPr>
          <w:rFonts w:asciiTheme="majorHAnsi" w:hAnsiTheme="majorHAnsi"/>
          <w:b/>
          <w:szCs w:val="20"/>
        </w:rPr>
      </w:pPr>
      <w:r w:rsidRPr="00940E38">
        <w:br w:type="page"/>
      </w:r>
    </w:p>
    <w:p w14:paraId="73ABF490" w14:textId="77777777" w:rsidR="00AD47C0" w:rsidRPr="00940E38" w:rsidRDefault="00AD47C0" w:rsidP="00AD47C0">
      <w:pPr>
        <w:pStyle w:val="TableHeading"/>
      </w:pPr>
      <w:r w:rsidRPr="00940E38">
        <w:lastRenderedPageBreak/>
        <w:t>Table 1.3:</w:t>
      </w:r>
      <w:r w:rsidRPr="00940E38">
        <w:tab/>
        <w:t xml:space="preserve">Estimated general government sector cash flow statement </w:t>
      </w:r>
      <w:r w:rsidR="00B623D8" w:rsidRPr="00940E38">
        <w:br/>
      </w:r>
      <w:r w:rsidRPr="00940E38">
        <w:t>for the financial year ending 30 June</w:t>
      </w:r>
      <w:r w:rsidRPr="00940E38">
        <w:tab/>
        <w:t>($ million)</w:t>
      </w:r>
    </w:p>
    <w:tbl>
      <w:tblPr>
        <w:tblStyle w:val="DTFTable"/>
        <w:tblW w:w="9676" w:type="dxa"/>
        <w:tblInd w:w="45" w:type="dxa"/>
        <w:tblLayout w:type="fixed"/>
        <w:tblCellMar>
          <w:left w:w="45" w:type="dxa"/>
          <w:right w:w="45" w:type="dxa"/>
        </w:tblCellMar>
        <w:tblLook w:val="06E0" w:firstRow="1" w:lastRow="1" w:firstColumn="1" w:lastColumn="0" w:noHBand="1" w:noVBand="1"/>
      </w:tblPr>
      <w:tblGrid>
        <w:gridCol w:w="3321"/>
        <w:gridCol w:w="290"/>
        <w:gridCol w:w="770"/>
        <w:gridCol w:w="1059"/>
        <w:gridCol w:w="1059"/>
        <w:gridCol w:w="1059"/>
        <w:gridCol w:w="1059"/>
        <w:gridCol w:w="1059"/>
      </w:tblGrid>
      <w:tr w:rsidR="00EB2BC8" w:rsidRPr="00940E38" w14:paraId="6BA80F25" w14:textId="77777777" w:rsidTr="00EB2BC8">
        <w:trPr>
          <w:cnfStyle w:val="100000000000" w:firstRow="1" w:lastRow="0" w:firstColumn="0" w:lastColumn="0" w:oddVBand="0" w:evenVBand="0" w:oddHBand="0" w:evenHBand="0" w:firstRowFirstColumn="0" w:firstRowLastColumn="0" w:lastRowFirstColumn="0" w:lastRowLastColumn="0"/>
          <w:trHeight w:val="92"/>
          <w:tblHeader/>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right w:val="nil"/>
            </w:tcBorders>
            <w:shd w:val="solid" w:color="000000" w:fill="auto"/>
          </w:tcPr>
          <w:p w14:paraId="3F2FAEC1" w14:textId="77777777" w:rsidR="00EB2BC8" w:rsidRPr="00940E38" w:rsidRDefault="00EB2BC8" w:rsidP="00EB2BC8">
            <w:pPr>
              <w:autoSpaceDE w:val="0"/>
              <w:autoSpaceDN w:val="0"/>
              <w:adjustRightInd w:val="0"/>
              <w:spacing w:after="0" w:line="276" w:lineRule="auto"/>
              <w:rPr>
                <w:rFonts w:eastAsiaTheme="minorEastAsia" w:cs="Calibri"/>
                <w:iCs/>
                <w:color w:val="FFFFFF"/>
                <w:sz w:val="16"/>
                <w:lang w:eastAsia="en-AU"/>
              </w:rPr>
            </w:pPr>
            <w:r w:rsidRPr="00940E38">
              <w:rPr>
                <w:rFonts w:eastAsiaTheme="minorEastAsia" w:cs="Calibri"/>
                <w:iCs/>
                <w:color w:val="FFFFFF"/>
                <w:sz w:val="16"/>
                <w:lang w:eastAsia="en-AU"/>
              </w:rPr>
              <w:t xml:space="preserve">  </w:t>
            </w:r>
          </w:p>
        </w:tc>
        <w:tc>
          <w:tcPr>
            <w:tcW w:w="1059" w:type="dxa"/>
            <w:gridSpan w:val="2"/>
            <w:tcBorders>
              <w:top w:val="nil"/>
              <w:left w:val="nil"/>
              <w:right w:val="nil"/>
            </w:tcBorders>
            <w:shd w:val="solid" w:color="000000" w:fill="auto"/>
          </w:tcPr>
          <w:p w14:paraId="234FF24A"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lang w:eastAsia="en-AU"/>
              </w:rPr>
            </w:pPr>
            <w:r w:rsidRPr="00940E38">
              <w:rPr>
                <w:rFonts w:eastAsiaTheme="minorEastAsia" w:cs="Calibri"/>
                <w:iCs/>
                <w:color w:val="FFFFFF"/>
                <w:sz w:val="16"/>
                <w:lang w:eastAsia="en-AU"/>
              </w:rPr>
              <w:t xml:space="preserve"> </w:t>
            </w:r>
            <w:r w:rsidRPr="00940E38">
              <w:rPr>
                <w:rFonts w:eastAsiaTheme="minorEastAsia" w:cs="Calibri"/>
                <w:iCs/>
                <w:color w:val="FFFFFF"/>
                <w:sz w:val="16"/>
                <w:lang w:eastAsia="en-AU"/>
              </w:rPr>
              <w:br/>
              <w:t xml:space="preserve">Notes </w:t>
            </w:r>
          </w:p>
        </w:tc>
        <w:tc>
          <w:tcPr>
            <w:tcW w:w="1059" w:type="dxa"/>
            <w:tcBorders>
              <w:top w:val="nil"/>
              <w:left w:val="nil"/>
              <w:right w:val="nil"/>
            </w:tcBorders>
            <w:shd w:val="solid" w:color="000000" w:fill="auto"/>
          </w:tcPr>
          <w:p w14:paraId="4D0EC1FF"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18-19</w:t>
            </w:r>
            <w:r w:rsidRPr="00940E38">
              <w:rPr>
                <w:rFonts w:eastAsiaTheme="minorEastAsia" w:cs="Calibri"/>
                <w:iCs/>
                <w:color w:val="FFFFFF"/>
                <w:sz w:val="16"/>
                <w:szCs w:val="18"/>
                <w:lang w:eastAsia="en-AU"/>
              </w:rPr>
              <w:br/>
              <w:t>budget</w:t>
            </w:r>
          </w:p>
        </w:tc>
        <w:tc>
          <w:tcPr>
            <w:tcW w:w="1059" w:type="dxa"/>
            <w:tcBorders>
              <w:top w:val="nil"/>
              <w:left w:val="nil"/>
              <w:right w:val="nil"/>
            </w:tcBorders>
            <w:shd w:val="solid" w:color="000000" w:fill="auto"/>
          </w:tcPr>
          <w:p w14:paraId="4A35278E"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18-19</w:t>
            </w:r>
            <w:r w:rsidRPr="00940E38">
              <w:rPr>
                <w:rFonts w:eastAsiaTheme="minorEastAsia" w:cs="Calibri"/>
                <w:iCs/>
                <w:color w:val="FFFFFF"/>
                <w:sz w:val="16"/>
                <w:szCs w:val="18"/>
                <w:lang w:eastAsia="en-AU"/>
              </w:rPr>
              <w:br/>
              <w:t>revised</w:t>
            </w:r>
          </w:p>
        </w:tc>
        <w:tc>
          <w:tcPr>
            <w:tcW w:w="1059" w:type="dxa"/>
            <w:tcBorders>
              <w:top w:val="nil"/>
              <w:left w:val="nil"/>
              <w:right w:val="nil"/>
            </w:tcBorders>
            <w:shd w:val="solid" w:color="000000" w:fill="auto"/>
          </w:tcPr>
          <w:p w14:paraId="743B5D35"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19-20</w:t>
            </w:r>
            <w:r w:rsidRPr="00940E38">
              <w:rPr>
                <w:rFonts w:eastAsiaTheme="minorEastAsia" w:cs="Calibri"/>
                <w:iCs/>
                <w:color w:val="FFFFFF"/>
                <w:sz w:val="16"/>
                <w:szCs w:val="18"/>
                <w:lang w:eastAsia="en-AU"/>
              </w:rPr>
              <w:br/>
              <w:t>estimate</w:t>
            </w:r>
          </w:p>
        </w:tc>
        <w:tc>
          <w:tcPr>
            <w:tcW w:w="1059" w:type="dxa"/>
            <w:tcBorders>
              <w:top w:val="nil"/>
              <w:left w:val="nil"/>
              <w:right w:val="nil"/>
            </w:tcBorders>
            <w:shd w:val="solid" w:color="000000" w:fill="auto"/>
          </w:tcPr>
          <w:p w14:paraId="2473A64D"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20-21</w:t>
            </w:r>
            <w:r w:rsidRPr="00940E38">
              <w:rPr>
                <w:rFonts w:eastAsiaTheme="minorEastAsia" w:cs="Calibri"/>
                <w:iCs/>
                <w:color w:val="FFFFFF"/>
                <w:sz w:val="16"/>
                <w:szCs w:val="18"/>
                <w:lang w:eastAsia="en-AU"/>
              </w:rPr>
              <w:br/>
              <w:t>estimate</w:t>
            </w:r>
          </w:p>
        </w:tc>
        <w:tc>
          <w:tcPr>
            <w:tcW w:w="1059" w:type="dxa"/>
            <w:tcBorders>
              <w:top w:val="nil"/>
              <w:left w:val="nil"/>
              <w:right w:val="nil"/>
            </w:tcBorders>
            <w:shd w:val="solid" w:color="000000" w:fill="auto"/>
          </w:tcPr>
          <w:p w14:paraId="03BFAEF8" w14:textId="77777777" w:rsidR="00EB2BC8" w:rsidRPr="00940E38" w:rsidRDefault="00EB2BC8" w:rsidP="00EB2BC8">
            <w:pPr>
              <w:keepLines w:val="0"/>
              <w:autoSpaceDE w:val="0"/>
              <w:autoSpaceDN w:val="0"/>
              <w:adjustRightInd w:val="0"/>
              <w:spacing w:after="0" w:line="276" w:lineRule="auto"/>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 w:val="16"/>
                <w:szCs w:val="18"/>
                <w:lang w:eastAsia="en-AU"/>
              </w:rPr>
            </w:pPr>
            <w:r w:rsidRPr="00940E38">
              <w:rPr>
                <w:rFonts w:eastAsiaTheme="minorEastAsia" w:cs="Calibri"/>
                <w:iCs/>
                <w:color w:val="FFFFFF"/>
                <w:sz w:val="16"/>
                <w:szCs w:val="18"/>
                <w:lang w:eastAsia="en-AU"/>
              </w:rPr>
              <w:t>2021-22</w:t>
            </w:r>
            <w:r w:rsidRPr="00940E38">
              <w:rPr>
                <w:rFonts w:eastAsiaTheme="minorEastAsia" w:cs="Calibri"/>
                <w:iCs/>
                <w:color w:val="FFFFFF"/>
                <w:sz w:val="16"/>
                <w:szCs w:val="18"/>
                <w:lang w:eastAsia="en-AU"/>
              </w:rPr>
              <w:br/>
              <w:t>estimate</w:t>
            </w:r>
          </w:p>
        </w:tc>
      </w:tr>
      <w:tr w:rsidR="00EB2BC8" w:rsidRPr="00940E38" w14:paraId="3E42C76C"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95A0158"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Cash flows from operating activities</w:t>
            </w:r>
          </w:p>
        </w:tc>
        <w:tc>
          <w:tcPr>
            <w:tcW w:w="1059" w:type="dxa"/>
            <w:gridSpan w:val="2"/>
            <w:tcBorders>
              <w:top w:val="nil"/>
              <w:left w:val="nil"/>
              <w:bottom w:val="nil"/>
              <w:right w:val="nil"/>
            </w:tcBorders>
          </w:tcPr>
          <w:p w14:paraId="7CF24D0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682115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6E0CE0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94C2FF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AD8FFB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1D6889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3F2FA7D5"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2E9476A"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Receipts</w:t>
            </w:r>
          </w:p>
        </w:tc>
        <w:tc>
          <w:tcPr>
            <w:tcW w:w="1059" w:type="dxa"/>
            <w:gridSpan w:val="2"/>
            <w:tcBorders>
              <w:top w:val="nil"/>
              <w:left w:val="nil"/>
              <w:bottom w:val="nil"/>
              <w:right w:val="nil"/>
            </w:tcBorders>
          </w:tcPr>
          <w:p w14:paraId="6A65646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4ECAAF4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0B2C5B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55769D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584936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A17D41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7FB04F2B"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246626F"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Taxes received</w:t>
            </w:r>
          </w:p>
        </w:tc>
        <w:tc>
          <w:tcPr>
            <w:tcW w:w="1059" w:type="dxa"/>
            <w:gridSpan w:val="2"/>
            <w:tcBorders>
              <w:top w:val="nil"/>
              <w:left w:val="nil"/>
              <w:bottom w:val="nil"/>
              <w:right w:val="nil"/>
            </w:tcBorders>
          </w:tcPr>
          <w:p w14:paraId="013AFDD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4F27E4F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3 907</w:t>
            </w:r>
          </w:p>
        </w:tc>
        <w:tc>
          <w:tcPr>
            <w:tcW w:w="1059" w:type="dxa"/>
            <w:tcBorders>
              <w:top w:val="nil"/>
              <w:left w:val="nil"/>
              <w:bottom w:val="nil"/>
              <w:right w:val="nil"/>
            </w:tcBorders>
          </w:tcPr>
          <w:p w14:paraId="4887876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3 919</w:t>
            </w:r>
          </w:p>
        </w:tc>
        <w:tc>
          <w:tcPr>
            <w:tcW w:w="1059" w:type="dxa"/>
            <w:tcBorders>
              <w:top w:val="nil"/>
              <w:left w:val="nil"/>
              <w:bottom w:val="nil"/>
              <w:right w:val="nil"/>
            </w:tcBorders>
          </w:tcPr>
          <w:p w14:paraId="1261B3F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4 836</w:t>
            </w:r>
          </w:p>
        </w:tc>
        <w:tc>
          <w:tcPr>
            <w:tcW w:w="1059" w:type="dxa"/>
            <w:tcBorders>
              <w:top w:val="nil"/>
              <w:left w:val="nil"/>
              <w:bottom w:val="nil"/>
              <w:right w:val="nil"/>
            </w:tcBorders>
          </w:tcPr>
          <w:p w14:paraId="4942AE4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5 452</w:t>
            </w:r>
          </w:p>
        </w:tc>
        <w:tc>
          <w:tcPr>
            <w:tcW w:w="1059" w:type="dxa"/>
            <w:tcBorders>
              <w:top w:val="nil"/>
              <w:left w:val="nil"/>
              <w:bottom w:val="nil"/>
              <w:right w:val="nil"/>
            </w:tcBorders>
          </w:tcPr>
          <w:p w14:paraId="1E24AA9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6 707</w:t>
            </w:r>
          </w:p>
        </w:tc>
      </w:tr>
      <w:tr w:rsidR="00EB2BC8" w:rsidRPr="00940E38" w14:paraId="41449541" w14:textId="77777777" w:rsidTr="00EB2BC8">
        <w:trPr>
          <w:trHeight w:val="215"/>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9DA244D"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Grants</w:t>
            </w:r>
          </w:p>
        </w:tc>
        <w:tc>
          <w:tcPr>
            <w:tcW w:w="1059" w:type="dxa"/>
            <w:gridSpan w:val="2"/>
            <w:tcBorders>
              <w:top w:val="nil"/>
              <w:left w:val="nil"/>
              <w:bottom w:val="nil"/>
              <w:right w:val="nil"/>
            </w:tcBorders>
          </w:tcPr>
          <w:p w14:paraId="30AF653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3CB584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3 458</w:t>
            </w:r>
          </w:p>
        </w:tc>
        <w:tc>
          <w:tcPr>
            <w:tcW w:w="1059" w:type="dxa"/>
            <w:tcBorders>
              <w:top w:val="nil"/>
              <w:left w:val="nil"/>
              <w:bottom w:val="nil"/>
              <w:right w:val="nil"/>
            </w:tcBorders>
          </w:tcPr>
          <w:p w14:paraId="3B079A4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3 515</w:t>
            </w:r>
          </w:p>
        </w:tc>
        <w:tc>
          <w:tcPr>
            <w:tcW w:w="1059" w:type="dxa"/>
            <w:tcBorders>
              <w:top w:val="nil"/>
              <w:left w:val="nil"/>
              <w:bottom w:val="nil"/>
              <w:right w:val="nil"/>
            </w:tcBorders>
          </w:tcPr>
          <w:p w14:paraId="2DB7606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3 697</w:t>
            </w:r>
          </w:p>
        </w:tc>
        <w:tc>
          <w:tcPr>
            <w:tcW w:w="1059" w:type="dxa"/>
            <w:tcBorders>
              <w:top w:val="nil"/>
              <w:left w:val="nil"/>
              <w:bottom w:val="nil"/>
              <w:right w:val="nil"/>
            </w:tcBorders>
          </w:tcPr>
          <w:p w14:paraId="6EF92BF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4 686</w:t>
            </w:r>
          </w:p>
        </w:tc>
        <w:tc>
          <w:tcPr>
            <w:tcW w:w="1059" w:type="dxa"/>
            <w:tcBorders>
              <w:top w:val="nil"/>
              <w:left w:val="nil"/>
              <w:bottom w:val="nil"/>
              <w:right w:val="nil"/>
            </w:tcBorders>
          </w:tcPr>
          <w:p w14:paraId="6819CFC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5 942</w:t>
            </w:r>
          </w:p>
        </w:tc>
      </w:tr>
      <w:tr w:rsidR="00EB2BC8" w:rsidRPr="00940E38" w14:paraId="3A0AF721"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F1EAC8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 xml:space="preserve">Sales of goods and services </w:t>
            </w:r>
            <w:r w:rsidRPr="00940E38">
              <w:rPr>
                <w:rFonts w:eastAsiaTheme="minorEastAsia" w:cs="Calibri"/>
                <w:color w:val="000000"/>
                <w:sz w:val="16"/>
                <w:szCs w:val="18"/>
                <w:vertAlign w:val="superscript"/>
                <w:lang w:eastAsia="en-AU"/>
              </w:rPr>
              <w:t>(a)</w:t>
            </w:r>
          </w:p>
        </w:tc>
        <w:tc>
          <w:tcPr>
            <w:tcW w:w="1059" w:type="dxa"/>
            <w:gridSpan w:val="2"/>
            <w:tcBorders>
              <w:top w:val="nil"/>
              <w:left w:val="nil"/>
              <w:bottom w:val="nil"/>
              <w:right w:val="nil"/>
            </w:tcBorders>
          </w:tcPr>
          <w:p w14:paraId="56CE006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37F13F6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0 086</w:t>
            </w:r>
          </w:p>
        </w:tc>
        <w:tc>
          <w:tcPr>
            <w:tcW w:w="1059" w:type="dxa"/>
            <w:tcBorders>
              <w:top w:val="nil"/>
              <w:left w:val="nil"/>
              <w:bottom w:val="nil"/>
              <w:right w:val="nil"/>
            </w:tcBorders>
          </w:tcPr>
          <w:p w14:paraId="3D1A857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1 095</w:t>
            </w:r>
          </w:p>
        </w:tc>
        <w:tc>
          <w:tcPr>
            <w:tcW w:w="1059" w:type="dxa"/>
            <w:tcBorders>
              <w:top w:val="nil"/>
              <w:left w:val="nil"/>
              <w:bottom w:val="nil"/>
              <w:right w:val="nil"/>
            </w:tcBorders>
          </w:tcPr>
          <w:p w14:paraId="3D80379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094</w:t>
            </w:r>
          </w:p>
        </w:tc>
        <w:tc>
          <w:tcPr>
            <w:tcW w:w="1059" w:type="dxa"/>
            <w:tcBorders>
              <w:top w:val="nil"/>
              <w:left w:val="nil"/>
              <w:bottom w:val="nil"/>
              <w:right w:val="nil"/>
            </w:tcBorders>
          </w:tcPr>
          <w:p w14:paraId="7AE2AA7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389</w:t>
            </w:r>
          </w:p>
        </w:tc>
        <w:tc>
          <w:tcPr>
            <w:tcW w:w="1059" w:type="dxa"/>
            <w:tcBorders>
              <w:top w:val="nil"/>
              <w:left w:val="nil"/>
              <w:bottom w:val="nil"/>
              <w:right w:val="nil"/>
            </w:tcBorders>
          </w:tcPr>
          <w:p w14:paraId="64B2CA6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438</w:t>
            </w:r>
          </w:p>
        </w:tc>
      </w:tr>
      <w:tr w:rsidR="00EB2BC8" w:rsidRPr="00940E38" w14:paraId="077816D4"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1B78B8C"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Interest received</w:t>
            </w:r>
          </w:p>
        </w:tc>
        <w:tc>
          <w:tcPr>
            <w:tcW w:w="1059" w:type="dxa"/>
            <w:gridSpan w:val="2"/>
            <w:tcBorders>
              <w:top w:val="nil"/>
              <w:left w:val="nil"/>
              <w:bottom w:val="nil"/>
              <w:right w:val="nil"/>
            </w:tcBorders>
          </w:tcPr>
          <w:p w14:paraId="09715C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CF7FC7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64</w:t>
            </w:r>
          </w:p>
        </w:tc>
        <w:tc>
          <w:tcPr>
            <w:tcW w:w="1059" w:type="dxa"/>
            <w:tcBorders>
              <w:top w:val="nil"/>
              <w:left w:val="nil"/>
              <w:bottom w:val="nil"/>
              <w:right w:val="nil"/>
            </w:tcBorders>
          </w:tcPr>
          <w:p w14:paraId="309C3A8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18</w:t>
            </w:r>
          </w:p>
        </w:tc>
        <w:tc>
          <w:tcPr>
            <w:tcW w:w="1059" w:type="dxa"/>
            <w:tcBorders>
              <w:top w:val="nil"/>
              <w:left w:val="nil"/>
              <w:bottom w:val="nil"/>
              <w:right w:val="nil"/>
            </w:tcBorders>
          </w:tcPr>
          <w:p w14:paraId="747DAE0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87</w:t>
            </w:r>
          </w:p>
        </w:tc>
        <w:tc>
          <w:tcPr>
            <w:tcW w:w="1059" w:type="dxa"/>
            <w:tcBorders>
              <w:top w:val="nil"/>
              <w:left w:val="nil"/>
              <w:bottom w:val="nil"/>
              <w:right w:val="nil"/>
            </w:tcBorders>
          </w:tcPr>
          <w:p w14:paraId="1489EE6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61</w:t>
            </w:r>
          </w:p>
        </w:tc>
        <w:tc>
          <w:tcPr>
            <w:tcW w:w="1059" w:type="dxa"/>
            <w:tcBorders>
              <w:top w:val="nil"/>
              <w:left w:val="nil"/>
              <w:bottom w:val="nil"/>
              <w:right w:val="nil"/>
            </w:tcBorders>
          </w:tcPr>
          <w:p w14:paraId="0A8ABCC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51</w:t>
            </w:r>
          </w:p>
        </w:tc>
      </w:tr>
      <w:tr w:rsidR="00EB2BC8" w:rsidRPr="00940E38" w14:paraId="61BD16B4"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51066E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Dividends, income tax equivalent and rate equivalent receipts</w:t>
            </w:r>
          </w:p>
        </w:tc>
        <w:tc>
          <w:tcPr>
            <w:tcW w:w="1059" w:type="dxa"/>
            <w:gridSpan w:val="2"/>
            <w:tcBorders>
              <w:top w:val="nil"/>
              <w:left w:val="nil"/>
              <w:bottom w:val="nil"/>
              <w:right w:val="nil"/>
            </w:tcBorders>
          </w:tcPr>
          <w:p w14:paraId="0148AC5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C0892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61</w:t>
            </w:r>
          </w:p>
        </w:tc>
        <w:tc>
          <w:tcPr>
            <w:tcW w:w="1059" w:type="dxa"/>
            <w:tcBorders>
              <w:top w:val="nil"/>
              <w:left w:val="nil"/>
              <w:bottom w:val="nil"/>
              <w:right w:val="nil"/>
            </w:tcBorders>
          </w:tcPr>
          <w:p w14:paraId="4FEAD1E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041</w:t>
            </w:r>
          </w:p>
        </w:tc>
        <w:tc>
          <w:tcPr>
            <w:tcW w:w="1059" w:type="dxa"/>
            <w:tcBorders>
              <w:top w:val="nil"/>
              <w:left w:val="nil"/>
              <w:bottom w:val="nil"/>
              <w:right w:val="nil"/>
            </w:tcBorders>
          </w:tcPr>
          <w:p w14:paraId="7E82CC4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76</w:t>
            </w:r>
          </w:p>
        </w:tc>
        <w:tc>
          <w:tcPr>
            <w:tcW w:w="1059" w:type="dxa"/>
            <w:tcBorders>
              <w:top w:val="nil"/>
              <w:left w:val="nil"/>
              <w:bottom w:val="nil"/>
              <w:right w:val="nil"/>
            </w:tcBorders>
          </w:tcPr>
          <w:p w14:paraId="7AE39F5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91</w:t>
            </w:r>
          </w:p>
        </w:tc>
        <w:tc>
          <w:tcPr>
            <w:tcW w:w="1059" w:type="dxa"/>
            <w:tcBorders>
              <w:top w:val="nil"/>
              <w:left w:val="nil"/>
              <w:bottom w:val="nil"/>
              <w:right w:val="nil"/>
            </w:tcBorders>
          </w:tcPr>
          <w:p w14:paraId="096423C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62</w:t>
            </w:r>
          </w:p>
        </w:tc>
      </w:tr>
      <w:tr w:rsidR="00EB2BC8" w:rsidRPr="00940E38" w14:paraId="347C12E5"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single" w:sz="6" w:space="0" w:color="000000"/>
              <w:right w:val="nil"/>
            </w:tcBorders>
          </w:tcPr>
          <w:p w14:paraId="2E1CE4F0"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Other receipts</w:t>
            </w:r>
          </w:p>
        </w:tc>
        <w:tc>
          <w:tcPr>
            <w:tcW w:w="1059" w:type="dxa"/>
            <w:gridSpan w:val="2"/>
            <w:tcBorders>
              <w:top w:val="nil"/>
              <w:left w:val="nil"/>
              <w:bottom w:val="single" w:sz="6" w:space="0" w:color="000000"/>
              <w:right w:val="nil"/>
            </w:tcBorders>
          </w:tcPr>
          <w:p w14:paraId="2587941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5D492C7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8</w:t>
            </w:r>
          </w:p>
        </w:tc>
        <w:tc>
          <w:tcPr>
            <w:tcW w:w="1059" w:type="dxa"/>
            <w:tcBorders>
              <w:top w:val="nil"/>
              <w:left w:val="nil"/>
              <w:bottom w:val="single" w:sz="6" w:space="0" w:color="000000"/>
              <w:right w:val="nil"/>
            </w:tcBorders>
          </w:tcPr>
          <w:p w14:paraId="5B3ACF1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4</w:t>
            </w:r>
          </w:p>
        </w:tc>
        <w:tc>
          <w:tcPr>
            <w:tcW w:w="1059" w:type="dxa"/>
            <w:tcBorders>
              <w:top w:val="nil"/>
              <w:left w:val="nil"/>
              <w:bottom w:val="single" w:sz="6" w:space="0" w:color="000000"/>
              <w:right w:val="nil"/>
            </w:tcBorders>
          </w:tcPr>
          <w:p w14:paraId="7A271EE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10</w:t>
            </w:r>
          </w:p>
        </w:tc>
        <w:tc>
          <w:tcPr>
            <w:tcW w:w="1059" w:type="dxa"/>
            <w:tcBorders>
              <w:top w:val="nil"/>
              <w:left w:val="nil"/>
              <w:bottom w:val="single" w:sz="6" w:space="0" w:color="000000"/>
              <w:right w:val="nil"/>
            </w:tcBorders>
          </w:tcPr>
          <w:p w14:paraId="49D9B90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8</w:t>
            </w:r>
          </w:p>
        </w:tc>
        <w:tc>
          <w:tcPr>
            <w:tcW w:w="1059" w:type="dxa"/>
            <w:tcBorders>
              <w:top w:val="nil"/>
              <w:left w:val="nil"/>
              <w:bottom w:val="single" w:sz="6" w:space="0" w:color="000000"/>
              <w:right w:val="nil"/>
            </w:tcBorders>
          </w:tcPr>
          <w:p w14:paraId="409BCFB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212</w:t>
            </w:r>
          </w:p>
        </w:tc>
      </w:tr>
      <w:tr w:rsidR="00EB2BC8" w:rsidRPr="00940E38" w14:paraId="7A232B5C"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16EDA141"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Total receipts</w:t>
            </w:r>
          </w:p>
        </w:tc>
        <w:tc>
          <w:tcPr>
            <w:tcW w:w="1059" w:type="dxa"/>
            <w:gridSpan w:val="2"/>
            <w:tcBorders>
              <w:top w:val="nil"/>
              <w:left w:val="nil"/>
              <w:bottom w:val="nil"/>
              <w:right w:val="nil"/>
            </w:tcBorders>
          </w:tcPr>
          <w:p w14:paraId="354FE7B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579650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1 343</w:t>
            </w:r>
          </w:p>
        </w:tc>
        <w:tc>
          <w:tcPr>
            <w:tcW w:w="1059" w:type="dxa"/>
            <w:tcBorders>
              <w:top w:val="nil"/>
              <w:left w:val="nil"/>
              <w:bottom w:val="nil"/>
              <w:right w:val="nil"/>
            </w:tcBorders>
          </w:tcPr>
          <w:p w14:paraId="2D254F3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2 552</w:t>
            </w:r>
          </w:p>
        </w:tc>
        <w:tc>
          <w:tcPr>
            <w:tcW w:w="1059" w:type="dxa"/>
            <w:tcBorders>
              <w:top w:val="nil"/>
              <w:left w:val="nil"/>
              <w:bottom w:val="nil"/>
              <w:right w:val="nil"/>
            </w:tcBorders>
          </w:tcPr>
          <w:p w14:paraId="0B5D38D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1 101</w:t>
            </w:r>
          </w:p>
        </w:tc>
        <w:tc>
          <w:tcPr>
            <w:tcW w:w="1059" w:type="dxa"/>
            <w:tcBorders>
              <w:top w:val="nil"/>
              <w:left w:val="nil"/>
              <w:bottom w:val="nil"/>
              <w:right w:val="nil"/>
            </w:tcBorders>
          </w:tcPr>
          <w:p w14:paraId="12596E1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3 046</w:t>
            </w:r>
          </w:p>
        </w:tc>
        <w:tc>
          <w:tcPr>
            <w:tcW w:w="1059" w:type="dxa"/>
            <w:tcBorders>
              <w:top w:val="nil"/>
              <w:left w:val="nil"/>
              <w:bottom w:val="nil"/>
              <w:right w:val="nil"/>
            </w:tcBorders>
          </w:tcPr>
          <w:p w14:paraId="0BE20D4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5 612</w:t>
            </w:r>
          </w:p>
        </w:tc>
      </w:tr>
      <w:tr w:rsidR="00EB2BC8" w:rsidRPr="00940E38" w14:paraId="6DEAA79B"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324363D4"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Payments</w:t>
            </w:r>
          </w:p>
        </w:tc>
        <w:tc>
          <w:tcPr>
            <w:tcW w:w="1059" w:type="dxa"/>
            <w:gridSpan w:val="2"/>
            <w:tcBorders>
              <w:top w:val="nil"/>
              <w:left w:val="nil"/>
              <w:bottom w:val="nil"/>
              <w:right w:val="nil"/>
            </w:tcBorders>
          </w:tcPr>
          <w:p w14:paraId="5E599C2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EC8395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24DA3A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078B91E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10696E7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7C078E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1435A274"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E2CCAE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Payments for employees</w:t>
            </w:r>
          </w:p>
        </w:tc>
        <w:tc>
          <w:tcPr>
            <w:tcW w:w="1059" w:type="dxa"/>
            <w:gridSpan w:val="2"/>
            <w:tcBorders>
              <w:top w:val="nil"/>
              <w:left w:val="nil"/>
              <w:bottom w:val="nil"/>
              <w:right w:val="nil"/>
            </w:tcBorders>
          </w:tcPr>
          <w:p w14:paraId="7771322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4C9EA0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5 213)</w:t>
            </w:r>
          </w:p>
        </w:tc>
        <w:tc>
          <w:tcPr>
            <w:tcW w:w="1059" w:type="dxa"/>
            <w:tcBorders>
              <w:top w:val="nil"/>
              <w:left w:val="nil"/>
              <w:bottom w:val="nil"/>
              <w:right w:val="nil"/>
            </w:tcBorders>
          </w:tcPr>
          <w:p w14:paraId="7C81D72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4 690)</w:t>
            </w:r>
          </w:p>
        </w:tc>
        <w:tc>
          <w:tcPr>
            <w:tcW w:w="1059" w:type="dxa"/>
            <w:tcBorders>
              <w:top w:val="nil"/>
              <w:left w:val="nil"/>
              <w:bottom w:val="nil"/>
              <w:right w:val="nil"/>
            </w:tcBorders>
          </w:tcPr>
          <w:p w14:paraId="1C28BBA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6 136)</w:t>
            </w:r>
          </w:p>
        </w:tc>
        <w:tc>
          <w:tcPr>
            <w:tcW w:w="1059" w:type="dxa"/>
            <w:tcBorders>
              <w:top w:val="nil"/>
              <w:left w:val="nil"/>
              <w:bottom w:val="nil"/>
              <w:right w:val="nil"/>
            </w:tcBorders>
          </w:tcPr>
          <w:p w14:paraId="61B3DB7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7 203)</w:t>
            </w:r>
          </w:p>
        </w:tc>
        <w:tc>
          <w:tcPr>
            <w:tcW w:w="1059" w:type="dxa"/>
            <w:tcBorders>
              <w:top w:val="nil"/>
              <w:left w:val="nil"/>
              <w:bottom w:val="nil"/>
              <w:right w:val="nil"/>
            </w:tcBorders>
          </w:tcPr>
          <w:p w14:paraId="4BF86B3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8 266)</w:t>
            </w:r>
          </w:p>
        </w:tc>
      </w:tr>
      <w:tr w:rsidR="00EB2BC8" w:rsidRPr="00940E38" w14:paraId="40A36E24" w14:textId="77777777" w:rsidTr="00EB2BC8">
        <w:trPr>
          <w:trHeight w:val="215"/>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68A5F994"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Superannuation</w:t>
            </w:r>
          </w:p>
        </w:tc>
        <w:tc>
          <w:tcPr>
            <w:tcW w:w="1059" w:type="dxa"/>
            <w:gridSpan w:val="2"/>
            <w:tcBorders>
              <w:top w:val="nil"/>
              <w:left w:val="nil"/>
              <w:bottom w:val="nil"/>
              <w:right w:val="nil"/>
            </w:tcBorders>
          </w:tcPr>
          <w:p w14:paraId="4264A0D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97C596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364)</w:t>
            </w:r>
          </w:p>
        </w:tc>
        <w:tc>
          <w:tcPr>
            <w:tcW w:w="1059" w:type="dxa"/>
            <w:tcBorders>
              <w:top w:val="nil"/>
              <w:left w:val="nil"/>
              <w:bottom w:val="nil"/>
              <w:right w:val="nil"/>
            </w:tcBorders>
          </w:tcPr>
          <w:p w14:paraId="227E04A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379)</w:t>
            </w:r>
          </w:p>
        </w:tc>
        <w:tc>
          <w:tcPr>
            <w:tcW w:w="1059" w:type="dxa"/>
            <w:tcBorders>
              <w:top w:val="nil"/>
              <w:left w:val="nil"/>
              <w:bottom w:val="nil"/>
              <w:right w:val="nil"/>
            </w:tcBorders>
          </w:tcPr>
          <w:p w14:paraId="578564C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436)</w:t>
            </w:r>
          </w:p>
        </w:tc>
        <w:tc>
          <w:tcPr>
            <w:tcW w:w="1059" w:type="dxa"/>
            <w:tcBorders>
              <w:top w:val="nil"/>
              <w:left w:val="nil"/>
              <w:bottom w:val="nil"/>
              <w:right w:val="nil"/>
            </w:tcBorders>
          </w:tcPr>
          <w:p w14:paraId="337794D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489)</w:t>
            </w:r>
          </w:p>
        </w:tc>
        <w:tc>
          <w:tcPr>
            <w:tcW w:w="1059" w:type="dxa"/>
            <w:tcBorders>
              <w:top w:val="nil"/>
              <w:left w:val="nil"/>
              <w:bottom w:val="nil"/>
              <w:right w:val="nil"/>
            </w:tcBorders>
          </w:tcPr>
          <w:p w14:paraId="0D95A33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 491)</w:t>
            </w:r>
          </w:p>
        </w:tc>
      </w:tr>
      <w:tr w:rsidR="00EB2BC8" w:rsidRPr="00940E38" w14:paraId="7BF1BDFC"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8C529E7"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Interest paid</w:t>
            </w:r>
          </w:p>
        </w:tc>
        <w:tc>
          <w:tcPr>
            <w:tcW w:w="1059" w:type="dxa"/>
            <w:gridSpan w:val="2"/>
            <w:tcBorders>
              <w:top w:val="nil"/>
              <w:left w:val="nil"/>
              <w:bottom w:val="nil"/>
              <w:right w:val="nil"/>
            </w:tcBorders>
          </w:tcPr>
          <w:p w14:paraId="1EE5600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60A2CA7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30)</w:t>
            </w:r>
          </w:p>
        </w:tc>
        <w:tc>
          <w:tcPr>
            <w:tcW w:w="1059" w:type="dxa"/>
            <w:tcBorders>
              <w:top w:val="nil"/>
              <w:left w:val="nil"/>
              <w:bottom w:val="nil"/>
              <w:right w:val="nil"/>
            </w:tcBorders>
          </w:tcPr>
          <w:p w14:paraId="603DCE6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053)</w:t>
            </w:r>
          </w:p>
        </w:tc>
        <w:tc>
          <w:tcPr>
            <w:tcW w:w="1059" w:type="dxa"/>
            <w:tcBorders>
              <w:top w:val="nil"/>
              <w:left w:val="nil"/>
              <w:bottom w:val="nil"/>
              <w:right w:val="nil"/>
            </w:tcBorders>
          </w:tcPr>
          <w:p w14:paraId="3E23645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096)</w:t>
            </w:r>
          </w:p>
        </w:tc>
        <w:tc>
          <w:tcPr>
            <w:tcW w:w="1059" w:type="dxa"/>
            <w:tcBorders>
              <w:top w:val="nil"/>
              <w:left w:val="nil"/>
              <w:bottom w:val="nil"/>
              <w:right w:val="nil"/>
            </w:tcBorders>
          </w:tcPr>
          <w:p w14:paraId="6ECC1B5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74)</w:t>
            </w:r>
          </w:p>
        </w:tc>
        <w:tc>
          <w:tcPr>
            <w:tcW w:w="1059" w:type="dxa"/>
            <w:tcBorders>
              <w:top w:val="nil"/>
              <w:left w:val="nil"/>
              <w:bottom w:val="nil"/>
              <w:right w:val="nil"/>
            </w:tcBorders>
          </w:tcPr>
          <w:p w14:paraId="2740CC7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223)</w:t>
            </w:r>
          </w:p>
        </w:tc>
      </w:tr>
      <w:tr w:rsidR="00EB2BC8" w:rsidRPr="00940E38" w14:paraId="5B89D74E"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04125FF1"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Grants and subsidies</w:t>
            </w:r>
          </w:p>
        </w:tc>
        <w:tc>
          <w:tcPr>
            <w:tcW w:w="1059" w:type="dxa"/>
            <w:gridSpan w:val="2"/>
            <w:tcBorders>
              <w:top w:val="nil"/>
              <w:left w:val="nil"/>
              <w:bottom w:val="nil"/>
              <w:right w:val="nil"/>
            </w:tcBorders>
          </w:tcPr>
          <w:p w14:paraId="4FF7498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5CCCF45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3 158)</w:t>
            </w:r>
          </w:p>
        </w:tc>
        <w:tc>
          <w:tcPr>
            <w:tcW w:w="1059" w:type="dxa"/>
            <w:tcBorders>
              <w:top w:val="nil"/>
              <w:left w:val="nil"/>
              <w:bottom w:val="nil"/>
              <w:right w:val="nil"/>
            </w:tcBorders>
          </w:tcPr>
          <w:p w14:paraId="3DC5C8A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3 246)</w:t>
            </w:r>
          </w:p>
        </w:tc>
        <w:tc>
          <w:tcPr>
            <w:tcW w:w="1059" w:type="dxa"/>
            <w:tcBorders>
              <w:top w:val="nil"/>
              <w:left w:val="nil"/>
              <w:bottom w:val="nil"/>
              <w:right w:val="nil"/>
            </w:tcBorders>
          </w:tcPr>
          <w:p w14:paraId="67B07B5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5 187)</w:t>
            </w:r>
          </w:p>
        </w:tc>
        <w:tc>
          <w:tcPr>
            <w:tcW w:w="1059" w:type="dxa"/>
            <w:tcBorders>
              <w:top w:val="nil"/>
              <w:left w:val="nil"/>
              <w:bottom w:val="nil"/>
              <w:right w:val="nil"/>
            </w:tcBorders>
          </w:tcPr>
          <w:p w14:paraId="7878F1C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5 572)</w:t>
            </w:r>
          </w:p>
        </w:tc>
        <w:tc>
          <w:tcPr>
            <w:tcW w:w="1059" w:type="dxa"/>
            <w:tcBorders>
              <w:top w:val="nil"/>
              <w:left w:val="nil"/>
              <w:bottom w:val="nil"/>
              <w:right w:val="nil"/>
            </w:tcBorders>
          </w:tcPr>
          <w:p w14:paraId="52DF4C9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5 236)</w:t>
            </w:r>
          </w:p>
        </w:tc>
      </w:tr>
      <w:tr w:rsidR="00EB2BC8" w:rsidRPr="00940E38" w14:paraId="71EBD167"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215A9BF"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 xml:space="preserve">Goods and services </w:t>
            </w:r>
            <w:r w:rsidRPr="00940E38">
              <w:rPr>
                <w:rFonts w:eastAsiaTheme="minorEastAsia" w:cs="Calibri"/>
                <w:color w:val="000000"/>
                <w:sz w:val="16"/>
                <w:szCs w:val="18"/>
                <w:vertAlign w:val="superscript"/>
                <w:lang w:eastAsia="en-AU"/>
              </w:rPr>
              <w:t>(a)</w:t>
            </w:r>
          </w:p>
        </w:tc>
        <w:tc>
          <w:tcPr>
            <w:tcW w:w="1059" w:type="dxa"/>
            <w:gridSpan w:val="2"/>
            <w:tcBorders>
              <w:top w:val="nil"/>
              <w:left w:val="nil"/>
              <w:bottom w:val="nil"/>
              <w:right w:val="nil"/>
            </w:tcBorders>
          </w:tcPr>
          <w:p w14:paraId="241DD92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81FB18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1 141)</w:t>
            </w:r>
          </w:p>
        </w:tc>
        <w:tc>
          <w:tcPr>
            <w:tcW w:w="1059" w:type="dxa"/>
            <w:tcBorders>
              <w:top w:val="nil"/>
              <w:left w:val="nil"/>
              <w:bottom w:val="nil"/>
              <w:right w:val="nil"/>
            </w:tcBorders>
          </w:tcPr>
          <w:p w14:paraId="62EAB9D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1 256)</w:t>
            </w:r>
          </w:p>
        </w:tc>
        <w:tc>
          <w:tcPr>
            <w:tcW w:w="1059" w:type="dxa"/>
            <w:tcBorders>
              <w:top w:val="nil"/>
              <w:left w:val="nil"/>
              <w:bottom w:val="nil"/>
              <w:right w:val="nil"/>
            </w:tcBorders>
          </w:tcPr>
          <w:p w14:paraId="61E894F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0 280)</w:t>
            </w:r>
          </w:p>
        </w:tc>
        <w:tc>
          <w:tcPr>
            <w:tcW w:w="1059" w:type="dxa"/>
            <w:tcBorders>
              <w:top w:val="nil"/>
              <w:left w:val="nil"/>
              <w:bottom w:val="nil"/>
              <w:right w:val="nil"/>
            </w:tcBorders>
          </w:tcPr>
          <w:p w14:paraId="32A6DCF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9 989)</w:t>
            </w:r>
          </w:p>
        </w:tc>
        <w:tc>
          <w:tcPr>
            <w:tcW w:w="1059" w:type="dxa"/>
            <w:tcBorders>
              <w:top w:val="nil"/>
              <w:left w:val="nil"/>
              <w:bottom w:val="nil"/>
              <w:right w:val="nil"/>
            </w:tcBorders>
          </w:tcPr>
          <w:p w14:paraId="4677831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0 632)</w:t>
            </w:r>
          </w:p>
        </w:tc>
      </w:tr>
      <w:tr w:rsidR="00EB2BC8" w:rsidRPr="00940E38" w14:paraId="08881884"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ECD5F64"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Other payments</w:t>
            </w:r>
          </w:p>
        </w:tc>
        <w:tc>
          <w:tcPr>
            <w:tcW w:w="1059" w:type="dxa"/>
            <w:gridSpan w:val="2"/>
            <w:tcBorders>
              <w:top w:val="nil"/>
              <w:left w:val="nil"/>
              <w:bottom w:val="nil"/>
              <w:right w:val="nil"/>
            </w:tcBorders>
          </w:tcPr>
          <w:p w14:paraId="27D16CA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841F6B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87)</w:t>
            </w:r>
          </w:p>
        </w:tc>
        <w:tc>
          <w:tcPr>
            <w:tcW w:w="1059" w:type="dxa"/>
            <w:tcBorders>
              <w:top w:val="nil"/>
              <w:left w:val="nil"/>
              <w:bottom w:val="nil"/>
              <w:right w:val="nil"/>
            </w:tcBorders>
          </w:tcPr>
          <w:p w14:paraId="05A3BA1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75)</w:t>
            </w:r>
          </w:p>
        </w:tc>
        <w:tc>
          <w:tcPr>
            <w:tcW w:w="1059" w:type="dxa"/>
            <w:tcBorders>
              <w:top w:val="nil"/>
              <w:left w:val="nil"/>
              <w:bottom w:val="nil"/>
              <w:right w:val="nil"/>
            </w:tcBorders>
          </w:tcPr>
          <w:p w14:paraId="7526700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04)</w:t>
            </w:r>
          </w:p>
        </w:tc>
        <w:tc>
          <w:tcPr>
            <w:tcW w:w="1059" w:type="dxa"/>
            <w:tcBorders>
              <w:top w:val="nil"/>
              <w:left w:val="nil"/>
              <w:bottom w:val="nil"/>
              <w:right w:val="nil"/>
            </w:tcBorders>
          </w:tcPr>
          <w:p w14:paraId="5EA573F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40)</w:t>
            </w:r>
          </w:p>
        </w:tc>
        <w:tc>
          <w:tcPr>
            <w:tcW w:w="1059" w:type="dxa"/>
            <w:tcBorders>
              <w:top w:val="nil"/>
              <w:left w:val="nil"/>
              <w:bottom w:val="nil"/>
              <w:right w:val="nil"/>
            </w:tcBorders>
          </w:tcPr>
          <w:p w14:paraId="0C5DE0D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01)</w:t>
            </w:r>
          </w:p>
        </w:tc>
      </w:tr>
      <w:tr w:rsidR="00EB2BC8" w:rsidRPr="00940E38" w14:paraId="0D2F1632" w14:textId="77777777" w:rsidTr="00EB2BC8">
        <w:trPr>
          <w:trHeight w:val="215"/>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left w:val="nil"/>
              <w:bottom w:val="single" w:sz="6" w:space="0" w:color="000000"/>
              <w:right w:val="nil"/>
            </w:tcBorders>
          </w:tcPr>
          <w:p w14:paraId="68212318"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Total payments</w:t>
            </w:r>
          </w:p>
        </w:tc>
        <w:tc>
          <w:tcPr>
            <w:tcW w:w="1059" w:type="dxa"/>
            <w:gridSpan w:val="2"/>
            <w:tcBorders>
              <w:top w:val="single" w:sz="6" w:space="0" w:color="000000"/>
              <w:left w:val="nil"/>
              <w:bottom w:val="single" w:sz="6" w:space="0" w:color="000000"/>
              <w:right w:val="nil"/>
            </w:tcBorders>
          </w:tcPr>
          <w:p w14:paraId="5A4C30D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left w:val="nil"/>
              <w:bottom w:val="single" w:sz="6" w:space="0" w:color="000000"/>
              <w:right w:val="nil"/>
            </w:tcBorders>
          </w:tcPr>
          <w:p w14:paraId="37F9F81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5 792)</w:t>
            </w:r>
          </w:p>
        </w:tc>
        <w:tc>
          <w:tcPr>
            <w:tcW w:w="1059" w:type="dxa"/>
            <w:tcBorders>
              <w:top w:val="single" w:sz="6" w:space="0" w:color="000000"/>
              <w:left w:val="nil"/>
              <w:bottom w:val="single" w:sz="6" w:space="0" w:color="000000"/>
              <w:right w:val="nil"/>
            </w:tcBorders>
          </w:tcPr>
          <w:p w14:paraId="0BAEE08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5 398)</w:t>
            </w:r>
          </w:p>
        </w:tc>
        <w:tc>
          <w:tcPr>
            <w:tcW w:w="1059" w:type="dxa"/>
            <w:tcBorders>
              <w:top w:val="single" w:sz="6" w:space="0" w:color="000000"/>
              <w:left w:val="nil"/>
              <w:bottom w:val="single" w:sz="6" w:space="0" w:color="000000"/>
              <w:right w:val="nil"/>
            </w:tcBorders>
          </w:tcPr>
          <w:p w14:paraId="4EE9271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7 941)</w:t>
            </w:r>
          </w:p>
        </w:tc>
        <w:tc>
          <w:tcPr>
            <w:tcW w:w="1059" w:type="dxa"/>
            <w:tcBorders>
              <w:top w:val="single" w:sz="6" w:space="0" w:color="000000"/>
              <w:left w:val="nil"/>
              <w:bottom w:val="single" w:sz="6" w:space="0" w:color="000000"/>
              <w:right w:val="nil"/>
            </w:tcBorders>
          </w:tcPr>
          <w:p w14:paraId="618C603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9 267)</w:t>
            </w:r>
          </w:p>
        </w:tc>
        <w:tc>
          <w:tcPr>
            <w:tcW w:w="1059" w:type="dxa"/>
            <w:tcBorders>
              <w:top w:val="single" w:sz="6" w:space="0" w:color="000000"/>
              <w:left w:val="nil"/>
              <w:bottom w:val="single" w:sz="6" w:space="0" w:color="000000"/>
              <w:right w:val="nil"/>
            </w:tcBorders>
          </w:tcPr>
          <w:p w14:paraId="6154CC5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0 650)</w:t>
            </w:r>
          </w:p>
        </w:tc>
      </w:tr>
      <w:tr w:rsidR="00EB2BC8" w:rsidRPr="00940E38" w14:paraId="1A5F203D" w14:textId="77777777" w:rsidTr="00EB2BC8">
        <w:trPr>
          <w:trHeight w:val="376"/>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62733CAD"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operating activities</w:t>
            </w:r>
          </w:p>
        </w:tc>
        <w:tc>
          <w:tcPr>
            <w:tcW w:w="1059" w:type="dxa"/>
            <w:gridSpan w:val="2"/>
            <w:tcBorders>
              <w:top w:val="nil"/>
              <w:left w:val="nil"/>
              <w:bottom w:val="nil"/>
              <w:right w:val="nil"/>
            </w:tcBorders>
          </w:tcPr>
          <w:p w14:paraId="79EBA1B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FA9019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551</w:t>
            </w:r>
          </w:p>
        </w:tc>
        <w:tc>
          <w:tcPr>
            <w:tcW w:w="1059" w:type="dxa"/>
            <w:tcBorders>
              <w:top w:val="nil"/>
              <w:left w:val="nil"/>
              <w:bottom w:val="nil"/>
              <w:right w:val="nil"/>
            </w:tcBorders>
          </w:tcPr>
          <w:p w14:paraId="71AFCD2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 155</w:t>
            </w:r>
          </w:p>
        </w:tc>
        <w:tc>
          <w:tcPr>
            <w:tcW w:w="1059" w:type="dxa"/>
            <w:tcBorders>
              <w:top w:val="nil"/>
              <w:left w:val="nil"/>
              <w:bottom w:val="nil"/>
              <w:right w:val="nil"/>
            </w:tcBorders>
          </w:tcPr>
          <w:p w14:paraId="005E71A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3 160</w:t>
            </w:r>
          </w:p>
        </w:tc>
        <w:tc>
          <w:tcPr>
            <w:tcW w:w="1059" w:type="dxa"/>
            <w:tcBorders>
              <w:top w:val="nil"/>
              <w:left w:val="nil"/>
              <w:bottom w:val="nil"/>
              <w:right w:val="nil"/>
            </w:tcBorders>
          </w:tcPr>
          <w:p w14:paraId="423B637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3 779</w:t>
            </w:r>
          </w:p>
        </w:tc>
        <w:tc>
          <w:tcPr>
            <w:tcW w:w="1059" w:type="dxa"/>
            <w:tcBorders>
              <w:top w:val="nil"/>
              <w:left w:val="nil"/>
              <w:bottom w:val="nil"/>
              <w:right w:val="nil"/>
            </w:tcBorders>
          </w:tcPr>
          <w:p w14:paraId="7B62DA5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4 962</w:t>
            </w:r>
          </w:p>
        </w:tc>
      </w:tr>
      <w:tr w:rsidR="00EB2BC8" w:rsidRPr="00940E38" w14:paraId="09CF8895"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4E64758A"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Cash flows from investing activities</w:t>
            </w:r>
          </w:p>
        </w:tc>
        <w:tc>
          <w:tcPr>
            <w:tcW w:w="1059" w:type="dxa"/>
            <w:gridSpan w:val="2"/>
            <w:tcBorders>
              <w:top w:val="nil"/>
              <w:left w:val="nil"/>
              <w:bottom w:val="nil"/>
              <w:right w:val="nil"/>
            </w:tcBorders>
          </w:tcPr>
          <w:p w14:paraId="7EFDFD8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0F33DE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E9B242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0C7E16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F1E634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BD3DCE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1EA8E059"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9B761D1"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 xml:space="preserve">Cash flows from investments in </w:t>
            </w:r>
            <w:r w:rsidRPr="00940E38">
              <w:rPr>
                <w:rFonts w:eastAsiaTheme="minorEastAsia" w:cs="Calibri"/>
                <w:b/>
                <w:bCs/>
                <w:color w:val="000000"/>
                <w:sz w:val="16"/>
                <w:szCs w:val="18"/>
                <w:lang w:eastAsia="en-AU"/>
              </w:rPr>
              <w:br/>
              <w:t>non-financial assets</w:t>
            </w:r>
          </w:p>
        </w:tc>
        <w:tc>
          <w:tcPr>
            <w:tcW w:w="1059" w:type="dxa"/>
            <w:gridSpan w:val="2"/>
            <w:tcBorders>
              <w:top w:val="nil"/>
              <w:left w:val="nil"/>
              <w:bottom w:val="nil"/>
              <w:right w:val="nil"/>
            </w:tcBorders>
          </w:tcPr>
          <w:p w14:paraId="0B3076C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D4980B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7DADC5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242FD5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6EFE04B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2207C1F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457B5D01"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4FB371F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Purchases of non-financial assets</w:t>
            </w:r>
          </w:p>
        </w:tc>
        <w:tc>
          <w:tcPr>
            <w:tcW w:w="1059" w:type="dxa"/>
            <w:gridSpan w:val="2"/>
            <w:tcBorders>
              <w:top w:val="nil"/>
              <w:left w:val="nil"/>
              <w:bottom w:val="nil"/>
              <w:right w:val="nil"/>
            </w:tcBorders>
          </w:tcPr>
          <w:p w14:paraId="32284DC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3.6</w:t>
            </w:r>
          </w:p>
        </w:tc>
        <w:tc>
          <w:tcPr>
            <w:tcW w:w="1059" w:type="dxa"/>
            <w:tcBorders>
              <w:top w:val="nil"/>
              <w:left w:val="nil"/>
              <w:bottom w:val="nil"/>
              <w:right w:val="nil"/>
            </w:tcBorders>
          </w:tcPr>
          <w:p w14:paraId="4F3C897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0 091)</w:t>
            </w:r>
          </w:p>
        </w:tc>
        <w:tc>
          <w:tcPr>
            <w:tcW w:w="1059" w:type="dxa"/>
            <w:tcBorders>
              <w:top w:val="nil"/>
              <w:left w:val="nil"/>
              <w:bottom w:val="nil"/>
              <w:right w:val="nil"/>
            </w:tcBorders>
          </w:tcPr>
          <w:p w14:paraId="60732AB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9 361)</w:t>
            </w:r>
          </w:p>
        </w:tc>
        <w:tc>
          <w:tcPr>
            <w:tcW w:w="1059" w:type="dxa"/>
            <w:tcBorders>
              <w:top w:val="nil"/>
              <w:left w:val="nil"/>
              <w:bottom w:val="nil"/>
              <w:right w:val="nil"/>
            </w:tcBorders>
          </w:tcPr>
          <w:p w14:paraId="3D3BACE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 896)</w:t>
            </w:r>
          </w:p>
        </w:tc>
        <w:tc>
          <w:tcPr>
            <w:tcW w:w="1059" w:type="dxa"/>
            <w:tcBorders>
              <w:top w:val="nil"/>
              <w:left w:val="nil"/>
              <w:bottom w:val="nil"/>
              <w:right w:val="nil"/>
            </w:tcBorders>
          </w:tcPr>
          <w:p w14:paraId="35656A7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7 333)</w:t>
            </w:r>
          </w:p>
        </w:tc>
        <w:tc>
          <w:tcPr>
            <w:tcW w:w="1059" w:type="dxa"/>
            <w:tcBorders>
              <w:top w:val="nil"/>
              <w:left w:val="nil"/>
              <w:bottom w:val="nil"/>
              <w:right w:val="nil"/>
            </w:tcBorders>
          </w:tcPr>
          <w:p w14:paraId="0EB15E4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6 598)</w:t>
            </w:r>
          </w:p>
        </w:tc>
      </w:tr>
      <w:tr w:rsidR="00EB2BC8" w:rsidRPr="00940E38" w14:paraId="0D532523"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single" w:sz="6" w:space="0" w:color="000000"/>
              <w:right w:val="nil"/>
            </w:tcBorders>
          </w:tcPr>
          <w:p w14:paraId="28ABCF93"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Sales of non-financial assets</w:t>
            </w:r>
          </w:p>
        </w:tc>
        <w:tc>
          <w:tcPr>
            <w:tcW w:w="1059" w:type="dxa"/>
            <w:gridSpan w:val="2"/>
            <w:tcBorders>
              <w:top w:val="nil"/>
              <w:left w:val="nil"/>
              <w:bottom w:val="single" w:sz="6" w:space="0" w:color="000000"/>
              <w:right w:val="nil"/>
            </w:tcBorders>
          </w:tcPr>
          <w:p w14:paraId="6246F69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576E136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68</w:t>
            </w:r>
          </w:p>
        </w:tc>
        <w:tc>
          <w:tcPr>
            <w:tcW w:w="1059" w:type="dxa"/>
            <w:tcBorders>
              <w:top w:val="nil"/>
              <w:left w:val="nil"/>
              <w:bottom w:val="single" w:sz="6" w:space="0" w:color="000000"/>
              <w:right w:val="nil"/>
            </w:tcBorders>
          </w:tcPr>
          <w:p w14:paraId="34EB6AD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65</w:t>
            </w:r>
          </w:p>
        </w:tc>
        <w:tc>
          <w:tcPr>
            <w:tcW w:w="1059" w:type="dxa"/>
            <w:tcBorders>
              <w:top w:val="nil"/>
              <w:left w:val="nil"/>
              <w:bottom w:val="single" w:sz="6" w:space="0" w:color="000000"/>
              <w:right w:val="nil"/>
            </w:tcBorders>
          </w:tcPr>
          <w:p w14:paraId="466F008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16</w:t>
            </w:r>
          </w:p>
        </w:tc>
        <w:tc>
          <w:tcPr>
            <w:tcW w:w="1059" w:type="dxa"/>
            <w:tcBorders>
              <w:top w:val="nil"/>
              <w:left w:val="nil"/>
              <w:bottom w:val="single" w:sz="6" w:space="0" w:color="000000"/>
              <w:right w:val="nil"/>
            </w:tcBorders>
          </w:tcPr>
          <w:p w14:paraId="2B73A13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90</w:t>
            </w:r>
          </w:p>
        </w:tc>
        <w:tc>
          <w:tcPr>
            <w:tcW w:w="1059" w:type="dxa"/>
            <w:tcBorders>
              <w:top w:val="nil"/>
              <w:left w:val="nil"/>
              <w:bottom w:val="single" w:sz="6" w:space="0" w:color="000000"/>
              <w:right w:val="nil"/>
            </w:tcBorders>
          </w:tcPr>
          <w:p w14:paraId="0DFBBB7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346</w:t>
            </w:r>
          </w:p>
        </w:tc>
      </w:tr>
      <w:tr w:rsidR="00EB2BC8" w:rsidRPr="00940E38" w14:paraId="6591900C"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49C47AF1"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investments in non-financial assets</w:t>
            </w:r>
          </w:p>
        </w:tc>
        <w:tc>
          <w:tcPr>
            <w:tcW w:w="1059" w:type="dxa"/>
            <w:gridSpan w:val="2"/>
            <w:tcBorders>
              <w:top w:val="nil"/>
              <w:left w:val="nil"/>
              <w:bottom w:val="nil"/>
              <w:right w:val="nil"/>
            </w:tcBorders>
          </w:tcPr>
          <w:p w14:paraId="11AD577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4201BAB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9 723)</w:t>
            </w:r>
          </w:p>
        </w:tc>
        <w:tc>
          <w:tcPr>
            <w:tcW w:w="1059" w:type="dxa"/>
            <w:tcBorders>
              <w:top w:val="nil"/>
              <w:left w:val="nil"/>
              <w:bottom w:val="nil"/>
              <w:right w:val="nil"/>
            </w:tcBorders>
          </w:tcPr>
          <w:p w14:paraId="5763C3D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996)</w:t>
            </w:r>
          </w:p>
        </w:tc>
        <w:tc>
          <w:tcPr>
            <w:tcW w:w="1059" w:type="dxa"/>
            <w:tcBorders>
              <w:top w:val="nil"/>
              <w:left w:val="nil"/>
              <w:bottom w:val="nil"/>
              <w:right w:val="nil"/>
            </w:tcBorders>
          </w:tcPr>
          <w:p w14:paraId="295CB0A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480)</w:t>
            </w:r>
          </w:p>
        </w:tc>
        <w:tc>
          <w:tcPr>
            <w:tcW w:w="1059" w:type="dxa"/>
            <w:tcBorders>
              <w:top w:val="nil"/>
              <w:left w:val="nil"/>
              <w:bottom w:val="nil"/>
              <w:right w:val="nil"/>
            </w:tcBorders>
          </w:tcPr>
          <w:p w14:paraId="63F29EB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 943)</w:t>
            </w:r>
          </w:p>
        </w:tc>
        <w:tc>
          <w:tcPr>
            <w:tcW w:w="1059" w:type="dxa"/>
            <w:tcBorders>
              <w:top w:val="nil"/>
              <w:left w:val="nil"/>
              <w:bottom w:val="nil"/>
              <w:right w:val="nil"/>
            </w:tcBorders>
          </w:tcPr>
          <w:p w14:paraId="6DBF78F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 252)</w:t>
            </w:r>
          </w:p>
        </w:tc>
      </w:tr>
      <w:tr w:rsidR="00EB2BC8" w:rsidRPr="00940E38" w14:paraId="40401DDF"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611" w:type="dxa"/>
            <w:gridSpan w:val="2"/>
            <w:tcBorders>
              <w:top w:val="nil"/>
              <w:left w:val="nil"/>
              <w:bottom w:val="single" w:sz="6" w:space="0" w:color="000000"/>
              <w:right w:val="nil"/>
            </w:tcBorders>
          </w:tcPr>
          <w:p w14:paraId="1C500C3B"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Net cash flows from investments in financial assets for policy purposes</w:t>
            </w:r>
          </w:p>
        </w:tc>
        <w:tc>
          <w:tcPr>
            <w:tcW w:w="770" w:type="dxa"/>
            <w:tcBorders>
              <w:top w:val="nil"/>
              <w:left w:val="nil"/>
              <w:bottom w:val="single" w:sz="6" w:space="0" w:color="000000"/>
              <w:right w:val="nil"/>
            </w:tcBorders>
          </w:tcPr>
          <w:p w14:paraId="45F1EE2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6D4B1DC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624</w:t>
            </w:r>
          </w:p>
        </w:tc>
        <w:tc>
          <w:tcPr>
            <w:tcW w:w="1059" w:type="dxa"/>
            <w:tcBorders>
              <w:top w:val="nil"/>
              <w:left w:val="nil"/>
              <w:bottom w:val="single" w:sz="6" w:space="0" w:color="000000"/>
              <w:right w:val="nil"/>
            </w:tcBorders>
          </w:tcPr>
          <w:p w14:paraId="75C1FE3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263</w:t>
            </w:r>
          </w:p>
        </w:tc>
        <w:tc>
          <w:tcPr>
            <w:tcW w:w="1059" w:type="dxa"/>
            <w:tcBorders>
              <w:top w:val="nil"/>
              <w:left w:val="nil"/>
              <w:bottom w:val="single" w:sz="6" w:space="0" w:color="000000"/>
              <w:right w:val="nil"/>
            </w:tcBorders>
          </w:tcPr>
          <w:p w14:paraId="2E4229D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883</w:t>
            </w:r>
          </w:p>
        </w:tc>
        <w:tc>
          <w:tcPr>
            <w:tcW w:w="1059" w:type="dxa"/>
            <w:tcBorders>
              <w:top w:val="nil"/>
              <w:left w:val="nil"/>
              <w:bottom w:val="single" w:sz="6" w:space="0" w:color="000000"/>
              <w:right w:val="nil"/>
            </w:tcBorders>
          </w:tcPr>
          <w:p w14:paraId="3B4B2CC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450</w:t>
            </w:r>
          </w:p>
        </w:tc>
        <w:tc>
          <w:tcPr>
            <w:tcW w:w="1059" w:type="dxa"/>
            <w:tcBorders>
              <w:top w:val="nil"/>
              <w:left w:val="nil"/>
              <w:bottom w:val="single" w:sz="6" w:space="0" w:color="000000"/>
              <w:right w:val="nil"/>
            </w:tcBorders>
          </w:tcPr>
          <w:p w14:paraId="4E02108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830</w:t>
            </w:r>
          </w:p>
        </w:tc>
      </w:tr>
      <w:tr w:rsidR="00EB2BC8" w:rsidRPr="00940E38" w14:paraId="0D21826F"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6C6DB43"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Subtotal</w:t>
            </w:r>
          </w:p>
        </w:tc>
        <w:tc>
          <w:tcPr>
            <w:tcW w:w="1059" w:type="dxa"/>
            <w:gridSpan w:val="2"/>
            <w:tcBorders>
              <w:top w:val="nil"/>
              <w:left w:val="nil"/>
              <w:bottom w:val="nil"/>
              <w:right w:val="nil"/>
            </w:tcBorders>
          </w:tcPr>
          <w:p w14:paraId="45D67EB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0C8298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099)</w:t>
            </w:r>
          </w:p>
        </w:tc>
        <w:tc>
          <w:tcPr>
            <w:tcW w:w="1059" w:type="dxa"/>
            <w:tcBorders>
              <w:top w:val="nil"/>
              <w:left w:val="nil"/>
              <w:bottom w:val="nil"/>
              <w:right w:val="nil"/>
            </w:tcBorders>
          </w:tcPr>
          <w:p w14:paraId="29EE850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 733)</w:t>
            </w:r>
          </w:p>
        </w:tc>
        <w:tc>
          <w:tcPr>
            <w:tcW w:w="1059" w:type="dxa"/>
            <w:tcBorders>
              <w:top w:val="nil"/>
              <w:left w:val="nil"/>
              <w:bottom w:val="nil"/>
              <w:right w:val="nil"/>
            </w:tcBorders>
          </w:tcPr>
          <w:p w14:paraId="3E72149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597)</w:t>
            </w:r>
          </w:p>
        </w:tc>
        <w:tc>
          <w:tcPr>
            <w:tcW w:w="1059" w:type="dxa"/>
            <w:tcBorders>
              <w:top w:val="nil"/>
              <w:left w:val="nil"/>
              <w:bottom w:val="nil"/>
              <w:right w:val="nil"/>
            </w:tcBorders>
          </w:tcPr>
          <w:p w14:paraId="398DB84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4 493)</w:t>
            </w:r>
          </w:p>
        </w:tc>
        <w:tc>
          <w:tcPr>
            <w:tcW w:w="1059" w:type="dxa"/>
            <w:tcBorders>
              <w:top w:val="nil"/>
              <w:left w:val="nil"/>
              <w:bottom w:val="nil"/>
              <w:right w:val="nil"/>
            </w:tcBorders>
          </w:tcPr>
          <w:p w14:paraId="0CE3758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422)</w:t>
            </w:r>
          </w:p>
        </w:tc>
      </w:tr>
      <w:tr w:rsidR="00EB2BC8" w:rsidRPr="00940E38" w14:paraId="192F974E" w14:textId="77777777" w:rsidTr="00EB2BC8">
        <w:trPr>
          <w:trHeight w:val="578"/>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single" w:sz="6" w:space="0" w:color="000000"/>
              <w:right w:val="nil"/>
            </w:tcBorders>
          </w:tcPr>
          <w:p w14:paraId="5995987E"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Net cash flows from investment in financial assets for liquidity management purposes</w:t>
            </w:r>
          </w:p>
        </w:tc>
        <w:tc>
          <w:tcPr>
            <w:tcW w:w="1059" w:type="dxa"/>
            <w:gridSpan w:val="2"/>
            <w:tcBorders>
              <w:top w:val="nil"/>
              <w:left w:val="nil"/>
              <w:bottom w:val="single" w:sz="6" w:space="0" w:color="000000"/>
              <w:right w:val="nil"/>
            </w:tcBorders>
          </w:tcPr>
          <w:p w14:paraId="5B07EE2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single" w:sz="6" w:space="0" w:color="000000"/>
              <w:right w:val="nil"/>
            </w:tcBorders>
          </w:tcPr>
          <w:p w14:paraId="5A47C92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48)</w:t>
            </w:r>
          </w:p>
        </w:tc>
        <w:tc>
          <w:tcPr>
            <w:tcW w:w="1059" w:type="dxa"/>
            <w:tcBorders>
              <w:top w:val="nil"/>
              <w:left w:val="nil"/>
              <w:bottom w:val="single" w:sz="6" w:space="0" w:color="000000"/>
              <w:right w:val="nil"/>
            </w:tcBorders>
          </w:tcPr>
          <w:p w14:paraId="0EFC8A2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57)</w:t>
            </w:r>
          </w:p>
        </w:tc>
        <w:tc>
          <w:tcPr>
            <w:tcW w:w="1059" w:type="dxa"/>
            <w:tcBorders>
              <w:top w:val="nil"/>
              <w:left w:val="nil"/>
              <w:bottom w:val="single" w:sz="6" w:space="0" w:color="000000"/>
              <w:right w:val="nil"/>
            </w:tcBorders>
          </w:tcPr>
          <w:p w14:paraId="094BC6D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11)</w:t>
            </w:r>
          </w:p>
        </w:tc>
        <w:tc>
          <w:tcPr>
            <w:tcW w:w="1059" w:type="dxa"/>
            <w:tcBorders>
              <w:top w:val="nil"/>
              <w:left w:val="nil"/>
              <w:bottom w:val="single" w:sz="6" w:space="0" w:color="000000"/>
              <w:right w:val="nil"/>
            </w:tcBorders>
          </w:tcPr>
          <w:p w14:paraId="3B18F2F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99)</w:t>
            </w:r>
          </w:p>
        </w:tc>
        <w:tc>
          <w:tcPr>
            <w:tcW w:w="1059" w:type="dxa"/>
            <w:tcBorders>
              <w:top w:val="nil"/>
              <w:left w:val="nil"/>
              <w:bottom w:val="single" w:sz="6" w:space="0" w:color="000000"/>
              <w:right w:val="nil"/>
            </w:tcBorders>
          </w:tcPr>
          <w:p w14:paraId="472CB52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63)</w:t>
            </w:r>
          </w:p>
        </w:tc>
      </w:tr>
      <w:tr w:rsidR="00EB2BC8" w:rsidRPr="00940E38" w14:paraId="5CDCEBE7"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51CC4CE6"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investing activities</w:t>
            </w:r>
          </w:p>
        </w:tc>
        <w:tc>
          <w:tcPr>
            <w:tcW w:w="1059" w:type="dxa"/>
            <w:gridSpan w:val="2"/>
            <w:tcBorders>
              <w:top w:val="nil"/>
              <w:left w:val="nil"/>
              <w:bottom w:val="nil"/>
              <w:right w:val="nil"/>
            </w:tcBorders>
          </w:tcPr>
          <w:p w14:paraId="25AEEAE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427731A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8 347)</w:t>
            </w:r>
          </w:p>
        </w:tc>
        <w:tc>
          <w:tcPr>
            <w:tcW w:w="1059" w:type="dxa"/>
            <w:tcBorders>
              <w:top w:val="nil"/>
              <w:left w:val="nil"/>
              <w:bottom w:val="nil"/>
              <w:right w:val="nil"/>
            </w:tcBorders>
          </w:tcPr>
          <w:p w14:paraId="71B7DBC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 990)</w:t>
            </w:r>
          </w:p>
        </w:tc>
        <w:tc>
          <w:tcPr>
            <w:tcW w:w="1059" w:type="dxa"/>
            <w:tcBorders>
              <w:top w:val="nil"/>
              <w:left w:val="nil"/>
              <w:bottom w:val="nil"/>
              <w:right w:val="nil"/>
            </w:tcBorders>
          </w:tcPr>
          <w:p w14:paraId="35776FE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 008)</w:t>
            </w:r>
          </w:p>
        </w:tc>
        <w:tc>
          <w:tcPr>
            <w:tcW w:w="1059" w:type="dxa"/>
            <w:tcBorders>
              <w:top w:val="nil"/>
              <w:left w:val="nil"/>
              <w:bottom w:val="nil"/>
              <w:right w:val="nil"/>
            </w:tcBorders>
          </w:tcPr>
          <w:p w14:paraId="420BFE0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4 692)</w:t>
            </w:r>
          </w:p>
        </w:tc>
        <w:tc>
          <w:tcPr>
            <w:tcW w:w="1059" w:type="dxa"/>
            <w:tcBorders>
              <w:top w:val="nil"/>
              <w:left w:val="nil"/>
              <w:bottom w:val="nil"/>
              <w:right w:val="nil"/>
            </w:tcBorders>
          </w:tcPr>
          <w:p w14:paraId="611E277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5 685)</w:t>
            </w:r>
          </w:p>
        </w:tc>
      </w:tr>
      <w:tr w:rsidR="00EB2BC8" w:rsidRPr="00940E38" w14:paraId="518EBDA1"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2252D76F"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Cash flows from financing activities</w:t>
            </w:r>
          </w:p>
        </w:tc>
        <w:tc>
          <w:tcPr>
            <w:tcW w:w="1059" w:type="dxa"/>
            <w:gridSpan w:val="2"/>
            <w:tcBorders>
              <w:top w:val="nil"/>
              <w:left w:val="nil"/>
              <w:bottom w:val="nil"/>
              <w:right w:val="nil"/>
            </w:tcBorders>
          </w:tcPr>
          <w:p w14:paraId="5F1F80F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6A41E3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127CF36"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1F45436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3F3798C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52EC629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r>
      <w:tr w:rsidR="00EB2BC8" w:rsidRPr="00940E38" w14:paraId="651A4133"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6C0D989C"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Advances received (net)</w:t>
            </w:r>
          </w:p>
        </w:tc>
        <w:tc>
          <w:tcPr>
            <w:tcW w:w="1059" w:type="dxa"/>
            <w:gridSpan w:val="2"/>
            <w:tcBorders>
              <w:top w:val="nil"/>
              <w:left w:val="nil"/>
              <w:bottom w:val="nil"/>
              <w:right w:val="nil"/>
            </w:tcBorders>
          </w:tcPr>
          <w:p w14:paraId="60A491A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2475A78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031)</w:t>
            </w:r>
          </w:p>
        </w:tc>
        <w:tc>
          <w:tcPr>
            <w:tcW w:w="1059" w:type="dxa"/>
            <w:tcBorders>
              <w:top w:val="nil"/>
              <w:left w:val="nil"/>
              <w:bottom w:val="nil"/>
              <w:right w:val="nil"/>
            </w:tcBorders>
          </w:tcPr>
          <w:p w14:paraId="50A91F1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795)</w:t>
            </w:r>
          </w:p>
        </w:tc>
        <w:tc>
          <w:tcPr>
            <w:tcW w:w="1059" w:type="dxa"/>
            <w:tcBorders>
              <w:top w:val="nil"/>
              <w:left w:val="nil"/>
              <w:bottom w:val="nil"/>
              <w:right w:val="nil"/>
            </w:tcBorders>
          </w:tcPr>
          <w:p w14:paraId="031B8E6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612)</w:t>
            </w:r>
          </w:p>
        </w:tc>
        <w:tc>
          <w:tcPr>
            <w:tcW w:w="1059" w:type="dxa"/>
            <w:tcBorders>
              <w:top w:val="nil"/>
              <w:left w:val="nil"/>
              <w:bottom w:val="nil"/>
              <w:right w:val="nil"/>
            </w:tcBorders>
          </w:tcPr>
          <w:p w14:paraId="5332CA5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245)</w:t>
            </w:r>
          </w:p>
        </w:tc>
        <w:tc>
          <w:tcPr>
            <w:tcW w:w="1059" w:type="dxa"/>
            <w:tcBorders>
              <w:top w:val="nil"/>
              <w:left w:val="nil"/>
              <w:bottom w:val="nil"/>
              <w:right w:val="nil"/>
            </w:tcBorders>
          </w:tcPr>
          <w:p w14:paraId="5E89BCB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81)</w:t>
            </w:r>
          </w:p>
        </w:tc>
      </w:tr>
      <w:tr w:rsidR="00EB2BC8" w:rsidRPr="00940E38" w14:paraId="020E1621"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3B44379D"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Net borrowings</w:t>
            </w:r>
          </w:p>
        </w:tc>
        <w:tc>
          <w:tcPr>
            <w:tcW w:w="1059" w:type="dxa"/>
            <w:gridSpan w:val="2"/>
            <w:tcBorders>
              <w:top w:val="nil"/>
              <w:left w:val="nil"/>
              <w:bottom w:val="nil"/>
              <w:right w:val="nil"/>
            </w:tcBorders>
          </w:tcPr>
          <w:p w14:paraId="4316661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4D56607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895</w:t>
            </w:r>
          </w:p>
        </w:tc>
        <w:tc>
          <w:tcPr>
            <w:tcW w:w="1059" w:type="dxa"/>
            <w:tcBorders>
              <w:top w:val="nil"/>
              <w:left w:val="nil"/>
              <w:bottom w:val="nil"/>
              <w:right w:val="nil"/>
            </w:tcBorders>
          </w:tcPr>
          <w:p w14:paraId="05BF50E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59</w:t>
            </w:r>
          </w:p>
        </w:tc>
        <w:tc>
          <w:tcPr>
            <w:tcW w:w="1059" w:type="dxa"/>
            <w:tcBorders>
              <w:top w:val="nil"/>
              <w:left w:val="nil"/>
              <w:bottom w:val="nil"/>
              <w:right w:val="nil"/>
            </w:tcBorders>
          </w:tcPr>
          <w:p w14:paraId="178EA28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563</w:t>
            </w:r>
          </w:p>
        </w:tc>
        <w:tc>
          <w:tcPr>
            <w:tcW w:w="1059" w:type="dxa"/>
            <w:tcBorders>
              <w:top w:val="nil"/>
              <w:left w:val="nil"/>
              <w:bottom w:val="nil"/>
              <w:right w:val="nil"/>
            </w:tcBorders>
          </w:tcPr>
          <w:p w14:paraId="55FEDAC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2 161</w:t>
            </w:r>
          </w:p>
        </w:tc>
        <w:tc>
          <w:tcPr>
            <w:tcW w:w="1059" w:type="dxa"/>
            <w:tcBorders>
              <w:top w:val="nil"/>
              <w:left w:val="nil"/>
              <w:bottom w:val="nil"/>
              <w:right w:val="nil"/>
            </w:tcBorders>
          </w:tcPr>
          <w:p w14:paraId="2D1B0EA8"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1 283</w:t>
            </w:r>
          </w:p>
        </w:tc>
      </w:tr>
      <w:tr w:rsidR="00EB2BC8" w:rsidRPr="00940E38" w14:paraId="77B4AEB6" w14:textId="77777777" w:rsidTr="00EB2BC8">
        <w:trPr>
          <w:trHeight w:val="202"/>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173B452"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Deposits received (net)</w:t>
            </w:r>
          </w:p>
        </w:tc>
        <w:tc>
          <w:tcPr>
            <w:tcW w:w="1059" w:type="dxa"/>
            <w:gridSpan w:val="2"/>
            <w:tcBorders>
              <w:top w:val="nil"/>
              <w:left w:val="nil"/>
              <w:bottom w:val="nil"/>
              <w:right w:val="nil"/>
            </w:tcBorders>
          </w:tcPr>
          <w:p w14:paraId="7ED9A0C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7DFAE8B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c>
          <w:tcPr>
            <w:tcW w:w="1059" w:type="dxa"/>
            <w:tcBorders>
              <w:top w:val="nil"/>
              <w:left w:val="nil"/>
              <w:bottom w:val="nil"/>
              <w:right w:val="nil"/>
            </w:tcBorders>
          </w:tcPr>
          <w:p w14:paraId="1DBE5AE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5)</w:t>
            </w:r>
          </w:p>
        </w:tc>
        <w:tc>
          <w:tcPr>
            <w:tcW w:w="1059" w:type="dxa"/>
            <w:tcBorders>
              <w:top w:val="nil"/>
              <w:left w:val="nil"/>
              <w:bottom w:val="nil"/>
              <w:right w:val="nil"/>
            </w:tcBorders>
          </w:tcPr>
          <w:p w14:paraId="2AB2CA41"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c>
          <w:tcPr>
            <w:tcW w:w="1059" w:type="dxa"/>
            <w:tcBorders>
              <w:top w:val="nil"/>
              <w:left w:val="nil"/>
              <w:bottom w:val="nil"/>
              <w:right w:val="nil"/>
            </w:tcBorders>
          </w:tcPr>
          <w:p w14:paraId="2805F422"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c>
          <w:tcPr>
            <w:tcW w:w="1059" w:type="dxa"/>
            <w:tcBorders>
              <w:top w:val="nil"/>
              <w:left w:val="nil"/>
              <w:bottom w:val="nil"/>
              <w:right w:val="nil"/>
            </w:tcBorders>
          </w:tcPr>
          <w:p w14:paraId="07739200"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w:t>
            </w:r>
          </w:p>
        </w:tc>
      </w:tr>
      <w:tr w:rsidR="00EB2BC8" w:rsidRPr="00940E38" w14:paraId="1799A802"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left w:val="nil"/>
              <w:bottom w:val="single" w:sz="6" w:space="0" w:color="000000"/>
              <w:right w:val="nil"/>
            </w:tcBorders>
          </w:tcPr>
          <w:p w14:paraId="699F7C78"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cash flows from financing activities</w:t>
            </w:r>
          </w:p>
        </w:tc>
        <w:tc>
          <w:tcPr>
            <w:tcW w:w="1059" w:type="dxa"/>
            <w:gridSpan w:val="2"/>
            <w:tcBorders>
              <w:top w:val="single" w:sz="6" w:space="0" w:color="000000"/>
              <w:left w:val="nil"/>
              <w:bottom w:val="single" w:sz="6" w:space="0" w:color="000000"/>
              <w:right w:val="nil"/>
            </w:tcBorders>
          </w:tcPr>
          <w:p w14:paraId="2676E747"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left w:val="nil"/>
              <w:bottom w:val="single" w:sz="6" w:space="0" w:color="000000"/>
              <w:right w:val="nil"/>
            </w:tcBorders>
          </w:tcPr>
          <w:p w14:paraId="3A9366E9"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 864</w:t>
            </w:r>
          </w:p>
        </w:tc>
        <w:tc>
          <w:tcPr>
            <w:tcW w:w="1059" w:type="dxa"/>
            <w:tcBorders>
              <w:top w:val="single" w:sz="6" w:space="0" w:color="000000"/>
              <w:left w:val="nil"/>
              <w:bottom w:val="single" w:sz="6" w:space="0" w:color="000000"/>
              <w:right w:val="nil"/>
            </w:tcBorders>
          </w:tcPr>
          <w:p w14:paraId="43DFC37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1 242)</w:t>
            </w:r>
          </w:p>
        </w:tc>
        <w:tc>
          <w:tcPr>
            <w:tcW w:w="1059" w:type="dxa"/>
            <w:tcBorders>
              <w:top w:val="single" w:sz="6" w:space="0" w:color="000000"/>
              <w:left w:val="nil"/>
              <w:bottom w:val="single" w:sz="6" w:space="0" w:color="000000"/>
              <w:right w:val="nil"/>
            </w:tcBorders>
          </w:tcPr>
          <w:p w14:paraId="7A5BCA95"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 950</w:t>
            </w:r>
          </w:p>
        </w:tc>
        <w:tc>
          <w:tcPr>
            <w:tcW w:w="1059" w:type="dxa"/>
            <w:tcBorders>
              <w:top w:val="single" w:sz="6" w:space="0" w:color="000000"/>
              <w:left w:val="nil"/>
              <w:bottom w:val="single" w:sz="6" w:space="0" w:color="000000"/>
              <w:right w:val="nil"/>
            </w:tcBorders>
          </w:tcPr>
          <w:p w14:paraId="2E77A21A"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915</w:t>
            </w:r>
          </w:p>
        </w:tc>
        <w:tc>
          <w:tcPr>
            <w:tcW w:w="1059" w:type="dxa"/>
            <w:tcBorders>
              <w:top w:val="single" w:sz="6" w:space="0" w:color="000000"/>
              <w:left w:val="nil"/>
              <w:bottom w:val="single" w:sz="6" w:space="0" w:color="000000"/>
              <w:right w:val="nil"/>
            </w:tcBorders>
          </w:tcPr>
          <w:p w14:paraId="3E928F8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703</w:t>
            </w:r>
          </w:p>
        </w:tc>
      </w:tr>
      <w:tr w:rsidR="00EB2BC8" w:rsidRPr="00940E38" w14:paraId="5EFBAF97"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CCF0667" w14:textId="77777777" w:rsidR="00EB2BC8" w:rsidRPr="00940E38" w:rsidRDefault="00EB2BC8" w:rsidP="00EB2BC8">
            <w:pPr>
              <w:keepLines w:val="0"/>
              <w:autoSpaceDE w:val="0"/>
              <w:autoSpaceDN w:val="0"/>
              <w:adjustRightInd w:val="0"/>
              <w:spacing w:after="0" w:line="276" w:lineRule="auto"/>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Net increase/(decrease) in cash and cash equivalents</w:t>
            </w:r>
          </w:p>
        </w:tc>
        <w:tc>
          <w:tcPr>
            <w:tcW w:w="1059" w:type="dxa"/>
            <w:gridSpan w:val="2"/>
            <w:tcBorders>
              <w:top w:val="nil"/>
              <w:left w:val="nil"/>
              <w:bottom w:val="nil"/>
              <w:right w:val="nil"/>
            </w:tcBorders>
          </w:tcPr>
          <w:p w14:paraId="2D3587A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b/>
                <w:bCs/>
                <w:color w:val="000000"/>
                <w:sz w:val="16"/>
                <w:lang w:eastAsia="en-AU"/>
              </w:rPr>
              <w:t xml:space="preserve"> </w:t>
            </w:r>
          </w:p>
        </w:tc>
        <w:tc>
          <w:tcPr>
            <w:tcW w:w="1059" w:type="dxa"/>
            <w:tcBorders>
              <w:top w:val="nil"/>
              <w:left w:val="nil"/>
              <w:bottom w:val="nil"/>
              <w:right w:val="nil"/>
            </w:tcBorders>
          </w:tcPr>
          <w:p w14:paraId="79A2745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68</w:t>
            </w:r>
          </w:p>
        </w:tc>
        <w:tc>
          <w:tcPr>
            <w:tcW w:w="1059" w:type="dxa"/>
            <w:tcBorders>
              <w:top w:val="nil"/>
              <w:left w:val="nil"/>
              <w:bottom w:val="nil"/>
              <w:right w:val="nil"/>
            </w:tcBorders>
          </w:tcPr>
          <w:p w14:paraId="68557FBF"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 077)</w:t>
            </w:r>
          </w:p>
        </w:tc>
        <w:tc>
          <w:tcPr>
            <w:tcW w:w="1059" w:type="dxa"/>
            <w:tcBorders>
              <w:top w:val="nil"/>
              <w:left w:val="nil"/>
              <w:bottom w:val="nil"/>
              <w:right w:val="nil"/>
            </w:tcBorders>
          </w:tcPr>
          <w:p w14:paraId="3312BC4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102</w:t>
            </w:r>
          </w:p>
        </w:tc>
        <w:tc>
          <w:tcPr>
            <w:tcW w:w="1059" w:type="dxa"/>
            <w:tcBorders>
              <w:top w:val="nil"/>
              <w:left w:val="nil"/>
              <w:bottom w:val="nil"/>
              <w:right w:val="nil"/>
            </w:tcBorders>
          </w:tcPr>
          <w:p w14:paraId="70CE7763"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3</w:t>
            </w:r>
          </w:p>
        </w:tc>
        <w:tc>
          <w:tcPr>
            <w:tcW w:w="1059" w:type="dxa"/>
            <w:tcBorders>
              <w:top w:val="nil"/>
              <w:left w:val="nil"/>
              <w:bottom w:val="nil"/>
              <w:right w:val="nil"/>
            </w:tcBorders>
          </w:tcPr>
          <w:p w14:paraId="3BC7119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szCs w:val="18"/>
                <w:lang w:eastAsia="en-AU"/>
              </w:rPr>
            </w:pPr>
            <w:r w:rsidRPr="00940E38">
              <w:rPr>
                <w:rFonts w:eastAsiaTheme="minorEastAsia" w:cs="Calibri"/>
                <w:b/>
                <w:bCs/>
                <w:color w:val="000000"/>
                <w:sz w:val="16"/>
                <w:szCs w:val="18"/>
                <w:lang w:eastAsia="en-AU"/>
              </w:rPr>
              <w:t>(20)</w:t>
            </w:r>
          </w:p>
        </w:tc>
      </w:tr>
      <w:tr w:rsidR="00EB2BC8" w:rsidRPr="00940E38" w14:paraId="7886323A" w14:textId="77777777" w:rsidTr="00EB2BC8">
        <w:trPr>
          <w:trHeight w:val="389"/>
        </w:trPr>
        <w:tc>
          <w:tcPr>
            <w:cnfStyle w:val="001000000000" w:firstRow="0" w:lastRow="0" w:firstColumn="1" w:lastColumn="0" w:oddVBand="0" w:evenVBand="0" w:oddHBand="0" w:evenHBand="0" w:firstRowFirstColumn="0" w:firstRowLastColumn="0" w:lastRowFirstColumn="0" w:lastRowLastColumn="0"/>
            <w:tcW w:w="3321" w:type="dxa"/>
            <w:tcBorders>
              <w:top w:val="nil"/>
              <w:left w:val="nil"/>
              <w:bottom w:val="nil"/>
              <w:right w:val="nil"/>
            </w:tcBorders>
          </w:tcPr>
          <w:p w14:paraId="788C21D9" w14:textId="77777777" w:rsidR="00EB2BC8" w:rsidRPr="00940E38" w:rsidRDefault="00EB2BC8" w:rsidP="00EB2BC8">
            <w:pPr>
              <w:keepLines w:val="0"/>
              <w:autoSpaceDE w:val="0"/>
              <w:autoSpaceDN w:val="0"/>
              <w:adjustRightInd w:val="0"/>
              <w:spacing w:after="0" w:line="276" w:lineRule="auto"/>
              <w:rPr>
                <w:rFonts w:eastAsiaTheme="minorEastAsia" w:cs="Calibri"/>
                <w:color w:val="000000"/>
                <w:sz w:val="16"/>
                <w:szCs w:val="18"/>
                <w:lang w:eastAsia="en-AU"/>
              </w:rPr>
            </w:pPr>
            <w:r w:rsidRPr="00940E38">
              <w:rPr>
                <w:rFonts w:eastAsiaTheme="minorEastAsia" w:cs="Calibri"/>
                <w:color w:val="000000"/>
                <w:sz w:val="16"/>
                <w:szCs w:val="18"/>
                <w:lang w:eastAsia="en-AU"/>
              </w:rPr>
              <w:t xml:space="preserve">Cash and cash equivalents at beginning of reporting period </w:t>
            </w:r>
            <w:r w:rsidRPr="00940E38">
              <w:rPr>
                <w:rFonts w:eastAsiaTheme="minorEastAsia" w:cs="Calibri"/>
                <w:color w:val="000000"/>
                <w:sz w:val="16"/>
                <w:szCs w:val="18"/>
                <w:vertAlign w:val="superscript"/>
                <w:lang w:eastAsia="en-AU"/>
              </w:rPr>
              <w:t>(b)</w:t>
            </w:r>
          </w:p>
        </w:tc>
        <w:tc>
          <w:tcPr>
            <w:tcW w:w="1059" w:type="dxa"/>
            <w:gridSpan w:val="2"/>
            <w:tcBorders>
              <w:top w:val="nil"/>
              <w:left w:val="nil"/>
              <w:bottom w:val="nil"/>
              <w:right w:val="nil"/>
            </w:tcBorders>
          </w:tcPr>
          <w:p w14:paraId="32FB748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left w:val="nil"/>
              <w:bottom w:val="nil"/>
              <w:right w:val="nil"/>
            </w:tcBorders>
          </w:tcPr>
          <w:p w14:paraId="73B2FC4B"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6 257</w:t>
            </w:r>
          </w:p>
        </w:tc>
        <w:tc>
          <w:tcPr>
            <w:tcW w:w="1059" w:type="dxa"/>
            <w:tcBorders>
              <w:top w:val="nil"/>
              <w:left w:val="nil"/>
              <w:bottom w:val="nil"/>
              <w:right w:val="nil"/>
            </w:tcBorders>
          </w:tcPr>
          <w:p w14:paraId="3485B67E"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6 257</w:t>
            </w:r>
          </w:p>
        </w:tc>
        <w:tc>
          <w:tcPr>
            <w:tcW w:w="1059" w:type="dxa"/>
            <w:tcBorders>
              <w:top w:val="nil"/>
              <w:left w:val="nil"/>
              <w:bottom w:val="nil"/>
              <w:right w:val="nil"/>
            </w:tcBorders>
          </w:tcPr>
          <w:p w14:paraId="08B6D32C"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180</w:t>
            </w:r>
          </w:p>
        </w:tc>
        <w:tc>
          <w:tcPr>
            <w:tcW w:w="1059" w:type="dxa"/>
            <w:tcBorders>
              <w:top w:val="nil"/>
              <w:left w:val="nil"/>
              <w:bottom w:val="nil"/>
              <w:right w:val="nil"/>
            </w:tcBorders>
          </w:tcPr>
          <w:p w14:paraId="68CFF8D4"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282</w:t>
            </w:r>
          </w:p>
        </w:tc>
        <w:tc>
          <w:tcPr>
            <w:tcW w:w="1059" w:type="dxa"/>
            <w:tcBorders>
              <w:top w:val="nil"/>
              <w:left w:val="nil"/>
              <w:bottom w:val="nil"/>
              <w:right w:val="nil"/>
            </w:tcBorders>
          </w:tcPr>
          <w:p w14:paraId="0D89BF8D" w14:textId="77777777" w:rsidR="00EB2BC8" w:rsidRPr="00940E38" w:rsidRDefault="00EB2BC8" w:rsidP="00EB2BC8">
            <w:pPr>
              <w:keepLines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szCs w:val="18"/>
                <w:lang w:eastAsia="en-AU"/>
              </w:rPr>
            </w:pPr>
            <w:r w:rsidRPr="00940E38">
              <w:rPr>
                <w:rFonts w:eastAsiaTheme="minorEastAsia" w:cs="Calibri"/>
                <w:color w:val="000000"/>
                <w:sz w:val="16"/>
                <w:szCs w:val="18"/>
                <w:lang w:eastAsia="en-AU"/>
              </w:rPr>
              <w:t>4 285</w:t>
            </w:r>
          </w:p>
        </w:tc>
      </w:tr>
      <w:tr w:rsidR="00EB2BC8" w:rsidRPr="00940E38" w14:paraId="0C450CEA" w14:textId="77777777" w:rsidTr="00EB2BC8">
        <w:trPr>
          <w:trHeight w:val="430"/>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bottom w:val="single" w:sz="6" w:space="0" w:color="000000"/>
            </w:tcBorders>
          </w:tcPr>
          <w:p w14:paraId="4F41C924" w14:textId="77777777" w:rsidR="00EB2BC8" w:rsidRPr="00940E38" w:rsidRDefault="00EB2BC8" w:rsidP="00EB2BC8">
            <w:pPr>
              <w:spacing w:line="276" w:lineRule="auto"/>
              <w:rPr>
                <w:lang w:eastAsia="en-AU"/>
              </w:rPr>
            </w:pPr>
            <w:r w:rsidRPr="00940E38">
              <w:rPr>
                <w:lang w:eastAsia="en-AU"/>
              </w:rPr>
              <w:t xml:space="preserve">Cash and cash equivalents at end of reporting period </w:t>
            </w:r>
            <w:r w:rsidRPr="00940E38">
              <w:rPr>
                <w:vertAlign w:val="superscript"/>
                <w:lang w:eastAsia="en-AU"/>
              </w:rPr>
              <w:t>(b)</w:t>
            </w:r>
          </w:p>
        </w:tc>
        <w:tc>
          <w:tcPr>
            <w:tcW w:w="1059" w:type="dxa"/>
            <w:gridSpan w:val="2"/>
            <w:tcBorders>
              <w:top w:val="single" w:sz="6" w:space="0" w:color="000000"/>
              <w:bottom w:val="single" w:sz="6" w:space="0" w:color="000000"/>
            </w:tcBorders>
          </w:tcPr>
          <w:p w14:paraId="29CE3D7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 xml:space="preserve"> </w:t>
            </w:r>
          </w:p>
        </w:tc>
        <w:tc>
          <w:tcPr>
            <w:tcW w:w="1059" w:type="dxa"/>
            <w:tcBorders>
              <w:top w:val="single" w:sz="6" w:space="0" w:color="000000"/>
              <w:bottom w:val="single" w:sz="6" w:space="0" w:color="000000"/>
            </w:tcBorders>
          </w:tcPr>
          <w:p w14:paraId="68192B2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6 325</w:t>
            </w:r>
          </w:p>
        </w:tc>
        <w:tc>
          <w:tcPr>
            <w:tcW w:w="1059" w:type="dxa"/>
            <w:tcBorders>
              <w:top w:val="single" w:sz="6" w:space="0" w:color="000000"/>
              <w:bottom w:val="single" w:sz="6" w:space="0" w:color="000000"/>
            </w:tcBorders>
          </w:tcPr>
          <w:p w14:paraId="2899CCC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180</w:t>
            </w:r>
          </w:p>
        </w:tc>
        <w:tc>
          <w:tcPr>
            <w:tcW w:w="1059" w:type="dxa"/>
            <w:tcBorders>
              <w:top w:val="single" w:sz="6" w:space="0" w:color="000000"/>
              <w:bottom w:val="single" w:sz="6" w:space="0" w:color="000000"/>
            </w:tcBorders>
          </w:tcPr>
          <w:p w14:paraId="2F5235C1"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282</w:t>
            </w:r>
          </w:p>
        </w:tc>
        <w:tc>
          <w:tcPr>
            <w:tcW w:w="1059" w:type="dxa"/>
            <w:tcBorders>
              <w:top w:val="single" w:sz="6" w:space="0" w:color="000000"/>
              <w:bottom w:val="single" w:sz="6" w:space="0" w:color="000000"/>
            </w:tcBorders>
          </w:tcPr>
          <w:p w14:paraId="7FE4F4D1"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285</w:t>
            </w:r>
          </w:p>
        </w:tc>
        <w:tc>
          <w:tcPr>
            <w:tcW w:w="1059" w:type="dxa"/>
            <w:tcBorders>
              <w:top w:val="single" w:sz="6" w:space="0" w:color="000000"/>
              <w:bottom w:val="single" w:sz="6" w:space="0" w:color="000000"/>
            </w:tcBorders>
          </w:tcPr>
          <w:p w14:paraId="0D90EF9D"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lang w:eastAsia="en-AU"/>
              </w:rPr>
              <w:t>4 265</w:t>
            </w:r>
          </w:p>
        </w:tc>
      </w:tr>
      <w:tr w:rsidR="00EB2BC8" w:rsidRPr="00940E38" w14:paraId="35829D6E" w14:textId="77777777" w:rsidTr="00EB2BC8">
        <w:trPr>
          <w:trHeight w:val="263"/>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bottom w:val="nil"/>
            </w:tcBorders>
          </w:tcPr>
          <w:p w14:paraId="500D2D4C" w14:textId="77777777" w:rsidR="00EB2BC8" w:rsidRPr="00940E38" w:rsidRDefault="00EB2BC8" w:rsidP="00EB2BC8">
            <w:pPr>
              <w:spacing w:line="276" w:lineRule="auto"/>
              <w:rPr>
                <w:lang w:eastAsia="en-AU"/>
              </w:rPr>
            </w:pPr>
            <w:r w:rsidRPr="00940E38">
              <w:rPr>
                <w:rFonts w:eastAsiaTheme="minorEastAsia" w:cs="Calibri"/>
                <w:b/>
                <w:bCs/>
                <w:color w:val="000000"/>
                <w:sz w:val="16"/>
                <w:szCs w:val="18"/>
                <w:lang w:eastAsia="en-AU"/>
              </w:rPr>
              <w:t>FISCAL AGGREGATES</w:t>
            </w:r>
          </w:p>
        </w:tc>
        <w:tc>
          <w:tcPr>
            <w:tcW w:w="1059" w:type="dxa"/>
            <w:gridSpan w:val="2"/>
            <w:tcBorders>
              <w:top w:val="single" w:sz="6" w:space="0" w:color="000000"/>
              <w:bottom w:val="nil"/>
            </w:tcBorders>
          </w:tcPr>
          <w:p w14:paraId="248F909B"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32AB558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71FD50B1"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1E0D9408"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09F4C8CE"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c>
          <w:tcPr>
            <w:tcW w:w="1059" w:type="dxa"/>
            <w:tcBorders>
              <w:top w:val="single" w:sz="6" w:space="0" w:color="000000"/>
              <w:bottom w:val="nil"/>
            </w:tcBorders>
          </w:tcPr>
          <w:p w14:paraId="0EC84EC5"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lang w:eastAsia="en-AU"/>
              </w:rPr>
            </w:pPr>
            <w:r w:rsidRPr="00940E38">
              <w:rPr>
                <w:rFonts w:eastAsiaTheme="minorEastAsia" w:cs="Calibri"/>
                <w:b/>
                <w:bCs/>
                <w:color w:val="000000"/>
                <w:sz w:val="16"/>
                <w:lang w:eastAsia="en-AU"/>
              </w:rPr>
              <w:t xml:space="preserve"> </w:t>
            </w:r>
          </w:p>
        </w:tc>
      </w:tr>
      <w:tr w:rsidR="00EB2BC8" w:rsidRPr="00940E38" w14:paraId="5BBD9E6E" w14:textId="77777777" w:rsidTr="00EB2BC8">
        <w:trPr>
          <w:trHeight w:val="297"/>
        </w:trPr>
        <w:tc>
          <w:tcPr>
            <w:cnfStyle w:val="001000000000" w:firstRow="0" w:lastRow="0" w:firstColumn="1" w:lastColumn="0" w:oddVBand="0" w:evenVBand="0" w:oddHBand="0" w:evenHBand="0" w:firstRowFirstColumn="0" w:firstRowLastColumn="0" w:lastRowFirstColumn="0" w:lastRowLastColumn="0"/>
            <w:tcW w:w="3321" w:type="dxa"/>
            <w:tcBorders>
              <w:top w:val="nil"/>
              <w:bottom w:val="nil"/>
            </w:tcBorders>
          </w:tcPr>
          <w:p w14:paraId="6EDE51D6" w14:textId="77777777" w:rsidR="00EB2BC8" w:rsidRPr="00940E38" w:rsidRDefault="00EB2BC8" w:rsidP="00EB2BC8">
            <w:pPr>
              <w:spacing w:line="276" w:lineRule="auto"/>
              <w:rPr>
                <w:rFonts w:eastAsiaTheme="minorEastAsia" w:cs="Calibri"/>
                <w:b/>
                <w:bCs/>
                <w:color w:val="000000"/>
                <w:sz w:val="16"/>
                <w:lang w:eastAsia="en-AU"/>
              </w:rPr>
            </w:pPr>
            <w:r w:rsidRPr="00940E38">
              <w:rPr>
                <w:rFonts w:eastAsiaTheme="minorEastAsia" w:cs="Calibri"/>
                <w:color w:val="000000"/>
                <w:sz w:val="16"/>
                <w:szCs w:val="18"/>
                <w:lang w:eastAsia="en-AU"/>
              </w:rPr>
              <w:t>Net cash flows from operating activities</w:t>
            </w:r>
          </w:p>
        </w:tc>
        <w:tc>
          <w:tcPr>
            <w:tcW w:w="1059" w:type="dxa"/>
            <w:gridSpan w:val="2"/>
            <w:tcBorders>
              <w:top w:val="nil"/>
              <w:bottom w:val="nil"/>
            </w:tcBorders>
          </w:tcPr>
          <w:p w14:paraId="61F66684"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lang w:eastAsia="en-AU"/>
              </w:rPr>
              <w:t xml:space="preserve"> </w:t>
            </w:r>
          </w:p>
        </w:tc>
        <w:tc>
          <w:tcPr>
            <w:tcW w:w="1059" w:type="dxa"/>
            <w:tcBorders>
              <w:top w:val="nil"/>
              <w:bottom w:val="nil"/>
            </w:tcBorders>
          </w:tcPr>
          <w:p w14:paraId="44C7C5D2"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5 551</w:t>
            </w:r>
          </w:p>
        </w:tc>
        <w:tc>
          <w:tcPr>
            <w:tcW w:w="1059" w:type="dxa"/>
            <w:tcBorders>
              <w:top w:val="nil"/>
              <w:bottom w:val="nil"/>
            </w:tcBorders>
          </w:tcPr>
          <w:p w14:paraId="3EFCEA66"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7 155</w:t>
            </w:r>
          </w:p>
        </w:tc>
        <w:tc>
          <w:tcPr>
            <w:tcW w:w="1059" w:type="dxa"/>
            <w:tcBorders>
              <w:top w:val="nil"/>
              <w:bottom w:val="nil"/>
            </w:tcBorders>
          </w:tcPr>
          <w:p w14:paraId="07B90E1F"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3 160</w:t>
            </w:r>
          </w:p>
        </w:tc>
        <w:tc>
          <w:tcPr>
            <w:tcW w:w="1059" w:type="dxa"/>
            <w:tcBorders>
              <w:top w:val="nil"/>
              <w:bottom w:val="nil"/>
            </w:tcBorders>
          </w:tcPr>
          <w:p w14:paraId="615F5E2D"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3 779</w:t>
            </w:r>
          </w:p>
        </w:tc>
        <w:tc>
          <w:tcPr>
            <w:tcW w:w="1059" w:type="dxa"/>
            <w:tcBorders>
              <w:top w:val="nil"/>
              <w:bottom w:val="nil"/>
            </w:tcBorders>
          </w:tcPr>
          <w:p w14:paraId="22ACD6EA"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 w:val="16"/>
                <w:lang w:eastAsia="en-AU"/>
              </w:rPr>
            </w:pPr>
            <w:r w:rsidRPr="00940E38">
              <w:rPr>
                <w:rFonts w:eastAsiaTheme="minorEastAsia" w:cs="Calibri"/>
                <w:color w:val="000000"/>
                <w:sz w:val="16"/>
                <w:szCs w:val="18"/>
                <w:lang w:eastAsia="en-AU"/>
              </w:rPr>
              <w:t>4 962</w:t>
            </w:r>
          </w:p>
        </w:tc>
      </w:tr>
      <w:tr w:rsidR="00EB2BC8" w:rsidRPr="00940E38" w14:paraId="66C946FF" w14:textId="77777777" w:rsidTr="00EB2BC8">
        <w:trPr>
          <w:trHeight w:val="430"/>
        </w:trPr>
        <w:tc>
          <w:tcPr>
            <w:cnfStyle w:val="001000000000" w:firstRow="0" w:lastRow="0" w:firstColumn="1" w:lastColumn="0" w:oddVBand="0" w:evenVBand="0" w:oddHBand="0" w:evenHBand="0" w:firstRowFirstColumn="0" w:firstRowLastColumn="0" w:lastRowFirstColumn="0" w:lastRowLastColumn="0"/>
            <w:tcW w:w="3321" w:type="dxa"/>
            <w:tcBorders>
              <w:top w:val="nil"/>
              <w:bottom w:val="single" w:sz="6" w:space="0" w:color="000000"/>
            </w:tcBorders>
          </w:tcPr>
          <w:p w14:paraId="1473D07C" w14:textId="77777777" w:rsidR="00EB2BC8" w:rsidRPr="00940E38" w:rsidRDefault="00EB2BC8" w:rsidP="00EB2BC8">
            <w:pPr>
              <w:spacing w:line="276" w:lineRule="auto"/>
              <w:rPr>
                <w:rFonts w:eastAsiaTheme="minorEastAsia" w:cs="Calibri"/>
                <w:color w:val="000000"/>
                <w:sz w:val="16"/>
                <w:lang w:eastAsia="en-AU"/>
              </w:rPr>
            </w:pPr>
            <w:r w:rsidRPr="00940E38">
              <w:rPr>
                <w:rFonts w:eastAsiaTheme="minorEastAsia" w:cs="Calibri"/>
                <w:color w:val="000000"/>
                <w:sz w:val="16"/>
                <w:szCs w:val="18"/>
                <w:lang w:eastAsia="en-AU"/>
              </w:rPr>
              <w:t>Net cash flows from investments in non-financial assets</w:t>
            </w:r>
          </w:p>
        </w:tc>
        <w:tc>
          <w:tcPr>
            <w:tcW w:w="1059" w:type="dxa"/>
            <w:gridSpan w:val="2"/>
            <w:tcBorders>
              <w:top w:val="nil"/>
              <w:bottom w:val="single" w:sz="6" w:space="0" w:color="000000"/>
            </w:tcBorders>
          </w:tcPr>
          <w:p w14:paraId="3A11D574"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lang w:eastAsia="en-AU"/>
              </w:rPr>
              <w:t xml:space="preserve"> </w:t>
            </w:r>
          </w:p>
        </w:tc>
        <w:tc>
          <w:tcPr>
            <w:tcW w:w="1059" w:type="dxa"/>
            <w:tcBorders>
              <w:top w:val="nil"/>
              <w:bottom w:val="single" w:sz="6" w:space="0" w:color="000000"/>
            </w:tcBorders>
          </w:tcPr>
          <w:p w14:paraId="593683A7"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9 723)</w:t>
            </w:r>
          </w:p>
        </w:tc>
        <w:tc>
          <w:tcPr>
            <w:tcW w:w="1059" w:type="dxa"/>
            <w:tcBorders>
              <w:top w:val="nil"/>
              <w:bottom w:val="single" w:sz="6" w:space="0" w:color="000000"/>
            </w:tcBorders>
          </w:tcPr>
          <w:p w14:paraId="1B658692"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8 996)</w:t>
            </w:r>
          </w:p>
        </w:tc>
        <w:tc>
          <w:tcPr>
            <w:tcW w:w="1059" w:type="dxa"/>
            <w:tcBorders>
              <w:top w:val="nil"/>
              <w:bottom w:val="single" w:sz="6" w:space="0" w:color="000000"/>
            </w:tcBorders>
          </w:tcPr>
          <w:p w14:paraId="20E84DE8"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8 480)</w:t>
            </w:r>
          </w:p>
        </w:tc>
        <w:tc>
          <w:tcPr>
            <w:tcW w:w="1059" w:type="dxa"/>
            <w:tcBorders>
              <w:top w:val="nil"/>
              <w:bottom w:val="single" w:sz="6" w:space="0" w:color="000000"/>
            </w:tcBorders>
          </w:tcPr>
          <w:p w14:paraId="0B017FF9"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6 943)</w:t>
            </w:r>
          </w:p>
        </w:tc>
        <w:tc>
          <w:tcPr>
            <w:tcW w:w="1059" w:type="dxa"/>
            <w:tcBorders>
              <w:top w:val="nil"/>
              <w:bottom w:val="single" w:sz="6" w:space="0" w:color="000000"/>
            </w:tcBorders>
          </w:tcPr>
          <w:p w14:paraId="539719E5" w14:textId="77777777" w:rsidR="00EB2BC8" w:rsidRPr="00940E38" w:rsidRDefault="00EB2BC8" w:rsidP="00EB2BC8">
            <w:pPr>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color w:val="000000"/>
                <w:sz w:val="16"/>
                <w:szCs w:val="18"/>
                <w:lang w:eastAsia="en-AU"/>
              </w:rPr>
              <w:t>(6 252)</w:t>
            </w:r>
          </w:p>
        </w:tc>
      </w:tr>
      <w:tr w:rsidR="00EB2BC8" w:rsidRPr="00940E38" w14:paraId="752A44A7" w14:textId="77777777" w:rsidTr="00EB2BC8">
        <w:trPr>
          <w:cnfStyle w:val="010000000000" w:firstRow="0" w:lastRow="1" w:firstColumn="0" w:lastColumn="0" w:oddVBand="0" w:evenVBand="0" w:oddHBand="0"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3321" w:type="dxa"/>
            <w:tcBorders>
              <w:top w:val="single" w:sz="6" w:space="0" w:color="000000"/>
              <w:bottom w:val="single" w:sz="6" w:space="0" w:color="000000"/>
            </w:tcBorders>
          </w:tcPr>
          <w:p w14:paraId="52B5988D" w14:textId="77777777" w:rsidR="00EB2BC8" w:rsidRPr="00940E38" w:rsidRDefault="00EB2BC8" w:rsidP="00EB2BC8">
            <w:pPr>
              <w:spacing w:line="276" w:lineRule="auto"/>
              <w:rPr>
                <w:rFonts w:eastAsiaTheme="minorEastAsia" w:cs="Calibri"/>
                <w:color w:val="000000"/>
                <w:sz w:val="16"/>
                <w:lang w:eastAsia="en-AU"/>
              </w:rPr>
            </w:pPr>
            <w:r w:rsidRPr="00940E38">
              <w:rPr>
                <w:rFonts w:eastAsiaTheme="minorEastAsia" w:cs="Calibri"/>
                <w:bCs/>
                <w:color w:val="000000"/>
                <w:sz w:val="16"/>
                <w:szCs w:val="18"/>
                <w:lang w:eastAsia="en-AU"/>
              </w:rPr>
              <w:t>Cash surplus/(deficit)</w:t>
            </w:r>
          </w:p>
        </w:tc>
        <w:tc>
          <w:tcPr>
            <w:tcW w:w="1059" w:type="dxa"/>
            <w:gridSpan w:val="2"/>
            <w:tcBorders>
              <w:top w:val="single" w:sz="6" w:space="0" w:color="000000"/>
              <w:bottom w:val="single" w:sz="6" w:space="0" w:color="000000"/>
            </w:tcBorders>
          </w:tcPr>
          <w:p w14:paraId="1BAA32FD"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lang w:eastAsia="en-AU"/>
              </w:rPr>
              <w:t xml:space="preserve"> </w:t>
            </w:r>
          </w:p>
        </w:tc>
        <w:tc>
          <w:tcPr>
            <w:tcW w:w="1059" w:type="dxa"/>
            <w:tcBorders>
              <w:top w:val="single" w:sz="6" w:space="0" w:color="000000"/>
              <w:bottom w:val="single" w:sz="6" w:space="0" w:color="000000"/>
            </w:tcBorders>
          </w:tcPr>
          <w:p w14:paraId="6B72DE9D"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4 172)</w:t>
            </w:r>
          </w:p>
        </w:tc>
        <w:tc>
          <w:tcPr>
            <w:tcW w:w="1059" w:type="dxa"/>
            <w:tcBorders>
              <w:top w:val="single" w:sz="6" w:space="0" w:color="000000"/>
              <w:bottom w:val="single" w:sz="6" w:space="0" w:color="000000"/>
            </w:tcBorders>
          </w:tcPr>
          <w:p w14:paraId="30D30A8C"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1 841)</w:t>
            </w:r>
          </w:p>
        </w:tc>
        <w:tc>
          <w:tcPr>
            <w:tcW w:w="1059" w:type="dxa"/>
            <w:tcBorders>
              <w:top w:val="single" w:sz="6" w:space="0" w:color="000000"/>
              <w:bottom w:val="single" w:sz="6" w:space="0" w:color="000000"/>
            </w:tcBorders>
          </w:tcPr>
          <w:p w14:paraId="2B486AB6"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5 320)</w:t>
            </w:r>
          </w:p>
        </w:tc>
        <w:tc>
          <w:tcPr>
            <w:tcW w:w="1059" w:type="dxa"/>
            <w:tcBorders>
              <w:top w:val="single" w:sz="6" w:space="0" w:color="000000"/>
              <w:bottom w:val="single" w:sz="6" w:space="0" w:color="000000"/>
            </w:tcBorders>
          </w:tcPr>
          <w:p w14:paraId="14329765"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3 164)</w:t>
            </w:r>
          </w:p>
        </w:tc>
        <w:tc>
          <w:tcPr>
            <w:tcW w:w="1059" w:type="dxa"/>
            <w:tcBorders>
              <w:top w:val="single" w:sz="6" w:space="0" w:color="000000"/>
              <w:bottom w:val="single" w:sz="6" w:space="0" w:color="000000"/>
            </w:tcBorders>
          </w:tcPr>
          <w:p w14:paraId="73E6B7E8" w14:textId="77777777" w:rsidR="00EB2BC8" w:rsidRPr="00940E38" w:rsidRDefault="00EB2BC8" w:rsidP="00EB2BC8">
            <w:pPr>
              <w:spacing w:line="276" w:lineRule="auto"/>
              <w:cnfStyle w:val="010000000000" w:firstRow="0" w:lastRow="1" w:firstColumn="0" w:lastColumn="0" w:oddVBand="0" w:evenVBand="0" w:oddHBand="0" w:evenHBand="0" w:firstRowFirstColumn="0" w:firstRowLastColumn="0" w:lastRowFirstColumn="0" w:lastRowLastColumn="0"/>
              <w:rPr>
                <w:rFonts w:eastAsiaTheme="minorEastAsia" w:cs="Calibri"/>
                <w:color w:val="000000"/>
                <w:sz w:val="16"/>
                <w:lang w:eastAsia="en-AU"/>
              </w:rPr>
            </w:pPr>
            <w:r w:rsidRPr="00940E38">
              <w:rPr>
                <w:rFonts w:eastAsiaTheme="minorEastAsia" w:cs="Calibri"/>
                <w:bCs/>
                <w:color w:val="000000"/>
                <w:sz w:val="16"/>
                <w:szCs w:val="18"/>
                <w:lang w:eastAsia="en-AU"/>
              </w:rPr>
              <w:t>(1 289)</w:t>
            </w:r>
          </w:p>
        </w:tc>
      </w:tr>
    </w:tbl>
    <w:p w14:paraId="36121405" w14:textId="77777777" w:rsidR="00AD47C0" w:rsidRPr="00940E38" w:rsidRDefault="00AD47C0" w:rsidP="00AD47C0">
      <w:pPr>
        <w:pStyle w:val="Source"/>
      </w:pPr>
      <w:r w:rsidRPr="00940E38">
        <w:t>The accompanying notes form part of these estimated financial statements.</w:t>
      </w:r>
    </w:p>
    <w:p w14:paraId="6E96E24C" w14:textId="77777777" w:rsidR="00AD47C0" w:rsidRPr="00940E38" w:rsidRDefault="00AD47C0" w:rsidP="00AD47C0">
      <w:pPr>
        <w:pStyle w:val="Note"/>
      </w:pPr>
      <w:r w:rsidRPr="00940E38">
        <w:t>Note</w:t>
      </w:r>
      <w:r w:rsidR="000B63FB" w:rsidRPr="00940E38">
        <w:t>s</w:t>
      </w:r>
      <w:r w:rsidRPr="00940E38">
        <w:t>:</w:t>
      </w:r>
    </w:p>
    <w:p w14:paraId="2D747FB0" w14:textId="77777777" w:rsidR="00AD47C0" w:rsidRPr="00940E38" w:rsidRDefault="00AD47C0" w:rsidP="00AD47C0">
      <w:pPr>
        <w:pStyle w:val="Note"/>
      </w:pPr>
      <w:r w:rsidRPr="00940E38">
        <w:t>(a)</w:t>
      </w:r>
      <w:r w:rsidRPr="00940E38">
        <w:tab/>
        <w:t>Inclusive of goods and services tax.</w:t>
      </w:r>
    </w:p>
    <w:p w14:paraId="69534300" w14:textId="77777777" w:rsidR="009F6E94" w:rsidRPr="00940E38" w:rsidRDefault="009F6E94" w:rsidP="009F6E94">
      <w:pPr>
        <w:pStyle w:val="Note"/>
      </w:pPr>
      <w:r w:rsidRPr="00940E38">
        <w:t>(b)</w:t>
      </w:r>
      <w:r w:rsidRPr="00940E38">
        <w:tab/>
        <w:t xml:space="preserve">Cash and cash equivalents at the end of the reporting period does not equal cash and deposits on the balance sheet. </w:t>
      </w:r>
      <w:r w:rsidRPr="00940E38">
        <w:br/>
        <w:t>This is due to overdrafts being included in the cash flow statement balances.</w:t>
      </w:r>
    </w:p>
    <w:p w14:paraId="3A3E3C74" w14:textId="77777777" w:rsidR="00AD47C0" w:rsidRPr="00940E38" w:rsidRDefault="00AD47C0" w:rsidP="00FC4913">
      <w:pPr>
        <w:pStyle w:val="TableHeading"/>
      </w:pPr>
      <w:r w:rsidRPr="00940E38">
        <w:br w:type="page"/>
      </w:r>
      <w:bookmarkStart w:id="807" w:name="_Toc225564587"/>
      <w:r w:rsidRPr="00940E38">
        <w:lastRenderedPageBreak/>
        <w:t xml:space="preserve">Table 1.4: </w:t>
      </w:r>
      <w:r w:rsidRPr="00940E38">
        <w:tab/>
        <w:t xml:space="preserve">Estimated general government sector statement of changes in equity </w:t>
      </w:r>
      <w:r w:rsidR="00B623D8" w:rsidRPr="00940E38">
        <w:br/>
      </w:r>
      <w:r w:rsidRPr="00940E38">
        <w:t>for the financial year ending 30 June</w:t>
      </w:r>
      <w:r w:rsidR="00FC4913" w:rsidRPr="00940E38">
        <w:tab/>
      </w:r>
      <w:r w:rsidRPr="00940E38">
        <w:t>($ million)</w:t>
      </w:r>
    </w:p>
    <w:tbl>
      <w:tblPr>
        <w:tblStyle w:val="DTFTable"/>
        <w:tblW w:w="9703" w:type="dxa"/>
        <w:tblInd w:w="45" w:type="dxa"/>
        <w:tblLayout w:type="fixed"/>
        <w:tblCellMar>
          <w:left w:w="45" w:type="dxa"/>
          <w:right w:w="45" w:type="dxa"/>
        </w:tblCellMar>
        <w:tblLook w:val="06E0" w:firstRow="1" w:lastRow="1" w:firstColumn="1" w:lastColumn="0" w:noHBand="1" w:noVBand="1"/>
      </w:tblPr>
      <w:tblGrid>
        <w:gridCol w:w="2944"/>
        <w:gridCol w:w="1395"/>
        <w:gridCol w:w="1680"/>
        <w:gridCol w:w="1821"/>
        <w:gridCol w:w="980"/>
        <w:gridCol w:w="883"/>
      </w:tblGrid>
      <w:tr w:rsidR="009B2FB5" w:rsidRPr="00940E38" w14:paraId="66CCC07B" w14:textId="77777777" w:rsidTr="009B2FB5">
        <w:trPr>
          <w:cnfStyle w:val="100000000000" w:firstRow="1" w:lastRow="0" w:firstColumn="0" w:lastColumn="0" w:oddVBand="0" w:evenVBand="0" w:oddHBand="0" w:evenHBand="0" w:firstRowFirstColumn="0" w:firstRowLastColumn="0" w:lastRowFirstColumn="0" w:lastRowLastColumn="0"/>
          <w:trHeight w:val="512"/>
          <w:tblHeader/>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shd w:val="solid" w:color="000000" w:fill="auto"/>
          </w:tcPr>
          <w:p w14:paraId="62F05DB8" w14:textId="77777777" w:rsidR="00EB2BC8" w:rsidRPr="00940E38" w:rsidRDefault="00EB2BC8" w:rsidP="00EB2BC8">
            <w:pPr>
              <w:autoSpaceDE w:val="0"/>
              <w:autoSpaceDN w:val="0"/>
              <w:adjustRightInd w:val="0"/>
              <w:rPr>
                <w:rFonts w:eastAsiaTheme="minorEastAsia" w:cs="Calibri"/>
                <w:iCs/>
                <w:color w:val="FFFFFF"/>
                <w:lang w:eastAsia="en-AU"/>
              </w:rPr>
            </w:pPr>
          </w:p>
        </w:tc>
        <w:tc>
          <w:tcPr>
            <w:tcW w:w="1395" w:type="dxa"/>
            <w:tcBorders>
              <w:top w:val="nil"/>
              <w:left w:val="nil"/>
              <w:bottom w:val="nil"/>
              <w:right w:val="nil"/>
            </w:tcBorders>
            <w:shd w:val="solid" w:color="000000" w:fill="auto"/>
          </w:tcPr>
          <w:p w14:paraId="3A484318"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Accumulated surplus/(deficit)</w:t>
            </w:r>
          </w:p>
        </w:tc>
        <w:tc>
          <w:tcPr>
            <w:tcW w:w="1680" w:type="dxa"/>
            <w:tcBorders>
              <w:top w:val="nil"/>
              <w:left w:val="nil"/>
              <w:bottom w:val="nil"/>
              <w:right w:val="nil"/>
            </w:tcBorders>
            <w:shd w:val="solid" w:color="000000" w:fill="auto"/>
          </w:tcPr>
          <w:p w14:paraId="0142D51A"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Non-financial assets revaluation surplus</w:t>
            </w:r>
          </w:p>
        </w:tc>
        <w:tc>
          <w:tcPr>
            <w:tcW w:w="1821" w:type="dxa"/>
            <w:tcBorders>
              <w:top w:val="nil"/>
              <w:left w:val="nil"/>
              <w:bottom w:val="nil"/>
              <w:right w:val="nil"/>
            </w:tcBorders>
            <w:shd w:val="solid" w:color="000000" w:fill="auto"/>
          </w:tcPr>
          <w:p w14:paraId="7BF5F0B4"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 xml:space="preserve">Investment in other sector </w:t>
            </w:r>
            <w:r w:rsidRPr="00940E38">
              <w:rPr>
                <w:rFonts w:eastAsiaTheme="minorEastAsia" w:cs="Calibri"/>
                <w:iCs/>
                <w:color w:val="FFFFFF"/>
                <w:szCs w:val="16"/>
                <w:lang w:eastAsia="en-AU"/>
              </w:rPr>
              <w:br/>
              <w:t>entities revaluation surplus</w:t>
            </w:r>
          </w:p>
        </w:tc>
        <w:tc>
          <w:tcPr>
            <w:tcW w:w="980" w:type="dxa"/>
            <w:tcBorders>
              <w:top w:val="nil"/>
              <w:left w:val="nil"/>
              <w:bottom w:val="nil"/>
              <w:right w:val="nil"/>
            </w:tcBorders>
            <w:shd w:val="solid" w:color="000000" w:fill="auto"/>
          </w:tcPr>
          <w:p w14:paraId="25201451"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Other reserves</w:t>
            </w:r>
          </w:p>
        </w:tc>
        <w:tc>
          <w:tcPr>
            <w:tcW w:w="883" w:type="dxa"/>
            <w:tcBorders>
              <w:top w:val="nil"/>
              <w:left w:val="nil"/>
              <w:bottom w:val="nil"/>
              <w:right w:val="nil"/>
            </w:tcBorders>
            <w:shd w:val="solid" w:color="000000" w:fill="auto"/>
          </w:tcPr>
          <w:p w14:paraId="5AB82E15" w14:textId="77777777" w:rsidR="00EB2BC8" w:rsidRPr="00940E38" w:rsidRDefault="00EB2BC8" w:rsidP="00EB2BC8">
            <w:pPr>
              <w:keepLines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16"/>
                <w:lang w:eastAsia="en-AU"/>
              </w:rPr>
            </w:pPr>
            <w:r w:rsidRPr="00940E38">
              <w:rPr>
                <w:rFonts w:eastAsiaTheme="minorEastAsia" w:cs="Calibri"/>
                <w:iCs/>
                <w:color w:val="FFFFFF"/>
                <w:szCs w:val="16"/>
                <w:lang w:eastAsia="en-AU"/>
              </w:rPr>
              <w:t>Total</w:t>
            </w:r>
          </w:p>
        </w:tc>
      </w:tr>
      <w:tr w:rsidR="009B2FB5" w:rsidRPr="00940E38" w14:paraId="02BB63F3"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8011B41"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 xml:space="preserve">2018-19 budget </w:t>
            </w:r>
            <w:r w:rsidRPr="00940E38">
              <w:rPr>
                <w:rFonts w:eastAsiaTheme="minorEastAsia" w:cs="Calibri"/>
                <w:b/>
                <w:bCs/>
                <w:color w:val="000000"/>
                <w:szCs w:val="16"/>
                <w:vertAlign w:val="superscript"/>
                <w:lang w:eastAsia="en-AU"/>
              </w:rPr>
              <w:t>(a)</w:t>
            </w:r>
          </w:p>
        </w:tc>
        <w:tc>
          <w:tcPr>
            <w:tcW w:w="1395" w:type="dxa"/>
            <w:tcBorders>
              <w:top w:val="nil"/>
              <w:left w:val="nil"/>
              <w:bottom w:val="nil"/>
              <w:right w:val="nil"/>
            </w:tcBorders>
          </w:tcPr>
          <w:p w14:paraId="3D7F6E0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5CAC94C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63D368E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406C805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1D8497A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5AA76E7D"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9F6192C"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18</w:t>
            </w:r>
          </w:p>
        </w:tc>
        <w:tc>
          <w:tcPr>
            <w:tcW w:w="1395" w:type="dxa"/>
            <w:tcBorders>
              <w:top w:val="nil"/>
              <w:left w:val="nil"/>
              <w:bottom w:val="nil"/>
              <w:right w:val="nil"/>
            </w:tcBorders>
          </w:tcPr>
          <w:p w14:paraId="21309A2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2 574</w:t>
            </w:r>
          </w:p>
        </w:tc>
        <w:tc>
          <w:tcPr>
            <w:tcW w:w="1680" w:type="dxa"/>
            <w:tcBorders>
              <w:top w:val="nil"/>
              <w:left w:val="nil"/>
              <w:bottom w:val="nil"/>
              <w:right w:val="nil"/>
            </w:tcBorders>
          </w:tcPr>
          <w:p w14:paraId="6096D3F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4 084</w:t>
            </w:r>
          </w:p>
        </w:tc>
        <w:tc>
          <w:tcPr>
            <w:tcW w:w="1821" w:type="dxa"/>
            <w:tcBorders>
              <w:top w:val="nil"/>
              <w:left w:val="nil"/>
              <w:bottom w:val="nil"/>
              <w:right w:val="nil"/>
            </w:tcBorders>
          </w:tcPr>
          <w:p w14:paraId="154E5FA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6 351</w:t>
            </w:r>
          </w:p>
        </w:tc>
        <w:tc>
          <w:tcPr>
            <w:tcW w:w="980" w:type="dxa"/>
            <w:tcBorders>
              <w:top w:val="nil"/>
              <w:left w:val="nil"/>
              <w:bottom w:val="nil"/>
              <w:right w:val="nil"/>
            </w:tcBorders>
          </w:tcPr>
          <w:p w14:paraId="7AB7867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08</w:t>
            </w:r>
          </w:p>
        </w:tc>
        <w:tc>
          <w:tcPr>
            <w:tcW w:w="883" w:type="dxa"/>
            <w:tcBorders>
              <w:top w:val="nil"/>
              <w:left w:val="nil"/>
              <w:bottom w:val="nil"/>
              <w:right w:val="nil"/>
            </w:tcBorders>
          </w:tcPr>
          <w:p w14:paraId="6DAE816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84 116</w:t>
            </w:r>
          </w:p>
        </w:tc>
      </w:tr>
      <w:tr w:rsidR="009B2FB5" w:rsidRPr="00940E38" w14:paraId="52C7A734"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446870D"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00B7EF2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37</w:t>
            </w:r>
          </w:p>
        </w:tc>
        <w:tc>
          <w:tcPr>
            <w:tcW w:w="1680" w:type="dxa"/>
            <w:tcBorders>
              <w:top w:val="nil"/>
              <w:left w:val="nil"/>
              <w:bottom w:val="nil"/>
              <w:right w:val="nil"/>
            </w:tcBorders>
          </w:tcPr>
          <w:p w14:paraId="2B5EF84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7566687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74C3ACC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11C8789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37</w:t>
            </w:r>
          </w:p>
        </w:tc>
      </w:tr>
      <w:tr w:rsidR="009B2FB5" w:rsidRPr="00940E38" w14:paraId="1166719A"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0664803"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7EE577E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19</w:t>
            </w:r>
          </w:p>
        </w:tc>
        <w:tc>
          <w:tcPr>
            <w:tcW w:w="1680" w:type="dxa"/>
            <w:tcBorders>
              <w:top w:val="nil"/>
              <w:left w:val="nil"/>
              <w:bottom w:val="nil"/>
              <w:right w:val="nil"/>
            </w:tcBorders>
          </w:tcPr>
          <w:p w14:paraId="44369AF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99</w:t>
            </w:r>
          </w:p>
        </w:tc>
        <w:tc>
          <w:tcPr>
            <w:tcW w:w="1821" w:type="dxa"/>
            <w:tcBorders>
              <w:top w:val="nil"/>
              <w:left w:val="nil"/>
              <w:bottom w:val="nil"/>
              <w:right w:val="nil"/>
            </w:tcBorders>
          </w:tcPr>
          <w:p w14:paraId="7DE39D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34</w:t>
            </w:r>
          </w:p>
        </w:tc>
        <w:tc>
          <w:tcPr>
            <w:tcW w:w="980" w:type="dxa"/>
            <w:tcBorders>
              <w:top w:val="nil"/>
              <w:left w:val="nil"/>
              <w:bottom w:val="nil"/>
              <w:right w:val="nil"/>
            </w:tcBorders>
          </w:tcPr>
          <w:p w14:paraId="2018FC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2)</w:t>
            </w:r>
          </w:p>
        </w:tc>
        <w:tc>
          <w:tcPr>
            <w:tcW w:w="883" w:type="dxa"/>
            <w:tcBorders>
              <w:top w:val="nil"/>
              <w:left w:val="nil"/>
              <w:bottom w:val="nil"/>
              <w:right w:val="nil"/>
            </w:tcBorders>
          </w:tcPr>
          <w:p w14:paraId="79962DC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741</w:t>
            </w:r>
          </w:p>
        </w:tc>
      </w:tr>
      <w:tr w:rsidR="009B2FB5" w:rsidRPr="00940E38" w14:paraId="4168119B"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2220D9AB"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19</w:t>
            </w:r>
          </w:p>
        </w:tc>
        <w:tc>
          <w:tcPr>
            <w:tcW w:w="1395" w:type="dxa"/>
            <w:tcBorders>
              <w:top w:val="single" w:sz="6" w:space="0" w:color="000000"/>
              <w:left w:val="nil"/>
              <w:bottom w:val="single" w:sz="6" w:space="0" w:color="000000"/>
              <w:right w:val="nil"/>
            </w:tcBorders>
          </w:tcPr>
          <w:p w14:paraId="614B3BD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54 730</w:t>
            </w:r>
          </w:p>
        </w:tc>
        <w:tc>
          <w:tcPr>
            <w:tcW w:w="1680" w:type="dxa"/>
            <w:tcBorders>
              <w:top w:val="single" w:sz="6" w:space="0" w:color="000000"/>
              <w:left w:val="nil"/>
              <w:bottom w:val="single" w:sz="6" w:space="0" w:color="000000"/>
              <w:right w:val="nil"/>
            </w:tcBorders>
          </w:tcPr>
          <w:p w14:paraId="1E44060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4 783</w:t>
            </w:r>
          </w:p>
        </w:tc>
        <w:tc>
          <w:tcPr>
            <w:tcW w:w="1821" w:type="dxa"/>
            <w:tcBorders>
              <w:top w:val="single" w:sz="6" w:space="0" w:color="000000"/>
              <w:left w:val="nil"/>
              <w:bottom w:val="single" w:sz="6" w:space="0" w:color="000000"/>
              <w:right w:val="nil"/>
            </w:tcBorders>
          </w:tcPr>
          <w:p w14:paraId="32A7AFE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6 385</w:t>
            </w:r>
          </w:p>
        </w:tc>
        <w:tc>
          <w:tcPr>
            <w:tcW w:w="980" w:type="dxa"/>
            <w:tcBorders>
              <w:top w:val="single" w:sz="6" w:space="0" w:color="000000"/>
              <w:left w:val="nil"/>
              <w:bottom w:val="single" w:sz="6" w:space="0" w:color="000000"/>
              <w:right w:val="nil"/>
            </w:tcBorders>
          </w:tcPr>
          <w:p w14:paraId="661412B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2B1E387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86 995</w:t>
            </w:r>
          </w:p>
        </w:tc>
      </w:tr>
      <w:tr w:rsidR="009B2FB5" w:rsidRPr="00940E38" w14:paraId="7F236FDE"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07836E2"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18-19 revised</w:t>
            </w:r>
          </w:p>
        </w:tc>
        <w:tc>
          <w:tcPr>
            <w:tcW w:w="1395" w:type="dxa"/>
            <w:tcBorders>
              <w:top w:val="nil"/>
              <w:left w:val="nil"/>
              <w:bottom w:val="nil"/>
              <w:right w:val="nil"/>
            </w:tcBorders>
          </w:tcPr>
          <w:p w14:paraId="2EDE523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220416B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11E7459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7064872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5BA25F0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058AB684"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0D8794EF"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18</w:t>
            </w:r>
          </w:p>
        </w:tc>
        <w:tc>
          <w:tcPr>
            <w:tcW w:w="1395" w:type="dxa"/>
            <w:tcBorders>
              <w:top w:val="nil"/>
              <w:left w:val="nil"/>
              <w:bottom w:val="nil"/>
              <w:right w:val="nil"/>
            </w:tcBorders>
          </w:tcPr>
          <w:p w14:paraId="25693CE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2 574</w:t>
            </w:r>
          </w:p>
        </w:tc>
        <w:tc>
          <w:tcPr>
            <w:tcW w:w="1680" w:type="dxa"/>
            <w:tcBorders>
              <w:top w:val="nil"/>
              <w:left w:val="nil"/>
              <w:bottom w:val="nil"/>
              <w:right w:val="nil"/>
            </w:tcBorders>
          </w:tcPr>
          <w:p w14:paraId="5152974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4 084</w:t>
            </w:r>
          </w:p>
        </w:tc>
        <w:tc>
          <w:tcPr>
            <w:tcW w:w="1821" w:type="dxa"/>
            <w:tcBorders>
              <w:top w:val="nil"/>
              <w:left w:val="nil"/>
              <w:bottom w:val="nil"/>
              <w:right w:val="nil"/>
            </w:tcBorders>
          </w:tcPr>
          <w:p w14:paraId="68834AF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6 351</w:t>
            </w:r>
          </w:p>
        </w:tc>
        <w:tc>
          <w:tcPr>
            <w:tcW w:w="980" w:type="dxa"/>
            <w:tcBorders>
              <w:top w:val="nil"/>
              <w:left w:val="nil"/>
              <w:bottom w:val="nil"/>
              <w:right w:val="nil"/>
            </w:tcBorders>
          </w:tcPr>
          <w:p w14:paraId="0FDF2E4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08</w:t>
            </w:r>
          </w:p>
        </w:tc>
        <w:tc>
          <w:tcPr>
            <w:tcW w:w="883" w:type="dxa"/>
            <w:tcBorders>
              <w:top w:val="nil"/>
              <w:left w:val="nil"/>
              <w:bottom w:val="nil"/>
              <w:right w:val="nil"/>
            </w:tcBorders>
          </w:tcPr>
          <w:p w14:paraId="7FFF707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84 116</w:t>
            </w:r>
          </w:p>
        </w:tc>
      </w:tr>
      <w:tr w:rsidR="009B2FB5" w:rsidRPr="00940E38" w14:paraId="1915D126"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3588904A"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5314326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008</w:t>
            </w:r>
          </w:p>
        </w:tc>
        <w:tc>
          <w:tcPr>
            <w:tcW w:w="1680" w:type="dxa"/>
            <w:tcBorders>
              <w:top w:val="nil"/>
              <w:left w:val="nil"/>
              <w:bottom w:val="nil"/>
              <w:right w:val="nil"/>
            </w:tcBorders>
          </w:tcPr>
          <w:p w14:paraId="48DEC39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2501F20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56AE307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7386E54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008</w:t>
            </w:r>
          </w:p>
        </w:tc>
      </w:tr>
      <w:tr w:rsidR="009B2FB5" w:rsidRPr="00940E38" w14:paraId="6DC48627"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5054CE2"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67636F2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996</w:t>
            </w:r>
          </w:p>
        </w:tc>
        <w:tc>
          <w:tcPr>
            <w:tcW w:w="1680" w:type="dxa"/>
            <w:tcBorders>
              <w:top w:val="nil"/>
              <w:left w:val="nil"/>
              <w:bottom w:val="nil"/>
              <w:right w:val="nil"/>
            </w:tcBorders>
          </w:tcPr>
          <w:p w14:paraId="6CAB874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99</w:t>
            </w:r>
          </w:p>
        </w:tc>
        <w:tc>
          <w:tcPr>
            <w:tcW w:w="1821" w:type="dxa"/>
            <w:tcBorders>
              <w:top w:val="nil"/>
              <w:left w:val="nil"/>
              <w:bottom w:val="nil"/>
              <w:right w:val="nil"/>
            </w:tcBorders>
          </w:tcPr>
          <w:p w14:paraId="0B71886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021</w:t>
            </w:r>
          </w:p>
        </w:tc>
        <w:tc>
          <w:tcPr>
            <w:tcW w:w="980" w:type="dxa"/>
            <w:tcBorders>
              <w:top w:val="nil"/>
              <w:left w:val="nil"/>
              <w:bottom w:val="nil"/>
              <w:right w:val="nil"/>
            </w:tcBorders>
          </w:tcPr>
          <w:p w14:paraId="1D8AE0E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2)</w:t>
            </w:r>
          </w:p>
        </w:tc>
        <w:tc>
          <w:tcPr>
            <w:tcW w:w="883" w:type="dxa"/>
            <w:tcBorders>
              <w:top w:val="nil"/>
              <w:left w:val="nil"/>
              <w:bottom w:val="nil"/>
              <w:right w:val="nil"/>
            </w:tcBorders>
          </w:tcPr>
          <w:p w14:paraId="73E3306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4 705</w:t>
            </w:r>
          </w:p>
        </w:tc>
      </w:tr>
      <w:tr w:rsidR="009B2FB5" w:rsidRPr="00940E38" w14:paraId="0EF71354"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275B82ED"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19</w:t>
            </w:r>
          </w:p>
        </w:tc>
        <w:tc>
          <w:tcPr>
            <w:tcW w:w="1395" w:type="dxa"/>
            <w:tcBorders>
              <w:top w:val="single" w:sz="6" w:space="0" w:color="000000"/>
              <w:left w:val="nil"/>
              <w:bottom w:val="single" w:sz="6" w:space="0" w:color="000000"/>
              <w:right w:val="nil"/>
            </w:tcBorders>
          </w:tcPr>
          <w:p w14:paraId="7CBA823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56 577</w:t>
            </w:r>
          </w:p>
        </w:tc>
        <w:tc>
          <w:tcPr>
            <w:tcW w:w="1680" w:type="dxa"/>
            <w:tcBorders>
              <w:top w:val="single" w:sz="6" w:space="0" w:color="000000"/>
              <w:left w:val="nil"/>
              <w:bottom w:val="single" w:sz="6" w:space="0" w:color="000000"/>
              <w:right w:val="nil"/>
            </w:tcBorders>
          </w:tcPr>
          <w:p w14:paraId="1A22095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4 783</w:t>
            </w:r>
          </w:p>
        </w:tc>
        <w:tc>
          <w:tcPr>
            <w:tcW w:w="1821" w:type="dxa"/>
            <w:tcBorders>
              <w:top w:val="single" w:sz="6" w:space="0" w:color="000000"/>
              <w:left w:val="nil"/>
              <w:bottom w:val="single" w:sz="6" w:space="0" w:color="000000"/>
              <w:right w:val="nil"/>
            </w:tcBorders>
          </w:tcPr>
          <w:p w14:paraId="26CE140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8 372</w:t>
            </w:r>
          </w:p>
        </w:tc>
        <w:tc>
          <w:tcPr>
            <w:tcW w:w="980" w:type="dxa"/>
            <w:tcBorders>
              <w:top w:val="single" w:sz="6" w:space="0" w:color="000000"/>
              <w:left w:val="nil"/>
              <w:bottom w:val="single" w:sz="6" w:space="0" w:color="000000"/>
              <w:right w:val="nil"/>
            </w:tcBorders>
          </w:tcPr>
          <w:p w14:paraId="4AE2D87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7B97F0A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90 829</w:t>
            </w:r>
          </w:p>
        </w:tc>
      </w:tr>
      <w:tr w:rsidR="009B2FB5" w:rsidRPr="00940E38" w14:paraId="747A32E7"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37AD31E4"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19-20 estimate</w:t>
            </w:r>
          </w:p>
        </w:tc>
        <w:tc>
          <w:tcPr>
            <w:tcW w:w="1395" w:type="dxa"/>
            <w:tcBorders>
              <w:top w:val="nil"/>
              <w:left w:val="nil"/>
              <w:bottom w:val="nil"/>
              <w:right w:val="nil"/>
            </w:tcBorders>
          </w:tcPr>
          <w:p w14:paraId="0A5FD06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18CA80F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2BC362F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01B9987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481BFB0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5FF60279"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0EFFC653"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19</w:t>
            </w:r>
          </w:p>
        </w:tc>
        <w:tc>
          <w:tcPr>
            <w:tcW w:w="1395" w:type="dxa"/>
            <w:tcBorders>
              <w:top w:val="nil"/>
              <w:left w:val="nil"/>
              <w:bottom w:val="nil"/>
              <w:right w:val="nil"/>
            </w:tcBorders>
          </w:tcPr>
          <w:p w14:paraId="0568221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6 577</w:t>
            </w:r>
          </w:p>
        </w:tc>
        <w:tc>
          <w:tcPr>
            <w:tcW w:w="1680" w:type="dxa"/>
            <w:tcBorders>
              <w:top w:val="nil"/>
              <w:left w:val="nil"/>
              <w:bottom w:val="nil"/>
              <w:right w:val="nil"/>
            </w:tcBorders>
          </w:tcPr>
          <w:p w14:paraId="06F182B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4 783</w:t>
            </w:r>
          </w:p>
        </w:tc>
        <w:tc>
          <w:tcPr>
            <w:tcW w:w="1821" w:type="dxa"/>
            <w:tcBorders>
              <w:top w:val="nil"/>
              <w:left w:val="nil"/>
              <w:bottom w:val="nil"/>
              <w:right w:val="nil"/>
            </w:tcBorders>
          </w:tcPr>
          <w:p w14:paraId="7A30413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8 372</w:t>
            </w:r>
          </w:p>
        </w:tc>
        <w:tc>
          <w:tcPr>
            <w:tcW w:w="980" w:type="dxa"/>
            <w:tcBorders>
              <w:top w:val="nil"/>
              <w:left w:val="nil"/>
              <w:bottom w:val="nil"/>
              <w:right w:val="nil"/>
            </w:tcBorders>
          </w:tcPr>
          <w:p w14:paraId="2843485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96</w:t>
            </w:r>
          </w:p>
        </w:tc>
        <w:tc>
          <w:tcPr>
            <w:tcW w:w="883" w:type="dxa"/>
            <w:tcBorders>
              <w:top w:val="nil"/>
              <w:left w:val="nil"/>
              <w:bottom w:val="nil"/>
              <w:right w:val="nil"/>
            </w:tcBorders>
          </w:tcPr>
          <w:p w14:paraId="383B8F5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90 829</w:t>
            </w:r>
          </w:p>
        </w:tc>
      </w:tr>
      <w:tr w:rsidR="009B2FB5" w:rsidRPr="00940E38" w14:paraId="6423034C"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BC9B2F2"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03E2E9B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473</w:t>
            </w:r>
          </w:p>
        </w:tc>
        <w:tc>
          <w:tcPr>
            <w:tcW w:w="1680" w:type="dxa"/>
            <w:tcBorders>
              <w:top w:val="nil"/>
              <w:left w:val="nil"/>
              <w:bottom w:val="nil"/>
              <w:right w:val="nil"/>
            </w:tcBorders>
          </w:tcPr>
          <w:p w14:paraId="332C2E3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40F540E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1BC6D63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3615246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473</w:t>
            </w:r>
          </w:p>
        </w:tc>
      </w:tr>
      <w:tr w:rsidR="009B2FB5" w:rsidRPr="00940E38" w14:paraId="1E3A0F6B"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E426010"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436C1D6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63</w:t>
            </w:r>
          </w:p>
        </w:tc>
        <w:tc>
          <w:tcPr>
            <w:tcW w:w="1680" w:type="dxa"/>
            <w:tcBorders>
              <w:top w:val="nil"/>
              <w:left w:val="nil"/>
              <w:bottom w:val="nil"/>
              <w:right w:val="nil"/>
            </w:tcBorders>
          </w:tcPr>
          <w:p w14:paraId="25B0DF3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 859</w:t>
            </w:r>
          </w:p>
        </w:tc>
        <w:tc>
          <w:tcPr>
            <w:tcW w:w="1821" w:type="dxa"/>
            <w:tcBorders>
              <w:top w:val="nil"/>
              <w:left w:val="nil"/>
              <w:bottom w:val="nil"/>
              <w:right w:val="nil"/>
            </w:tcBorders>
          </w:tcPr>
          <w:p w14:paraId="0D70494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52</w:t>
            </w:r>
          </w:p>
        </w:tc>
        <w:tc>
          <w:tcPr>
            <w:tcW w:w="980" w:type="dxa"/>
            <w:tcBorders>
              <w:top w:val="nil"/>
              <w:left w:val="nil"/>
              <w:bottom w:val="nil"/>
              <w:right w:val="nil"/>
            </w:tcBorders>
          </w:tcPr>
          <w:p w14:paraId="27B7EBC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55DD19F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9 074</w:t>
            </w:r>
          </w:p>
        </w:tc>
      </w:tr>
      <w:tr w:rsidR="009B2FB5" w:rsidRPr="00940E38" w14:paraId="441F30C7"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346E4AEC"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20</w:t>
            </w:r>
          </w:p>
        </w:tc>
        <w:tc>
          <w:tcPr>
            <w:tcW w:w="1395" w:type="dxa"/>
            <w:tcBorders>
              <w:top w:val="single" w:sz="6" w:space="0" w:color="000000"/>
              <w:left w:val="nil"/>
              <w:bottom w:val="single" w:sz="6" w:space="0" w:color="000000"/>
              <w:right w:val="nil"/>
            </w:tcBorders>
          </w:tcPr>
          <w:p w14:paraId="063D0B6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59 114</w:t>
            </w:r>
          </w:p>
        </w:tc>
        <w:tc>
          <w:tcPr>
            <w:tcW w:w="1680" w:type="dxa"/>
            <w:tcBorders>
              <w:top w:val="single" w:sz="6" w:space="0" w:color="000000"/>
              <w:left w:val="nil"/>
              <w:bottom w:val="single" w:sz="6" w:space="0" w:color="000000"/>
              <w:right w:val="nil"/>
            </w:tcBorders>
          </w:tcPr>
          <w:p w14:paraId="6EEBA68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71 642</w:t>
            </w:r>
          </w:p>
        </w:tc>
        <w:tc>
          <w:tcPr>
            <w:tcW w:w="1821" w:type="dxa"/>
            <w:tcBorders>
              <w:top w:val="single" w:sz="6" w:space="0" w:color="000000"/>
              <w:left w:val="nil"/>
              <w:bottom w:val="single" w:sz="6" w:space="0" w:color="000000"/>
              <w:right w:val="nil"/>
            </w:tcBorders>
          </w:tcPr>
          <w:p w14:paraId="615FFAF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9 524</w:t>
            </w:r>
          </w:p>
        </w:tc>
        <w:tc>
          <w:tcPr>
            <w:tcW w:w="980" w:type="dxa"/>
            <w:tcBorders>
              <w:top w:val="single" w:sz="6" w:space="0" w:color="000000"/>
              <w:left w:val="nil"/>
              <w:bottom w:val="single" w:sz="6" w:space="0" w:color="000000"/>
              <w:right w:val="nil"/>
            </w:tcBorders>
          </w:tcPr>
          <w:p w14:paraId="3A2B5D2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2CA153F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201 376</w:t>
            </w:r>
          </w:p>
        </w:tc>
      </w:tr>
      <w:tr w:rsidR="009B2FB5" w:rsidRPr="00940E38" w14:paraId="32A5FB62"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B9F1A68"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20-21 estimate</w:t>
            </w:r>
          </w:p>
        </w:tc>
        <w:tc>
          <w:tcPr>
            <w:tcW w:w="1395" w:type="dxa"/>
            <w:tcBorders>
              <w:top w:val="nil"/>
              <w:left w:val="nil"/>
              <w:bottom w:val="nil"/>
              <w:right w:val="nil"/>
            </w:tcBorders>
          </w:tcPr>
          <w:p w14:paraId="21C4F90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1C913A2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0A71037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2C9F04D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6B8A45D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2C19D204"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4A9B3F2"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20</w:t>
            </w:r>
          </w:p>
        </w:tc>
        <w:tc>
          <w:tcPr>
            <w:tcW w:w="1395" w:type="dxa"/>
            <w:tcBorders>
              <w:top w:val="nil"/>
              <w:left w:val="nil"/>
              <w:bottom w:val="nil"/>
              <w:right w:val="nil"/>
            </w:tcBorders>
          </w:tcPr>
          <w:p w14:paraId="1D69207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9 114</w:t>
            </w:r>
          </w:p>
        </w:tc>
        <w:tc>
          <w:tcPr>
            <w:tcW w:w="1680" w:type="dxa"/>
            <w:tcBorders>
              <w:top w:val="nil"/>
              <w:left w:val="nil"/>
              <w:bottom w:val="nil"/>
              <w:right w:val="nil"/>
            </w:tcBorders>
          </w:tcPr>
          <w:p w14:paraId="650FF92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71 642</w:t>
            </w:r>
          </w:p>
        </w:tc>
        <w:tc>
          <w:tcPr>
            <w:tcW w:w="1821" w:type="dxa"/>
            <w:tcBorders>
              <w:top w:val="nil"/>
              <w:left w:val="nil"/>
              <w:bottom w:val="nil"/>
              <w:right w:val="nil"/>
            </w:tcBorders>
          </w:tcPr>
          <w:p w14:paraId="30D651A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9 524</w:t>
            </w:r>
          </w:p>
        </w:tc>
        <w:tc>
          <w:tcPr>
            <w:tcW w:w="980" w:type="dxa"/>
            <w:tcBorders>
              <w:top w:val="nil"/>
              <w:left w:val="nil"/>
              <w:bottom w:val="nil"/>
              <w:right w:val="nil"/>
            </w:tcBorders>
          </w:tcPr>
          <w:p w14:paraId="2906DFD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96</w:t>
            </w:r>
          </w:p>
        </w:tc>
        <w:tc>
          <w:tcPr>
            <w:tcW w:w="883" w:type="dxa"/>
            <w:tcBorders>
              <w:top w:val="nil"/>
              <w:left w:val="nil"/>
              <w:bottom w:val="nil"/>
              <w:right w:val="nil"/>
            </w:tcBorders>
          </w:tcPr>
          <w:p w14:paraId="07C5033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01 376</w:t>
            </w:r>
          </w:p>
        </w:tc>
      </w:tr>
      <w:tr w:rsidR="009B2FB5" w:rsidRPr="00940E38" w14:paraId="6A71DC85"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759AA649"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48EA3F9F"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412</w:t>
            </w:r>
          </w:p>
        </w:tc>
        <w:tc>
          <w:tcPr>
            <w:tcW w:w="1680" w:type="dxa"/>
            <w:tcBorders>
              <w:top w:val="nil"/>
              <w:left w:val="nil"/>
              <w:bottom w:val="nil"/>
              <w:right w:val="nil"/>
            </w:tcBorders>
          </w:tcPr>
          <w:p w14:paraId="5D978F67"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1A6537B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3816298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45445B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412</w:t>
            </w:r>
          </w:p>
        </w:tc>
      </w:tr>
      <w:tr w:rsidR="009B2FB5" w:rsidRPr="00940E38" w14:paraId="664F7288"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D25BD13"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1BD344D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76</w:t>
            </w:r>
          </w:p>
        </w:tc>
        <w:tc>
          <w:tcPr>
            <w:tcW w:w="1680" w:type="dxa"/>
            <w:tcBorders>
              <w:top w:val="nil"/>
              <w:left w:val="nil"/>
              <w:bottom w:val="nil"/>
              <w:right w:val="nil"/>
            </w:tcBorders>
          </w:tcPr>
          <w:p w14:paraId="1303C146"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441</w:t>
            </w:r>
          </w:p>
        </w:tc>
        <w:tc>
          <w:tcPr>
            <w:tcW w:w="1821" w:type="dxa"/>
            <w:tcBorders>
              <w:top w:val="nil"/>
              <w:left w:val="nil"/>
              <w:bottom w:val="nil"/>
              <w:right w:val="nil"/>
            </w:tcBorders>
          </w:tcPr>
          <w:p w14:paraId="121A488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35</w:t>
            </w:r>
          </w:p>
        </w:tc>
        <w:tc>
          <w:tcPr>
            <w:tcW w:w="980" w:type="dxa"/>
            <w:tcBorders>
              <w:top w:val="nil"/>
              <w:left w:val="nil"/>
              <w:bottom w:val="nil"/>
              <w:right w:val="nil"/>
            </w:tcBorders>
          </w:tcPr>
          <w:p w14:paraId="155C984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1C4A37E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3 051</w:t>
            </w:r>
          </w:p>
        </w:tc>
      </w:tr>
      <w:tr w:rsidR="009B2FB5" w:rsidRPr="00940E38" w14:paraId="57FBBEC1"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left w:val="nil"/>
              <w:bottom w:val="single" w:sz="6" w:space="0" w:color="000000"/>
              <w:right w:val="nil"/>
            </w:tcBorders>
          </w:tcPr>
          <w:p w14:paraId="10E9AE8A"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Total equity as at 30 June 2021</w:t>
            </w:r>
          </w:p>
        </w:tc>
        <w:tc>
          <w:tcPr>
            <w:tcW w:w="1395" w:type="dxa"/>
            <w:tcBorders>
              <w:top w:val="single" w:sz="6" w:space="0" w:color="000000"/>
              <w:left w:val="nil"/>
              <w:bottom w:val="single" w:sz="6" w:space="0" w:color="000000"/>
              <w:right w:val="nil"/>
            </w:tcBorders>
          </w:tcPr>
          <w:p w14:paraId="6FD9A38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62 601</w:t>
            </w:r>
          </w:p>
        </w:tc>
        <w:tc>
          <w:tcPr>
            <w:tcW w:w="1680" w:type="dxa"/>
            <w:tcBorders>
              <w:top w:val="single" w:sz="6" w:space="0" w:color="000000"/>
              <w:left w:val="nil"/>
              <w:bottom w:val="single" w:sz="6" w:space="0" w:color="000000"/>
              <w:right w:val="nil"/>
            </w:tcBorders>
          </w:tcPr>
          <w:p w14:paraId="0B6318C9"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73 083</w:t>
            </w:r>
          </w:p>
        </w:tc>
        <w:tc>
          <w:tcPr>
            <w:tcW w:w="1821" w:type="dxa"/>
            <w:tcBorders>
              <w:top w:val="single" w:sz="6" w:space="0" w:color="000000"/>
              <w:left w:val="nil"/>
              <w:bottom w:val="single" w:sz="6" w:space="0" w:color="000000"/>
              <w:right w:val="nil"/>
            </w:tcBorders>
          </w:tcPr>
          <w:p w14:paraId="73BA870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70 058</w:t>
            </w:r>
          </w:p>
        </w:tc>
        <w:tc>
          <w:tcPr>
            <w:tcW w:w="980" w:type="dxa"/>
            <w:tcBorders>
              <w:top w:val="single" w:sz="6" w:space="0" w:color="000000"/>
              <w:left w:val="nil"/>
              <w:bottom w:val="single" w:sz="6" w:space="0" w:color="000000"/>
              <w:right w:val="nil"/>
            </w:tcBorders>
          </w:tcPr>
          <w:p w14:paraId="55DBC1C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1 096</w:t>
            </w:r>
          </w:p>
        </w:tc>
        <w:tc>
          <w:tcPr>
            <w:tcW w:w="883" w:type="dxa"/>
            <w:tcBorders>
              <w:top w:val="single" w:sz="6" w:space="0" w:color="000000"/>
              <w:left w:val="nil"/>
              <w:bottom w:val="single" w:sz="6" w:space="0" w:color="000000"/>
              <w:right w:val="nil"/>
            </w:tcBorders>
          </w:tcPr>
          <w:p w14:paraId="6AA5069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940E38">
              <w:rPr>
                <w:rFonts w:eastAsiaTheme="minorEastAsia" w:cs="Calibri"/>
                <w:b/>
                <w:bCs/>
                <w:color w:val="000000"/>
                <w:szCs w:val="16"/>
                <w:lang w:eastAsia="en-AU"/>
              </w:rPr>
              <w:t>206 839</w:t>
            </w:r>
          </w:p>
        </w:tc>
      </w:tr>
      <w:tr w:rsidR="009B2FB5" w:rsidRPr="00940E38" w14:paraId="5ECABEA5"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FD1C668" w14:textId="77777777" w:rsidR="00EB2BC8" w:rsidRPr="00940E38" w:rsidRDefault="00EB2BC8" w:rsidP="00EB2BC8">
            <w:pPr>
              <w:keepLines w:val="0"/>
              <w:autoSpaceDE w:val="0"/>
              <w:autoSpaceDN w:val="0"/>
              <w:adjustRightInd w:val="0"/>
              <w:rPr>
                <w:rFonts w:eastAsiaTheme="minorEastAsia" w:cs="Calibri"/>
                <w:b/>
                <w:bCs/>
                <w:color w:val="000000"/>
                <w:szCs w:val="16"/>
                <w:lang w:eastAsia="en-AU"/>
              </w:rPr>
            </w:pPr>
            <w:r w:rsidRPr="00940E38">
              <w:rPr>
                <w:rFonts w:eastAsiaTheme="minorEastAsia" w:cs="Calibri"/>
                <w:b/>
                <w:bCs/>
                <w:color w:val="000000"/>
                <w:szCs w:val="16"/>
                <w:lang w:eastAsia="en-AU"/>
              </w:rPr>
              <w:t>2021-22 estimate</w:t>
            </w:r>
          </w:p>
        </w:tc>
        <w:tc>
          <w:tcPr>
            <w:tcW w:w="1395" w:type="dxa"/>
            <w:tcBorders>
              <w:top w:val="nil"/>
              <w:left w:val="nil"/>
              <w:bottom w:val="nil"/>
              <w:right w:val="nil"/>
            </w:tcBorders>
          </w:tcPr>
          <w:p w14:paraId="5DB56AE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680" w:type="dxa"/>
            <w:tcBorders>
              <w:top w:val="nil"/>
              <w:left w:val="nil"/>
              <w:bottom w:val="nil"/>
              <w:right w:val="nil"/>
            </w:tcBorders>
          </w:tcPr>
          <w:p w14:paraId="13D2378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821" w:type="dxa"/>
            <w:tcBorders>
              <w:top w:val="nil"/>
              <w:left w:val="nil"/>
              <w:bottom w:val="nil"/>
              <w:right w:val="nil"/>
            </w:tcBorders>
          </w:tcPr>
          <w:p w14:paraId="02A9A8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80" w:type="dxa"/>
            <w:tcBorders>
              <w:top w:val="nil"/>
              <w:left w:val="nil"/>
              <w:bottom w:val="nil"/>
              <w:right w:val="nil"/>
            </w:tcBorders>
          </w:tcPr>
          <w:p w14:paraId="41ACBB98"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83" w:type="dxa"/>
            <w:tcBorders>
              <w:top w:val="nil"/>
              <w:left w:val="nil"/>
              <w:bottom w:val="nil"/>
              <w:right w:val="nil"/>
            </w:tcBorders>
          </w:tcPr>
          <w:p w14:paraId="1AA59ED3"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9B2FB5" w:rsidRPr="00940E38" w14:paraId="7CCA0104"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2300B069"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Balance at 1 July 2021</w:t>
            </w:r>
          </w:p>
        </w:tc>
        <w:tc>
          <w:tcPr>
            <w:tcW w:w="1395" w:type="dxa"/>
            <w:tcBorders>
              <w:top w:val="nil"/>
              <w:left w:val="nil"/>
              <w:bottom w:val="nil"/>
              <w:right w:val="nil"/>
            </w:tcBorders>
          </w:tcPr>
          <w:p w14:paraId="6C7C784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62 601</w:t>
            </w:r>
          </w:p>
        </w:tc>
        <w:tc>
          <w:tcPr>
            <w:tcW w:w="1680" w:type="dxa"/>
            <w:tcBorders>
              <w:top w:val="nil"/>
              <w:left w:val="nil"/>
              <w:bottom w:val="nil"/>
              <w:right w:val="nil"/>
            </w:tcBorders>
          </w:tcPr>
          <w:p w14:paraId="7E1EDDE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73 083</w:t>
            </w:r>
          </w:p>
        </w:tc>
        <w:tc>
          <w:tcPr>
            <w:tcW w:w="1821" w:type="dxa"/>
            <w:tcBorders>
              <w:top w:val="nil"/>
              <w:left w:val="nil"/>
              <w:bottom w:val="nil"/>
              <w:right w:val="nil"/>
            </w:tcBorders>
          </w:tcPr>
          <w:p w14:paraId="013319D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70 058</w:t>
            </w:r>
          </w:p>
        </w:tc>
        <w:tc>
          <w:tcPr>
            <w:tcW w:w="980" w:type="dxa"/>
            <w:tcBorders>
              <w:top w:val="nil"/>
              <w:left w:val="nil"/>
              <w:bottom w:val="nil"/>
              <w:right w:val="nil"/>
            </w:tcBorders>
          </w:tcPr>
          <w:p w14:paraId="2072445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096</w:t>
            </w:r>
          </w:p>
        </w:tc>
        <w:tc>
          <w:tcPr>
            <w:tcW w:w="883" w:type="dxa"/>
            <w:tcBorders>
              <w:top w:val="nil"/>
              <w:left w:val="nil"/>
              <w:bottom w:val="nil"/>
              <w:right w:val="nil"/>
            </w:tcBorders>
          </w:tcPr>
          <w:p w14:paraId="5AB56AA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06 839</w:t>
            </w:r>
          </w:p>
        </w:tc>
      </w:tr>
      <w:tr w:rsidR="009B2FB5" w:rsidRPr="00940E38" w14:paraId="1B101258" w14:textId="77777777" w:rsidTr="009B2FB5">
        <w:trPr>
          <w:trHeight w:val="270"/>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6C95E558"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Net result for the year</w:t>
            </w:r>
          </w:p>
        </w:tc>
        <w:tc>
          <w:tcPr>
            <w:tcW w:w="1395" w:type="dxa"/>
            <w:tcBorders>
              <w:top w:val="nil"/>
              <w:left w:val="nil"/>
              <w:bottom w:val="nil"/>
              <w:right w:val="nil"/>
            </w:tcBorders>
          </w:tcPr>
          <w:p w14:paraId="4D8C5A94"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700</w:t>
            </w:r>
          </w:p>
        </w:tc>
        <w:tc>
          <w:tcPr>
            <w:tcW w:w="1680" w:type="dxa"/>
            <w:tcBorders>
              <w:top w:val="nil"/>
              <w:left w:val="nil"/>
              <w:bottom w:val="nil"/>
              <w:right w:val="nil"/>
            </w:tcBorders>
          </w:tcPr>
          <w:p w14:paraId="1C7BB21D"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1821" w:type="dxa"/>
            <w:tcBorders>
              <w:top w:val="nil"/>
              <w:left w:val="nil"/>
              <w:bottom w:val="nil"/>
              <w:right w:val="nil"/>
            </w:tcBorders>
          </w:tcPr>
          <w:p w14:paraId="506CCDEA"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980" w:type="dxa"/>
            <w:tcBorders>
              <w:top w:val="nil"/>
              <w:left w:val="nil"/>
              <w:bottom w:val="nil"/>
              <w:right w:val="nil"/>
            </w:tcBorders>
          </w:tcPr>
          <w:p w14:paraId="79245981"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w:t>
            </w:r>
          </w:p>
        </w:tc>
        <w:tc>
          <w:tcPr>
            <w:tcW w:w="883" w:type="dxa"/>
            <w:tcBorders>
              <w:top w:val="nil"/>
              <w:left w:val="nil"/>
              <w:bottom w:val="nil"/>
              <w:right w:val="nil"/>
            </w:tcBorders>
          </w:tcPr>
          <w:p w14:paraId="028A9F5B"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 700</w:t>
            </w:r>
          </w:p>
        </w:tc>
      </w:tr>
      <w:tr w:rsidR="009B2FB5" w:rsidRPr="00940E38" w14:paraId="6C64F04D" w14:textId="77777777" w:rsidTr="009B2FB5">
        <w:trPr>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nil"/>
              <w:left w:val="nil"/>
              <w:bottom w:val="nil"/>
              <w:right w:val="nil"/>
            </w:tcBorders>
          </w:tcPr>
          <w:p w14:paraId="529C7ADC" w14:textId="77777777" w:rsidR="00EB2BC8" w:rsidRPr="00940E38" w:rsidRDefault="00EB2BC8" w:rsidP="00EB2BC8">
            <w:pPr>
              <w:keepLines w:val="0"/>
              <w:autoSpaceDE w:val="0"/>
              <w:autoSpaceDN w:val="0"/>
              <w:adjustRightInd w:val="0"/>
              <w:rPr>
                <w:rFonts w:eastAsiaTheme="minorEastAsia" w:cs="Calibri"/>
                <w:color w:val="000000"/>
                <w:szCs w:val="16"/>
                <w:lang w:eastAsia="en-AU"/>
              </w:rPr>
            </w:pPr>
            <w:r w:rsidRPr="00940E38">
              <w:rPr>
                <w:rFonts w:eastAsiaTheme="minorEastAsia" w:cs="Calibri"/>
                <w:color w:val="000000"/>
                <w:szCs w:val="16"/>
                <w:lang w:eastAsia="en-AU"/>
              </w:rPr>
              <w:t>Other comprehensive income for the year</w:t>
            </w:r>
          </w:p>
        </w:tc>
        <w:tc>
          <w:tcPr>
            <w:tcW w:w="1395" w:type="dxa"/>
            <w:tcBorders>
              <w:top w:val="nil"/>
              <w:left w:val="nil"/>
              <w:bottom w:val="nil"/>
              <w:right w:val="nil"/>
            </w:tcBorders>
          </w:tcPr>
          <w:p w14:paraId="58221FF0"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1 119</w:t>
            </w:r>
          </w:p>
        </w:tc>
        <w:tc>
          <w:tcPr>
            <w:tcW w:w="1680" w:type="dxa"/>
            <w:tcBorders>
              <w:top w:val="nil"/>
              <w:left w:val="nil"/>
              <w:bottom w:val="nil"/>
              <w:right w:val="nil"/>
            </w:tcBorders>
          </w:tcPr>
          <w:p w14:paraId="3030281C"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3 797</w:t>
            </w:r>
          </w:p>
        </w:tc>
        <w:tc>
          <w:tcPr>
            <w:tcW w:w="1821" w:type="dxa"/>
            <w:tcBorders>
              <w:top w:val="nil"/>
              <w:left w:val="nil"/>
              <w:bottom w:val="nil"/>
              <w:right w:val="nil"/>
            </w:tcBorders>
          </w:tcPr>
          <w:p w14:paraId="427F7F8E"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524)</w:t>
            </w:r>
          </w:p>
        </w:tc>
        <w:tc>
          <w:tcPr>
            <w:tcW w:w="980" w:type="dxa"/>
            <w:tcBorders>
              <w:top w:val="nil"/>
              <w:left w:val="nil"/>
              <w:bottom w:val="nil"/>
              <w:right w:val="nil"/>
            </w:tcBorders>
          </w:tcPr>
          <w:p w14:paraId="304D4C12"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2</w:t>
            </w:r>
          </w:p>
        </w:tc>
        <w:tc>
          <w:tcPr>
            <w:tcW w:w="883" w:type="dxa"/>
            <w:tcBorders>
              <w:top w:val="nil"/>
              <w:left w:val="nil"/>
              <w:bottom w:val="nil"/>
              <w:right w:val="nil"/>
            </w:tcBorders>
          </w:tcPr>
          <w:p w14:paraId="206C0E15" w14:textId="77777777" w:rsidR="00EB2BC8" w:rsidRPr="00940E38" w:rsidRDefault="00EB2BC8" w:rsidP="00EB2BC8">
            <w:pPr>
              <w:keepLines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940E38">
              <w:rPr>
                <w:rFonts w:eastAsiaTheme="minorEastAsia" w:cs="Calibri"/>
                <w:color w:val="000000"/>
                <w:szCs w:val="16"/>
                <w:lang w:eastAsia="en-AU"/>
              </w:rPr>
              <w:t>4 394</w:t>
            </w:r>
          </w:p>
        </w:tc>
      </w:tr>
      <w:tr w:rsidR="009B2FB5" w:rsidRPr="00940E38" w14:paraId="7C1CC5C2" w14:textId="77777777" w:rsidTr="009B2FB5">
        <w:trPr>
          <w:cnfStyle w:val="010000000000" w:firstRow="0" w:lastRow="1"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944" w:type="dxa"/>
            <w:tcBorders>
              <w:top w:val="single" w:sz="6" w:space="0" w:color="000000"/>
              <w:bottom w:val="single" w:sz="12" w:space="0" w:color="000000"/>
            </w:tcBorders>
          </w:tcPr>
          <w:p w14:paraId="7763AE68" w14:textId="77777777" w:rsidR="00EB2BC8" w:rsidRPr="00940E38" w:rsidRDefault="00EB2BC8" w:rsidP="00EB2BC8">
            <w:pPr>
              <w:keepLines w:val="0"/>
              <w:autoSpaceDE w:val="0"/>
              <w:autoSpaceDN w:val="0"/>
              <w:adjustRightInd w:val="0"/>
              <w:rPr>
                <w:rFonts w:eastAsiaTheme="minorEastAsia" w:cs="Calibri"/>
                <w:bCs/>
                <w:color w:val="000000"/>
                <w:szCs w:val="16"/>
                <w:lang w:eastAsia="en-AU"/>
              </w:rPr>
            </w:pPr>
            <w:r w:rsidRPr="00940E38">
              <w:rPr>
                <w:rFonts w:eastAsiaTheme="minorEastAsia" w:cs="Calibri"/>
                <w:bCs/>
                <w:color w:val="000000"/>
                <w:szCs w:val="16"/>
                <w:lang w:eastAsia="en-AU"/>
              </w:rPr>
              <w:t>Total equity as at 30 June 2022</w:t>
            </w:r>
          </w:p>
        </w:tc>
        <w:tc>
          <w:tcPr>
            <w:tcW w:w="1395" w:type="dxa"/>
            <w:tcBorders>
              <w:top w:val="single" w:sz="6" w:space="0" w:color="000000"/>
              <w:bottom w:val="single" w:sz="12" w:space="0" w:color="000000"/>
            </w:tcBorders>
          </w:tcPr>
          <w:p w14:paraId="4626D653"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66 421</w:t>
            </w:r>
          </w:p>
        </w:tc>
        <w:tc>
          <w:tcPr>
            <w:tcW w:w="1680" w:type="dxa"/>
            <w:tcBorders>
              <w:top w:val="single" w:sz="6" w:space="0" w:color="000000"/>
              <w:bottom w:val="single" w:sz="12" w:space="0" w:color="000000"/>
            </w:tcBorders>
          </w:tcPr>
          <w:p w14:paraId="5AF90272"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76 880</w:t>
            </w:r>
          </w:p>
        </w:tc>
        <w:tc>
          <w:tcPr>
            <w:tcW w:w="1821" w:type="dxa"/>
            <w:tcBorders>
              <w:top w:val="single" w:sz="6" w:space="0" w:color="000000"/>
              <w:bottom w:val="single" w:sz="12" w:space="0" w:color="000000"/>
            </w:tcBorders>
          </w:tcPr>
          <w:p w14:paraId="1DDFB685"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69 534</w:t>
            </w:r>
          </w:p>
        </w:tc>
        <w:tc>
          <w:tcPr>
            <w:tcW w:w="980" w:type="dxa"/>
            <w:tcBorders>
              <w:top w:val="single" w:sz="6" w:space="0" w:color="000000"/>
              <w:bottom w:val="single" w:sz="12" w:space="0" w:color="000000"/>
            </w:tcBorders>
          </w:tcPr>
          <w:p w14:paraId="2A69BD65"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1 098</w:t>
            </w:r>
          </w:p>
        </w:tc>
        <w:tc>
          <w:tcPr>
            <w:tcW w:w="883" w:type="dxa"/>
            <w:tcBorders>
              <w:top w:val="single" w:sz="6" w:space="0" w:color="000000"/>
              <w:bottom w:val="single" w:sz="12" w:space="0" w:color="000000"/>
            </w:tcBorders>
          </w:tcPr>
          <w:p w14:paraId="3593A48F" w14:textId="77777777" w:rsidR="00EB2BC8" w:rsidRPr="00940E38" w:rsidRDefault="00EB2BC8" w:rsidP="00EB2BC8">
            <w:pPr>
              <w:keepLines w:val="0"/>
              <w:autoSpaceDE w:val="0"/>
              <w:autoSpaceDN w:val="0"/>
              <w:adjustRightInd w:val="0"/>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940E38">
              <w:rPr>
                <w:rFonts w:eastAsiaTheme="minorEastAsia" w:cs="Calibri"/>
                <w:bCs/>
                <w:color w:val="000000"/>
                <w:szCs w:val="16"/>
                <w:lang w:eastAsia="en-AU"/>
              </w:rPr>
              <w:t>213 933</w:t>
            </w:r>
          </w:p>
        </w:tc>
      </w:tr>
    </w:tbl>
    <w:p w14:paraId="05A7A018" w14:textId="77777777" w:rsidR="00AD47C0" w:rsidRPr="00940E38" w:rsidRDefault="00AD47C0" w:rsidP="000B63FB">
      <w:pPr>
        <w:pStyle w:val="Source"/>
      </w:pPr>
      <w:r w:rsidRPr="00940E38">
        <w:t>The accompanying notes form part of these estimated financial statements</w:t>
      </w:r>
    </w:p>
    <w:p w14:paraId="0EA241C5" w14:textId="77777777" w:rsidR="00DA5F98" w:rsidRPr="00940E38" w:rsidRDefault="00DA5F98" w:rsidP="00DA5F98">
      <w:pPr>
        <w:pStyle w:val="Note"/>
      </w:pPr>
      <w:r w:rsidRPr="00940E38">
        <w:t>Note:</w:t>
      </w:r>
    </w:p>
    <w:p w14:paraId="01C1CAF5" w14:textId="77777777" w:rsidR="00DA5F98" w:rsidRPr="00940E38" w:rsidRDefault="00DA5F98" w:rsidP="00DA5F98">
      <w:pPr>
        <w:pStyle w:val="Note"/>
      </w:pPr>
      <w:r w:rsidRPr="00940E38">
        <w:t>(a)</w:t>
      </w:r>
      <w:r w:rsidRPr="00940E38">
        <w:tab/>
        <w:t>Balances represent actual opening balances at 1 July 2018 plus 2018-19 budgeted movements.</w:t>
      </w:r>
    </w:p>
    <w:p w14:paraId="6B9D5A68" w14:textId="77777777" w:rsidR="00DA5F98" w:rsidRPr="00940E38" w:rsidRDefault="00DA5F98" w:rsidP="00DA5F98">
      <w:pPr>
        <w:pStyle w:val="Note"/>
      </w:pPr>
    </w:p>
    <w:p w14:paraId="0AB5593E" w14:textId="77777777" w:rsidR="008B155F" w:rsidRPr="00940E38" w:rsidRDefault="008B155F" w:rsidP="008B155F"/>
    <w:p w14:paraId="6A2D4C8E" w14:textId="65014227" w:rsidR="00AD47C0" w:rsidRPr="00940E38" w:rsidRDefault="00AD47C0" w:rsidP="000D5FCC">
      <w:pPr>
        <w:pStyle w:val="Heading2nonTOC"/>
      </w:pPr>
      <w:r w:rsidRPr="00940E38">
        <w:br w:type="page"/>
      </w:r>
      <w:bookmarkStart w:id="808" w:name="_Toc324234840"/>
      <w:bookmarkStart w:id="809" w:name="_Toc330906646"/>
      <w:bookmarkStart w:id="810" w:name="_Toc332019435"/>
      <w:bookmarkStart w:id="811" w:name="_Toc350413726"/>
      <w:bookmarkStart w:id="812" w:name="_Toc388277751"/>
      <w:r w:rsidRPr="00940E38">
        <w:lastRenderedPageBreak/>
        <w:t xml:space="preserve">Appendix 1(b) – Extract of financial statements from the </w:t>
      </w:r>
      <w:r w:rsidRPr="00940E38">
        <w:rPr>
          <w:i/>
        </w:rPr>
        <w:t>201</w:t>
      </w:r>
      <w:r w:rsidR="00741089" w:rsidRPr="00940E38">
        <w:rPr>
          <w:i/>
        </w:rPr>
        <w:t>8-19</w:t>
      </w:r>
      <w:r w:rsidRPr="00940E38">
        <w:rPr>
          <w:i/>
        </w:rPr>
        <w:t xml:space="preserve"> Quarterly Financial Report No. 1</w:t>
      </w:r>
      <w:bookmarkEnd w:id="807"/>
      <w:bookmarkEnd w:id="808"/>
      <w:bookmarkEnd w:id="809"/>
      <w:bookmarkEnd w:id="810"/>
      <w:bookmarkEnd w:id="811"/>
      <w:bookmarkEnd w:id="812"/>
    </w:p>
    <w:p w14:paraId="66DEC3CB" w14:textId="77777777" w:rsidR="00AD47C0" w:rsidRPr="00940E38" w:rsidRDefault="00AD47C0" w:rsidP="00796A67">
      <w:pPr>
        <w:pStyle w:val="Heading2nonTOC"/>
      </w:pPr>
      <w:bookmarkStart w:id="813" w:name="_Toc213813353"/>
      <w:r w:rsidRPr="00940E38">
        <w:t>Financial statements for the general government sector</w:t>
      </w:r>
      <w:bookmarkEnd w:id="813"/>
    </w:p>
    <w:p w14:paraId="0B0A2548" w14:textId="77777777" w:rsidR="00AD47C0" w:rsidRPr="00940E38" w:rsidRDefault="00AD47C0" w:rsidP="00AD47C0">
      <w:pPr>
        <w:pStyle w:val="TableHeading"/>
      </w:pPr>
      <w:bookmarkStart w:id="814" w:name="_Toc308523272"/>
      <w:bookmarkStart w:id="815" w:name="_Toc213813354"/>
      <w:r w:rsidRPr="00940E38">
        <w:t>Table 1.5:</w:t>
      </w:r>
      <w:r w:rsidRPr="00940E38">
        <w:tab/>
        <w:t>Comprehensive operating statement for the period ending 30 September</w:t>
      </w:r>
      <w:bookmarkEnd w:id="814"/>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20"/>
        <w:gridCol w:w="6215"/>
        <w:gridCol w:w="700"/>
        <w:gridCol w:w="798"/>
        <w:gridCol w:w="904"/>
      </w:tblGrid>
      <w:tr w:rsidR="00AD47C0" w:rsidRPr="00940E38" w14:paraId="5500E505" w14:textId="77777777" w:rsidTr="00953F16">
        <w:trPr>
          <w:cnfStyle w:val="100000000000" w:firstRow="1" w:lastRow="0" w:firstColumn="0" w:lastColumn="0" w:oddVBand="0" w:evenVBand="0" w:oddHBand="0" w:evenHBand="0" w:firstRowFirstColumn="0" w:firstRowLastColumn="0" w:lastRowFirstColumn="0" w:lastRowLastColumn="0"/>
          <w:cantSplit/>
          <w:trHeight w:val="66"/>
          <w:tblHeader/>
        </w:trPr>
        <w:tc>
          <w:tcPr>
            <w:cnfStyle w:val="001000000000" w:firstRow="0" w:lastRow="0" w:firstColumn="1" w:lastColumn="0" w:oddVBand="0" w:evenVBand="0" w:oddHBand="0" w:evenHBand="0" w:firstRowFirstColumn="0" w:firstRowLastColumn="0" w:lastRowFirstColumn="0" w:lastRowLastColumn="0"/>
            <w:tcW w:w="1020" w:type="dxa"/>
            <w:tcBorders>
              <w:left w:val="single" w:sz="6" w:space="0" w:color="auto"/>
              <w:bottom w:val="single" w:sz="6" w:space="0" w:color="auto"/>
              <w:right w:val="nil"/>
            </w:tcBorders>
            <w:shd w:val="solid" w:color="000000" w:fill="auto"/>
          </w:tcPr>
          <w:p w14:paraId="1F44E92A" w14:textId="77777777" w:rsidR="00AD47C0" w:rsidRPr="00940E38" w:rsidRDefault="00AD47C0" w:rsidP="008B155F">
            <w:pPr>
              <w:ind w:left="0" w:firstLine="0"/>
              <w:jc w:val="right"/>
            </w:pPr>
            <w:r w:rsidRPr="00940E38">
              <w:t>201</w:t>
            </w:r>
            <w:r w:rsidR="00741089" w:rsidRPr="00940E38">
              <w:t>7-18</w:t>
            </w:r>
          </w:p>
        </w:tc>
        <w:tc>
          <w:tcPr>
            <w:tcW w:w="6215" w:type="dxa"/>
            <w:tcBorders>
              <w:left w:val="nil"/>
              <w:bottom w:val="single" w:sz="6" w:space="0" w:color="auto"/>
              <w:right w:val="nil"/>
            </w:tcBorders>
            <w:shd w:val="solid" w:color="000000" w:fill="auto"/>
            <w:vAlign w:val="top"/>
          </w:tcPr>
          <w:p w14:paraId="31B1B7F7"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pPr>
          </w:p>
        </w:tc>
        <w:tc>
          <w:tcPr>
            <w:tcW w:w="700" w:type="dxa"/>
            <w:tcBorders>
              <w:left w:val="nil"/>
              <w:bottom w:val="single" w:sz="6" w:space="0" w:color="auto"/>
              <w:right w:val="nil"/>
            </w:tcBorders>
            <w:shd w:val="solid" w:color="000000" w:fill="auto"/>
          </w:tcPr>
          <w:p w14:paraId="09EB520E"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pPr>
          </w:p>
        </w:tc>
        <w:tc>
          <w:tcPr>
            <w:tcW w:w="1702" w:type="dxa"/>
            <w:gridSpan w:val="2"/>
            <w:tcBorders>
              <w:left w:val="nil"/>
              <w:bottom w:val="single" w:sz="6" w:space="0" w:color="auto"/>
              <w:right w:val="single" w:sz="6" w:space="0" w:color="auto"/>
            </w:tcBorders>
            <w:shd w:val="solid" w:color="000000" w:fill="auto"/>
          </w:tcPr>
          <w:p w14:paraId="23B795F7" w14:textId="77777777" w:rsidR="00AD47C0" w:rsidRPr="00940E38" w:rsidRDefault="00AD47C0" w:rsidP="008B155F">
            <w:pPr>
              <w:jc w:val="left"/>
              <w:cnfStyle w:val="100000000000" w:firstRow="1" w:lastRow="0" w:firstColumn="0" w:lastColumn="0" w:oddVBand="0" w:evenVBand="0" w:oddHBand="0" w:evenHBand="0" w:firstRowFirstColumn="0" w:firstRowLastColumn="0" w:lastRowFirstColumn="0" w:lastRowLastColumn="0"/>
            </w:pPr>
            <w:r w:rsidRPr="00940E38">
              <w:t>201</w:t>
            </w:r>
            <w:r w:rsidR="00741089" w:rsidRPr="00940E38">
              <w:t>8-19</w:t>
            </w:r>
          </w:p>
        </w:tc>
      </w:tr>
      <w:tr w:rsidR="00AD47C0" w:rsidRPr="00940E38" w14:paraId="62C2D3B8" w14:textId="77777777" w:rsidTr="00953F1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20" w:type="dxa"/>
            <w:tcBorders>
              <w:left w:val="single" w:sz="6" w:space="0" w:color="auto"/>
              <w:bottom w:val="single" w:sz="6" w:space="0" w:color="auto"/>
              <w:right w:val="nil"/>
            </w:tcBorders>
            <w:shd w:val="solid" w:color="000000" w:fill="auto"/>
          </w:tcPr>
          <w:p w14:paraId="1E5EC4D0" w14:textId="77777777" w:rsidR="00AD47C0" w:rsidRPr="00940E38" w:rsidRDefault="00AD47C0" w:rsidP="008B155F">
            <w:pPr>
              <w:ind w:left="0" w:firstLine="0"/>
              <w:jc w:val="right"/>
              <w:rPr>
                <w:rFonts w:cstheme="majorHAnsi"/>
              </w:rPr>
            </w:pPr>
            <w:bookmarkStart w:id="816" w:name="_Toc213813355"/>
            <w:bookmarkEnd w:id="815"/>
            <w:r w:rsidRPr="00940E38">
              <w:rPr>
                <w:rFonts w:cstheme="majorHAnsi"/>
              </w:rPr>
              <w:t>Actual</w:t>
            </w:r>
          </w:p>
          <w:p w14:paraId="34B12ACB" w14:textId="77777777" w:rsidR="00AD47C0" w:rsidRPr="00940E38" w:rsidRDefault="00AD47C0" w:rsidP="008B155F">
            <w:pPr>
              <w:ind w:left="0" w:firstLine="0"/>
              <w:jc w:val="right"/>
              <w:rPr>
                <w:rFonts w:cstheme="majorHAnsi"/>
              </w:rPr>
            </w:pPr>
            <w:r w:rsidRPr="00940E38">
              <w:rPr>
                <w:rFonts w:cstheme="majorHAnsi"/>
              </w:rPr>
              <w:t>30 Sep</w:t>
            </w:r>
          </w:p>
        </w:tc>
        <w:tc>
          <w:tcPr>
            <w:tcW w:w="6215" w:type="dxa"/>
            <w:tcBorders>
              <w:left w:val="nil"/>
              <w:bottom w:val="single" w:sz="6" w:space="0" w:color="auto"/>
              <w:right w:val="nil"/>
            </w:tcBorders>
            <w:shd w:val="solid" w:color="000000" w:fill="auto"/>
            <w:vAlign w:val="top"/>
          </w:tcPr>
          <w:p w14:paraId="0BC36F50" w14:textId="77777777" w:rsidR="00AD47C0" w:rsidRPr="00940E38"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0" w:type="dxa"/>
            <w:tcBorders>
              <w:left w:val="nil"/>
              <w:bottom w:val="single" w:sz="6" w:space="0" w:color="auto"/>
              <w:right w:val="nil"/>
            </w:tcBorders>
            <w:shd w:val="solid" w:color="000000" w:fill="auto"/>
          </w:tcPr>
          <w:p w14:paraId="63920110"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14:paraId="733FBB12"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tes</w:t>
            </w:r>
          </w:p>
        </w:tc>
        <w:tc>
          <w:tcPr>
            <w:tcW w:w="798" w:type="dxa"/>
            <w:tcBorders>
              <w:left w:val="nil"/>
              <w:bottom w:val="single" w:sz="6" w:space="0" w:color="auto"/>
              <w:right w:val="nil"/>
            </w:tcBorders>
            <w:shd w:val="solid" w:color="000000" w:fill="auto"/>
          </w:tcPr>
          <w:p w14:paraId="6EF88FD5"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ctual</w:t>
            </w:r>
          </w:p>
          <w:p w14:paraId="50B2C69A"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Sep</w:t>
            </w:r>
          </w:p>
        </w:tc>
        <w:tc>
          <w:tcPr>
            <w:tcW w:w="904" w:type="dxa"/>
            <w:tcBorders>
              <w:left w:val="nil"/>
              <w:bottom w:val="single" w:sz="6" w:space="0" w:color="auto"/>
              <w:right w:val="single" w:sz="6" w:space="0" w:color="auto"/>
            </w:tcBorders>
            <w:shd w:val="solid" w:color="000000" w:fill="auto"/>
          </w:tcPr>
          <w:p w14:paraId="7579F542"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nnual  budget</w:t>
            </w:r>
          </w:p>
        </w:tc>
      </w:tr>
      <w:tr w:rsidR="00AD47C0" w:rsidRPr="00940E38" w14:paraId="6EE06B8F"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top w:val="nil"/>
              <w:left w:val="nil"/>
              <w:bottom w:val="nil"/>
              <w:right w:val="nil"/>
            </w:tcBorders>
            <w:vAlign w:val="bottom"/>
          </w:tcPr>
          <w:p w14:paraId="674125AA" w14:textId="77777777" w:rsidR="00AD47C0" w:rsidRPr="00940E38" w:rsidRDefault="00AD47C0" w:rsidP="008B155F">
            <w:pPr>
              <w:pStyle w:val="TableofFigures"/>
              <w:ind w:left="0" w:firstLine="0"/>
              <w:jc w:val="right"/>
              <w:rPr>
                <w:rFonts w:cstheme="majorHAnsi"/>
                <w:b/>
              </w:rPr>
            </w:pPr>
            <w:r w:rsidRPr="00940E38">
              <w:rPr>
                <w:rFonts w:cstheme="majorHAnsi"/>
                <w:b/>
              </w:rPr>
              <w:t xml:space="preserve"> </w:t>
            </w:r>
          </w:p>
        </w:tc>
        <w:tc>
          <w:tcPr>
            <w:tcW w:w="6215" w:type="dxa"/>
            <w:tcBorders>
              <w:top w:val="nil"/>
              <w:left w:val="nil"/>
              <w:bottom w:val="nil"/>
              <w:right w:val="nil"/>
            </w:tcBorders>
          </w:tcPr>
          <w:p w14:paraId="494ED335" w14:textId="77777777" w:rsidR="00AD47C0" w:rsidRPr="00940E38" w:rsidRDefault="00AD47C0"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Revenue from transactions</w:t>
            </w:r>
          </w:p>
        </w:tc>
        <w:tc>
          <w:tcPr>
            <w:tcW w:w="700" w:type="dxa"/>
            <w:tcBorders>
              <w:top w:val="nil"/>
              <w:left w:val="nil"/>
              <w:bottom w:val="nil"/>
              <w:right w:val="nil"/>
            </w:tcBorders>
            <w:vAlign w:val="bottom"/>
          </w:tcPr>
          <w:p w14:paraId="70097A08" w14:textId="77777777" w:rsidR="00AD47C0" w:rsidRPr="00940E38" w:rsidRDefault="00AD47C0"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8" w:type="dxa"/>
            <w:tcBorders>
              <w:top w:val="nil"/>
              <w:left w:val="nil"/>
              <w:bottom w:val="nil"/>
              <w:right w:val="nil"/>
            </w:tcBorders>
            <w:vAlign w:val="bottom"/>
          </w:tcPr>
          <w:p w14:paraId="369B86AF" w14:textId="77777777" w:rsidR="00AD47C0" w:rsidRPr="00940E38" w:rsidRDefault="00FC4913"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r w:rsidR="00AD47C0" w:rsidRPr="00940E38">
              <w:rPr>
                <w:rFonts w:cstheme="majorHAnsi"/>
                <w:b/>
              </w:rPr>
              <w:t xml:space="preserve">   </w:t>
            </w:r>
          </w:p>
        </w:tc>
        <w:tc>
          <w:tcPr>
            <w:tcW w:w="904" w:type="dxa"/>
            <w:tcBorders>
              <w:top w:val="nil"/>
              <w:left w:val="nil"/>
              <w:bottom w:val="nil"/>
              <w:right w:val="nil"/>
            </w:tcBorders>
            <w:vAlign w:val="bottom"/>
          </w:tcPr>
          <w:p w14:paraId="078AB222" w14:textId="77777777" w:rsidR="00AD47C0" w:rsidRPr="00940E38" w:rsidRDefault="00AD47C0"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5448A8" w:rsidRPr="00940E38" w14:paraId="2F24CC2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328B4968"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 722</w:t>
            </w:r>
          </w:p>
        </w:tc>
        <w:tc>
          <w:tcPr>
            <w:tcW w:w="0" w:type="dxa"/>
            <w:tcBorders>
              <w:top w:val="nil"/>
              <w:left w:val="nil"/>
              <w:bottom w:val="nil"/>
              <w:right w:val="nil"/>
            </w:tcBorders>
          </w:tcPr>
          <w:p w14:paraId="248BE962"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Taxation revenue</w:t>
            </w:r>
          </w:p>
        </w:tc>
        <w:tc>
          <w:tcPr>
            <w:tcW w:w="0" w:type="dxa"/>
            <w:tcBorders>
              <w:top w:val="nil"/>
              <w:left w:val="nil"/>
              <w:bottom w:val="nil"/>
              <w:right w:val="nil"/>
            </w:tcBorders>
          </w:tcPr>
          <w:p w14:paraId="26851CD6"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1</w:t>
            </w:r>
          </w:p>
        </w:tc>
        <w:tc>
          <w:tcPr>
            <w:tcW w:w="0" w:type="dxa"/>
            <w:tcBorders>
              <w:top w:val="nil"/>
              <w:left w:val="nil"/>
              <w:bottom w:val="nil"/>
              <w:right w:val="nil"/>
            </w:tcBorders>
          </w:tcPr>
          <w:p w14:paraId="5BAFF51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 896</w:t>
            </w:r>
          </w:p>
        </w:tc>
        <w:tc>
          <w:tcPr>
            <w:tcW w:w="0" w:type="dxa"/>
            <w:tcBorders>
              <w:top w:val="nil"/>
              <w:left w:val="nil"/>
              <w:bottom w:val="nil"/>
              <w:right w:val="nil"/>
            </w:tcBorders>
          </w:tcPr>
          <w:p w14:paraId="085B3C4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 092</w:t>
            </w:r>
          </w:p>
        </w:tc>
      </w:tr>
      <w:tr w:rsidR="005448A8" w:rsidRPr="00940E38" w14:paraId="228F662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31B8FC3D"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10</w:t>
            </w:r>
          </w:p>
        </w:tc>
        <w:tc>
          <w:tcPr>
            <w:tcW w:w="0" w:type="dxa"/>
            <w:tcBorders>
              <w:top w:val="nil"/>
              <w:left w:val="nil"/>
              <w:bottom w:val="nil"/>
              <w:right w:val="nil"/>
            </w:tcBorders>
          </w:tcPr>
          <w:p w14:paraId="20B1849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Interest revenue</w:t>
            </w:r>
          </w:p>
        </w:tc>
        <w:tc>
          <w:tcPr>
            <w:tcW w:w="0" w:type="dxa"/>
            <w:tcBorders>
              <w:top w:val="nil"/>
              <w:left w:val="nil"/>
              <w:bottom w:val="nil"/>
              <w:right w:val="nil"/>
            </w:tcBorders>
          </w:tcPr>
          <w:p w14:paraId="5538FCFB"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064E1EC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10</w:t>
            </w:r>
          </w:p>
        </w:tc>
        <w:tc>
          <w:tcPr>
            <w:tcW w:w="0" w:type="dxa"/>
            <w:tcBorders>
              <w:top w:val="nil"/>
              <w:left w:val="nil"/>
              <w:bottom w:val="nil"/>
              <w:right w:val="nil"/>
            </w:tcBorders>
          </w:tcPr>
          <w:p w14:paraId="7DFE5EF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818</w:t>
            </w:r>
          </w:p>
        </w:tc>
      </w:tr>
      <w:tr w:rsidR="005448A8" w:rsidRPr="00940E38" w14:paraId="0400BFC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724DE5D0"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7</w:t>
            </w:r>
          </w:p>
        </w:tc>
        <w:tc>
          <w:tcPr>
            <w:tcW w:w="0" w:type="dxa"/>
            <w:tcBorders>
              <w:top w:val="nil"/>
              <w:left w:val="nil"/>
              <w:bottom w:val="nil"/>
              <w:right w:val="nil"/>
            </w:tcBorders>
          </w:tcPr>
          <w:p w14:paraId="317656FF"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vidends and income tax equivalent and rate equivalent revenue</w:t>
            </w:r>
          </w:p>
        </w:tc>
        <w:tc>
          <w:tcPr>
            <w:tcW w:w="0" w:type="dxa"/>
            <w:tcBorders>
              <w:top w:val="nil"/>
              <w:left w:val="nil"/>
              <w:bottom w:val="nil"/>
              <w:right w:val="nil"/>
            </w:tcBorders>
          </w:tcPr>
          <w:p w14:paraId="23F446F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2</w:t>
            </w:r>
          </w:p>
        </w:tc>
        <w:tc>
          <w:tcPr>
            <w:tcW w:w="0" w:type="dxa"/>
            <w:tcBorders>
              <w:top w:val="nil"/>
              <w:left w:val="nil"/>
              <w:bottom w:val="nil"/>
              <w:right w:val="nil"/>
            </w:tcBorders>
          </w:tcPr>
          <w:p w14:paraId="6D53FCEC"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82</w:t>
            </w:r>
          </w:p>
        </w:tc>
        <w:tc>
          <w:tcPr>
            <w:tcW w:w="0" w:type="dxa"/>
            <w:tcBorders>
              <w:top w:val="nil"/>
              <w:left w:val="nil"/>
              <w:bottom w:val="nil"/>
              <w:right w:val="nil"/>
            </w:tcBorders>
          </w:tcPr>
          <w:p w14:paraId="4A1ADF99"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103</w:t>
            </w:r>
          </w:p>
        </w:tc>
      </w:tr>
      <w:tr w:rsidR="005448A8" w:rsidRPr="00940E38" w14:paraId="28F7F6DC"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2BCA3546"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 766</w:t>
            </w:r>
          </w:p>
        </w:tc>
        <w:tc>
          <w:tcPr>
            <w:tcW w:w="0" w:type="dxa"/>
            <w:tcBorders>
              <w:top w:val="nil"/>
              <w:left w:val="nil"/>
              <w:bottom w:val="nil"/>
              <w:right w:val="nil"/>
            </w:tcBorders>
          </w:tcPr>
          <w:p w14:paraId="076A7B3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Sales of goods and services</w:t>
            </w:r>
          </w:p>
        </w:tc>
        <w:tc>
          <w:tcPr>
            <w:tcW w:w="0" w:type="dxa"/>
            <w:tcBorders>
              <w:top w:val="nil"/>
              <w:left w:val="nil"/>
              <w:bottom w:val="nil"/>
              <w:right w:val="nil"/>
            </w:tcBorders>
          </w:tcPr>
          <w:p w14:paraId="1B0512EB"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3</w:t>
            </w:r>
          </w:p>
        </w:tc>
        <w:tc>
          <w:tcPr>
            <w:tcW w:w="0" w:type="dxa"/>
            <w:tcBorders>
              <w:top w:val="nil"/>
              <w:left w:val="nil"/>
              <w:bottom w:val="nil"/>
              <w:right w:val="nil"/>
            </w:tcBorders>
          </w:tcPr>
          <w:p w14:paraId="2CB38E79"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905</w:t>
            </w:r>
          </w:p>
        </w:tc>
        <w:tc>
          <w:tcPr>
            <w:tcW w:w="0" w:type="dxa"/>
            <w:tcBorders>
              <w:top w:val="nil"/>
              <w:left w:val="nil"/>
              <w:bottom w:val="nil"/>
              <w:right w:val="nil"/>
            </w:tcBorders>
          </w:tcPr>
          <w:p w14:paraId="7F6D8E4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594</w:t>
            </w:r>
          </w:p>
        </w:tc>
      </w:tr>
      <w:tr w:rsidR="005448A8" w:rsidRPr="00940E38" w14:paraId="30709AA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4BC63142"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6 899</w:t>
            </w:r>
          </w:p>
        </w:tc>
        <w:tc>
          <w:tcPr>
            <w:tcW w:w="0" w:type="dxa"/>
            <w:tcBorders>
              <w:top w:val="nil"/>
              <w:left w:val="nil"/>
              <w:bottom w:val="nil"/>
              <w:right w:val="nil"/>
            </w:tcBorders>
          </w:tcPr>
          <w:p w14:paraId="0D5C9AE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Grant revenue</w:t>
            </w:r>
          </w:p>
        </w:tc>
        <w:tc>
          <w:tcPr>
            <w:tcW w:w="0" w:type="dxa"/>
            <w:tcBorders>
              <w:top w:val="nil"/>
              <w:left w:val="nil"/>
              <w:bottom w:val="nil"/>
              <w:right w:val="nil"/>
            </w:tcBorders>
          </w:tcPr>
          <w:p w14:paraId="34B049CB"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4</w:t>
            </w:r>
          </w:p>
        </w:tc>
        <w:tc>
          <w:tcPr>
            <w:tcW w:w="0" w:type="dxa"/>
            <w:tcBorders>
              <w:top w:val="nil"/>
              <w:left w:val="nil"/>
              <w:bottom w:val="nil"/>
              <w:right w:val="nil"/>
            </w:tcBorders>
          </w:tcPr>
          <w:p w14:paraId="6A0BC676"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923</w:t>
            </w:r>
          </w:p>
        </w:tc>
        <w:tc>
          <w:tcPr>
            <w:tcW w:w="0" w:type="dxa"/>
            <w:tcBorders>
              <w:top w:val="nil"/>
              <w:left w:val="nil"/>
              <w:bottom w:val="nil"/>
              <w:right w:val="nil"/>
            </w:tcBorders>
          </w:tcPr>
          <w:p w14:paraId="60C99546"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3 515</w:t>
            </w:r>
          </w:p>
        </w:tc>
      </w:tr>
      <w:tr w:rsidR="005448A8" w:rsidRPr="00940E38" w14:paraId="6E9A1DB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6AEA2560"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44</w:t>
            </w:r>
          </w:p>
        </w:tc>
        <w:tc>
          <w:tcPr>
            <w:tcW w:w="0" w:type="dxa"/>
            <w:tcBorders>
              <w:top w:val="nil"/>
              <w:left w:val="nil"/>
              <w:bottom w:val="nil"/>
              <w:right w:val="nil"/>
            </w:tcBorders>
          </w:tcPr>
          <w:p w14:paraId="33A8C7DD"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revenue</w:t>
            </w:r>
          </w:p>
        </w:tc>
        <w:tc>
          <w:tcPr>
            <w:tcW w:w="0" w:type="dxa"/>
            <w:tcBorders>
              <w:top w:val="nil"/>
              <w:left w:val="nil"/>
              <w:bottom w:val="nil"/>
              <w:right w:val="nil"/>
            </w:tcBorders>
          </w:tcPr>
          <w:p w14:paraId="6D084A04"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2.5</w:t>
            </w:r>
          </w:p>
        </w:tc>
        <w:tc>
          <w:tcPr>
            <w:tcW w:w="0" w:type="dxa"/>
            <w:tcBorders>
              <w:top w:val="nil"/>
              <w:left w:val="nil"/>
              <w:bottom w:val="nil"/>
              <w:right w:val="nil"/>
            </w:tcBorders>
          </w:tcPr>
          <w:p w14:paraId="720C686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73</w:t>
            </w:r>
          </w:p>
        </w:tc>
        <w:tc>
          <w:tcPr>
            <w:tcW w:w="0" w:type="dxa"/>
            <w:tcBorders>
              <w:top w:val="nil"/>
              <w:left w:val="nil"/>
              <w:bottom w:val="nil"/>
              <w:right w:val="nil"/>
            </w:tcBorders>
          </w:tcPr>
          <w:p w14:paraId="610DEF1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636</w:t>
            </w:r>
          </w:p>
        </w:tc>
      </w:tr>
      <w:tr w:rsidR="005448A8" w:rsidRPr="00940E38" w14:paraId="2ED55FC7"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nil"/>
              <w:right w:val="nil"/>
            </w:tcBorders>
          </w:tcPr>
          <w:p w14:paraId="2972156D"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5 198</w:t>
            </w:r>
          </w:p>
        </w:tc>
        <w:tc>
          <w:tcPr>
            <w:tcW w:w="0" w:type="dxa"/>
            <w:tcBorders>
              <w:top w:val="single" w:sz="6" w:space="0" w:color="auto"/>
              <w:left w:val="nil"/>
              <w:bottom w:val="nil"/>
              <w:right w:val="nil"/>
            </w:tcBorders>
          </w:tcPr>
          <w:p w14:paraId="18ACAF79"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Total revenue from transactions</w:t>
            </w:r>
          </w:p>
        </w:tc>
        <w:tc>
          <w:tcPr>
            <w:tcW w:w="0" w:type="dxa"/>
            <w:tcBorders>
              <w:top w:val="single" w:sz="6" w:space="0" w:color="auto"/>
              <w:left w:val="nil"/>
              <w:bottom w:val="nil"/>
              <w:right w:val="nil"/>
            </w:tcBorders>
          </w:tcPr>
          <w:p w14:paraId="33D46344"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nil"/>
              <w:right w:val="nil"/>
            </w:tcBorders>
          </w:tcPr>
          <w:p w14:paraId="75F0E4E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6 589</w:t>
            </w:r>
          </w:p>
        </w:tc>
        <w:tc>
          <w:tcPr>
            <w:tcW w:w="0" w:type="dxa"/>
            <w:tcBorders>
              <w:top w:val="single" w:sz="6" w:space="0" w:color="auto"/>
              <w:left w:val="nil"/>
              <w:bottom w:val="nil"/>
              <w:right w:val="nil"/>
            </w:tcBorders>
          </w:tcPr>
          <w:p w14:paraId="358AF49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69 757</w:t>
            </w:r>
          </w:p>
        </w:tc>
      </w:tr>
      <w:tr w:rsidR="005448A8" w:rsidRPr="00940E38" w14:paraId="779E1E1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vAlign w:val="bottom"/>
          </w:tcPr>
          <w:p w14:paraId="4AC82DDC" w14:textId="77777777" w:rsidR="005448A8" w:rsidRPr="00940E38" w:rsidRDefault="005448A8" w:rsidP="008B155F">
            <w:pPr>
              <w:pStyle w:val="TableofFigures"/>
              <w:ind w:left="0" w:firstLine="0"/>
              <w:jc w:val="right"/>
              <w:rPr>
                <w:rFonts w:cstheme="majorHAnsi"/>
                <w:b/>
              </w:rPr>
            </w:pPr>
          </w:p>
        </w:tc>
        <w:tc>
          <w:tcPr>
            <w:tcW w:w="0" w:type="dxa"/>
            <w:tcBorders>
              <w:top w:val="nil"/>
              <w:left w:val="nil"/>
              <w:bottom w:val="nil"/>
              <w:right w:val="nil"/>
            </w:tcBorders>
          </w:tcPr>
          <w:p w14:paraId="7C941F38"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Expenses from transactions</w:t>
            </w:r>
          </w:p>
        </w:tc>
        <w:tc>
          <w:tcPr>
            <w:tcW w:w="0" w:type="dxa"/>
            <w:tcBorders>
              <w:top w:val="nil"/>
              <w:left w:val="nil"/>
              <w:bottom w:val="nil"/>
              <w:right w:val="nil"/>
            </w:tcBorders>
            <w:vAlign w:val="bottom"/>
          </w:tcPr>
          <w:p w14:paraId="597EA06D"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69DD63D1"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6D4B2A2E"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1CEB7D2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07F48005"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 581</w:t>
            </w:r>
          </w:p>
        </w:tc>
        <w:tc>
          <w:tcPr>
            <w:tcW w:w="0" w:type="dxa"/>
            <w:tcBorders>
              <w:top w:val="nil"/>
              <w:left w:val="nil"/>
              <w:bottom w:val="nil"/>
              <w:right w:val="nil"/>
            </w:tcBorders>
          </w:tcPr>
          <w:p w14:paraId="49DFED7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Employee expenses</w:t>
            </w:r>
          </w:p>
        </w:tc>
        <w:tc>
          <w:tcPr>
            <w:tcW w:w="0" w:type="dxa"/>
            <w:tcBorders>
              <w:top w:val="nil"/>
              <w:left w:val="nil"/>
              <w:bottom w:val="nil"/>
              <w:right w:val="nil"/>
            </w:tcBorders>
          </w:tcPr>
          <w:p w14:paraId="2EA5200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0FC9AE4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081</w:t>
            </w:r>
          </w:p>
        </w:tc>
        <w:tc>
          <w:tcPr>
            <w:tcW w:w="0" w:type="dxa"/>
            <w:tcBorders>
              <w:top w:val="nil"/>
              <w:left w:val="nil"/>
              <w:bottom w:val="nil"/>
              <w:right w:val="nil"/>
            </w:tcBorders>
          </w:tcPr>
          <w:p w14:paraId="4730244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 986</w:t>
            </w:r>
          </w:p>
        </w:tc>
      </w:tr>
      <w:tr w:rsidR="005448A8" w:rsidRPr="00940E38" w14:paraId="60C39F6A"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112CE2BD"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92</w:t>
            </w:r>
          </w:p>
        </w:tc>
        <w:tc>
          <w:tcPr>
            <w:tcW w:w="0" w:type="dxa"/>
            <w:tcBorders>
              <w:top w:val="nil"/>
              <w:left w:val="nil"/>
              <w:bottom w:val="nil"/>
              <w:right w:val="nil"/>
            </w:tcBorders>
          </w:tcPr>
          <w:p w14:paraId="02032E87"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superannuation interest expense</w:t>
            </w:r>
          </w:p>
        </w:tc>
        <w:tc>
          <w:tcPr>
            <w:tcW w:w="0" w:type="dxa"/>
            <w:tcBorders>
              <w:top w:val="nil"/>
              <w:left w:val="nil"/>
              <w:bottom w:val="nil"/>
              <w:right w:val="nil"/>
            </w:tcBorders>
          </w:tcPr>
          <w:p w14:paraId="4F1C978E"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3</w:t>
            </w:r>
          </w:p>
        </w:tc>
        <w:tc>
          <w:tcPr>
            <w:tcW w:w="0" w:type="dxa"/>
            <w:tcBorders>
              <w:top w:val="nil"/>
              <w:left w:val="nil"/>
              <w:bottom w:val="nil"/>
              <w:right w:val="nil"/>
            </w:tcBorders>
          </w:tcPr>
          <w:p w14:paraId="16EF0A5E"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67</w:t>
            </w:r>
          </w:p>
        </w:tc>
        <w:tc>
          <w:tcPr>
            <w:tcW w:w="0" w:type="dxa"/>
            <w:tcBorders>
              <w:top w:val="nil"/>
              <w:left w:val="nil"/>
              <w:bottom w:val="nil"/>
              <w:right w:val="nil"/>
            </w:tcBorders>
          </w:tcPr>
          <w:p w14:paraId="6B6D723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88</w:t>
            </w:r>
          </w:p>
        </w:tc>
      </w:tr>
      <w:tr w:rsidR="005448A8" w:rsidRPr="00940E38" w14:paraId="3C505894"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4BC79407"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98</w:t>
            </w:r>
          </w:p>
        </w:tc>
        <w:tc>
          <w:tcPr>
            <w:tcW w:w="0" w:type="dxa"/>
            <w:tcBorders>
              <w:top w:val="nil"/>
              <w:left w:val="nil"/>
              <w:bottom w:val="nil"/>
              <w:right w:val="nil"/>
            </w:tcBorders>
          </w:tcPr>
          <w:p w14:paraId="4286A74F"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superannuation</w:t>
            </w:r>
          </w:p>
        </w:tc>
        <w:tc>
          <w:tcPr>
            <w:tcW w:w="0" w:type="dxa"/>
            <w:tcBorders>
              <w:top w:val="nil"/>
              <w:left w:val="nil"/>
              <w:bottom w:val="nil"/>
              <w:right w:val="nil"/>
            </w:tcBorders>
          </w:tcPr>
          <w:p w14:paraId="42CD689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3</w:t>
            </w:r>
          </w:p>
        </w:tc>
        <w:tc>
          <w:tcPr>
            <w:tcW w:w="0" w:type="dxa"/>
            <w:tcBorders>
              <w:top w:val="nil"/>
              <w:left w:val="nil"/>
              <w:bottom w:val="nil"/>
              <w:right w:val="nil"/>
            </w:tcBorders>
          </w:tcPr>
          <w:p w14:paraId="5D31B84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71</w:t>
            </w:r>
          </w:p>
        </w:tc>
        <w:tc>
          <w:tcPr>
            <w:tcW w:w="0" w:type="dxa"/>
            <w:tcBorders>
              <w:top w:val="nil"/>
              <w:left w:val="nil"/>
              <w:bottom w:val="nil"/>
              <w:right w:val="nil"/>
            </w:tcBorders>
          </w:tcPr>
          <w:p w14:paraId="57784733"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750</w:t>
            </w:r>
          </w:p>
        </w:tc>
      </w:tr>
      <w:tr w:rsidR="005448A8" w:rsidRPr="00940E38" w14:paraId="58D75BAB"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7162F290"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655</w:t>
            </w:r>
          </w:p>
        </w:tc>
        <w:tc>
          <w:tcPr>
            <w:tcW w:w="0" w:type="dxa"/>
            <w:tcBorders>
              <w:top w:val="nil"/>
              <w:left w:val="nil"/>
              <w:bottom w:val="nil"/>
              <w:right w:val="nil"/>
            </w:tcBorders>
          </w:tcPr>
          <w:p w14:paraId="7C00857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epreciation</w:t>
            </w:r>
          </w:p>
        </w:tc>
        <w:tc>
          <w:tcPr>
            <w:tcW w:w="0" w:type="dxa"/>
            <w:tcBorders>
              <w:top w:val="nil"/>
              <w:left w:val="nil"/>
              <w:bottom w:val="nil"/>
              <w:right w:val="nil"/>
            </w:tcBorders>
          </w:tcPr>
          <w:p w14:paraId="3B0DB399"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4.2</w:t>
            </w:r>
          </w:p>
        </w:tc>
        <w:tc>
          <w:tcPr>
            <w:tcW w:w="0" w:type="dxa"/>
            <w:tcBorders>
              <w:top w:val="nil"/>
              <w:left w:val="nil"/>
              <w:bottom w:val="nil"/>
              <w:right w:val="nil"/>
            </w:tcBorders>
          </w:tcPr>
          <w:p w14:paraId="17AFCE6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80</w:t>
            </w:r>
          </w:p>
        </w:tc>
        <w:tc>
          <w:tcPr>
            <w:tcW w:w="0" w:type="dxa"/>
            <w:tcBorders>
              <w:top w:val="nil"/>
              <w:left w:val="nil"/>
              <w:bottom w:val="nil"/>
              <w:right w:val="nil"/>
            </w:tcBorders>
          </w:tcPr>
          <w:p w14:paraId="4E8ED6E8"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921</w:t>
            </w:r>
          </w:p>
        </w:tc>
      </w:tr>
      <w:tr w:rsidR="005448A8" w:rsidRPr="00940E38" w14:paraId="0152B65A"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8E4A3B5"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454</w:t>
            </w:r>
          </w:p>
        </w:tc>
        <w:tc>
          <w:tcPr>
            <w:tcW w:w="0" w:type="dxa"/>
            <w:tcBorders>
              <w:top w:val="nil"/>
              <w:left w:val="nil"/>
              <w:bottom w:val="nil"/>
              <w:right w:val="nil"/>
            </w:tcBorders>
          </w:tcPr>
          <w:p w14:paraId="566948D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Interest expense</w:t>
            </w:r>
          </w:p>
        </w:tc>
        <w:tc>
          <w:tcPr>
            <w:tcW w:w="0" w:type="dxa"/>
            <w:tcBorders>
              <w:top w:val="nil"/>
              <w:left w:val="nil"/>
              <w:bottom w:val="nil"/>
              <w:right w:val="nil"/>
            </w:tcBorders>
          </w:tcPr>
          <w:p w14:paraId="201D5EFE"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21D1F0C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93</w:t>
            </w:r>
          </w:p>
        </w:tc>
        <w:tc>
          <w:tcPr>
            <w:tcW w:w="0" w:type="dxa"/>
            <w:tcBorders>
              <w:top w:val="nil"/>
              <w:left w:val="nil"/>
              <w:bottom w:val="nil"/>
              <w:right w:val="nil"/>
            </w:tcBorders>
          </w:tcPr>
          <w:p w14:paraId="0E0F704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090</w:t>
            </w:r>
          </w:p>
        </w:tc>
      </w:tr>
      <w:tr w:rsidR="005448A8" w:rsidRPr="00940E38" w14:paraId="3EC1163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D2A3F6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 559</w:t>
            </w:r>
          </w:p>
        </w:tc>
        <w:tc>
          <w:tcPr>
            <w:tcW w:w="0" w:type="dxa"/>
            <w:tcBorders>
              <w:top w:val="nil"/>
              <w:left w:val="nil"/>
              <w:bottom w:val="nil"/>
              <w:right w:val="nil"/>
            </w:tcBorders>
          </w:tcPr>
          <w:p w14:paraId="38CF792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Grant expense</w:t>
            </w:r>
          </w:p>
        </w:tc>
        <w:tc>
          <w:tcPr>
            <w:tcW w:w="0" w:type="dxa"/>
            <w:tcBorders>
              <w:top w:val="nil"/>
              <w:left w:val="nil"/>
              <w:bottom w:val="nil"/>
              <w:right w:val="nil"/>
            </w:tcBorders>
          </w:tcPr>
          <w:p w14:paraId="0A66F86D"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2B5536B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853</w:t>
            </w:r>
          </w:p>
        </w:tc>
        <w:tc>
          <w:tcPr>
            <w:tcW w:w="0" w:type="dxa"/>
            <w:tcBorders>
              <w:top w:val="nil"/>
              <w:left w:val="nil"/>
              <w:bottom w:val="nil"/>
              <w:right w:val="nil"/>
            </w:tcBorders>
          </w:tcPr>
          <w:p w14:paraId="7F21623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2 785</w:t>
            </w:r>
          </w:p>
        </w:tc>
      </w:tr>
      <w:tr w:rsidR="005448A8" w:rsidRPr="00940E38" w14:paraId="60C38AC2"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107D43B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4 604</w:t>
            </w:r>
          </w:p>
        </w:tc>
        <w:tc>
          <w:tcPr>
            <w:tcW w:w="0" w:type="dxa"/>
            <w:tcBorders>
              <w:top w:val="nil"/>
              <w:left w:val="nil"/>
              <w:bottom w:val="nil"/>
              <w:right w:val="nil"/>
            </w:tcBorders>
          </w:tcPr>
          <w:p w14:paraId="309BD598"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operating expenses</w:t>
            </w:r>
          </w:p>
        </w:tc>
        <w:tc>
          <w:tcPr>
            <w:tcW w:w="0" w:type="dxa"/>
            <w:tcBorders>
              <w:top w:val="nil"/>
              <w:left w:val="nil"/>
              <w:bottom w:val="nil"/>
              <w:right w:val="nil"/>
            </w:tcBorders>
          </w:tcPr>
          <w:p w14:paraId="655DE356"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5DE7402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812</w:t>
            </w:r>
          </w:p>
        </w:tc>
        <w:tc>
          <w:tcPr>
            <w:tcW w:w="0" w:type="dxa"/>
            <w:tcBorders>
              <w:top w:val="nil"/>
              <w:left w:val="nil"/>
              <w:bottom w:val="nil"/>
              <w:right w:val="nil"/>
            </w:tcBorders>
          </w:tcPr>
          <w:p w14:paraId="0B94A67C"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1 296</w:t>
            </w:r>
          </w:p>
        </w:tc>
      </w:tr>
      <w:tr w:rsidR="005448A8" w:rsidRPr="00940E38" w14:paraId="0B45AA41"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6" w:space="0" w:color="auto"/>
              <w:right w:val="nil"/>
            </w:tcBorders>
          </w:tcPr>
          <w:p w14:paraId="48AF18A8"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4 643</w:t>
            </w:r>
          </w:p>
        </w:tc>
        <w:tc>
          <w:tcPr>
            <w:tcW w:w="0" w:type="dxa"/>
            <w:tcBorders>
              <w:top w:val="single" w:sz="6" w:space="0" w:color="auto"/>
              <w:left w:val="nil"/>
              <w:bottom w:val="single" w:sz="6" w:space="0" w:color="auto"/>
              <w:right w:val="nil"/>
            </w:tcBorders>
          </w:tcPr>
          <w:p w14:paraId="0051B941"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Total expenses from transactions</w:t>
            </w:r>
          </w:p>
        </w:tc>
        <w:tc>
          <w:tcPr>
            <w:tcW w:w="0" w:type="dxa"/>
            <w:tcBorders>
              <w:top w:val="single" w:sz="6" w:space="0" w:color="auto"/>
              <w:left w:val="nil"/>
              <w:bottom w:val="single" w:sz="6" w:space="0" w:color="auto"/>
              <w:right w:val="nil"/>
            </w:tcBorders>
          </w:tcPr>
          <w:p w14:paraId="5A3CAC6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4</w:t>
            </w:r>
          </w:p>
        </w:tc>
        <w:tc>
          <w:tcPr>
            <w:tcW w:w="0" w:type="dxa"/>
            <w:tcBorders>
              <w:top w:val="single" w:sz="6" w:space="0" w:color="auto"/>
              <w:left w:val="nil"/>
              <w:bottom w:val="single" w:sz="6" w:space="0" w:color="auto"/>
              <w:right w:val="nil"/>
            </w:tcBorders>
          </w:tcPr>
          <w:p w14:paraId="64AE072A"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5 757</w:t>
            </w:r>
          </w:p>
        </w:tc>
        <w:tc>
          <w:tcPr>
            <w:tcW w:w="0" w:type="dxa"/>
            <w:tcBorders>
              <w:top w:val="single" w:sz="6" w:space="0" w:color="auto"/>
              <w:left w:val="nil"/>
              <w:bottom w:val="single" w:sz="6" w:space="0" w:color="auto"/>
              <w:right w:val="nil"/>
            </w:tcBorders>
          </w:tcPr>
          <w:p w14:paraId="0355BD23"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67 517</w:t>
            </w:r>
          </w:p>
        </w:tc>
      </w:tr>
      <w:tr w:rsidR="005448A8" w:rsidRPr="00940E38" w14:paraId="2376DF14"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12" w:space="0" w:color="auto"/>
              <w:right w:val="nil"/>
            </w:tcBorders>
          </w:tcPr>
          <w:p w14:paraId="0AA13E7B"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555</w:t>
            </w:r>
          </w:p>
        </w:tc>
        <w:tc>
          <w:tcPr>
            <w:tcW w:w="0" w:type="dxa"/>
            <w:tcBorders>
              <w:top w:val="single" w:sz="6" w:space="0" w:color="auto"/>
              <w:left w:val="nil"/>
              <w:bottom w:val="single" w:sz="12" w:space="0" w:color="auto"/>
              <w:right w:val="nil"/>
            </w:tcBorders>
          </w:tcPr>
          <w:p w14:paraId="66E6B75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Net result from transactions – net operating balance</w:t>
            </w:r>
          </w:p>
        </w:tc>
        <w:tc>
          <w:tcPr>
            <w:tcW w:w="0" w:type="dxa"/>
            <w:tcBorders>
              <w:top w:val="nil"/>
              <w:left w:val="nil"/>
              <w:bottom w:val="single" w:sz="12" w:space="0" w:color="auto"/>
              <w:right w:val="nil"/>
            </w:tcBorders>
          </w:tcPr>
          <w:p w14:paraId="3C158450"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12" w:space="0" w:color="auto"/>
              <w:right w:val="nil"/>
            </w:tcBorders>
          </w:tcPr>
          <w:p w14:paraId="2081D1D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32</w:t>
            </w:r>
          </w:p>
        </w:tc>
        <w:tc>
          <w:tcPr>
            <w:tcW w:w="0" w:type="dxa"/>
            <w:tcBorders>
              <w:top w:val="single" w:sz="6" w:space="0" w:color="auto"/>
              <w:left w:val="nil"/>
              <w:bottom w:val="single" w:sz="12" w:space="0" w:color="auto"/>
              <w:right w:val="nil"/>
            </w:tcBorders>
          </w:tcPr>
          <w:p w14:paraId="2F5D259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 241</w:t>
            </w:r>
          </w:p>
        </w:tc>
      </w:tr>
      <w:tr w:rsidR="005448A8" w:rsidRPr="00940E38" w14:paraId="3FECC2E7"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vAlign w:val="bottom"/>
          </w:tcPr>
          <w:p w14:paraId="2258CCF9" w14:textId="77777777" w:rsidR="005448A8" w:rsidRPr="00940E38" w:rsidRDefault="005448A8" w:rsidP="008B155F">
            <w:pPr>
              <w:pStyle w:val="TableofFigures"/>
              <w:ind w:left="0" w:firstLine="0"/>
              <w:jc w:val="right"/>
              <w:rPr>
                <w:rFonts w:cstheme="majorHAnsi"/>
                <w:b/>
              </w:rPr>
            </w:pPr>
          </w:p>
        </w:tc>
        <w:tc>
          <w:tcPr>
            <w:tcW w:w="0" w:type="dxa"/>
            <w:tcBorders>
              <w:top w:val="nil"/>
              <w:left w:val="nil"/>
              <w:bottom w:val="nil"/>
              <w:right w:val="nil"/>
            </w:tcBorders>
          </w:tcPr>
          <w:p w14:paraId="43BC239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Other economic flows included in net result</w:t>
            </w:r>
          </w:p>
        </w:tc>
        <w:tc>
          <w:tcPr>
            <w:tcW w:w="0" w:type="dxa"/>
            <w:tcBorders>
              <w:top w:val="nil"/>
              <w:left w:val="nil"/>
              <w:bottom w:val="nil"/>
              <w:right w:val="nil"/>
            </w:tcBorders>
            <w:vAlign w:val="bottom"/>
          </w:tcPr>
          <w:p w14:paraId="23AEBF29"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01E8572C"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4964ED34"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5CC6D6B8"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78FDEEAF"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w:t>
            </w:r>
          </w:p>
        </w:tc>
        <w:tc>
          <w:tcPr>
            <w:tcW w:w="0" w:type="dxa"/>
            <w:tcBorders>
              <w:top w:val="nil"/>
              <w:left w:val="nil"/>
              <w:bottom w:val="nil"/>
              <w:right w:val="nil"/>
            </w:tcBorders>
          </w:tcPr>
          <w:p w14:paraId="40BA967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disposal of non</w:t>
            </w:r>
            <w:r w:rsidRPr="00940E38">
              <w:rPr>
                <w:rFonts w:cstheme="majorHAnsi"/>
                <w:sz w:val="17"/>
              </w:rPr>
              <w:noBreakHyphen/>
              <w:t>financial assets</w:t>
            </w:r>
          </w:p>
        </w:tc>
        <w:tc>
          <w:tcPr>
            <w:tcW w:w="0" w:type="dxa"/>
            <w:tcBorders>
              <w:top w:val="nil"/>
              <w:left w:val="nil"/>
              <w:bottom w:val="nil"/>
              <w:right w:val="nil"/>
            </w:tcBorders>
            <w:vAlign w:val="bottom"/>
          </w:tcPr>
          <w:p w14:paraId="512AA2C0"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6BB28BF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w:t>
            </w:r>
          </w:p>
        </w:tc>
        <w:tc>
          <w:tcPr>
            <w:tcW w:w="0" w:type="dxa"/>
            <w:tcBorders>
              <w:top w:val="nil"/>
              <w:left w:val="nil"/>
              <w:bottom w:val="nil"/>
              <w:right w:val="nil"/>
            </w:tcBorders>
          </w:tcPr>
          <w:p w14:paraId="3BAFA7D8"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0</w:t>
            </w:r>
          </w:p>
        </w:tc>
      </w:tr>
      <w:tr w:rsidR="005448A8" w:rsidRPr="00940E38" w14:paraId="1A5F30E3"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328351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w:t>
            </w:r>
          </w:p>
        </w:tc>
        <w:tc>
          <w:tcPr>
            <w:tcW w:w="0" w:type="dxa"/>
            <w:tcBorders>
              <w:top w:val="nil"/>
              <w:left w:val="nil"/>
              <w:bottom w:val="nil"/>
              <w:right w:val="nil"/>
            </w:tcBorders>
          </w:tcPr>
          <w:p w14:paraId="4889DB45"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financial assets or liabilities at fair value</w:t>
            </w:r>
          </w:p>
        </w:tc>
        <w:tc>
          <w:tcPr>
            <w:tcW w:w="0" w:type="dxa"/>
            <w:tcBorders>
              <w:top w:val="nil"/>
              <w:left w:val="nil"/>
              <w:bottom w:val="nil"/>
              <w:right w:val="nil"/>
            </w:tcBorders>
            <w:vAlign w:val="bottom"/>
          </w:tcPr>
          <w:p w14:paraId="6BADC21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03FB553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w:t>
            </w:r>
          </w:p>
        </w:tc>
        <w:tc>
          <w:tcPr>
            <w:tcW w:w="0" w:type="dxa"/>
            <w:tcBorders>
              <w:top w:val="nil"/>
              <w:left w:val="nil"/>
              <w:bottom w:val="nil"/>
              <w:right w:val="nil"/>
            </w:tcBorders>
          </w:tcPr>
          <w:p w14:paraId="5C0080E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w:t>
            </w:r>
          </w:p>
        </w:tc>
      </w:tr>
      <w:tr w:rsidR="005448A8" w:rsidRPr="00940E38" w14:paraId="1BD49FAB"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single" w:sz="6" w:space="0" w:color="auto"/>
              <w:right w:val="nil"/>
            </w:tcBorders>
          </w:tcPr>
          <w:p w14:paraId="50E322B2" w14:textId="77777777" w:rsidR="005448A8" w:rsidRPr="00940E38" w:rsidRDefault="005448A8" w:rsidP="008B155F">
            <w:pPr>
              <w:pStyle w:val="TableofFigures"/>
              <w:jc w:val="right"/>
              <w:rPr>
                <w:rFonts w:cstheme="majorHAnsi"/>
              </w:rPr>
            </w:pPr>
            <w:r w:rsidRPr="00940E38">
              <w:rPr>
                <w:rFonts w:eastAsiaTheme="minorEastAsia" w:cstheme="majorHAnsi"/>
                <w:color w:val="000000"/>
                <w:szCs w:val="18"/>
                <w:lang w:eastAsia="en-AU"/>
              </w:rPr>
              <w:t>..</w:t>
            </w:r>
          </w:p>
        </w:tc>
        <w:tc>
          <w:tcPr>
            <w:tcW w:w="0" w:type="dxa"/>
            <w:tcBorders>
              <w:top w:val="nil"/>
              <w:left w:val="nil"/>
              <w:bottom w:val="single" w:sz="6" w:space="0" w:color="auto"/>
              <w:right w:val="nil"/>
            </w:tcBorders>
          </w:tcPr>
          <w:p w14:paraId="34B6E347" w14:textId="77777777" w:rsidR="005448A8" w:rsidRPr="00940E38" w:rsidRDefault="005448A8" w:rsidP="00BC6F71">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Share of net profit/(loss) from associates/joint venture entities</w:t>
            </w:r>
          </w:p>
        </w:tc>
        <w:tc>
          <w:tcPr>
            <w:tcW w:w="0" w:type="dxa"/>
            <w:tcBorders>
              <w:top w:val="nil"/>
              <w:left w:val="nil"/>
              <w:bottom w:val="single" w:sz="6" w:space="0" w:color="auto"/>
              <w:right w:val="nil"/>
            </w:tcBorders>
          </w:tcPr>
          <w:p w14:paraId="6739E1BF"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single" w:sz="6" w:space="0" w:color="auto"/>
              <w:right w:val="nil"/>
            </w:tcBorders>
          </w:tcPr>
          <w:p w14:paraId="32965D1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w:t>
            </w:r>
          </w:p>
        </w:tc>
        <w:tc>
          <w:tcPr>
            <w:tcW w:w="0" w:type="dxa"/>
            <w:tcBorders>
              <w:top w:val="nil"/>
              <w:left w:val="nil"/>
              <w:bottom w:val="single" w:sz="6" w:space="0" w:color="auto"/>
              <w:right w:val="nil"/>
            </w:tcBorders>
          </w:tcPr>
          <w:p w14:paraId="4D7EFD9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w:t>
            </w:r>
          </w:p>
        </w:tc>
      </w:tr>
      <w:tr w:rsidR="005448A8" w:rsidRPr="00940E38" w14:paraId="40C3AFF9"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single" w:sz="6" w:space="0" w:color="auto"/>
              <w:right w:val="nil"/>
            </w:tcBorders>
          </w:tcPr>
          <w:p w14:paraId="46FE33F8"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56)</w:t>
            </w:r>
          </w:p>
        </w:tc>
        <w:tc>
          <w:tcPr>
            <w:tcW w:w="0" w:type="dxa"/>
            <w:tcBorders>
              <w:top w:val="nil"/>
              <w:left w:val="nil"/>
              <w:bottom w:val="single" w:sz="6" w:space="0" w:color="auto"/>
              <w:right w:val="nil"/>
            </w:tcBorders>
          </w:tcPr>
          <w:p w14:paraId="211C8A8F"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Other gains/(losses) from other economic flows</w:t>
            </w:r>
          </w:p>
        </w:tc>
        <w:tc>
          <w:tcPr>
            <w:tcW w:w="0" w:type="dxa"/>
            <w:tcBorders>
              <w:top w:val="nil"/>
              <w:left w:val="nil"/>
              <w:bottom w:val="single" w:sz="6" w:space="0" w:color="auto"/>
              <w:right w:val="nil"/>
            </w:tcBorders>
          </w:tcPr>
          <w:p w14:paraId="5EFC6524"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7.1</w:t>
            </w:r>
          </w:p>
        </w:tc>
        <w:tc>
          <w:tcPr>
            <w:tcW w:w="0" w:type="dxa"/>
            <w:tcBorders>
              <w:top w:val="nil"/>
              <w:left w:val="nil"/>
              <w:bottom w:val="single" w:sz="6" w:space="0" w:color="auto"/>
              <w:right w:val="nil"/>
            </w:tcBorders>
          </w:tcPr>
          <w:p w14:paraId="13C10413"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16)</w:t>
            </w:r>
          </w:p>
        </w:tc>
        <w:tc>
          <w:tcPr>
            <w:tcW w:w="0" w:type="dxa"/>
            <w:tcBorders>
              <w:top w:val="nil"/>
              <w:left w:val="nil"/>
              <w:bottom w:val="single" w:sz="6" w:space="0" w:color="auto"/>
              <w:right w:val="nil"/>
            </w:tcBorders>
          </w:tcPr>
          <w:p w14:paraId="6EC61940"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47)</w:t>
            </w:r>
          </w:p>
        </w:tc>
      </w:tr>
      <w:tr w:rsidR="005448A8" w:rsidRPr="00940E38" w14:paraId="2CECECA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6" w:space="0" w:color="auto"/>
              <w:right w:val="nil"/>
            </w:tcBorders>
          </w:tcPr>
          <w:p w14:paraId="2E42C9E3"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58)</w:t>
            </w:r>
          </w:p>
        </w:tc>
        <w:tc>
          <w:tcPr>
            <w:tcW w:w="0" w:type="dxa"/>
            <w:tcBorders>
              <w:top w:val="single" w:sz="6" w:space="0" w:color="auto"/>
              <w:left w:val="nil"/>
              <w:bottom w:val="single" w:sz="6" w:space="0" w:color="auto"/>
              <w:right w:val="nil"/>
            </w:tcBorders>
          </w:tcPr>
          <w:p w14:paraId="5347C88E"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Total other economic flows included in net result</w:t>
            </w:r>
          </w:p>
        </w:tc>
        <w:tc>
          <w:tcPr>
            <w:tcW w:w="0" w:type="dxa"/>
            <w:tcBorders>
              <w:top w:val="single" w:sz="6" w:space="0" w:color="auto"/>
              <w:left w:val="nil"/>
              <w:bottom w:val="single" w:sz="6" w:space="0" w:color="auto"/>
              <w:right w:val="nil"/>
            </w:tcBorders>
          </w:tcPr>
          <w:p w14:paraId="03E5C72E"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6" w:space="0" w:color="auto"/>
              <w:right w:val="nil"/>
            </w:tcBorders>
          </w:tcPr>
          <w:p w14:paraId="2116F02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15)</w:t>
            </w:r>
          </w:p>
        </w:tc>
        <w:tc>
          <w:tcPr>
            <w:tcW w:w="0" w:type="dxa"/>
            <w:tcBorders>
              <w:top w:val="single" w:sz="6" w:space="0" w:color="auto"/>
              <w:left w:val="nil"/>
              <w:bottom w:val="single" w:sz="6" w:space="0" w:color="auto"/>
              <w:right w:val="nil"/>
            </w:tcBorders>
          </w:tcPr>
          <w:p w14:paraId="0807C3B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33)</w:t>
            </w:r>
          </w:p>
        </w:tc>
      </w:tr>
      <w:tr w:rsidR="005448A8" w:rsidRPr="00940E38" w14:paraId="4F9770B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12" w:space="0" w:color="auto"/>
              <w:right w:val="nil"/>
            </w:tcBorders>
          </w:tcPr>
          <w:p w14:paraId="183F5E9E"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497</w:t>
            </w:r>
          </w:p>
        </w:tc>
        <w:tc>
          <w:tcPr>
            <w:tcW w:w="0" w:type="dxa"/>
            <w:tcBorders>
              <w:top w:val="single" w:sz="6" w:space="0" w:color="auto"/>
              <w:left w:val="nil"/>
              <w:bottom w:val="single" w:sz="12" w:space="0" w:color="auto"/>
              <w:right w:val="nil"/>
            </w:tcBorders>
          </w:tcPr>
          <w:p w14:paraId="521DA3B9"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Net result</w:t>
            </w:r>
          </w:p>
        </w:tc>
        <w:tc>
          <w:tcPr>
            <w:tcW w:w="0" w:type="dxa"/>
            <w:tcBorders>
              <w:top w:val="single" w:sz="6" w:space="0" w:color="auto"/>
              <w:left w:val="nil"/>
              <w:bottom w:val="single" w:sz="12" w:space="0" w:color="auto"/>
              <w:right w:val="nil"/>
            </w:tcBorders>
          </w:tcPr>
          <w:p w14:paraId="561EBF41"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12" w:space="0" w:color="auto"/>
              <w:right w:val="nil"/>
            </w:tcBorders>
          </w:tcPr>
          <w:p w14:paraId="749C12A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718</w:t>
            </w:r>
          </w:p>
        </w:tc>
        <w:tc>
          <w:tcPr>
            <w:tcW w:w="0" w:type="dxa"/>
            <w:tcBorders>
              <w:top w:val="single" w:sz="6" w:space="0" w:color="auto"/>
              <w:left w:val="nil"/>
              <w:bottom w:val="single" w:sz="12" w:space="0" w:color="auto"/>
              <w:right w:val="nil"/>
            </w:tcBorders>
          </w:tcPr>
          <w:p w14:paraId="22847C0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 008</w:t>
            </w:r>
          </w:p>
        </w:tc>
      </w:tr>
      <w:tr w:rsidR="005448A8" w:rsidRPr="00940E38" w14:paraId="3960286F"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12" w:space="0" w:color="auto"/>
              <w:left w:val="nil"/>
              <w:bottom w:val="nil"/>
              <w:right w:val="nil"/>
            </w:tcBorders>
            <w:vAlign w:val="bottom"/>
          </w:tcPr>
          <w:p w14:paraId="7FCBD13A" w14:textId="77777777" w:rsidR="005448A8" w:rsidRPr="00940E38" w:rsidRDefault="005448A8" w:rsidP="008B155F">
            <w:pPr>
              <w:pStyle w:val="TableofFigures"/>
              <w:ind w:left="0" w:firstLine="0"/>
              <w:jc w:val="right"/>
              <w:rPr>
                <w:rFonts w:cstheme="majorHAnsi"/>
                <w:b/>
              </w:rPr>
            </w:pPr>
          </w:p>
        </w:tc>
        <w:tc>
          <w:tcPr>
            <w:tcW w:w="0" w:type="dxa"/>
            <w:tcBorders>
              <w:top w:val="single" w:sz="12" w:space="0" w:color="auto"/>
              <w:left w:val="nil"/>
              <w:bottom w:val="nil"/>
              <w:right w:val="nil"/>
            </w:tcBorders>
          </w:tcPr>
          <w:p w14:paraId="4926997A"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Other economic flows – other comprehensive income </w:t>
            </w:r>
          </w:p>
        </w:tc>
        <w:tc>
          <w:tcPr>
            <w:tcW w:w="0" w:type="dxa"/>
            <w:tcBorders>
              <w:top w:val="single" w:sz="12" w:space="0" w:color="auto"/>
              <w:left w:val="nil"/>
              <w:bottom w:val="nil"/>
              <w:right w:val="nil"/>
            </w:tcBorders>
            <w:vAlign w:val="bottom"/>
          </w:tcPr>
          <w:p w14:paraId="68DABD7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single" w:sz="12" w:space="0" w:color="auto"/>
              <w:left w:val="nil"/>
              <w:bottom w:val="nil"/>
              <w:right w:val="nil"/>
            </w:tcBorders>
          </w:tcPr>
          <w:p w14:paraId="2AA2E6B4"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single" w:sz="12" w:space="0" w:color="auto"/>
              <w:left w:val="nil"/>
              <w:bottom w:val="nil"/>
              <w:right w:val="nil"/>
            </w:tcBorders>
          </w:tcPr>
          <w:p w14:paraId="46795FE2"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604C33A1"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vAlign w:val="bottom"/>
          </w:tcPr>
          <w:p w14:paraId="38FC012B" w14:textId="77777777" w:rsidR="005448A8" w:rsidRPr="00940E38" w:rsidRDefault="005448A8" w:rsidP="008B155F">
            <w:pPr>
              <w:pStyle w:val="TableofFigures"/>
              <w:ind w:left="0" w:firstLine="0"/>
              <w:jc w:val="right"/>
              <w:rPr>
                <w:rFonts w:cstheme="majorHAnsi"/>
                <w:b/>
              </w:rPr>
            </w:pPr>
          </w:p>
        </w:tc>
        <w:tc>
          <w:tcPr>
            <w:tcW w:w="0" w:type="dxa"/>
            <w:tcBorders>
              <w:top w:val="nil"/>
              <w:left w:val="nil"/>
              <w:bottom w:val="nil"/>
              <w:right w:val="nil"/>
            </w:tcBorders>
          </w:tcPr>
          <w:p w14:paraId="36C5961B"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Items that will not be reclassified to net result</w:t>
            </w:r>
          </w:p>
        </w:tc>
        <w:tc>
          <w:tcPr>
            <w:tcW w:w="0" w:type="dxa"/>
            <w:tcBorders>
              <w:top w:val="nil"/>
              <w:left w:val="nil"/>
              <w:bottom w:val="nil"/>
              <w:right w:val="nil"/>
            </w:tcBorders>
            <w:vAlign w:val="bottom"/>
          </w:tcPr>
          <w:p w14:paraId="551C4839"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390B984F"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0CDEF43B"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4E8936BB"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66658A2B"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2)</w:t>
            </w:r>
          </w:p>
        </w:tc>
        <w:tc>
          <w:tcPr>
            <w:tcW w:w="0" w:type="dxa"/>
            <w:tcBorders>
              <w:top w:val="nil"/>
              <w:left w:val="nil"/>
              <w:bottom w:val="nil"/>
              <w:right w:val="nil"/>
            </w:tcBorders>
          </w:tcPr>
          <w:p w14:paraId="607275ED"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hanges in non</w:t>
            </w:r>
            <w:r w:rsidRPr="00940E38">
              <w:rPr>
                <w:rFonts w:cstheme="majorHAnsi"/>
                <w:sz w:val="17"/>
              </w:rPr>
              <w:noBreakHyphen/>
              <w:t>financial assets revaluation surplus</w:t>
            </w:r>
          </w:p>
        </w:tc>
        <w:tc>
          <w:tcPr>
            <w:tcW w:w="0" w:type="dxa"/>
            <w:tcBorders>
              <w:top w:val="nil"/>
              <w:left w:val="nil"/>
              <w:bottom w:val="nil"/>
              <w:right w:val="nil"/>
            </w:tcBorders>
          </w:tcPr>
          <w:p w14:paraId="2222EAED"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309B5A2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6</w:t>
            </w:r>
          </w:p>
        </w:tc>
        <w:tc>
          <w:tcPr>
            <w:tcW w:w="0" w:type="dxa"/>
            <w:tcBorders>
              <w:top w:val="nil"/>
              <w:left w:val="nil"/>
              <w:bottom w:val="nil"/>
              <w:right w:val="nil"/>
            </w:tcBorders>
          </w:tcPr>
          <w:p w14:paraId="52DEF5D1"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99</w:t>
            </w:r>
          </w:p>
        </w:tc>
      </w:tr>
      <w:tr w:rsidR="005448A8" w:rsidRPr="00940E38" w14:paraId="1748C534"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01057BAE"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1 259</w:t>
            </w:r>
          </w:p>
        </w:tc>
        <w:tc>
          <w:tcPr>
            <w:tcW w:w="0" w:type="dxa"/>
            <w:tcBorders>
              <w:top w:val="nil"/>
              <w:left w:val="nil"/>
              <w:bottom w:val="nil"/>
              <w:right w:val="nil"/>
            </w:tcBorders>
          </w:tcPr>
          <w:p w14:paraId="4A666A39"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Remeasurement of superannuation defined benefit plans</w:t>
            </w:r>
          </w:p>
        </w:tc>
        <w:tc>
          <w:tcPr>
            <w:tcW w:w="0" w:type="dxa"/>
            <w:tcBorders>
              <w:top w:val="nil"/>
              <w:left w:val="nil"/>
              <w:bottom w:val="nil"/>
              <w:right w:val="nil"/>
            </w:tcBorders>
          </w:tcPr>
          <w:p w14:paraId="5605E665"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0" w:type="dxa"/>
            <w:tcBorders>
              <w:top w:val="nil"/>
              <w:left w:val="nil"/>
              <w:bottom w:val="nil"/>
              <w:right w:val="nil"/>
            </w:tcBorders>
          </w:tcPr>
          <w:p w14:paraId="3B64A641"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213</w:t>
            </w:r>
          </w:p>
        </w:tc>
        <w:tc>
          <w:tcPr>
            <w:tcW w:w="0" w:type="dxa"/>
            <w:tcBorders>
              <w:top w:val="nil"/>
              <w:left w:val="nil"/>
              <w:bottom w:val="nil"/>
              <w:right w:val="nil"/>
            </w:tcBorders>
          </w:tcPr>
          <w:p w14:paraId="1F4AE53B"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996</w:t>
            </w:r>
          </w:p>
        </w:tc>
      </w:tr>
      <w:tr w:rsidR="005448A8" w:rsidRPr="00940E38" w14:paraId="74B4C526"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DC21B47" w14:textId="77777777" w:rsidR="005448A8" w:rsidRPr="00940E38" w:rsidRDefault="005448A8" w:rsidP="009B556F">
            <w:pPr>
              <w:pStyle w:val="TableofFigures"/>
              <w:spacing w:line="276" w:lineRule="auto"/>
              <w:ind w:left="227" w:hanging="113"/>
              <w:jc w:val="right"/>
              <w:rPr>
                <w:rFonts w:cstheme="majorHAnsi"/>
              </w:rPr>
            </w:pPr>
            <w:r w:rsidRPr="00940E38">
              <w:rPr>
                <w:rFonts w:eastAsiaTheme="minorEastAsia" w:cstheme="majorHAnsi"/>
                <w:color w:val="000000"/>
                <w:szCs w:val="18"/>
                <w:lang w:eastAsia="en-AU"/>
              </w:rPr>
              <w:t>(65)</w:t>
            </w:r>
          </w:p>
        </w:tc>
        <w:tc>
          <w:tcPr>
            <w:tcW w:w="0" w:type="dxa"/>
            <w:tcBorders>
              <w:top w:val="nil"/>
              <w:left w:val="nil"/>
              <w:bottom w:val="nil"/>
              <w:right w:val="nil"/>
            </w:tcBorders>
          </w:tcPr>
          <w:p w14:paraId="7A9D6641"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 xml:space="preserve">Other movements in equity </w:t>
            </w:r>
          </w:p>
        </w:tc>
        <w:tc>
          <w:tcPr>
            <w:tcW w:w="0" w:type="dxa"/>
            <w:tcBorders>
              <w:top w:val="nil"/>
              <w:left w:val="nil"/>
              <w:bottom w:val="nil"/>
              <w:right w:val="nil"/>
            </w:tcBorders>
          </w:tcPr>
          <w:p w14:paraId="0368C84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65D8C8A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4</w:t>
            </w:r>
          </w:p>
        </w:tc>
        <w:tc>
          <w:tcPr>
            <w:tcW w:w="0" w:type="dxa"/>
            <w:tcBorders>
              <w:top w:val="nil"/>
              <w:left w:val="nil"/>
              <w:bottom w:val="nil"/>
              <w:right w:val="nil"/>
            </w:tcBorders>
          </w:tcPr>
          <w:p w14:paraId="4897701C"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w:t>
            </w:r>
          </w:p>
        </w:tc>
      </w:tr>
      <w:tr w:rsidR="005448A8" w:rsidRPr="00940E38" w14:paraId="23B14741"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55FC40FC"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4955D8E4"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Items that may be reclassified subsequently to net result</w:t>
            </w:r>
          </w:p>
        </w:tc>
        <w:tc>
          <w:tcPr>
            <w:tcW w:w="0" w:type="dxa"/>
            <w:tcBorders>
              <w:top w:val="nil"/>
              <w:left w:val="nil"/>
              <w:bottom w:val="nil"/>
              <w:right w:val="nil"/>
            </w:tcBorders>
          </w:tcPr>
          <w:p w14:paraId="7D6E7865"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120DA52B"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0" w:type="dxa"/>
            <w:tcBorders>
              <w:top w:val="nil"/>
              <w:left w:val="nil"/>
              <w:bottom w:val="nil"/>
              <w:right w:val="nil"/>
            </w:tcBorders>
          </w:tcPr>
          <w:p w14:paraId="30861A72"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5448A8" w:rsidRPr="00940E38" w14:paraId="44CEE1FF"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63075929"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6)</w:t>
            </w:r>
          </w:p>
        </w:tc>
        <w:tc>
          <w:tcPr>
            <w:tcW w:w="0" w:type="dxa"/>
            <w:tcBorders>
              <w:top w:val="nil"/>
              <w:left w:val="nil"/>
              <w:bottom w:val="nil"/>
              <w:right w:val="nil"/>
            </w:tcBorders>
          </w:tcPr>
          <w:p w14:paraId="2BF45DDA"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financial assets at fair value</w:t>
            </w:r>
          </w:p>
        </w:tc>
        <w:tc>
          <w:tcPr>
            <w:tcW w:w="0" w:type="dxa"/>
            <w:tcBorders>
              <w:top w:val="nil"/>
              <w:left w:val="nil"/>
              <w:bottom w:val="nil"/>
              <w:right w:val="nil"/>
            </w:tcBorders>
          </w:tcPr>
          <w:p w14:paraId="58C1338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06E1EEBA"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2)</w:t>
            </w:r>
          </w:p>
        </w:tc>
        <w:tc>
          <w:tcPr>
            <w:tcW w:w="0" w:type="dxa"/>
            <w:tcBorders>
              <w:top w:val="nil"/>
              <w:left w:val="nil"/>
              <w:bottom w:val="nil"/>
              <w:right w:val="nil"/>
            </w:tcBorders>
          </w:tcPr>
          <w:p w14:paraId="249009A6"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w:t>
            </w:r>
          </w:p>
        </w:tc>
      </w:tr>
      <w:tr w:rsidR="005448A8" w:rsidRPr="00940E38" w14:paraId="170906DA"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nil"/>
            </w:tcBorders>
          </w:tcPr>
          <w:p w14:paraId="4FC0D26C"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w:t>
            </w:r>
          </w:p>
        </w:tc>
        <w:tc>
          <w:tcPr>
            <w:tcW w:w="0" w:type="dxa"/>
            <w:tcBorders>
              <w:top w:val="nil"/>
              <w:left w:val="nil"/>
              <w:bottom w:val="nil"/>
              <w:right w:val="nil"/>
            </w:tcBorders>
          </w:tcPr>
          <w:p w14:paraId="33554A75"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Net gain/(loss) on equity investments in other sector entities at proportional share of the carrying amount of net assets</w:t>
            </w:r>
          </w:p>
        </w:tc>
        <w:tc>
          <w:tcPr>
            <w:tcW w:w="0" w:type="dxa"/>
            <w:tcBorders>
              <w:top w:val="nil"/>
              <w:left w:val="nil"/>
              <w:bottom w:val="nil"/>
              <w:right w:val="nil"/>
            </w:tcBorders>
          </w:tcPr>
          <w:p w14:paraId="6A164072"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nil"/>
              <w:left w:val="nil"/>
              <w:bottom w:val="nil"/>
              <w:right w:val="nil"/>
            </w:tcBorders>
          </w:tcPr>
          <w:p w14:paraId="72B33C5D"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w:t>
            </w:r>
          </w:p>
        </w:tc>
        <w:tc>
          <w:tcPr>
            <w:tcW w:w="0" w:type="dxa"/>
            <w:tcBorders>
              <w:top w:val="nil"/>
              <w:left w:val="nil"/>
              <w:bottom w:val="nil"/>
              <w:right w:val="nil"/>
            </w:tcBorders>
          </w:tcPr>
          <w:p w14:paraId="611FABA7"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021</w:t>
            </w:r>
          </w:p>
        </w:tc>
      </w:tr>
      <w:tr w:rsidR="005448A8" w:rsidRPr="00940E38" w14:paraId="0C55FF03"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6" w:space="0" w:color="auto"/>
              <w:right w:val="nil"/>
            </w:tcBorders>
          </w:tcPr>
          <w:p w14:paraId="5058A339"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 165</w:t>
            </w:r>
          </w:p>
        </w:tc>
        <w:tc>
          <w:tcPr>
            <w:tcW w:w="0" w:type="dxa"/>
            <w:tcBorders>
              <w:top w:val="single" w:sz="6" w:space="0" w:color="auto"/>
              <w:left w:val="nil"/>
              <w:bottom w:val="single" w:sz="6" w:space="0" w:color="auto"/>
              <w:right w:val="nil"/>
            </w:tcBorders>
          </w:tcPr>
          <w:p w14:paraId="737AAD3A"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cstheme="majorHAnsi"/>
                <w:b/>
                <w:sz w:val="17"/>
              </w:rPr>
              <w:t>Total other economic flows – other comprehensive income</w:t>
            </w:r>
          </w:p>
        </w:tc>
        <w:tc>
          <w:tcPr>
            <w:tcW w:w="0" w:type="dxa"/>
            <w:tcBorders>
              <w:top w:val="single" w:sz="6" w:space="0" w:color="auto"/>
              <w:left w:val="nil"/>
              <w:bottom w:val="single" w:sz="6" w:space="0" w:color="auto"/>
              <w:right w:val="nil"/>
            </w:tcBorders>
          </w:tcPr>
          <w:p w14:paraId="44547D03"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6" w:space="0" w:color="auto"/>
              <w:right w:val="nil"/>
            </w:tcBorders>
          </w:tcPr>
          <w:p w14:paraId="784CA824"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 230</w:t>
            </w:r>
          </w:p>
        </w:tc>
        <w:tc>
          <w:tcPr>
            <w:tcW w:w="0" w:type="dxa"/>
            <w:tcBorders>
              <w:top w:val="single" w:sz="6" w:space="0" w:color="auto"/>
              <w:left w:val="nil"/>
              <w:bottom w:val="single" w:sz="6" w:space="0" w:color="auto"/>
              <w:right w:val="nil"/>
            </w:tcBorders>
          </w:tcPr>
          <w:p w14:paraId="2FDB54EE"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4 705</w:t>
            </w:r>
          </w:p>
        </w:tc>
      </w:tr>
      <w:tr w:rsidR="005448A8" w:rsidRPr="00940E38" w14:paraId="54EC549D" w14:textId="77777777" w:rsidTr="00686632">
        <w:tc>
          <w:tcPr>
            <w:cnfStyle w:val="001000000000" w:firstRow="0" w:lastRow="0" w:firstColumn="1" w:lastColumn="0" w:oddVBand="0" w:evenVBand="0" w:oddHBand="0" w:evenHBand="0" w:firstRowFirstColumn="0" w:firstRowLastColumn="0" w:lastRowFirstColumn="0" w:lastRowLastColumn="0"/>
            <w:tcW w:w="0" w:type="dxa"/>
            <w:tcBorders>
              <w:top w:val="single" w:sz="6" w:space="0" w:color="auto"/>
              <w:left w:val="nil"/>
              <w:bottom w:val="single" w:sz="12" w:space="0" w:color="auto"/>
              <w:right w:val="nil"/>
            </w:tcBorders>
          </w:tcPr>
          <w:p w14:paraId="5A24D3AE"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1 662</w:t>
            </w:r>
          </w:p>
        </w:tc>
        <w:tc>
          <w:tcPr>
            <w:tcW w:w="0" w:type="dxa"/>
            <w:tcBorders>
              <w:top w:val="single" w:sz="6" w:space="0" w:color="auto"/>
              <w:left w:val="nil"/>
              <w:bottom w:val="single" w:sz="12" w:space="0" w:color="auto"/>
              <w:right w:val="nil"/>
            </w:tcBorders>
          </w:tcPr>
          <w:p w14:paraId="51D99FE3"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cstheme="majorHAnsi"/>
                <w:b/>
                <w:sz w:val="17"/>
              </w:rPr>
              <w:t>Comprehensive result – total change in net worth</w:t>
            </w:r>
          </w:p>
        </w:tc>
        <w:tc>
          <w:tcPr>
            <w:tcW w:w="0" w:type="dxa"/>
            <w:tcBorders>
              <w:top w:val="single" w:sz="6" w:space="0" w:color="auto"/>
              <w:left w:val="nil"/>
              <w:bottom w:val="single" w:sz="12" w:space="0" w:color="auto"/>
              <w:right w:val="nil"/>
            </w:tcBorders>
          </w:tcPr>
          <w:p w14:paraId="24D7B3F7"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0" w:type="dxa"/>
            <w:tcBorders>
              <w:top w:val="single" w:sz="6" w:space="0" w:color="auto"/>
              <w:left w:val="nil"/>
              <w:bottom w:val="single" w:sz="12" w:space="0" w:color="auto"/>
              <w:right w:val="nil"/>
            </w:tcBorders>
          </w:tcPr>
          <w:p w14:paraId="021FBECF"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 948</w:t>
            </w:r>
          </w:p>
        </w:tc>
        <w:tc>
          <w:tcPr>
            <w:tcW w:w="0" w:type="dxa"/>
            <w:tcBorders>
              <w:top w:val="single" w:sz="6" w:space="0" w:color="auto"/>
              <w:left w:val="nil"/>
              <w:bottom w:val="single" w:sz="12" w:space="0" w:color="auto"/>
              <w:right w:val="nil"/>
            </w:tcBorders>
          </w:tcPr>
          <w:p w14:paraId="16E7C7E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6 713</w:t>
            </w:r>
          </w:p>
        </w:tc>
      </w:tr>
      <w:tr w:rsidR="005448A8" w:rsidRPr="00940E38" w14:paraId="2D74866B"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top w:val="single" w:sz="12" w:space="0" w:color="auto"/>
              <w:left w:val="nil"/>
              <w:right w:val="nil"/>
            </w:tcBorders>
          </w:tcPr>
          <w:p w14:paraId="0976F344" w14:textId="77777777" w:rsidR="005448A8" w:rsidRPr="00940E38" w:rsidRDefault="005448A8" w:rsidP="008B155F">
            <w:pPr>
              <w:pStyle w:val="TableofFigures"/>
              <w:ind w:left="0" w:firstLine="0"/>
              <w:jc w:val="right"/>
              <w:rPr>
                <w:rFonts w:cstheme="majorHAnsi"/>
                <w:b/>
              </w:rPr>
            </w:pPr>
          </w:p>
        </w:tc>
        <w:tc>
          <w:tcPr>
            <w:tcW w:w="6215" w:type="dxa"/>
            <w:tcBorders>
              <w:top w:val="single" w:sz="12" w:space="0" w:color="auto"/>
              <w:left w:val="nil"/>
              <w:right w:val="nil"/>
            </w:tcBorders>
          </w:tcPr>
          <w:p w14:paraId="335F1E38"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KEY FISCAL AGGREGATES</w:t>
            </w:r>
          </w:p>
        </w:tc>
        <w:tc>
          <w:tcPr>
            <w:tcW w:w="700" w:type="dxa"/>
            <w:tcBorders>
              <w:top w:val="single" w:sz="12" w:space="0" w:color="auto"/>
              <w:left w:val="nil"/>
              <w:right w:val="nil"/>
            </w:tcBorders>
          </w:tcPr>
          <w:p w14:paraId="63170BC1"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798" w:type="dxa"/>
            <w:tcBorders>
              <w:top w:val="single" w:sz="12" w:space="0" w:color="auto"/>
              <w:left w:val="nil"/>
              <w:right w:val="nil"/>
            </w:tcBorders>
          </w:tcPr>
          <w:p w14:paraId="062ADAE9"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4" w:type="dxa"/>
            <w:tcBorders>
              <w:top w:val="single" w:sz="12" w:space="0" w:color="auto"/>
              <w:left w:val="nil"/>
              <w:right w:val="nil"/>
            </w:tcBorders>
          </w:tcPr>
          <w:p w14:paraId="351CD06C" w14:textId="77777777" w:rsidR="005448A8" w:rsidRPr="00940E38" w:rsidRDefault="005448A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5448A8" w:rsidRPr="00940E38" w14:paraId="3A8BEE88"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left w:val="nil"/>
              <w:right w:val="nil"/>
            </w:tcBorders>
          </w:tcPr>
          <w:p w14:paraId="6A557FC6" w14:textId="77777777" w:rsidR="005448A8" w:rsidRPr="00940E38" w:rsidRDefault="005448A8" w:rsidP="008B155F">
            <w:pPr>
              <w:pStyle w:val="TableofFigures"/>
              <w:ind w:left="0" w:firstLine="0"/>
              <w:jc w:val="right"/>
              <w:rPr>
                <w:rFonts w:cstheme="majorHAnsi"/>
                <w:b/>
              </w:rPr>
            </w:pPr>
            <w:r w:rsidRPr="00940E38">
              <w:rPr>
                <w:rFonts w:eastAsiaTheme="minorEastAsia" w:cstheme="majorHAnsi"/>
                <w:b/>
                <w:bCs/>
                <w:color w:val="000000"/>
                <w:szCs w:val="18"/>
                <w:lang w:eastAsia="en-AU"/>
              </w:rPr>
              <w:t>555</w:t>
            </w:r>
          </w:p>
        </w:tc>
        <w:tc>
          <w:tcPr>
            <w:tcW w:w="6215" w:type="dxa"/>
            <w:tcBorders>
              <w:left w:val="nil"/>
              <w:right w:val="nil"/>
            </w:tcBorders>
          </w:tcPr>
          <w:p w14:paraId="6D13C504" w14:textId="77777777" w:rsidR="005448A8" w:rsidRPr="00940E38" w:rsidRDefault="005448A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Net operating balance</w:t>
            </w:r>
          </w:p>
        </w:tc>
        <w:tc>
          <w:tcPr>
            <w:tcW w:w="700" w:type="dxa"/>
            <w:tcBorders>
              <w:left w:val="nil"/>
              <w:right w:val="nil"/>
            </w:tcBorders>
          </w:tcPr>
          <w:p w14:paraId="2A7A0E7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798" w:type="dxa"/>
            <w:tcBorders>
              <w:left w:val="nil"/>
              <w:right w:val="nil"/>
            </w:tcBorders>
          </w:tcPr>
          <w:p w14:paraId="278A7168"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32</w:t>
            </w:r>
          </w:p>
        </w:tc>
        <w:tc>
          <w:tcPr>
            <w:tcW w:w="904" w:type="dxa"/>
            <w:tcBorders>
              <w:left w:val="nil"/>
              <w:right w:val="nil"/>
            </w:tcBorders>
          </w:tcPr>
          <w:p w14:paraId="052D6BC4"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 241</w:t>
            </w:r>
          </w:p>
        </w:tc>
      </w:tr>
      <w:tr w:rsidR="005448A8" w:rsidRPr="00940E38" w14:paraId="1DD97BC1" w14:textId="77777777" w:rsidTr="00953F16">
        <w:tc>
          <w:tcPr>
            <w:cnfStyle w:val="001000000000" w:firstRow="0" w:lastRow="0" w:firstColumn="1" w:lastColumn="0" w:oddVBand="0" w:evenVBand="0" w:oddHBand="0" w:evenHBand="0" w:firstRowFirstColumn="0" w:firstRowLastColumn="0" w:lastRowFirstColumn="0" w:lastRowLastColumn="0"/>
            <w:tcW w:w="1020" w:type="dxa"/>
            <w:tcBorders>
              <w:left w:val="nil"/>
              <w:bottom w:val="single" w:sz="4" w:space="0" w:color="auto"/>
              <w:right w:val="nil"/>
            </w:tcBorders>
          </w:tcPr>
          <w:p w14:paraId="254AB751" w14:textId="77777777" w:rsidR="005448A8" w:rsidRPr="00940E38" w:rsidRDefault="005448A8" w:rsidP="008B155F">
            <w:pPr>
              <w:pStyle w:val="TableofFigures"/>
              <w:ind w:left="0" w:firstLine="0"/>
              <w:jc w:val="right"/>
              <w:rPr>
                <w:rFonts w:cstheme="majorHAnsi"/>
              </w:rPr>
            </w:pPr>
            <w:r w:rsidRPr="00940E38">
              <w:rPr>
                <w:rFonts w:eastAsiaTheme="minorEastAsia" w:cstheme="majorHAnsi"/>
                <w:color w:val="000000"/>
                <w:szCs w:val="18"/>
                <w:lang w:eastAsia="en-AU"/>
              </w:rPr>
              <w:t>283</w:t>
            </w:r>
          </w:p>
        </w:tc>
        <w:tc>
          <w:tcPr>
            <w:tcW w:w="6215" w:type="dxa"/>
            <w:tcBorders>
              <w:left w:val="nil"/>
              <w:bottom w:val="single" w:sz="4" w:space="0" w:color="auto"/>
              <w:right w:val="nil"/>
            </w:tcBorders>
          </w:tcPr>
          <w:p w14:paraId="3E676515" w14:textId="77777777" w:rsidR="005448A8" w:rsidRPr="00940E38" w:rsidRDefault="005448A8" w:rsidP="00F82DA6">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Less: Net acquisition of non</w:t>
            </w:r>
            <w:r w:rsidRPr="00940E38">
              <w:rPr>
                <w:rFonts w:cstheme="majorHAnsi"/>
                <w:sz w:val="17"/>
              </w:rPr>
              <w:noBreakHyphen/>
              <w:t>financial assets from transactions</w:t>
            </w:r>
          </w:p>
        </w:tc>
        <w:tc>
          <w:tcPr>
            <w:tcW w:w="700" w:type="dxa"/>
            <w:tcBorders>
              <w:left w:val="nil"/>
              <w:bottom w:val="single" w:sz="4" w:space="0" w:color="auto"/>
              <w:right w:val="nil"/>
            </w:tcBorders>
          </w:tcPr>
          <w:p w14:paraId="1F9DBB7C" w14:textId="77777777" w:rsidR="005448A8" w:rsidRPr="00940E38" w:rsidRDefault="005448A8" w:rsidP="000F247C">
            <w:pPr>
              <w:pStyle w:val="Tabletextcentred"/>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E.3.6</w:t>
            </w:r>
          </w:p>
        </w:tc>
        <w:tc>
          <w:tcPr>
            <w:tcW w:w="798" w:type="dxa"/>
            <w:tcBorders>
              <w:left w:val="nil"/>
              <w:bottom w:val="single" w:sz="4" w:space="0" w:color="auto"/>
              <w:right w:val="nil"/>
            </w:tcBorders>
          </w:tcPr>
          <w:p w14:paraId="012E4A42"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90</w:t>
            </w:r>
          </w:p>
        </w:tc>
        <w:tc>
          <w:tcPr>
            <w:tcW w:w="904" w:type="dxa"/>
            <w:tcBorders>
              <w:left w:val="nil"/>
              <w:bottom w:val="single" w:sz="4" w:space="0" w:color="auto"/>
              <w:right w:val="nil"/>
            </w:tcBorders>
          </w:tcPr>
          <w:p w14:paraId="67E38105" w14:textId="77777777" w:rsidR="005448A8" w:rsidRPr="00940E38" w:rsidRDefault="005448A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027</w:t>
            </w:r>
          </w:p>
        </w:tc>
      </w:tr>
      <w:tr w:rsidR="005448A8" w:rsidRPr="00940E38" w14:paraId="30A78FBB" w14:textId="77777777" w:rsidTr="00953F1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12" w:space="0" w:color="auto"/>
            </w:tcBorders>
          </w:tcPr>
          <w:p w14:paraId="3B6D5F60" w14:textId="77777777" w:rsidR="005448A8" w:rsidRPr="00940E38" w:rsidRDefault="005448A8" w:rsidP="008B155F">
            <w:pPr>
              <w:pStyle w:val="TableofFigures"/>
              <w:ind w:left="0" w:firstLine="0"/>
              <w:jc w:val="right"/>
              <w:rPr>
                <w:rFonts w:cstheme="majorHAnsi"/>
                <w:b w:val="0"/>
              </w:rPr>
            </w:pPr>
            <w:r w:rsidRPr="00940E38">
              <w:rPr>
                <w:rFonts w:eastAsiaTheme="minorEastAsia" w:cstheme="majorHAnsi"/>
                <w:bCs/>
                <w:color w:val="000000"/>
                <w:szCs w:val="18"/>
                <w:lang w:eastAsia="en-AU"/>
              </w:rPr>
              <w:t>272</w:t>
            </w:r>
          </w:p>
        </w:tc>
        <w:tc>
          <w:tcPr>
            <w:tcW w:w="6215" w:type="dxa"/>
            <w:tcBorders>
              <w:top w:val="single" w:sz="4" w:space="0" w:color="auto"/>
              <w:bottom w:val="single" w:sz="12" w:space="0" w:color="auto"/>
            </w:tcBorders>
          </w:tcPr>
          <w:p w14:paraId="6DF0AB8E" w14:textId="77777777" w:rsidR="005448A8" w:rsidRPr="00940E38" w:rsidRDefault="005448A8"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940E38">
              <w:rPr>
                <w:rFonts w:cstheme="majorHAnsi"/>
                <w:b w:val="0"/>
                <w:sz w:val="17"/>
              </w:rPr>
              <w:t>Net lending/(borrowing)</w:t>
            </w:r>
          </w:p>
        </w:tc>
        <w:tc>
          <w:tcPr>
            <w:tcW w:w="700" w:type="dxa"/>
            <w:tcBorders>
              <w:top w:val="single" w:sz="4" w:space="0" w:color="auto"/>
              <w:bottom w:val="single" w:sz="12" w:space="0" w:color="auto"/>
            </w:tcBorders>
          </w:tcPr>
          <w:p w14:paraId="44F263F1" w14:textId="77777777" w:rsidR="005448A8" w:rsidRPr="00940E38" w:rsidRDefault="005448A8" w:rsidP="000F247C">
            <w:pPr>
              <w:pStyle w:val="Tabletextcentred"/>
              <w:cnfStyle w:val="010000000000" w:firstRow="0" w:lastRow="1" w:firstColumn="0" w:lastColumn="0" w:oddVBand="0" w:evenVBand="0" w:oddHBand="0" w:evenHBand="0" w:firstRowFirstColumn="0" w:firstRowLastColumn="0" w:lastRowFirstColumn="0" w:lastRowLastColumn="0"/>
              <w:rPr>
                <w:rFonts w:eastAsiaTheme="minorEastAsia" w:cs="Calibri"/>
                <w:color w:val="000000"/>
              </w:rPr>
            </w:pPr>
            <w:r w:rsidRPr="00940E38">
              <w:rPr>
                <w:rFonts w:eastAsiaTheme="minorEastAsia" w:cs="Calibri"/>
                <w:color w:val="000000"/>
              </w:rPr>
              <w:t xml:space="preserve"> </w:t>
            </w:r>
          </w:p>
        </w:tc>
        <w:tc>
          <w:tcPr>
            <w:tcW w:w="798" w:type="dxa"/>
            <w:tcBorders>
              <w:top w:val="single" w:sz="4" w:space="0" w:color="auto"/>
              <w:bottom w:val="single" w:sz="12" w:space="0" w:color="auto"/>
            </w:tcBorders>
          </w:tcPr>
          <w:p w14:paraId="21F0EA0C" w14:textId="77777777" w:rsidR="005448A8" w:rsidRPr="00940E38" w:rsidRDefault="005448A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Cs w:val="18"/>
                <w:lang w:eastAsia="en-AU"/>
              </w:rPr>
              <w:t>142</w:t>
            </w:r>
          </w:p>
        </w:tc>
        <w:tc>
          <w:tcPr>
            <w:tcW w:w="904" w:type="dxa"/>
            <w:tcBorders>
              <w:top w:val="single" w:sz="4" w:space="0" w:color="auto"/>
              <w:bottom w:val="single" w:sz="12" w:space="0" w:color="auto"/>
            </w:tcBorders>
          </w:tcPr>
          <w:p w14:paraId="324F8B81" w14:textId="77777777" w:rsidR="005448A8" w:rsidRPr="00940E38" w:rsidRDefault="005448A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Cs w:val="18"/>
                <w:lang w:eastAsia="en-AU"/>
              </w:rPr>
              <w:t>214</w:t>
            </w:r>
          </w:p>
        </w:tc>
      </w:tr>
    </w:tbl>
    <w:p w14:paraId="24005EF0" w14:textId="3C8FCF58" w:rsidR="000C6DBA" w:rsidRPr="00940E38" w:rsidRDefault="00AD47C0" w:rsidP="00222522">
      <w:pPr>
        <w:pStyle w:val="Source"/>
        <w:rPr>
          <w:b/>
          <w:szCs w:val="20"/>
        </w:rPr>
      </w:pPr>
      <w:r w:rsidRPr="00940E38">
        <w:t>The accompanying notes form part of these financial statements.</w:t>
      </w:r>
      <w:r w:rsidR="000C6DBA" w:rsidRPr="00940E38">
        <w:br w:type="page"/>
      </w:r>
    </w:p>
    <w:p w14:paraId="3D46EF02" w14:textId="77777777" w:rsidR="00AD47C0" w:rsidRPr="00940E38" w:rsidRDefault="00AD47C0" w:rsidP="00AD47C0">
      <w:pPr>
        <w:pStyle w:val="TableHeading"/>
      </w:pPr>
      <w:r w:rsidRPr="00940E38">
        <w:lastRenderedPageBreak/>
        <w:t>Table 1.6:</w:t>
      </w:r>
      <w:r w:rsidRPr="00940E38">
        <w:tab/>
        <w:t>Consolidated balance sheet as at 30 September</w:t>
      </w:r>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1000"/>
        <w:gridCol w:w="5379"/>
        <w:gridCol w:w="567"/>
        <w:gridCol w:w="963"/>
        <w:gridCol w:w="824"/>
        <w:gridCol w:w="904"/>
      </w:tblGrid>
      <w:tr w:rsidR="00AD47C0" w:rsidRPr="00940E38" w14:paraId="56F80D73" w14:textId="77777777"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00" w:type="dxa"/>
            <w:tcBorders>
              <w:left w:val="single" w:sz="6" w:space="0" w:color="auto"/>
              <w:bottom w:val="single" w:sz="6" w:space="0" w:color="auto"/>
              <w:right w:val="nil"/>
            </w:tcBorders>
            <w:shd w:val="solid" w:color="000000" w:fill="auto"/>
          </w:tcPr>
          <w:bookmarkEnd w:id="816"/>
          <w:p w14:paraId="654C070D" w14:textId="77777777" w:rsidR="00AD47C0" w:rsidRPr="00940E38" w:rsidRDefault="00AD47C0" w:rsidP="008B155F">
            <w:pPr>
              <w:ind w:left="0" w:firstLine="0"/>
              <w:jc w:val="right"/>
              <w:rPr>
                <w:rFonts w:cstheme="majorHAnsi"/>
              </w:rPr>
            </w:pPr>
            <w:r w:rsidRPr="00940E38">
              <w:rPr>
                <w:rFonts w:cstheme="majorHAnsi"/>
              </w:rPr>
              <w:t>201</w:t>
            </w:r>
            <w:r w:rsidR="00741089" w:rsidRPr="00940E38">
              <w:rPr>
                <w:rFonts w:cstheme="majorHAnsi"/>
              </w:rPr>
              <w:t>8-19</w:t>
            </w:r>
          </w:p>
          <w:p w14:paraId="30B76A12" w14:textId="77777777" w:rsidR="00AD47C0" w:rsidRPr="00940E38" w:rsidRDefault="00AD47C0" w:rsidP="008B155F">
            <w:pPr>
              <w:ind w:left="0" w:firstLine="0"/>
              <w:jc w:val="right"/>
              <w:rPr>
                <w:rFonts w:cstheme="majorHAnsi"/>
              </w:rPr>
            </w:pPr>
            <w:r w:rsidRPr="00940E38">
              <w:rPr>
                <w:rFonts w:cstheme="majorHAnsi"/>
              </w:rPr>
              <w:t xml:space="preserve">Actual </w:t>
            </w:r>
          </w:p>
          <w:p w14:paraId="076D010B" w14:textId="77777777" w:rsidR="00AD47C0" w:rsidRPr="00940E38" w:rsidRDefault="00AD47C0" w:rsidP="008B155F">
            <w:pPr>
              <w:ind w:left="0" w:firstLine="0"/>
              <w:jc w:val="right"/>
              <w:rPr>
                <w:rFonts w:cstheme="majorHAnsi"/>
              </w:rPr>
            </w:pPr>
            <w:r w:rsidRPr="00940E38">
              <w:rPr>
                <w:rFonts w:cstheme="majorHAnsi"/>
              </w:rPr>
              <w:t>30 Sep</w:t>
            </w:r>
          </w:p>
        </w:tc>
        <w:tc>
          <w:tcPr>
            <w:tcW w:w="5379" w:type="dxa"/>
            <w:tcBorders>
              <w:left w:val="nil"/>
              <w:bottom w:val="single" w:sz="6" w:space="0" w:color="auto"/>
              <w:right w:val="nil"/>
            </w:tcBorders>
            <w:shd w:val="solid" w:color="000000" w:fill="auto"/>
          </w:tcPr>
          <w:p w14:paraId="7BCDC7ED"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567" w:type="dxa"/>
            <w:tcBorders>
              <w:left w:val="nil"/>
              <w:bottom w:val="single" w:sz="6" w:space="0" w:color="auto"/>
              <w:right w:val="nil"/>
            </w:tcBorders>
            <w:shd w:val="solid" w:color="000000" w:fill="auto"/>
          </w:tcPr>
          <w:p w14:paraId="207BD380"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p w14:paraId="496D877A"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tes</w:t>
            </w:r>
          </w:p>
        </w:tc>
        <w:tc>
          <w:tcPr>
            <w:tcW w:w="963" w:type="dxa"/>
            <w:tcBorders>
              <w:left w:val="nil"/>
              <w:bottom w:val="single" w:sz="6" w:space="0" w:color="auto"/>
              <w:right w:val="nil"/>
            </w:tcBorders>
            <w:shd w:val="solid" w:color="000000" w:fill="auto"/>
          </w:tcPr>
          <w:p w14:paraId="09F33315"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Opening</w:t>
            </w:r>
          </w:p>
          <w:p w14:paraId="51FB6559"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1 Jul</w:t>
            </w:r>
          </w:p>
        </w:tc>
        <w:tc>
          <w:tcPr>
            <w:tcW w:w="824" w:type="dxa"/>
            <w:tcBorders>
              <w:left w:val="nil"/>
              <w:bottom w:val="single" w:sz="6" w:space="0" w:color="auto"/>
              <w:right w:val="nil"/>
            </w:tcBorders>
            <w:shd w:val="solid" w:color="000000" w:fill="auto"/>
          </w:tcPr>
          <w:p w14:paraId="346BF46E"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741089" w:rsidRPr="00940E38">
              <w:rPr>
                <w:rFonts w:cstheme="majorHAnsi"/>
              </w:rPr>
              <w:t>8-19</w:t>
            </w:r>
            <w:r w:rsidRPr="00940E38">
              <w:rPr>
                <w:rFonts w:cstheme="majorHAnsi"/>
              </w:rPr>
              <w:t xml:space="preserve"> Actual </w:t>
            </w:r>
          </w:p>
          <w:p w14:paraId="2C8CE56C"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Sep</w:t>
            </w:r>
          </w:p>
        </w:tc>
        <w:tc>
          <w:tcPr>
            <w:tcW w:w="904" w:type="dxa"/>
            <w:tcBorders>
              <w:left w:val="nil"/>
              <w:bottom w:val="single" w:sz="6" w:space="0" w:color="auto"/>
              <w:right w:val="single" w:sz="6" w:space="0" w:color="auto"/>
            </w:tcBorders>
            <w:shd w:val="solid" w:color="000000" w:fill="auto"/>
          </w:tcPr>
          <w:p w14:paraId="344A2252"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Budget</w:t>
            </w:r>
          </w:p>
          <w:p w14:paraId="1B138593" w14:textId="77777777" w:rsidR="00AD47C0" w:rsidRPr="00940E38" w:rsidRDefault="00AD47C0" w:rsidP="009E74AB">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Jun</w:t>
            </w:r>
            <w:r w:rsidR="008B155F" w:rsidRPr="00940E38">
              <w:rPr>
                <w:rFonts w:cstheme="majorHAnsi"/>
                <w:vertAlign w:val="superscript"/>
              </w:rPr>
              <w:t>(</w:t>
            </w:r>
            <w:r w:rsidR="009E74AB" w:rsidRPr="00940E38">
              <w:rPr>
                <w:rFonts w:cstheme="majorHAnsi"/>
                <w:vertAlign w:val="superscript"/>
              </w:rPr>
              <w:t>a</w:t>
            </w:r>
            <w:r w:rsidR="008B155F" w:rsidRPr="00940E38">
              <w:rPr>
                <w:rFonts w:cstheme="majorHAnsi"/>
                <w:vertAlign w:val="superscript"/>
              </w:rPr>
              <w:t>)</w:t>
            </w:r>
          </w:p>
        </w:tc>
      </w:tr>
      <w:tr w:rsidR="00F82DA6" w:rsidRPr="00940E38" w14:paraId="29BFA51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nil"/>
              <w:right w:val="nil"/>
            </w:tcBorders>
          </w:tcPr>
          <w:p w14:paraId="0528E5B3" w14:textId="77777777" w:rsidR="00F82DA6" w:rsidRPr="00940E38" w:rsidRDefault="00F82DA6" w:rsidP="008B155F">
            <w:pPr>
              <w:pStyle w:val="TableofFigures"/>
              <w:ind w:left="0" w:firstLine="0"/>
              <w:jc w:val="right"/>
              <w:rPr>
                <w:rFonts w:cstheme="majorHAnsi"/>
                <w:b/>
              </w:rPr>
            </w:pPr>
            <w:r w:rsidRPr="00940E38">
              <w:rPr>
                <w:rFonts w:cstheme="majorHAnsi"/>
                <w:b/>
              </w:rPr>
              <w:t xml:space="preserve"> </w:t>
            </w:r>
          </w:p>
        </w:tc>
        <w:tc>
          <w:tcPr>
            <w:tcW w:w="5379" w:type="dxa"/>
            <w:tcBorders>
              <w:top w:val="single" w:sz="6" w:space="0" w:color="auto"/>
              <w:left w:val="nil"/>
              <w:bottom w:val="nil"/>
              <w:right w:val="nil"/>
            </w:tcBorders>
          </w:tcPr>
          <w:p w14:paraId="0D00AD3E" w14:textId="77777777" w:rsidR="00F82DA6" w:rsidRPr="00940E38" w:rsidRDefault="00F82DA6"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Assets</w:t>
            </w:r>
          </w:p>
        </w:tc>
        <w:tc>
          <w:tcPr>
            <w:tcW w:w="567" w:type="dxa"/>
            <w:tcBorders>
              <w:top w:val="single" w:sz="6" w:space="0" w:color="auto"/>
              <w:left w:val="nil"/>
              <w:bottom w:val="nil"/>
              <w:right w:val="nil"/>
            </w:tcBorders>
          </w:tcPr>
          <w:p w14:paraId="6E02D340" w14:textId="77777777" w:rsidR="00F82DA6" w:rsidRPr="00940E38" w:rsidRDefault="00F82DA6"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single" w:sz="6" w:space="0" w:color="auto"/>
              <w:left w:val="nil"/>
              <w:bottom w:val="nil"/>
              <w:right w:val="nil"/>
            </w:tcBorders>
          </w:tcPr>
          <w:p w14:paraId="7D6F3322"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24" w:type="dxa"/>
            <w:tcBorders>
              <w:top w:val="single" w:sz="6" w:space="0" w:color="auto"/>
              <w:left w:val="nil"/>
              <w:bottom w:val="nil"/>
              <w:right w:val="nil"/>
            </w:tcBorders>
          </w:tcPr>
          <w:p w14:paraId="2E09AD58"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04" w:type="dxa"/>
            <w:tcBorders>
              <w:top w:val="single" w:sz="6" w:space="0" w:color="auto"/>
              <w:left w:val="nil"/>
              <w:bottom w:val="nil"/>
              <w:right w:val="nil"/>
            </w:tcBorders>
          </w:tcPr>
          <w:p w14:paraId="444BC489"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F82DA6" w:rsidRPr="00940E38" w14:paraId="617F6A49"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82E5893" w14:textId="77777777" w:rsidR="00F82DA6" w:rsidRPr="00940E38" w:rsidRDefault="00F82DA6" w:rsidP="008B155F">
            <w:pPr>
              <w:pStyle w:val="TableofFigures"/>
              <w:ind w:left="0" w:firstLine="0"/>
              <w:jc w:val="right"/>
              <w:rPr>
                <w:rFonts w:cstheme="majorHAnsi"/>
                <w:b/>
              </w:rPr>
            </w:pPr>
            <w:r w:rsidRPr="00940E38">
              <w:rPr>
                <w:rFonts w:cstheme="majorHAnsi"/>
                <w:b/>
              </w:rPr>
              <w:t xml:space="preserve"> </w:t>
            </w:r>
          </w:p>
        </w:tc>
        <w:tc>
          <w:tcPr>
            <w:tcW w:w="5379" w:type="dxa"/>
            <w:tcBorders>
              <w:top w:val="nil"/>
              <w:left w:val="nil"/>
              <w:bottom w:val="nil"/>
              <w:right w:val="nil"/>
            </w:tcBorders>
          </w:tcPr>
          <w:p w14:paraId="6508CFB9" w14:textId="77777777" w:rsidR="00F82DA6" w:rsidRPr="00940E38" w:rsidRDefault="00F82DA6"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Financial assets</w:t>
            </w:r>
          </w:p>
        </w:tc>
        <w:tc>
          <w:tcPr>
            <w:tcW w:w="567" w:type="dxa"/>
            <w:tcBorders>
              <w:top w:val="nil"/>
              <w:left w:val="nil"/>
              <w:bottom w:val="nil"/>
              <w:right w:val="nil"/>
            </w:tcBorders>
          </w:tcPr>
          <w:p w14:paraId="1E15E19F" w14:textId="77777777" w:rsidR="00F82DA6" w:rsidRPr="00940E38" w:rsidRDefault="00F82DA6"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nil"/>
              <w:left w:val="nil"/>
              <w:bottom w:val="nil"/>
              <w:right w:val="nil"/>
            </w:tcBorders>
          </w:tcPr>
          <w:p w14:paraId="487D5C70"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824" w:type="dxa"/>
            <w:tcBorders>
              <w:top w:val="nil"/>
              <w:left w:val="nil"/>
              <w:bottom w:val="nil"/>
              <w:right w:val="nil"/>
            </w:tcBorders>
          </w:tcPr>
          <w:p w14:paraId="0C502010"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c>
          <w:tcPr>
            <w:tcW w:w="904" w:type="dxa"/>
            <w:tcBorders>
              <w:top w:val="nil"/>
              <w:left w:val="nil"/>
              <w:bottom w:val="nil"/>
              <w:right w:val="nil"/>
            </w:tcBorders>
          </w:tcPr>
          <w:p w14:paraId="78EAC473" w14:textId="77777777" w:rsidR="00F82DA6" w:rsidRPr="00940E38" w:rsidRDefault="00F82DA6"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 xml:space="preserve"> </w:t>
            </w:r>
          </w:p>
        </w:tc>
      </w:tr>
      <w:tr w:rsidR="00222522" w:rsidRPr="00940E38" w14:paraId="1D21EABC"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701D4BC2"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 146</w:t>
            </w:r>
          </w:p>
        </w:tc>
        <w:tc>
          <w:tcPr>
            <w:tcW w:w="5379" w:type="dxa"/>
            <w:tcBorders>
              <w:top w:val="nil"/>
              <w:left w:val="nil"/>
              <w:bottom w:val="nil"/>
              <w:right w:val="nil"/>
            </w:tcBorders>
          </w:tcPr>
          <w:p w14:paraId="2EF0382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Cash and deposits</w:t>
            </w:r>
          </w:p>
        </w:tc>
        <w:tc>
          <w:tcPr>
            <w:tcW w:w="567" w:type="dxa"/>
            <w:tcBorders>
              <w:top w:val="nil"/>
              <w:left w:val="nil"/>
              <w:bottom w:val="nil"/>
              <w:right w:val="nil"/>
            </w:tcBorders>
          </w:tcPr>
          <w:p w14:paraId="50A61E22"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E.7.2</w:t>
            </w:r>
          </w:p>
        </w:tc>
        <w:tc>
          <w:tcPr>
            <w:tcW w:w="963" w:type="dxa"/>
            <w:tcBorders>
              <w:top w:val="nil"/>
              <w:left w:val="nil"/>
              <w:bottom w:val="nil"/>
              <w:right w:val="nil"/>
            </w:tcBorders>
          </w:tcPr>
          <w:p w14:paraId="0FDED78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257</w:t>
            </w:r>
          </w:p>
        </w:tc>
        <w:tc>
          <w:tcPr>
            <w:tcW w:w="824" w:type="dxa"/>
            <w:tcBorders>
              <w:top w:val="nil"/>
              <w:left w:val="nil"/>
              <w:bottom w:val="nil"/>
              <w:right w:val="nil"/>
            </w:tcBorders>
          </w:tcPr>
          <w:p w14:paraId="72FEC2A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 940</w:t>
            </w:r>
          </w:p>
        </w:tc>
        <w:tc>
          <w:tcPr>
            <w:tcW w:w="904" w:type="dxa"/>
            <w:tcBorders>
              <w:top w:val="nil"/>
              <w:left w:val="nil"/>
              <w:bottom w:val="nil"/>
              <w:right w:val="nil"/>
            </w:tcBorders>
          </w:tcPr>
          <w:p w14:paraId="327DBF5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180</w:t>
            </w:r>
          </w:p>
        </w:tc>
      </w:tr>
      <w:tr w:rsidR="00222522" w:rsidRPr="00940E38" w14:paraId="698A58E0"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936F362"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2 179</w:t>
            </w:r>
          </w:p>
        </w:tc>
        <w:tc>
          <w:tcPr>
            <w:tcW w:w="5379" w:type="dxa"/>
            <w:tcBorders>
              <w:top w:val="nil"/>
              <w:left w:val="nil"/>
              <w:bottom w:val="nil"/>
              <w:right w:val="nil"/>
            </w:tcBorders>
          </w:tcPr>
          <w:p w14:paraId="0C23BC37"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Advances paid</w:t>
            </w:r>
          </w:p>
        </w:tc>
        <w:tc>
          <w:tcPr>
            <w:tcW w:w="567" w:type="dxa"/>
            <w:tcBorders>
              <w:top w:val="nil"/>
              <w:left w:val="nil"/>
              <w:bottom w:val="nil"/>
              <w:right w:val="nil"/>
            </w:tcBorders>
          </w:tcPr>
          <w:p w14:paraId="51F833A4"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39E1F41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 019</w:t>
            </w:r>
          </w:p>
        </w:tc>
        <w:tc>
          <w:tcPr>
            <w:tcW w:w="824" w:type="dxa"/>
            <w:tcBorders>
              <w:top w:val="nil"/>
              <w:left w:val="nil"/>
              <w:bottom w:val="nil"/>
              <w:right w:val="nil"/>
            </w:tcBorders>
          </w:tcPr>
          <w:p w14:paraId="2C5EFF1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 189</w:t>
            </w:r>
          </w:p>
        </w:tc>
        <w:tc>
          <w:tcPr>
            <w:tcW w:w="904" w:type="dxa"/>
            <w:tcBorders>
              <w:top w:val="nil"/>
              <w:left w:val="nil"/>
              <w:bottom w:val="nil"/>
              <w:right w:val="nil"/>
            </w:tcBorders>
          </w:tcPr>
          <w:p w14:paraId="536BCC5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8 524</w:t>
            </w:r>
          </w:p>
        </w:tc>
      </w:tr>
      <w:tr w:rsidR="00222522" w:rsidRPr="00940E38" w14:paraId="224E74D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7B808993"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6 281</w:t>
            </w:r>
          </w:p>
        </w:tc>
        <w:tc>
          <w:tcPr>
            <w:tcW w:w="5379" w:type="dxa"/>
            <w:tcBorders>
              <w:top w:val="nil"/>
              <w:left w:val="nil"/>
              <w:bottom w:val="nil"/>
              <w:right w:val="nil"/>
            </w:tcBorders>
          </w:tcPr>
          <w:p w14:paraId="0D2AC47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Receivables</w:t>
            </w:r>
          </w:p>
        </w:tc>
        <w:tc>
          <w:tcPr>
            <w:tcW w:w="567" w:type="dxa"/>
            <w:tcBorders>
              <w:top w:val="nil"/>
              <w:left w:val="nil"/>
              <w:bottom w:val="nil"/>
              <w:right w:val="nil"/>
            </w:tcBorders>
          </w:tcPr>
          <w:p w14:paraId="3CBED63A"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5.1</w:t>
            </w:r>
          </w:p>
        </w:tc>
        <w:tc>
          <w:tcPr>
            <w:tcW w:w="963" w:type="dxa"/>
            <w:tcBorders>
              <w:top w:val="nil"/>
              <w:left w:val="nil"/>
              <w:bottom w:val="nil"/>
              <w:right w:val="nil"/>
            </w:tcBorders>
          </w:tcPr>
          <w:p w14:paraId="002D4B3D"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208</w:t>
            </w:r>
          </w:p>
        </w:tc>
        <w:tc>
          <w:tcPr>
            <w:tcW w:w="824" w:type="dxa"/>
            <w:tcBorders>
              <w:top w:val="nil"/>
              <w:left w:val="nil"/>
              <w:bottom w:val="nil"/>
              <w:right w:val="nil"/>
            </w:tcBorders>
          </w:tcPr>
          <w:p w14:paraId="64AC004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400</w:t>
            </w:r>
          </w:p>
        </w:tc>
        <w:tc>
          <w:tcPr>
            <w:tcW w:w="904" w:type="dxa"/>
            <w:tcBorders>
              <w:top w:val="nil"/>
              <w:left w:val="nil"/>
              <w:bottom w:val="nil"/>
              <w:right w:val="nil"/>
            </w:tcBorders>
          </w:tcPr>
          <w:p w14:paraId="3594A36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400</w:t>
            </w:r>
          </w:p>
        </w:tc>
      </w:tr>
      <w:tr w:rsidR="00222522" w:rsidRPr="00940E38" w14:paraId="4FBCD5D4"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6E48F8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3 895</w:t>
            </w:r>
          </w:p>
        </w:tc>
        <w:tc>
          <w:tcPr>
            <w:tcW w:w="5379" w:type="dxa"/>
            <w:tcBorders>
              <w:top w:val="nil"/>
              <w:left w:val="nil"/>
              <w:bottom w:val="nil"/>
              <w:right w:val="nil"/>
            </w:tcBorders>
          </w:tcPr>
          <w:p w14:paraId="796315D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Investments, loans and placements</w:t>
            </w:r>
          </w:p>
        </w:tc>
        <w:tc>
          <w:tcPr>
            <w:tcW w:w="567" w:type="dxa"/>
            <w:tcBorders>
              <w:top w:val="nil"/>
              <w:left w:val="nil"/>
              <w:bottom w:val="nil"/>
              <w:right w:val="nil"/>
            </w:tcBorders>
          </w:tcPr>
          <w:p w14:paraId="6948E2B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2C2E86F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 928</w:t>
            </w:r>
          </w:p>
        </w:tc>
        <w:tc>
          <w:tcPr>
            <w:tcW w:w="824" w:type="dxa"/>
            <w:tcBorders>
              <w:top w:val="nil"/>
              <w:left w:val="nil"/>
              <w:bottom w:val="nil"/>
              <w:right w:val="nil"/>
            </w:tcBorders>
          </w:tcPr>
          <w:p w14:paraId="0FFD38B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 940</w:t>
            </w:r>
          </w:p>
        </w:tc>
        <w:tc>
          <w:tcPr>
            <w:tcW w:w="904" w:type="dxa"/>
            <w:tcBorders>
              <w:top w:val="nil"/>
              <w:left w:val="nil"/>
              <w:bottom w:val="nil"/>
              <w:right w:val="nil"/>
            </w:tcBorders>
          </w:tcPr>
          <w:p w14:paraId="007626D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204</w:t>
            </w:r>
          </w:p>
        </w:tc>
      </w:tr>
      <w:tr w:rsidR="00222522" w:rsidRPr="00940E38" w14:paraId="18640654"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A640A0C"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8</w:t>
            </w:r>
          </w:p>
        </w:tc>
        <w:tc>
          <w:tcPr>
            <w:tcW w:w="5379" w:type="dxa"/>
            <w:tcBorders>
              <w:top w:val="nil"/>
              <w:left w:val="nil"/>
              <w:bottom w:val="nil"/>
              <w:right w:val="nil"/>
            </w:tcBorders>
          </w:tcPr>
          <w:p w14:paraId="0AE2401C"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Investments accounted for using the equity method</w:t>
            </w:r>
          </w:p>
        </w:tc>
        <w:tc>
          <w:tcPr>
            <w:tcW w:w="567" w:type="dxa"/>
            <w:tcBorders>
              <w:top w:val="nil"/>
              <w:left w:val="nil"/>
              <w:bottom w:val="nil"/>
              <w:right w:val="nil"/>
            </w:tcBorders>
          </w:tcPr>
          <w:p w14:paraId="24C22C2B"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482537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w:t>
            </w:r>
          </w:p>
        </w:tc>
        <w:tc>
          <w:tcPr>
            <w:tcW w:w="824" w:type="dxa"/>
            <w:tcBorders>
              <w:top w:val="nil"/>
              <w:left w:val="nil"/>
              <w:bottom w:val="nil"/>
              <w:right w:val="nil"/>
            </w:tcBorders>
          </w:tcPr>
          <w:p w14:paraId="56D7A6B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2</w:t>
            </w:r>
          </w:p>
        </w:tc>
        <w:tc>
          <w:tcPr>
            <w:tcW w:w="904" w:type="dxa"/>
            <w:tcBorders>
              <w:top w:val="nil"/>
              <w:left w:val="nil"/>
              <w:bottom w:val="nil"/>
              <w:right w:val="nil"/>
            </w:tcBorders>
          </w:tcPr>
          <w:p w14:paraId="2A22E97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w:t>
            </w:r>
          </w:p>
        </w:tc>
      </w:tr>
      <w:tr w:rsidR="00222522" w:rsidRPr="00940E38" w14:paraId="76B398F1"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5053748B"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93 484</w:t>
            </w:r>
          </w:p>
        </w:tc>
        <w:tc>
          <w:tcPr>
            <w:tcW w:w="5379" w:type="dxa"/>
            <w:tcBorders>
              <w:top w:val="nil"/>
              <w:left w:val="nil"/>
              <w:bottom w:val="single" w:sz="6" w:space="0" w:color="auto"/>
              <w:right w:val="nil"/>
            </w:tcBorders>
          </w:tcPr>
          <w:p w14:paraId="2CAAE2E5"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Investments in other sector entities</w:t>
            </w:r>
          </w:p>
        </w:tc>
        <w:tc>
          <w:tcPr>
            <w:tcW w:w="567" w:type="dxa"/>
            <w:tcBorders>
              <w:top w:val="nil"/>
              <w:left w:val="nil"/>
              <w:bottom w:val="single" w:sz="6" w:space="0" w:color="auto"/>
              <w:right w:val="nil"/>
            </w:tcBorders>
          </w:tcPr>
          <w:p w14:paraId="32CF4256"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54309A3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1 253</w:t>
            </w:r>
          </w:p>
        </w:tc>
        <w:tc>
          <w:tcPr>
            <w:tcW w:w="824" w:type="dxa"/>
            <w:tcBorders>
              <w:top w:val="nil"/>
              <w:left w:val="nil"/>
              <w:bottom w:val="nil"/>
              <w:right w:val="nil"/>
            </w:tcBorders>
          </w:tcPr>
          <w:p w14:paraId="6799C41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2 157</w:t>
            </w:r>
          </w:p>
        </w:tc>
        <w:tc>
          <w:tcPr>
            <w:tcW w:w="904" w:type="dxa"/>
            <w:tcBorders>
              <w:top w:val="nil"/>
              <w:left w:val="nil"/>
              <w:bottom w:val="nil"/>
              <w:right w:val="nil"/>
            </w:tcBorders>
          </w:tcPr>
          <w:p w14:paraId="11048D76"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08 405</w:t>
            </w:r>
          </w:p>
        </w:tc>
      </w:tr>
      <w:tr w:rsidR="00222522" w:rsidRPr="00940E38" w14:paraId="7D0B9C4D"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14:paraId="62FF54C7"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20 033</w:t>
            </w:r>
          </w:p>
        </w:tc>
        <w:tc>
          <w:tcPr>
            <w:tcW w:w="5379" w:type="dxa"/>
            <w:tcBorders>
              <w:top w:val="single" w:sz="6" w:space="0" w:color="auto"/>
              <w:left w:val="nil"/>
              <w:bottom w:val="single" w:sz="6" w:space="0" w:color="auto"/>
              <w:right w:val="nil"/>
            </w:tcBorders>
          </w:tcPr>
          <w:p w14:paraId="7864409D"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Total financial assets</w:t>
            </w:r>
          </w:p>
        </w:tc>
        <w:tc>
          <w:tcPr>
            <w:tcW w:w="567" w:type="dxa"/>
            <w:tcBorders>
              <w:top w:val="single" w:sz="6" w:space="0" w:color="auto"/>
              <w:left w:val="nil"/>
              <w:bottom w:val="single" w:sz="6" w:space="0" w:color="auto"/>
              <w:right w:val="nil"/>
            </w:tcBorders>
          </w:tcPr>
          <w:p w14:paraId="390FBD93"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14:paraId="2BE871A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27 717</w:t>
            </w:r>
          </w:p>
        </w:tc>
        <w:tc>
          <w:tcPr>
            <w:tcW w:w="824" w:type="dxa"/>
            <w:tcBorders>
              <w:top w:val="single" w:sz="6" w:space="0" w:color="auto"/>
              <w:left w:val="nil"/>
              <w:bottom w:val="single" w:sz="6" w:space="0" w:color="auto"/>
              <w:right w:val="nil"/>
            </w:tcBorders>
          </w:tcPr>
          <w:p w14:paraId="0F5D689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27 679</w:t>
            </w:r>
          </w:p>
        </w:tc>
        <w:tc>
          <w:tcPr>
            <w:tcW w:w="904" w:type="dxa"/>
            <w:tcBorders>
              <w:top w:val="single" w:sz="6" w:space="0" w:color="auto"/>
              <w:left w:val="nil"/>
              <w:bottom w:val="single" w:sz="6" w:space="0" w:color="auto"/>
              <w:right w:val="nil"/>
            </w:tcBorders>
          </w:tcPr>
          <w:p w14:paraId="0D83316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1 766</w:t>
            </w:r>
          </w:p>
        </w:tc>
      </w:tr>
      <w:tr w:rsidR="00222522" w:rsidRPr="00940E38" w14:paraId="7DEF7B0C"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1782C49"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5379" w:type="dxa"/>
            <w:tcBorders>
              <w:top w:val="nil"/>
              <w:left w:val="nil"/>
              <w:bottom w:val="nil"/>
              <w:right w:val="nil"/>
            </w:tcBorders>
          </w:tcPr>
          <w:p w14:paraId="3A47BF2B"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Non-financial assets</w:t>
            </w:r>
          </w:p>
        </w:tc>
        <w:tc>
          <w:tcPr>
            <w:tcW w:w="567" w:type="dxa"/>
            <w:tcBorders>
              <w:top w:val="nil"/>
              <w:left w:val="nil"/>
              <w:bottom w:val="nil"/>
              <w:right w:val="nil"/>
            </w:tcBorders>
          </w:tcPr>
          <w:p w14:paraId="6D7D9582"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top w:val="nil"/>
              <w:left w:val="nil"/>
              <w:bottom w:val="nil"/>
              <w:right w:val="nil"/>
            </w:tcBorders>
          </w:tcPr>
          <w:p w14:paraId="05DD819C"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824" w:type="dxa"/>
            <w:tcBorders>
              <w:top w:val="nil"/>
              <w:left w:val="nil"/>
              <w:bottom w:val="nil"/>
              <w:right w:val="nil"/>
            </w:tcBorders>
          </w:tcPr>
          <w:p w14:paraId="1DC1E802"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904" w:type="dxa"/>
            <w:tcBorders>
              <w:top w:val="nil"/>
              <w:left w:val="nil"/>
              <w:bottom w:val="nil"/>
              <w:right w:val="nil"/>
            </w:tcBorders>
          </w:tcPr>
          <w:p w14:paraId="32EE6041"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222522" w:rsidRPr="00940E38" w14:paraId="062EB80C"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6750689A"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73</w:t>
            </w:r>
          </w:p>
        </w:tc>
        <w:tc>
          <w:tcPr>
            <w:tcW w:w="5379" w:type="dxa"/>
            <w:tcBorders>
              <w:top w:val="nil"/>
              <w:left w:val="nil"/>
              <w:bottom w:val="nil"/>
              <w:right w:val="nil"/>
            </w:tcBorders>
          </w:tcPr>
          <w:p w14:paraId="12C9D5DB"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Inventories</w:t>
            </w:r>
          </w:p>
        </w:tc>
        <w:tc>
          <w:tcPr>
            <w:tcW w:w="567" w:type="dxa"/>
            <w:tcBorders>
              <w:top w:val="nil"/>
              <w:left w:val="nil"/>
              <w:bottom w:val="nil"/>
              <w:right w:val="nil"/>
            </w:tcBorders>
          </w:tcPr>
          <w:p w14:paraId="641DFA5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6D19B5E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75</w:t>
            </w:r>
          </w:p>
        </w:tc>
        <w:tc>
          <w:tcPr>
            <w:tcW w:w="824" w:type="dxa"/>
            <w:tcBorders>
              <w:top w:val="nil"/>
              <w:left w:val="nil"/>
              <w:bottom w:val="nil"/>
              <w:right w:val="nil"/>
            </w:tcBorders>
          </w:tcPr>
          <w:p w14:paraId="0E63E75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71</w:t>
            </w:r>
          </w:p>
        </w:tc>
        <w:tc>
          <w:tcPr>
            <w:tcW w:w="904" w:type="dxa"/>
            <w:tcBorders>
              <w:top w:val="nil"/>
              <w:left w:val="nil"/>
              <w:bottom w:val="nil"/>
              <w:right w:val="nil"/>
            </w:tcBorders>
          </w:tcPr>
          <w:p w14:paraId="29ADA8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87</w:t>
            </w:r>
          </w:p>
        </w:tc>
      </w:tr>
      <w:tr w:rsidR="00222522" w:rsidRPr="00940E38" w14:paraId="2850E281"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9575AFB"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05</w:t>
            </w:r>
          </w:p>
        </w:tc>
        <w:tc>
          <w:tcPr>
            <w:tcW w:w="5379" w:type="dxa"/>
            <w:tcBorders>
              <w:top w:val="nil"/>
              <w:left w:val="nil"/>
              <w:bottom w:val="nil"/>
              <w:right w:val="nil"/>
            </w:tcBorders>
          </w:tcPr>
          <w:p w14:paraId="374A38FC"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Non-financial assets held for sale</w:t>
            </w:r>
          </w:p>
        </w:tc>
        <w:tc>
          <w:tcPr>
            <w:tcW w:w="567" w:type="dxa"/>
            <w:tcBorders>
              <w:top w:val="nil"/>
              <w:left w:val="nil"/>
              <w:bottom w:val="nil"/>
              <w:right w:val="nil"/>
            </w:tcBorders>
          </w:tcPr>
          <w:p w14:paraId="3578E14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79684B4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89</w:t>
            </w:r>
          </w:p>
        </w:tc>
        <w:tc>
          <w:tcPr>
            <w:tcW w:w="824" w:type="dxa"/>
            <w:tcBorders>
              <w:top w:val="nil"/>
              <w:left w:val="nil"/>
              <w:bottom w:val="nil"/>
              <w:right w:val="nil"/>
            </w:tcBorders>
          </w:tcPr>
          <w:p w14:paraId="311D73E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91</w:t>
            </w:r>
          </w:p>
        </w:tc>
        <w:tc>
          <w:tcPr>
            <w:tcW w:w="904" w:type="dxa"/>
            <w:tcBorders>
              <w:top w:val="nil"/>
              <w:left w:val="nil"/>
              <w:bottom w:val="nil"/>
              <w:right w:val="nil"/>
            </w:tcBorders>
          </w:tcPr>
          <w:p w14:paraId="51F4684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91</w:t>
            </w:r>
          </w:p>
        </w:tc>
      </w:tr>
      <w:tr w:rsidR="00222522" w:rsidRPr="00940E38" w14:paraId="1615386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20E349F"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22 018</w:t>
            </w:r>
          </w:p>
        </w:tc>
        <w:tc>
          <w:tcPr>
            <w:tcW w:w="5379" w:type="dxa"/>
            <w:tcBorders>
              <w:top w:val="nil"/>
              <w:left w:val="nil"/>
              <w:bottom w:val="nil"/>
              <w:right w:val="nil"/>
            </w:tcBorders>
          </w:tcPr>
          <w:p w14:paraId="360595B9"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Land, buildings, infrastructure, plant and equipment</w:t>
            </w:r>
          </w:p>
        </w:tc>
        <w:tc>
          <w:tcPr>
            <w:tcW w:w="567" w:type="dxa"/>
            <w:tcBorders>
              <w:top w:val="nil"/>
              <w:left w:val="nil"/>
              <w:bottom w:val="nil"/>
              <w:right w:val="nil"/>
            </w:tcBorders>
          </w:tcPr>
          <w:p w14:paraId="0F4DAB82"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4.1</w:t>
            </w:r>
          </w:p>
        </w:tc>
        <w:tc>
          <w:tcPr>
            <w:tcW w:w="963" w:type="dxa"/>
            <w:tcBorders>
              <w:top w:val="nil"/>
              <w:left w:val="nil"/>
              <w:bottom w:val="nil"/>
              <w:right w:val="nil"/>
            </w:tcBorders>
          </w:tcPr>
          <w:p w14:paraId="31B950C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4 141</w:t>
            </w:r>
          </w:p>
        </w:tc>
        <w:tc>
          <w:tcPr>
            <w:tcW w:w="824" w:type="dxa"/>
            <w:tcBorders>
              <w:top w:val="nil"/>
              <w:left w:val="nil"/>
              <w:bottom w:val="nil"/>
              <w:right w:val="nil"/>
            </w:tcBorders>
          </w:tcPr>
          <w:p w14:paraId="2D5C9EC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4 414</w:t>
            </w:r>
          </w:p>
        </w:tc>
        <w:tc>
          <w:tcPr>
            <w:tcW w:w="904" w:type="dxa"/>
            <w:tcBorders>
              <w:top w:val="nil"/>
              <w:left w:val="nil"/>
              <w:bottom w:val="nil"/>
              <w:right w:val="nil"/>
            </w:tcBorders>
          </w:tcPr>
          <w:p w14:paraId="554368B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6 721</w:t>
            </w:r>
          </w:p>
        </w:tc>
      </w:tr>
      <w:tr w:rsidR="00222522" w:rsidRPr="00940E38" w14:paraId="3C7F46EB"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722A8C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 944</w:t>
            </w:r>
          </w:p>
        </w:tc>
        <w:tc>
          <w:tcPr>
            <w:tcW w:w="5379" w:type="dxa"/>
            <w:tcBorders>
              <w:top w:val="nil"/>
              <w:left w:val="nil"/>
              <w:bottom w:val="nil"/>
              <w:right w:val="nil"/>
            </w:tcBorders>
          </w:tcPr>
          <w:p w14:paraId="17B1CBD0"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 xml:space="preserve">Other non-financial assets </w:t>
            </w:r>
            <w:r w:rsidRPr="00940E38">
              <w:rPr>
                <w:rFonts w:eastAsiaTheme="minorEastAsia"/>
                <w:color w:val="000000"/>
                <w:szCs w:val="18"/>
                <w:vertAlign w:val="superscript"/>
              </w:rPr>
              <w:t>(b)</w:t>
            </w:r>
          </w:p>
        </w:tc>
        <w:tc>
          <w:tcPr>
            <w:tcW w:w="567" w:type="dxa"/>
            <w:tcBorders>
              <w:top w:val="nil"/>
              <w:left w:val="nil"/>
              <w:bottom w:val="nil"/>
              <w:right w:val="nil"/>
            </w:tcBorders>
          </w:tcPr>
          <w:p w14:paraId="1AE4A529"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4.7</w:t>
            </w:r>
          </w:p>
        </w:tc>
        <w:tc>
          <w:tcPr>
            <w:tcW w:w="963" w:type="dxa"/>
            <w:tcBorders>
              <w:top w:val="nil"/>
              <w:left w:val="nil"/>
              <w:bottom w:val="nil"/>
              <w:right w:val="nil"/>
            </w:tcBorders>
          </w:tcPr>
          <w:p w14:paraId="50A0CB0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872</w:t>
            </w:r>
          </w:p>
        </w:tc>
        <w:tc>
          <w:tcPr>
            <w:tcW w:w="824" w:type="dxa"/>
            <w:tcBorders>
              <w:top w:val="nil"/>
              <w:left w:val="nil"/>
              <w:bottom w:val="nil"/>
              <w:right w:val="nil"/>
            </w:tcBorders>
          </w:tcPr>
          <w:p w14:paraId="4399505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411</w:t>
            </w:r>
          </w:p>
        </w:tc>
        <w:tc>
          <w:tcPr>
            <w:tcW w:w="904" w:type="dxa"/>
            <w:tcBorders>
              <w:top w:val="nil"/>
              <w:left w:val="nil"/>
              <w:bottom w:val="nil"/>
              <w:right w:val="nil"/>
            </w:tcBorders>
          </w:tcPr>
          <w:p w14:paraId="6BABE50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 130</w:t>
            </w:r>
          </w:p>
        </w:tc>
      </w:tr>
      <w:tr w:rsidR="00222522" w:rsidRPr="00940E38" w14:paraId="458798A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14:paraId="79D07085"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24 539</w:t>
            </w:r>
          </w:p>
        </w:tc>
        <w:tc>
          <w:tcPr>
            <w:tcW w:w="5379" w:type="dxa"/>
            <w:tcBorders>
              <w:top w:val="single" w:sz="6" w:space="0" w:color="auto"/>
              <w:left w:val="nil"/>
              <w:bottom w:val="single" w:sz="6" w:space="0" w:color="auto"/>
              <w:right w:val="nil"/>
            </w:tcBorders>
          </w:tcPr>
          <w:p w14:paraId="4C79A5A3"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Total non-financial assets </w:t>
            </w:r>
            <w:r w:rsidRPr="00940E38">
              <w:rPr>
                <w:rFonts w:eastAsiaTheme="minorEastAsia"/>
                <w:b/>
                <w:bCs/>
                <w:color w:val="000000"/>
                <w:szCs w:val="18"/>
                <w:vertAlign w:val="superscript"/>
              </w:rPr>
              <w:t>(b)</w:t>
            </w:r>
          </w:p>
        </w:tc>
        <w:tc>
          <w:tcPr>
            <w:tcW w:w="567" w:type="dxa"/>
            <w:tcBorders>
              <w:top w:val="single" w:sz="6" w:space="0" w:color="auto"/>
              <w:left w:val="nil"/>
              <w:bottom w:val="single" w:sz="6" w:space="0" w:color="auto"/>
              <w:right w:val="nil"/>
            </w:tcBorders>
          </w:tcPr>
          <w:p w14:paraId="71D439D9"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14:paraId="75BC3FA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6 577</w:t>
            </w:r>
          </w:p>
        </w:tc>
        <w:tc>
          <w:tcPr>
            <w:tcW w:w="824" w:type="dxa"/>
            <w:tcBorders>
              <w:top w:val="single" w:sz="6" w:space="0" w:color="auto"/>
              <w:left w:val="nil"/>
              <w:bottom w:val="single" w:sz="6" w:space="0" w:color="auto"/>
              <w:right w:val="nil"/>
            </w:tcBorders>
          </w:tcPr>
          <w:p w14:paraId="51E2D36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7 386</w:t>
            </w:r>
          </w:p>
        </w:tc>
        <w:tc>
          <w:tcPr>
            <w:tcW w:w="904" w:type="dxa"/>
            <w:tcBorders>
              <w:top w:val="single" w:sz="6" w:space="0" w:color="auto"/>
              <w:left w:val="nil"/>
              <w:bottom w:val="single" w:sz="6" w:space="0" w:color="auto"/>
              <w:right w:val="nil"/>
            </w:tcBorders>
          </w:tcPr>
          <w:p w14:paraId="05D4888F"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39 428</w:t>
            </w:r>
          </w:p>
        </w:tc>
      </w:tr>
      <w:tr w:rsidR="00222522" w:rsidRPr="00940E38" w14:paraId="126535BE"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right w:val="nil"/>
            </w:tcBorders>
          </w:tcPr>
          <w:p w14:paraId="7DF77203"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244 573</w:t>
            </w:r>
          </w:p>
        </w:tc>
        <w:tc>
          <w:tcPr>
            <w:tcW w:w="5379" w:type="dxa"/>
            <w:tcBorders>
              <w:top w:val="single" w:sz="6" w:space="0" w:color="auto"/>
              <w:left w:val="nil"/>
              <w:right w:val="nil"/>
            </w:tcBorders>
          </w:tcPr>
          <w:p w14:paraId="18DDE443"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Total assets </w:t>
            </w:r>
            <w:r w:rsidRPr="00940E38">
              <w:rPr>
                <w:rFonts w:eastAsiaTheme="minorEastAsia"/>
                <w:b/>
                <w:bCs/>
                <w:color w:val="000000"/>
                <w:szCs w:val="18"/>
                <w:vertAlign w:val="superscript"/>
              </w:rPr>
              <w:t>(b)</w:t>
            </w:r>
          </w:p>
        </w:tc>
        <w:tc>
          <w:tcPr>
            <w:tcW w:w="567" w:type="dxa"/>
            <w:tcBorders>
              <w:top w:val="single" w:sz="6" w:space="0" w:color="auto"/>
              <w:left w:val="nil"/>
              <w:right w:val="nil"/>
            </w:tcBorders>
          </w:tcPr>
          <w:p w14:paraId="138AABE5"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top w:val="single" w:sz="6" w:space="0" w:color="auto"/>
              <w:left w:val="nil"/>
              <w:right w:val="nil"/>
            </w:tcBorders>
          </w:tcPr>
          <w:p w14:paraId="49F1239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64 294</w:t>
            </w:r>
          </w:p>
        </w:tc>
        <w:tc>
          <w:tcPr>
            <w:tcW w:w="824" w:type="dxa"/>
            <w:tcBorders>
              <w:top w:val="single" w:sz="6" w:space="0" w:color="auto"/>
              <w:left w:val="nil"/>
              <w:right w:val="nil"/>
            </w:tcBorders>
          </w:tcPr>
          <w:p w14:paraId="42EF48E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65 065</w:t>
            </w:r>
          </w:p>
        </w:tc>
        <w:tc>
          <w:tcPr>
            <w:tcW w:w="904" w:type="dxa"/>
            <w:tcBorders>
              <w:top w:val="single" w:sz="6" w:space="0" w:color="auto"/>
              <w:left w:val="nil"/>
              <w:right w:val="nil"/>
            </w:tcBorders>
          </w:tcPr>
          <w:p w14:paraId="70CD633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271 194</w:t>
            </w:r>
          </w:p>
        </w:tc>
      </w:tr>
      <w:tr w:rsidR="00222522" w:rsidRPr="00940E38" w14:paraId="53CFA445"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left w:val="nil"/>
              <w:bottom w:val="nil"/>
              <w:right w:val="nil"/>
            </w:tcBorders>
          </w:tcPr>
          <w:p w14:paraId="4FCB6302"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5379" w:type="dxa"/>
            <w:tcBorders>
              <w:left w:val="nil"/>
              <w:bottom w:val="nil"/>
              <w:right w:val="nil"/>
            </w:tcBorders>
          </w:tcPr>
          <w:p w14:paraId="48A22B47"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Liabilities</w:t>
            </w:r>
          </w:p>
        </w:tc>
        <w:tc>
          <w:tcPr>
            <w:tcW w:w="567" w:type="dxa"/>
            <w:tcBorders>
              <w:left w:val="nil"/>
              <w:bottom w:val="nil"/>
              <w:right w:val="nil"/>
            </w:tcBorders>
          </w:tcPr>
          <w:p w14:paraId="10631DAF"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p>
        </w:tc>
        <w:tc>
          <w:tcPr>
            <w:tcW w:w="963" w:type="dxa"/>
            <w:tcBorders>
              <w:left w:val="nil"/>
              <w:bottom w:val="nil"/>
              <w:right w:val="nil"/>
            </w:tcBorders>
          </w:tcPr>
          <w:p w14:paraId="457682B6"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824" w:type="dxa"/>
            <w:tcBorders>
              <w:left w:val="nil"/>
              <w:bottom w:val="nil"/>
              <w:right w:val="nil"/>
            </w:tcBorders>
          </w:tcPr>
          <w:p w14:paraId="6E816C89"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904" w:type="dxa"/>
            <w:tcBorders>
              <w:left w:val="nil"/>
              <w:bottom w:val="nil"/>
              <w:right w:val="nil"/>
            </w:tcBorders>
          </w:tcPr>
          <w:p w14:paraId="762DBD9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222522" w:rsidRPr="00940E38" w14:paraId="2119E936"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5FDDD77C"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8 403</w:t>
            </w:r>
          </w:p>
        </w:tc>
        <w:tc>
          <w:tcPr>
            <w:tcW w:w="5379" w:type="dxa"/>
            <w:tcBorders>
              <w:top w:val="nil"/>
              <w:left w:val="nil"/>
              <w:bottom w:val="nil"/>
              <w:right w:val="nil"/>
            </w:tcBorders>
          </w:tcPr>
          <w:p w14:paraId="5CA0A9E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 xml:space="preserve">Deposits held and advances received </w:t>
            </w:r>
          </w:p>
        </w:tc>
        <w:tc>
          <w:tcPr>
            <w:tcW w:w="567" w:type="dxa"/>
            <w:tcBorders>
              <w:top w:val="nil"/>
              <w:left w:val="nil"/>
              <w:bottom w:val="nil"/>
              <w:right w:val="nil"/>
            </w:tcBorders>
          </w:tcPr>
          <w:p w14:paraId="1AA203EB"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547D066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700</w:t>
            </w:r>
          </w:p>
        </w:tc>
        <w:tc>
          <w:tcPr>
            <w:tcW w:w="824" w:type="dxa"/>
            <w:tcBorders>
              <w:top w:val="nil"/>
              <w:left w:val="nil"/>
              <w:bottom w:val="nil"/>
              <w:right w:val="nil"/>
            </w:tcBorders>
          </w:tcPr>
          <w:p w14:paraId="5B6C0B9D"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 772</w:t>
            </w:r>
          </w:p>
        </w:tc>
        <w:tc>
          <w:tcPr>
            <w:tcW w:w="904" w:type="dxa"/>
            <w:tcBorders>
              <w:top w:val="nil"/>
              <w:left w:val="nil"/>
              <w:bottom w:val="nil"/>
              <w:right w:val="nil"/>
            </w:tcBorders>
          </w:tcPr>
          <w:p w14:paraId="5B06709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 900</w:t>
            </w:r>
          </w:p>
        </w:tc>
      </w:tr>
      <w:tr w:rsidR="00222522" w:rsidRPr="00940E38" w14:paraId="45B12487"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7A14715D"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5 722</w:t>
            </w:r>
          </w:p>
        </w:tc>
        <w:tc>
          <w:tcPr>
            <w:tcW w:w="5379" w:type="dxa"/>
            <w:tcBorders>
              <w:top w:val="nil"/>
              <w:left w:val="nil"/>
              <w:bottom w:val="nil"/>
              <w:right w:val="nil"/>
            </w:tcBorders>
          </w:tcPr>
          <w:p w14:paraId="7D4DF830"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Payables</w:t>
            </w:r>
          </w:p>
        </w:tc>
        <w:tc>
          <w:tcPr>
            <w:tcW w:w="567" w:type="dxa"/>
            <w:tcBorders>
              <w:top w:val="nil"/>
              <w:left w:val="nil"/>
              <w:bottom w:val="nil"/>
              <w:right w:val="nil"/>
            </w:tcBorders>
          </w:tcPr>
          <w:p w14:paraId="33374FEF"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5.2</w:t>
            </w:r>
          </w:p>
        </w:tc>
        <w:tc>
          <w:tcPr>
            <w:tcW w:w="963" w:type="dxa"/>
            <w:tcBorders>
              <w:top w:val="nil"/>
              <w:left w:val="nil"/>
              <w:bottom w:val="nil"/>
              <w:right w:val="nil"/>
            </w:tcBorders>
          </w:tcPr>
          <w:p w14:paraId="6C025F76"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713</w:t>
            </w:r>
          </w:p>
        </w:tc>
        <w:tc>
          <w:tcPr>
            <w:tcW w:w="824" w:type="dxa"/>
            <w:tcBorders>
              <w:top w:val="nil"/>
              <w:left w:val="nil"/>
              <w:bottom w:val="nil"/>
              <w:right w:val="nil"/>
            </w:tcBorders>
          </w:tcPr>
          <w:p w14:paraId="3215115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 143</w:t>
            </w:r>
          </w:p>
        </w:tc>
        <w:tc>
          <w:tcPr>
            <w:tcW w:w="904" w:type="dxa"/>
            <w:tcBorders>
              <w:top w:val="nil"/>
              <w:left w:val="nil"/>
              <w:bottom w:val="nil"/>
              <w:right w:val="nil"/>
            </w:tcBorders>
          </w:tcPr>
          <w:p w14:paraId="6D4686E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 438</w:t>
            </w:r>
          </w:p>
        </w:tc>
      </w:tr>
      <w:tr w:rsidR="00222522" w:rsidRPr="00940E38" w14:paraId="5F27B79D"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7D33146"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29 485</w:t>
            </w:r>
          </w:p>
        </w:tc>
        <w:tc>
          <w:tcPr>
            <w:tcW w:w="5379" w:type="dxa"/>
            <w:tcBorders>
              <w:top w:val="nil"/>
              <w:left w:val="nil"/>
              <w:bottom w:val="nil"/>
              <w:right w:val="nil"/>
            </w:tcBorders>
          </w:tcPr>
          <w:p w14:paraId="3C16294A"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Borrowings</w:t>
            </w:r>
          </w:p>
        </w:tc>
        <w:tc>
          <w:tcPr>
            <w:tcW w:w="567" w:type="dxa"/>
            <w:tcBorders>
              <w:top w:val="nil"/>
              <w:left w:val="nil"/>
              <w:bottom w:val="nil"/>
              <w:right w:val="nil"/>
            </w:tcBorders>
          </w:tcPr>
          <w:p w14:paraId="393AD413"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20E6AE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3 506</w:t>
            </w:r>
          </w:p>
        </w:tc>
        <w:tc>
          <w:tcPr>
            <w:tcW w:w="824" w:type="dxa"/>
            <w:tcBorders>
              <w:top w:val="nil"/>
              <w:left w:val="nil"/>
              <w:bottom w:val="nil"/>
              <w:right w:val="nil"/>
            </w:tcBorders>
          </w:tcPr>
          <w:p w14:paraId="4CC9D68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1 974</w:t>
            </w:r>
          </w:p>
        </w:tc>
        <w:tc>
          <w:tcPr>
            <w:tcW w:w="904" w:type="dxa"/>
            <w:tcBorders>
              <w:top w:val="nil"/>
              <w:left w:val="nil"/>
              <w:bottom w:val="nil"/>
              <w:right w:val="nil"/>
            </w:tcBorders>
          </w:tcPr>
          <w:p w14:paraId="76380BC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34 522</w:t>
            </w:r>
          </w:p>
        </w:tc>
      </w:tr>
      <w:tr w:rsidR="00222522" w:rsidRPr="00940E38" w14:paraId="49757577"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1BBED69"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6 329</w:t>
            </w:r>
          </w:p>
        </w:tc>
        <w:tc>
          <w:tcPr>
            <w:tcW w:w="5379" w:type="dxa"/>
            <w:tcBorders>
              <w:top w:val="nil"/>
              <w:left w:val="nil"/>
              <w:bottom w:val="nil"/>
              <w:right w:val="nil"/>
            </w:tcBorders>
          </w:tcPr>
          <w:p w14:paraId="718F93C8"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Employee benefits</w:t>
            </w:r>
          </w:p>
        </w:tc>
        <w:tc>
          <w:tcPr>
            <w:tcW w:w="567" w:type="dxa"/>
            <w:tcBorders>
              <w:top w:val="nil"/>
              <w:left w:val="nil"/>
              <w:bottom w:val="nil"/>
              <w:right w:val="nil"/>
            </w:tcBorders>
          </w:tcPr>
          <w:p w14:paraId="2C255A2A"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E.3.2</w:t>
            </w:r>
          </w:p>
        </w:tc>
        <w:tc>
          <w:tcPr>
            <w:tcW w:w="963" w:type="dxa"/>
            <w:tcBorders>
              <w:top w:val="nil"/>
              <w:left w:val="nil"/>
              <w:bottom w:val="nil"/>
              <w:right w:val="nil"/>
            </w:tcBorders>
          </w:tcPr>
          <w:p w14:paraId="3000D68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020</w:t>
            </w:r>
          </w:p>
        </w:tc>
        <w:tc>
          <w:tcPr>
            <w:tcW w:w="824" w:type="dxa"/>
            <w:tcBorders>
              <w:top w:val="nil"/>
              <w:left w:val="nil"/>
              <w:bottom w:val="nil"/>
              <w:right w:val="nil"/>
            </w:tcBorders>
          </w:tcPr>
          <w:p w14:paraId="2B31ACC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6 893</w:t>
            </w:r>
          </w:p>
        </w:tc>
        <w:tc>
          <w:tcPr>
            <w:tcW w:w="904" w:type="dxa"/>
            <w:tcBorders>
              <w:top w:val="nil"/>
              <w:left w:val="nil"/>
              <w:bottom w:val="nil"/>
              <w:right w:val="nil"/>
            </w:tcBorders>
          </w:tcPr>
          <w:p w14:paraId="2BBE9561"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7 319</w:t>
            </w:r>
          </w:p>
        </w:tc>
      </w:tr>
      <w:tr w:rsidR="00222522" w:rsidRPr="00940E38" w14:paraId="3565770B"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3A283E2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23 903</w:t>
            </w:r>
          </w:p>
        </w:tc>
        <w:tc>
          <w:tcPr>
            <w:tcW w:w="5379" w:type="dxa"/>
            <w:tcBorders>
              <w:top w:val="nil"/>
              <w:left w:val="nil"/>
              <w:bottom w:val="nil"/>
              <w:right w:val="nil"/>
            </w:tcBorders>
          </w:tcPr>
          <w:p w14:paraId="34E55BE6"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Superannuation</w:t>
            </w:r>
          </w:p>
        </w:tc>
        <w:tc>
          <w:tcPr>
            <w:tcW w:w="567" w:type="dxa"/>
            <w:tcBorders>
              <w:top w:val="nil"/>
              <w:left w:val="nil"/>
              <w:bottom w:val="nil"/>
              <w:right w:val="nil"/>
            </w:tcBorders>
          </w:tcPr>
          <w:p w14:paraId="5E035873"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41652212"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5 205</w:t>
            </w:r>
          </w:p>
        </w:tc>
        <w:tc>
          <w:tcPr>
            <w:tcW w:w="824" w:type="dxa"/>
            <w:tcBorders>
              <w:top w:val="nil"/>
              <w:left w:val="nil"/>
              <w:bottom w:val="nil"/>
              <w:right w:val="nil"/>
            </w:tcBorders>
          </w:tcPr>
          <w:p w14:paraId="5FD8F4C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4 257</w:t>
            </w:r>
          </w:p>
        </w:tc>
        <w:tc>
          <w:tcPr>
            <w:tcW w:w="904" w:type="dxa"/>
            <w:tcBorders>
              <w:top w:val="nil"/>
              <w:left w:val="nil"/>
              <w:bottom w:val="nil"/>
              <w:right w:val="nil"/>
            </w:tcBorders>
          </w:tcPr>
          <w:p w14:paraId="2132D01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3 268</w:t>
            </w:r>
          </w:p>
        </w:tc>
      </w:tr>
      <w:tr w:rsidR="00222522" w:rsidRPr="00940E38" w14:paraId="7094C551"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094AA6E"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 043</w:t>
            </w:r>
          </w:p>
        </w:tc>
        <w:tc>
          <w:tcPr>
            <w:tcW w:w="5379" w:type="dxa"/>
            <w:tcBorders>
              <w:top w:val="nil"/>
              <w:left w:val="nil"/>
              <w:bottom w:val="single" w:sz="6" w:space="0" w:color="auto"/>
              <w:right w:val="nil"/>
            </w:tcBorders>
          </w:tcPr>
          <w:p w14:paraId="325AF1BD"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8"/>
              </w:rPr>
              <w:t>Other provisions</w:t>
            </w:r>
          </w:p>
        </w:tc>
        <w:tc>
          <w:tcPr>
            <w:tcW w:w="567" w:type="dxa"/>
            <w:tcBorders>
              <w:top w:val="nil"/>
              <w:left w:val="nil"/>
              <w:bottom w:val="single" w:sz="6" w:space="0" w:color="auto"/>
              <w:right w:val="nil"/>
            </w:tcBorders>
          </w:tcPr>
          <w:p w14:paraId="65F8A6D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0F257561"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 034</w:t>
            </w:r>
          </w:p>
        </w:tc>
        <w:tc>
          <w:tcPr>
            <w:tcW w:w="824" w:type="dxa"/>
            <w:tcBorders>
              <w:top w:val="nil"/>
              <w:left w:val="nil"/>
              <w:bottom w:val="nil"/>
              <w:right w:val="nil"/>
            </w:tcBorders>
          </w:tcPr>
          <w:p w14:paraId="2B14B39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62</w:t>
            </w:r>
          </w:p>
        </w:tc>
        <w:tc>
          <w:tcPr>
            <w:tcW w:w="904" w:type="dxa"/>
            <w:tcBorders>
              <w:top w:val="nil"/>
              <w:left w:val="nil"/>
              <w:bottom w:val="nil"/>
              <w:right w:val="nil"/>
            </w:tcBorders>
          </w:tcPr>
          <w:p w14:paraId="543AD89C"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919</w:t>
            </w:r>
          </w:p>
        </w:tc>
      </w:tr>
      <w:tr w:rsidR="00222522" w:rsidRPr="00940E38" w14:paraId="167E0DC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6" w:space="0" w:color="auto"/>
              <w:right w:val="nil"/>
            </w:tcBorders>
          </w:tcPr>
          <w:p w14:paraId="16629CCE"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74 884</w:t>
            </w:r>
          </w:p>
        </w:tc>
        <w:tc>
          <w:tcPr>
            <w:tcW w:w="5379" w:type="dxa"/>
            <w:tcBorders>
              <w:top w:val="single" w:sz="6" w:space="0" w:color="auto"/>
              <w:left w:val="nil"/>
              <w:bottom w:val="single" w:sz="6" w:space="0" w:color="auto"/>
              <w:right w:val="nil"/>
            </w:tcBorders>
          </w:tcPr>
          <w:p w14:paraId="60263F5C"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8"/>
              </w:rPr>
              <w:t>Total liabilities</w:t>
            </w:r>
          </w:p>
        </w:tc>
        <w:tc>
          <w:tcPr>
            <w:tcW w:w="567" w:type="dxa"/>
            <w:tcBorders>
              <w:top w:val="single" w:sz="6" w:space="0" w:color="auto"/>
              <w:left w:val="nil"/>
              <w:bottom w:val="single" w:sz="6" w:space="0" w:color="auto"/>
              <w:right w:val="nil"/>
            </w:tcBorders>
          </w:tcPr>
          <w:p w14:paraId="365992ED"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Cs/>
                <w:color w:val="000000"/>
              </w:rPr>
              <w:t xml:space="preserve"> </w:t>
            </w:r>
          </w:p>
        </w:tc>
        <w:tc>
          <w:tcPr>
            <w:tcW w:w="963" w:type="dxa"/>
            <w:tcBorders>
              <w:top w:val="single" w:sz="6" w:space="0" w:color="auto"/>
              <w:left w:val="nil"/>
              <w:bottom w:val="single" w:sz="6" w:space="0" w:color="auto"/>
              <w:right w:val="nil"/>
            </w:tcBorders>
          </w:tcPr>
          <w:p w14:paraId="2566542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0 178</w:t>
            </w:r>
          </w:p>
        </w:tc>
        <w:tc>
          <w:tcPr>
            <w:tcW w:w="824" w:type="dxa"/>
            <w:tcBorders>
              <w:top w:val="single" w:sz="6" w:space="0" w:color="auto"/>
              <w:left w:val="nil"/>
              <w:bottom w:val="single" w:sz="6" w:space="0" w:color="auto"/>
              <w:right w:val="nil"/>
            </w:tcBorders>
          </w:tcPr>
          <w:p w14:paraId="61B75600"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79 001</w:t>
            </w:r>
          </w:p>
        </w:tc>
        <w:tc>
          <w:tcPr>
            <w:tcW w:w="904" w:type="dxa"/>
            <w:tcBorders>
              <w:top w:val="single" w:sz="6" w:space="0" w:color="auto"/>
              <w:left w:val="nil"/>
              <w:bottom w:val="single" w:sz="6" w:space="0" w:color="auto"/>
              <w:right w:val="nil"/>
            </w:tcBorders>
          </w:tcPr>
          <w:p w14:paraId="516B252D"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80 365</w:t>
            </w:r>
          </w:p>
        </w:tc>
      </w:tr>
      <w:tr w:rsidR="00222522" w:rsidRPr="00940E38" w14:paraId="4F1AA164"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14:paraId="7CE2A038"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69 689</w:t>
            </w:r>
          </w:p>
        </w:tc>
        <w:tc>
          <w:tcPr>
            <w:tcW w:w="5379" w:type="dxa"/>
            <w:tcBorders>
              <w:top w:val="single" w:sz="6" w:space="0" w:color="auto"/>
              <w:left w:val="nil"/>
              <w:bottom w:val="single" w:sz="12" w:space="0" w:color="auto"/>
              <w:right w:val="nil"/>
            </w:tcBorders>
          </w:tcPr>
          <w:p w14:paraId="1D296EE5"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Net assets </w:t>
            </w:r>
            <w:r w:rsidRPr="00940E38">
              <w:rPr>
                <w:rFonts w:eastAsiaTheme="minorEastAsia"/>
                <w:b/>
                <w:bCs/>
                <w:color w:val="000000"/>
                <w:szCs w:val="18"/>
                <w:vertAlign w:val="superscript"/>
              </w:rPr>
              <w:t>(b)</w:t>
            </w:r>
          </w:p>
        </w:tc>
        <w:tc>
          <w:tcPr>
            <w:tcW w:w="567" w:type="dxa"/>
            <w:tcBorders>
              <w:top w:val="single" w:sz="6" w:space="0" w:color="auto"/>
              <w:left w:val="nil"/>
              <w:bottom w:val="single" w:sz="12" w:space="0" w:color="auto"/>
              <w:right w:val="nil"/>
            </w:tcBorders>
          </w:tcPr>
          <w:p w14:paraId="5990060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single" w:sz="6" w:space="0" w:color="auto"/>
              <w:left w:val="nil"/>
              <w:bottom w:val="single" w:sz="12" w:space="0" w:color="auto"/>
              <w:right w:val="nil"/>
            </w:tcBorders>
          </w:tcPr>
          <w:p w14:paraId="0545302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4 116</w:t>
            </w:r>
          </w:p>
        </w:tc>
        <w:tc>
          <w:tcPr>
            <w:tcW w:w="824" w:type="dxa"/>
            <w:tcBorders>
              <w:top w:val="single" w:sz="6" w:space="0" w:color="auto"/>
              <w:left w:val="nil"/>
              <w:bottom w:val="single" w:sz="12" w:space="0" w:color="auto"/>
              <w:right w:val="nil"/>
            </w:tcBorders>
          </w:tcPr>
          <w:p w14:paraId="4A547B8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6 064</w:t>
            </w:r>
          </w:p>
        </w:tc>
        <w:tc>
          <w:tcPr>
            <w:tcW w:w="904" w:type="dxa"/>
            <w:tcBorders>
              <w:top w:val="single" w:sz="6" w:space="0" w:color="auto"/>
              <w:left w:val="nil"/>
              <w:bottom w:val="single" w:sz="12" w:space="0" w:color="auto"/>
              <w:right w:val="nil"/>
            </w:tcBorders>
          </w:tcPr>
          <w:p w14:paraId="261357C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90 829</w:t>
            </w:r>
          </w:p>
        </w:tc>
      </w:tr>
      <w:tr w:rsidR="00222522" w:rsidRPr="00940E38" w14:paraId="1FF4C12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12" w:space="0" w:color="auto"/>
              <w:left w:val="nil"/>
              <w:bottom w:val="nil"/>
              <w:right w:val="nil"/>
            </w:tcBorders>
          </w:tcPr>
          <w:p w14:paraId="4BAE531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53 145</w:t>
            </w:r>
          </w:p>
        </w:tc>
        <w:tc>
          <w:tcPr>
            <w:tcW w:w="5379" w:type="dxa"/>
            <w:tcBorders>
              <w:top w:val="single" w:sz="12" w:space="0" w:color="auto"/>
              <w:left w:val="nil"/>
              <w:bottom w:val="nil"/>
              <w:right w:val="nil"/>
            </w:tcBorders>
          </w:tcPr>
          <w:p w14:paraId="79B68A6B"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 xml:space="preserve">Accumulated surplus/(deficit) </w:t>
            </w:r>
            <w:r w:rsidRPr="00940E38">
              <w:rPr>
                <w:rFonts w:eastAsiaTheme="minorEastAsia"/>
                <w:color w:val="000000"/>
                <w:szCs w:val="18"/>
                <w:vertAlign w:val="superscript"/>
              </w:rPr>
              <w:t>(b)</w:t>
            </w:r>
          </w:p>
        </w:tc>
        <w:tc>
          <w:tcPr>
            <w:tcW w:w="567" w:type="dxa"/>
            <w:tcBorders>
              <w:top w:val="single" w:sz="12" w:space="0" w:color="auto"/>
              <w:left w:val="nil"/>
              <w:bottom w:val="nil"/>
              <w:right w:val="nil"/>
            </w:tcBorders>
          </w:tcPr>
          <w:p w14:paraId="6AE92EB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 </w:t>
            </w:r>
          </w:p>
        </w:tc>
        <w:tc>
          <w:tcPr>
            <w:tcW w:w="963" w:type="dxa"/>
            <w:tcBorders>
              <w:top w:val="single" w:sz="12" w:space="0" w:color="auto"/>
              <w:left w:val="nil"/>
              <w:bottom w:val="nil"/>
              <w:right w:val="nil"/>
            </w:tcBorders>
          </w:tcPr>
          <w:p w14:paraId="0EB3233E"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2 574</w:t>
            </w:r>
          </w:p>
        </w:tc>
        <w:tc>
          <w:tcPr>
            <w:tcW w:w="824" w:type="dxa"/>
            <w:tcBorders>
              <w:top w:val="single" w:sz="12" w:space="0" w:color="auto"/>
              <w:left w:val="nil"/>
              <w:bottom w:val="nil"/>
              <w:right w:val="nil"/>
            </w:tcBorders>
          </w:tcPr>
          <w:p w14:paraId="095BAA83"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4 496</w:t>
            </w:r>
          </w:p>
        </w:tc>
        <w:tc>
          <w:tcPr>
            <w:tcW w:w="904" w:type="dxa"/>
            <w:tcBorders>
              <w:top w:val="single" w:sz="12" w:space="0" w:color="auto"/>
              <w:left w:val="nil"/>
              <w:bottom w:val="nil"/>
              <w:right w:val="nil"/>
            </w:tcBorders>
          </w:tcPr>
          <w:p w14:paraId="1CA924C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6 577</w:t>
            </w:r>
          </w:p>
        </w:tc>
      </w:tr>
      <w:tr w:rsidR="00222522" w:rsidRPr="00940E38" w14:paraId="1E29E31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0BA3E837"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16 544</w:t>
            </w:r>
          </w:p>
        </w:tc>
        <w:tc>
          <w:tcPr>
            <w:tcW w:w="5379" w:type="dxa"/>
            <w:tcBorders>
              <w:top w:val="nil"/>
              <w:left w:val="nil"/>
              <w:bottom w:val="nil"/>
              <w:right w:val="nil"/>
            </w:tcBorders>
          </w:tcPr>
          <w:p w14:paraId="2A104C0A"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8"/>
              </w:rPr>
              <w:t>Reserves</w:t>
            </w:r>
          </w:p>
        </w:tc>
        <w:tc>
          <w:tcPr>
            <w:tcW w:w="567" w:type="dxa"/>
            <w:tcBorders>
              <w:top w:val="nil"/>
              <w:left w:val="nil"/>
              <w:bottom w:val="nil"/>
              <w:right w:val="nil"/>
            </w:tcBorders>
          </w:tcPr>
          <w:p w14:paraId="4E41EF1A"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 </w:t>
            </w:r>
          </w:p>
        </w:tc>
        <w:tc>
          <w:tcPr>
            <w:tcW w:w="963" w:type="dxa"/>
            <w:tcBorders>
              <w:top w:val="nil"/>
              <w:left w:val="nil"/>
              <w:bottom w:val="nil"/>
              <w:right w:val="nil"/>
            </w:tcBorders>
          </w:tcPr>
          <w:p w14:paraId="527E9F9F"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1 543</w:t>
            </w:r>
          </w:p>
        </w:tc>
        <w:tc>
          <w:tcPr>
            <w:tcW w:w="824" w:type="dxa"/>
            <w:tcBorders>
              <w:top w:val="nil"/>
              <w:left w:val="nil"/>
              <w:bottom w:val="nil"/>
              <w:right w:val="nil"/>
            </w:tcBorders>
          </w:tcPr>
          <w:p w14:paraId="5EBE752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1 569</w:t>
            </w:r>
          </w:p>
        </w:tc>
        <w:tc>
          <w:tcPr>
            <w:tcW w:w="904" w:type="dxa"/>
            <w:tcBorders>
              <w:top w:val="nil"/>
              <w:left w:val="nil"/>
              <w:bottom w:val="nil"/>
              <w:right w:val="nil"/>
            </w:tcBorders>
          </w:tcPr>
          <w:p w14:paraId="4BA1EDB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34 252</w:t>
            </w:r>
          </w:p>
        </w:tc>
      </w:tr>
      <w:tr w:rsidR="00222522" w:rsidRPr="00940E38" w14:paraId="26C0C913"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single" w:sz="6" w:space="0" w:color="auto"/>
              <w:left w:val="nil"/>
              <w:bottom w:val="single" w:sz="12" w:space="0" w:color="auto"/>
              <w:right w:val="nil"/>
            </w:tcBorders>
          </w:tcPr>
          <w:p w14:paraId="47FADAFA"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szCs w:val="18"/>
                <w:lang w:eastAsia="en-AU"/>
              </w:rPr>
              <w:t>169 689</w:t>
            </w:r>
          </w:p>
        </w:tc>
        <w:tc>
          <w:tcPr>
            <w:tcW w:w="5379" w:type="dxa"/>
            <w:tcBorders>
              <w:top w:val="single" w:sz="6" w:space="0" w:color="auto"/>
              <w:left w:val="nil"/>
              <w:bottom w:val="single" w:sz="12" w:space="0" w:color="auto"/>
              <w:right w:val="nil"/>
            </w:tcBorders>
          </w:tcPr>
          <w:p w14:paraId="7DAF83EE"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b/>
                <w:bCs/>
                <w:color w:val="000000"/>
                <w:szCs w:val="18"/>
              </w:rPr>
              <w:t xml:space="preserve">Net worth </w:t>
            </w:r>
            <w:r w:rsidRPr="00940E38">
              <w:rPr>
                <w:rFonts w:eastAsiaTheme="minorEastAsia"/>
                <w:b/>
                <w:bCs/>
                <w:color w:val="000000"/>
                <w:szCs w:val="18"/>
                <w:vertAlign w:val="superscript"/>
              </w:rPr>
              <w:t>(b)</w:t>
            </w:r>
          </w:p>
        </w:tc>
        <w:tc>
          <w:tcPr>
            <w:tcW w:w="567" w:type="dxa"/>
            <w:tcBorders>
              <w:top w:val="single" w:sz="6" w:space="0" w:color="auto"/>
              <w:left w:val="nil"/>
              <w:bottom w:val="single" w:sz="12" w:space="0" w:color="auto"/>
              <w:right w:val="nil"/>
            </w:tcBorders>
          </w:tcPr>
          <w:p w14:paraId="51653CD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single" w:sz="6" w:space="0" w:color="auto"/>
              <w:left w:val="nil"/>
              <w:bottom w:val="single" w:sz="12" w:space="0" w:color="auto"/>
              <w:right w:val="nil"/>
            </w:tcBorders>
          </w:tcPr>
          <w:p w14:paraId="33DCF0C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4 116</w:t>
            </w:r>
          </w:p>
        </w:tc>
        <w:tc>
          <w:tcPr>
            <w:tcW w:w="824" w:type="dxa"/>
            <w:tcBorders>
              <w:top w:val="single" w:sz="6" w:space="0" w:color="auto"/>
              <w:left w:val="nil"/>
              <w:bottom w:val="single" w:sz="12" w:space="0" w:color="auto"/>
              <w:right w:val="nil"/>
            </w:tcBorders>
          </w:tcPr>
          <w:p w14:paraId="3E0E0438"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86 064</w:t>
            </w:r>
          </w:p>
        </w:tc>
        <w:tc>
          <w:tcPr>
            <w:tcW w:w="904" w:type="dxa"/>
            <w:tcBorders>
              <w:top w:val="single" w:sz="6" w:space="0" w:color="auto"/>
              <w:left w:val="nil"/>
              <w:bottom w:val="single" w:sz="12" w:space="0" w:color="auto"/>
              <w:right w:val="nil"/>
            </w:tcBorders>
          </w:tcPr>
          <w:p w14:paraId="3AC4B0D6"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Cs w:val="18"/>
                <w:lang w:eastAsia="en-AU"/>
              </w:rPr>
              <w:t>190 829</w:t>
            </w:r>
          </w:p>
        </w:tc>
      </w:tr>
      <w:tr w:rsidR="00222522" w:rsidRPr="00940E38" w14:paraId="4A31A3D3" w14:textId="77777777" w:rsidTr="008B155F">
        <w:trPr>
          <w:trHeight w:hRule="exact" w:val="120"/>
        </w:trPr>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CEEB4BE"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color w:val="000000"/>
                <w:lang w:eastAsia="en-AU"/>
              </w:rPr>
              <w:t xml:space="preserve"> </w:t>
            </w:r>
          </w:p>
        </w:tc>
        <w:tc>
          <w:tcPr>
            <w:tcW w:w="5379" w:type="dxa"/>
            <w:tcBorders>
              <w:top w:val="nil"/>
              <w:left w:val="nil"/>
              <w:bottom w:val="nil"/>
              <w:right w:val="nil"/>
            </w:tcBorders>
          </w:tcPr>
          <w:p w14:paraId="7C98CADD"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color w:val="000000"/>
              </w:rPr>
              <w:t xml:space="preserve"> </w:t>
            </w:r>
          </w:p>
        </w:tc>
        <w:tc>
          <w:tcPr>
            <w:tcW w:w="567" w:type="dxa"/>
            <w:tcBorders>
              <w:top w:val="nil"/>
              <w:left w:val="nil"/>
              <w:bottom w:val="nil"/>
              <w:right w:val="nil"/>
            </w:tcBorders>
          </w:tcPr>
          <w:p w14:paraId="0CAB8B6E"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nil"/>
              <w:left w:val="nil"/>
              <w:bottom w:val="nil"/>
              <w:right w:val="nil"/>
            </w:tcBorders>
          </w:tcPr>
          <w:p w14:paraId="2C10BA47"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color w:val="000000"/>
                <w:lang w:eastAsia="en-AU"/>
              </w:rPr>
              <w:t xml:space="preserve"> </w:t>
            </w:r>
          </w:p>
        </w:tc>
        <w:tc>
          <w:tcPr>
            <w:tcW w:w="824" w:type="dxa"/>
            <w:tcBorders>
              <w:top w:val="nil"/>
              <w:left w:val="nil"/>
              <w:bottom w:val="nil"/>
              <w:right w:val="nil"/>
            </w:tcBorders>
          </w:tcPr>
          <w:p w14:paraId="18C6FBEE"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color w:val="000000"/>
                <w:lang w:eastAsia="en-AU"/>
              </w:rPr>
              <w:t xml:space="preserve"> </w:t>
            </w:r>
          </w:p>
        </w:tc>
        <w:tc>
          <w:tcPr>
            <w:tcW w:w="904" w:type="dxa"/>
            <w:tcBorders>
              <w:top w:val="nil"/>
              <w:left w:val="nil"/>
              <w:bottom w:val="nil"/>
              <w:right w:val="nil"/>
            </w:tcBorders>
          </w:tcPr>
          <w:p w14:paraId="24BB8D8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color w:val="000000"/>
                <w:lang w:eastAsia="en-AU"/>
              </w:rPr>
              <w:t xml:space="preserve"> </w:t>
            </w:r>
          </w:p>
        </w:tc>
      </w:tr>
      <w:tr w:rsidR="00222522" w:rsidRPr="00940E38" w14:paraId="194015BF"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6D66B46F" w14:textId="77777777" w:rsidR="00222522" w:rsidRPr="00940E38" w:rsidRDefault="00222522" w:rsidP="008B155F">
            <w:pPr>
              <w:pStyle w:val="TableofFigures"/>
              <w:ind w:left="0" w:firstLine="0"/>
              <w:jc w:val="right"/>
              <w:rPr>
                <w:rFonts w:cstheme="majorHAnsi"/>
                <w:b/>
              </w:rPr>
            </w:pPr>
            <w:r w:rsidRPr="00940E38">
              <w:rPr>
                <w:rFonts w:eastAsiaTheme="minorEastAsia" w:cstheme="majorHAnsi"/>
                <w:b/>
                <w:bCs/>
                <w:color w:val="000000"/>
                <w:lang w:eastAsia="en-AU"/>
              </w:rPr>
              <w:t xml:space="preserve"> </w:t>
            </w:r>
          </w:p>
        </w:tc>
        <w:tc>
          <w:tcPr>
            <w:tcW w:w="5379" w:type="dxa"/>
            <w:tcBorders>
              <w:top w:val="nil"/>
              <w:left w:val="nil"/>
              <w:bottom w:val="nil"/>
              <w:right w:val="nil"/>
            </w:tcBorders>
          </w:tcPr>
          <w:p w14:paraId="1824FDEA"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b/>
                <w:bCs/>
                <w:color w:val="000000"/>
                <w:szCs w:val="16"/>
              </w:rPr>
              <w:t>FISCAL AGGREGATES</w:t>
            </w:r>
          </w:p>
        </w:tc>
        <w:tc>
          <w:tcPr>
            <w:tcW w:w="567" w:type="dxa"/>
            <w:tcBorders>
              <w:top w:val="nil"/>
              <w:left w:val="nil"/>
              <w:bottom w:val="nil"/>
              <w:right w:val="nil"/>
            </w:tcBorders>
          </w:tcPr>
          <w:p w14:paraId="5E2DA996"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 xml:space="preserve"> </w:t>
            </w:r>
          </w:p>
        </w:tc>
        <w:tc>
          <w:tcPr>
            <w:tcW w:w="963" w:type="dxa"/>
            <w:tcBorders>
              <w:top w:val="nil"/>
              <w:left w:val="nil"/>
              <w:bottom w:val="nil"/>
              <w:right w:val="nil"/>
            </w:tcBorders>
          </w:tcPr>
          <w:p w14:paraId="18CFC672"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824" w:type="dxa"/>
            <w:tcBorders>
              <w:top w:val="nil"/>
              <w:left w:val="nil"/>
              <w:bottom w:val="nil"/>
              <w:right w:val="nil"/>
            </w:tcBorders>
          </w:tcPr>
          <w:p w14:paraId="75FCCCE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c>
          <w:tcPr>
            <w:tcW w:w="904" w:type="dxa"/>
            <w:tcBorders>
              <w:top w:val="nil"/>
              <w:left w:val="nil"/>
              <w:bottom w:val="nil"/>
              <w:right w:val="nil"/>
            </w:tcBorders>
          </w:tcPr>
          <w:p w14:paraId="7E4E347A" w14:textId="77777777" w:rsidR="00222522" w:rsidRPr="00940E38" w:rsidRDefault="00222522"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lang w:eastAsia="en-AU"/>
              </w:rPr>
              <w:t xml:space="preserve"> </w:t>
            </w:r>
          </w:p>
        </w:tc>
      </w:tr>
      <w:tr w:rsidR="00222522" w:rsidRPr="00940E38" w14:paraId="3CFB5006"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4A8F09BE"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5 150</w:t>
            </w:r>
          </w:p>
        </w:tc>
        <w:tc>
          <w:tcPr>
            <w:tcW w:w="5379" w:type="dxa"/>
            <w:tcBorders>
              <w:top w:val="nil"/>
              <w:left w:val="nil"/>
              <w:bottom w:val="nil"/>
              <w:right w:val="nil"/>
            </w:tcBorders>
          </w:tcPr>
          <w:p w14:paraId="6C759131"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eastAsiaTheme="minorEastAsia"/>
                <w:color w:val="000000"/>
                <w:szCs w:val="16"/>
              </w:rPr>
              <w:t>Net financial worth</w:t>
            </w:r>
          </w:p>
        </w:tc>
        <w:tc>
          <w:tcPr>
            <w:tcW w:w="567" w:type="dxa"/>
            <w:tcBorders>
              <w:top w:val="nil"/>
              <w:left w:val="nil"/>
              <w:bottom w:val="nil"/>
              <w:right w:val="nil"/>
            </w:tcBorders>
          </w:tcPr>
          <w:p w14:paraId="754FF677"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17AF2234"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7 540</w:t>
            </w:r>
          </w:p>
        </w:tc>
        <w:tc>
          <w:tcPr>
            <w:tcW w:w="824" w:type="dxa"/>
            <w:tcBorders>
              <w:top w:val="nil"/>
              <w:left w:val="nil"/>
              <w:bottom w:val="nil"/>
              <w:right w:val="nil"/>
            </w:tcBorders>
          </w:tcPr>
          <w:p w14:paraId="34BFD8D1"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48 678</w:t>
            </w:r>
          </w:p>
        </w:tc>
        <w:tc>
          <w:tcPr>
            <w:tcW w:w="904" w:type="dxa"/>
            <w:tcBorders>
              <w:top w:val="nil"/>
              <w:left w:val="nil"/>
              <w:bottom w:val="nil"/>
              <w:right w:val="nil"/>
            </w:tcBorders>
          </w:tcPr>
          <w:p w14:paraId="3EED9F0B"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1 401</w:t>
            </w:r>
          </w:p>
        </w:tc>
      </w:tr>
      <w:tr w:rsidR="00222522" w:rsidRPr="00940E38" w14:paraId="2FF3956E" w14:textId="77777777" w:rsidTr="008B155F">
        <w:tc>
          <w:tcPr>
            <w:cnfStyle w:val="001000000000" w:firstRow="0" w:lastRow="0" w:firstColumn="1" w:lastColumn="0" w:oddVBand="0" w:evenVBand="0" w:oddHBand="0" w:evenHBand="0" w:firstRowFirstColumn="0" w:firstRowLastColumn="0" w:lastRowFirstColumn="0" w:lastRowLastColumn="0"/>
            <w:tcW w:w="1000" w:type="dxa"/>
            <w:tcBorders>
              <w:top w:val="nil"/>
              <w:left w:val="nil"/>
              <w:bottom w:val="nil"/>
              <w:right w:val="nil"/>
            </w:tcBorders>
          </w:tcPr>
          <w:p w14:paraId="1039C6A8"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48 335</w:t>
            </w:r>
          </w:p>
        </w:tc>
        <w:tc>
          <w:tcPr>
            <w:tcW w:w="5379" w:type="dxa"/>
            <w:tcBorders>
              <w:top w:val="nil"/>
              <w:left w:val="nil"/>
              <w:bottom w:val="nil"/>
              <w:right w:val="nil"/>
            </w:tcBorders>
          </w:tcPr>
          <w:p w14:paraId="1386D1A8" w14:textId="77777777" w:rsidR="00222522" w:rsidRPr="00940E38" w:rsidRDefault="00222522"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6"/>
              </w:rPr>
              <w:t>Net financial liabilities</w:t>
            </w:r>
          </w:p>
        </w:tc>
        <w:tc>
          <w:tcPr>
            <w:tcW w:w="567" w:type="dxa"/>
            <w:tcBorders>
              <w:top w:val="nil"/>
              <w:left w:val="nil"/>
              <w:bottom w:val="nil"/>
              <w:right w:val="nil"/>
            </w:tcBorders>
          </w:tcPr>
          <w:p w14:paraId="3625DD78" w14:textId="77777777" w:rsidR="00222522" w:rsidRPr="00940E38" w:rsidRDefault="00222522" w:rsidP="008B155F">
            <w:pPr>
              <w:pStyle w:val="Tabletextcentred"/>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left w:val="nil"/>
              <w:bottom w:val="nil"/>
              <w:right w:val="nil"/>
            </w:tcBorders>
          </w:tcPr>
          <w:p w14:paraId="65AE0A5A"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 713</w:t>
            </w:r>
          </w:p>
        </w:tc>
        <w:tc>
          <w:tcPr>
            <w:tcW w:w="824" w:type="dxa"/>
            <w:tcBorders>
              <w:top w:val="nil"/>
              <w:left w:val="nil"/>
              <w:bottom w:val="nil"/>
              <w:right w:val="nil"/>
            </w:tcBorders>
          </w:tcPr>
          <w:p w14:paraId="60CFFCA7"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3 479</w:t>
            </w:r>
          </w:p>
        </w:tc>
        <w:tc>
          <w:tcPr>
            <w:tcW w:w="904" w:type="dxa"/>
            <w:tcBorders>
              <w:top w:val="nil"/>
              <w:left w:val="nil"/>
              <w:bottom w:val="nil"/>
              <w:right w:val="nil"/>
            </w:tcBorders>
          </w:tcPr>
          <w:p w14:paraId="261C8A55" w14:textId="77777777" w:rsidR="00222522" w:rsidRPr="00940E38" w:rsidRDefault="00222522"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57 004</w:t>
            </w:r>
          </w:p>
        </w:tc>
      </w:tr>
      <w:tr w:rsidR="00222522" w:rsidRPr="00940E38" w14:paraId="2AAAAFD0" w14:textId="77777777" w:rsidTr="008B15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dxa"/>
            <w:tcBorders>
              <w:top w:val="nil"/>
              <w:bottom w:val="single" w:sz="12" w:space="0" w:color="auto"/>
            </w:tcBorders>
          </w:tcPr>
          <w:p w14:paraId="2EB8596E" w14:textId="77777777" w:rsidR="00222522" w:rsidRPr="00940E38" w:rsidRDefault="00222522" w:rsidP="008B155F">
            <w:pPr>
              <w:pStyle w:val="TableofFigures"/>
              <w:ind w:left="0" w:firstLine="0"/>
              <w:jc w:val="right"/>
              <w:rPr>
                <w:rFonts w:cstheme="majorHAnsi"/>
              </w:rPr>
            </w:pPr>
            <w:r w:rsidRPr="00940E38">
              <w:rPr>
                <w:rFonts w:eastAsiaTheme="minorEastAsia" w:cstheme="majorHAnsi"/>
                <w:color w:val="000000"/>
                <w:szCs w:val="18"/>
                <w:lang w:eastAsia="en-AU"/>
              </w:rPr>
              <w:t>17 667</w:t>
            </w:r>
          </w:p>
        </w:tc>
        <w:tc>
          <w:tcPr>
            <w:tcW w:w="5379" w:type="dxa"/>
            <w:tcBorders>
              <w:top w:val="nil"/>
              <w:bottom w:val="single" w:sz="12" w:space="0" w:color="auto"/>
            </w:tcBorders>
          </w:tcPr>
          <w:p w14:paraId="714B9AD6" w14:textId="77777777" w:rsidR="00222522" w:rsidRPr="00940E38" w:rsidRDefault="00222522"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eastAsiaTheme="minorEastAsia"/>
                <w:color w:val="000000"/>
                <w:szCs w:val="16"/>
              </w:rPr>
              <w:t>Net debt</w:t>
            </w:r>
          </w:p>
        </w:tc>
        <w:tc>
          <w:tcPr>
            <w:tcW w:w="567" w:type="dxa"/>
            <w:tcBorders>
              <w:top w:val="nil"/>
              <w:bottom w:val="single" w:sz="12" w:space="0" w:color="auto"/>
            </w:tcBorders>
          </w:tcPr>
          <w:p w14:paraId="7C8007B0" w14:textId="77777777" w:rsidR="00222522" w:rsidRPr="00940E38" w:rsidRDefault="00222522" w:rsidP="008B155F">
            <w:pPr>
              <w:pStyle w:val="Tabletextcentred"/>
              <w:cnfStyle w:val="010000000000" w:firstRow="0" w:lastRow="1"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rPr>
              <w:t xml:space="preserve"> </w:t>
            </w:r>
          </w:p>
        </w:tc>
        <w:tc>
          <w:tcPr>
            <w:tcW w:w="963" w:type="dxa"/>
            <w:tcBorders>
              <w:top w:val="nil"/>
              <w:bottom w:val="single" w:sz="12" w:space="0" w:color="auto"/>
            </w:tcBorders>
          </w:tcPr>
          <w:p w14:paraId="56B3E632" w14:textId="77777777" w:rsidR="00222522" w:rsidRPr="00940E38" w:rsidRDefault="00222522"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0 003</w:t>
            </w:r>
          </w:p>
        </w:tc>
        <w:tc>
          <w:tcPr>
            <w:tcW w:w="824" w:type="dxa"/>
            <w:tcBorders>
              <w:top w:val="nil"/>
              <w:bottom w:val="single" w:sz="12" w:space="0" w:color="auto"/>
            </w:tcBorders>
          </w:tcPr>
          <w:p w14:paraId="4E92DE5C" w14:textId="77777777" w:rsidR="00222522" w:rsidRPr="00940E38" w:rsidRDefault="00222522"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18 677</w:t>
            </w:r>
          </w:p>
        </w:tc>
        <w:tc>
          <w:tcPr>
            <w:tcW w:w="904" w:type="dxa"/>
            <w:tcBorders>
              <w:top w:val="nil"/>
              <w:bottom w:val="single" w:sz="12" w:space="0" w:color="auto"/>
            </w:tcBorders>
          </w:tcPr>
          <w:p w14:paraId="73695339" w14:textId="77777777" w:rsidR="00222522" w:rsidRPr="00940E38" w:rsidRDefault="00222522"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Cs w:val="18"/>
                <w:lang w:eastAsia="en-AU"/>
              </w:rPr>
              <w:t>22 513</w:t>
            </w:r>
          </w:p>
        </w:tc>
      </w:tr>
    </w:tbl>
    <w:p w14:paraId="71278D02" w14:textId="77777777" w:rsidR="00AD47C0" w:rsidRPr="00940E38" w:rsidRDefault="00AD47C0" w:rsidP="0083284E">
      <w:pPr>
        <w:pStyle w:val="Smallline"/>
      </w:pPr>
    </w:p>
    <w:p w14:paraId="15598CC0" w14:textId="77777777" w:rsidR="00AD47C0" w:rsidRPr="00940E38" w:rsidRDefault="00AD47C0" w:rsidP="0083284E">
      <w:pPr>
        <w:pStyle w:val="Source"/>
      </w:pPr>
      <w:r w:rsidRPr="00940E38">
        <w:t>The accompanying notes form part of these financial statements.</w:t>
      </w:r>
    </w:p>
    <w:p w14:paraId="27796184" w14:textId="77777777" w:rsidR="00F82DA6" w:rsidRPr="00940E38" w:rsidRDefault="00F82DA6" w:rsidP="00F82DA6">
      <w:pPr>
        <w:pStyle w:val="Note"/>
      </w:pPr>
      <w:r w:rsidRPr="00940E38">
        <w:t>Notes:</w:t>
      </w:r>
    </w:p>
    <w:p w14:paraId="769ECE88" w14:textId="77777777" w:rsidR="00F82DA6" w:rsidRPr="00940E38" w:rsidRDefault="00F82DA6" w:rsidP="00F82DA6">
      <w:pPr>
        <w:pStyle w:val="Note"/>
      </w:pPr>
      <w:r w:rsidRPr="00940E38">
        <w:t>(a)</w:t>
      </w:r>
      <w:r w:rsidRPr="00940E38">
        <w:tab/>
        <w:t>Balances represent actual opening balances at 1 July 2017 plus 2017</w:t>
      </w:r>
      <w:r w:rsidRPr="00940E38">
        <w:noBreakHyphen/>
        <w:t>18 budgeted movements.</w:t>
      </w:r>
    </w:p>
    <w:p w14:paraId="45661F7B" w14:textId="73506B39" w:rsidR="00AD47C0" w:rsidRPr="00940E38" w:rsidRDefault="00F82DA6" w:rsidP="009B556F">
      <w:pPr>
        <w:pStyle w:val="Note"/>
      </w:pPr>
      <w:r w:rsidRPr="00940E38">
        <w:t>(b)</w:t>
      </w:r>
      <w:r w:rsidRPr="00940E38">
        <w:tab/>
        <w:t>September 2016 comparative figures have been restated to reflect a subsequent adjustment to the Department of Environment, Land, Water and Planning</w:t>
      </w:r>
      <w:r w:rsidR="00D2075C" w:rsidRPr="00940E38">
        <w:t>’</w:t>
      </w:r>
      <w:r w:rsidRPr="00940E38">
        <w:t>s intangible produced assets and opening accumulated surplus/(deficit) balances due to the first-time recognition of Renewa</w:t>
      </w:r>
      <w:r w:rsidR="000D5FCC" w:rsidRPr="00940E38">
        <w:t>ble Energy Certificates in 2016</w:t>
      </w:r>
      <w:r w:rsidR="000D5FCC" w:rsidRPr="00940E38">
        <w:noBreakHyphen/>
      </w:r>
      <w:r w:rsidRPr="00940E38">
        <w:t>17</w:t>
      </w:r>
      <w:r w:rsidR="00FC4913" w:rsidRPr="00940E38">
        <w:t xml:space="preserve">. </w:t>
      </w:r>
    </w:p>
    <w:p w14:paraId="5FA543CA" w14:textId="77777777" w:rsidR="00860438" w:rsidRPr="00940E38" w:rsidRDefault="00860438">
      <w:pPr>
        <w:keepLines w:val="0"/>
        <w:rPr>
          <w:rFonts w:asciiTheme="majorHAnsi" w:hAnsiTheme="majorHAnsi"/>
          <w:b/>
          <w:szCs w:val="20"/>
        </w:rPr>
      </w:pPr>
      <w:bookmarkStart w:id="817" w:name="_Toc213813356"/>
      <w:r w:rsidRPr="00940E38">
        <w:br w:type="page"/>
      </w:r>
    </w:p>
    <w:p w14:paraId="79D2970F" w14:textId="6F2E55FA" w:rsidR="00AD47C0" w:rsidRPr="00940E38" w:rsidRDefault="00AD47C0" w:rsidP="00B623D8">
      <w:pPr>
        <w:pStyle w:val="TableHeading"/>
      </w:pPr>
      <w:r w:rsidRPr="00940E38">
        <w:lastRenderedPageBreak/>
        <w:t>Table 1.7:</w:t>
      </w:r>
      <w:r w:rsidRPr="00940E38">
        <w:tab/>
        <w:t>Consolidated cash flow statement for the period ended 30 September</w:t>
      </w:r>
      <w:bookmarkEnd w:id="817"/>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966"/>
        <w:gridCol w:w="6264"/>
        <w:gridCol w:w="708"/>
        <w:gridCol w:w="797"/>
        <w:gridCol w:w="902"/>
      </w:tblGrid>
      <w:tr w:rsidR="00AD47C0" w:rsidRPr="00940E38" w14:paraId="4E68D3C5" w14:textId="77777777"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single" w:sz="6" w:space="0" w:color="auto"/>
            </w:tcBorders>
            <w:shd w:val="clear" w:color="auto" w:fill="000000"/>
          </w:tcPr>
          <w:p w14:paraId="1EFA1170" w14:textId="77777777" w:rsidR="00AD47C0" w:rsidRPr="00940E38" w:rsidRDefault="00AD47C0" w:rsidP="008B155F">
            <w:pPr>
              <w:ind w:left="0" w:firstLine="0"/>
              <w:jc w:val="right"/>
              <w:rPr>
                <w:rFonts w:cstheme="majorHAnsi"/>
              </w:rPr>
            </w:pPr>
            <w:r w:rsidRPr="00940E38">
              <w:rPr>
                <w:rFonts w:cstheme="majorHAnsi"/>
              </w:rPr>
              <w:t>201</w:t>
            </w:r>
            <w:r w:rsidR="00741089" w:rsidRPr="00940E38">
              <w:rPr>
                <w:rFonts w:cstheme="majorHAnsi"/>
              </w:rPr>
              <w:t>7-18</w:t>
            </w:r>
          </w:p>
        </w:tc>
        <w:tc>
          <w:tcPr>
            <w:tcW w:w="6264" w:type="dxa"/>
            <w:tcBorders>
              <w:top w:val="single" w:sz="6" w:space="0" w:color="auto"/>
            </w:tcBorders>
            <w:shd w:val="clear" w:color="auto" w:fill="000000"/>
          </w:tcPr>
          <w:p w14:paraId="7A7BBA3E" w14:textId="77777777" w:rsidR="00AD47C0" w:rsidRPr="00940E38"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8" w:type="dxa"/>
            <w:tcBorders>
              <w:top w:val="single" w:sz="6" w:space="0" w:color="auto"/>
            </w:tcBorders>
            <w:shd w:val="clear" w:color="auto" w:fill="000000"/>
          </w:tcPr>
          <w:p w14:paraId="77A4E471"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97" w:type="dxa"/>
            <w:tcBorders>
              <w:top w:val="single" w:sz="6" w:space="0" w:color="auto"/>
            </w:tcBorders>
            <w:shd w:val="clear" w:color="auto" w:fill="000000"/>
          </w:tcPr>
          <w:p w14:paraId="0BDCB013"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201</w:t>
            </w:r>
            <w:r w:rsidR="00741089" w:rsidRPr="00940E38">
              <w:rPr>
                <w:rFonts w:cstheme="majorHAnsi"/>
              </w:rPr>
              <w:t>8-19</w:t>
            </w:r>
          </w:p>
        </w:tc>
        <w:tc>
          <w:tcPr>
            <w:tcW w:w="902" w:type="dxa"/>
            <w:tcBorders>
              <w:top w:val="single" w:sz="6" w:space="0" w:color="auto"/>
              <w:right w:val="single" w:sz="6" w:space="0" w:color="auto"/>
            </w:tcBorders>
            <w:shd w:val="solid" w:color="000000" w:fill="auto"/>
          </w:tcPr>
          <w:p w14:paraId="2C5B8778"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p>
        </w:tc>
      </w:tr>
      <w:tr w:rsidR="00AD47C0" w:rsidRPr="00940E38" w14:paraId="3F80D688" w14:textId="77777777" w:rsidTr="008B15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66" w:type="dxa"/>
            <w:tcBorders>
              <w:left w:val="single" w:sz="6" w:space="0" w:color="auto"/>
              <w:bottom w:val="single" w:sz="6" w:space="0" w:color="auto"/>
              <w:right w:val="nil"/>
            </w:tcBorders>
            <w:shd w:val="solid" w:color="000000" w:fill="auto"/>
          </w:tcPr>
          <w:p w14:paraId="269109DB" w14:textId="77777777" w:rsidR="00AD47C0" w:rsidRPr="00940E38" w:rsidRDefault="00AD47C0" w:rsidP="008B155F">
            <w:pPr>
              <w:ind w:left="0" w:firstLine="0"/>
              <w:jc w:val="right"/>
              <w:rPr>
                <w:rFonts w:cstheme="majorHAnsi"/>
              </w:rPr>
            </w:pPr>
            <w:r w:rsidRPr="00940E38">
              <w:rPr>
                <w:rFonts w:cstheme="majorHAnsi"/>
              </w:rPr>
              <w:t>Actual</w:t>
            </w:r>
          </w:p>
          <w:p w14:paraId="2533CF82" w14:textId="77777777" w:rsidR="00AD47C0" w:rsidRPr="00940E38" w:rsidRDefault="00AD47C0" w:rsidP="008B155F">
            <w:pPr>
              <w:ind w:left="0" w:firstLine="0"/>
              <w:jc w:val="right"/>
              <w:rPr>
                <w:rFonts w:cstheme="majorHAnsi"/>
              </w:rPr>
            </w:pPr>
            <w:r w:rsidRPr="00940E38">
              <w:rPr>
                <w:rFonts w:cstheme="majorHAnsi"/>
              </w:rPr>
              <w:t xml:space="preserve">30 Sep </w:t>
            </w:r>
          </w:p>
        </w:tc>
        <w:tc>
          <w:tcPr>
            <w:tcW w:w="6264" w:type="dxa"/>
            <w:tcBorders>
              <w:left w:val="nil"/>
              <w:bottom w:val="single" w:sz="6" w:space="0" w:color="auto"/>
              <w:right w:val="nil"/>
            </w:tcBorders>
            <w:shd w:val="solid" w:color="000000" w:fill="auto"/>
          </w:tcPr>
          <w:p w14:paraId="4FAC6380" w14:textId="77777777" w:rsidR="00AD47C0" w:rsidRPr="00940E38" w:rsidRDefault="00AD47C0" w:rsidP="008B155F">
            <w:pPr>
              <w:ind w:left="113"/>
              <w:jc w:val="left"/>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708" w:type="dxa"/>
            <w:tcBorders>
              <w:left w:val="nil"/>
              <w:bottom w:val="single" w:sz="6" w:space="0" w:color="auto"/>
              <w:right w:val="nil"/>
            </w:tcBorders>
            <w:shd w:val="solid" w:color="000000" w:fill="auto"/>
          </w:tcPr>
          <w:p w14:paraId="237204F6"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p>
          <w:p w14:paraId="68351493" w14:textId="77777777" w:rsidR="00AD47C0" w:rsidRPr="00940E38" w:rsidRDefault="00AD47C0" w:rsidP="008B155F">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Notes</w:t>
            </w:r>
          </w:p>
        </w:tc>
        <w:tc>
          <w:tcPr>
            <w:tcW w:w="797" w:type="dxa"/>
            <w:tcBorders>
              <w:left w:val="nil"/>
              <w:bottom w:val="single" w:sz="6" w:space="0" w:color="auto"/>
              <w:right w:val="nil"/>
            </w:tcBorders>
            <w:shd w:val="solid" w:color="000000" w:fill="auto"/>
          </w:tcPr>
          <w:p w14:paraId="576348FB"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ctual</w:t>
            </w:r>
          </w:p>
          <w:p w14:paraId="16F3AF82"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30 Sep</w:t>
            </w:r>
          </w:p>
        </w:tc>
        <w:tc>
          <w:tcPr>
            <w:tcW w:w="902" w:type="dxa"/>
            <w:tcBorders>
              <w:left w:val="nil"/>
              <w:bottom w:val="single" w:sz="6" w:space="0" w:color="auto"/>
              <w:right w:val="single" w:sz="6" w:space="0" w:color="auto"/>
            </w:tcBorders>
            <w:shd w:val="solid" w:color="000000" w:fill="auto"/>
          </w:tcPr>
          <w:p w14:paraId="1DA0DE67" w14:textId="77777777" w:rsidR="00AD47C0" w:rsidRPr="00940E38" w:rsidRDefault="00AD47C0" w:rsidP="008B155F">
            <w:pPr>
              <w:cnfStyle w:val="100000000000" w:firstRow="1" w:lastRow="0" w:firstColumn="0" w:lastColumn="0" w:oddVBand="0" w:evenVBand="0" w:oddHBand="0" w:evenHBand="0" w:firstRowFirstColumn="0" w:firstRowLastColumn="0" w:lastRowFirstColumn="0" w:lastRowLastColumn="0"/>
              <w:rPr>
                <w:rFonts w:cstheme="majorHAnsi"/>
              </w:rPr>
            </w:pPr>
            <w:r w:rsidRPr="00940E38">
              <w:rPr>
                <w:rFonts w:cstheme="majorHAnsi"/>
              </w:rPr>
              <w:t>Annual Budget</w:t>
            </w:r>
          </w:p>
        </w:tc>
      </w:tr>
      <w:tr w:rsidR="00034E27" w:rsidRPr="00940E38" w14:paraId="5E5A52B8" w14:textId="77777777"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4CB2F353" w14:textId="77777777" w:rsidR="00034E27" w:rsidRPr="00940E38" w:rsidRDefault="00034E27" w:rsidP="008B155F">
            <w:pPr>
              <w:pStyle w:val="TableofFigures"/>
              <w:ind w:left="0" w:firstLine="0"/>
              <w:jc w:val="right"/>
              <w:rPr>
                <w:rFonts w:cstheme="majorHAnsi"/>
                <w:b/>
              </w:rPr>
            </w:pPr>
            <w:r w:rsidRPr="00940E38">
              <w:rPr>
                <w:rFonts w:eastAsiaTheme="minorEastAsia" w:cs="Calibri"/>
                <w:b/>
                <w:bCs/>
                <w:color w:val="000000"/>
                <w:lang w:eastAsia="en-AU"/>
              </w:rPr>
              <w:t xml:space="preserve"> </w:t>
            </w:r>
          </w:p>
        </w:tc>
        <w:tc>
          <w:tcPr>
            <w:tcW w:w="6264" w:type="dxa"/>
            <w:tcBorders>
              <w:top w:val="nil"/>
              <w:left w:val="nil"/>
              <w:bottom w:val="nil"/>
              <w:right w:val="nil"/>
            </w:tcBorders>
          </w:tcPr>
          <w:p w14:paraId="082DA1C7" w14:textId="77777777" w:rsidR="00034E27" w:rsidRPr="00940E38" w:rsidRDefault="00034E27"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flows from operating activities</w:t>
            </w:r>
          </w:p>
        </w:tc>
        <w:tc>
          <w:tcPr>
            <w:tcW w:w="708" w:type="dxa"/>
            <w:tcBorders>
              <w:top w:val="nil"/>
              <w:left w:val="nil"/>
              <w:bottom w:val="nil"/>
              <w:right w:val="nil"/>
            </w:tcBorders>
          </w:tcPr>
          <w:p w14:paraId="59A414FA" w14:textId="77777777" w:rsidR="00034E27" w:rsidRPr="00940E38" w:rsidRDefault="00034E27"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06C591D1"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c>
          <w:tcPr>
            <w:tcW w:w="902" w:type="dxa"/>
            <w:tcBorders>
              <w:top w:val="nil"/>
              <w:left w:val="nil"/>
              <w:bottom w:val="nil"/>
              <w:right w:val="nil"/>
            </w:tcBorders>
          </w:tcPr>
          <w:p w14:paraId="6477ADFB"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r>
      <w:tr w:rsidR="00034E27" w:rsidRPr="00940E38" w14:paraId="6DB59E43" w14:textId="77777777"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4A244332" w14:textId="77777777" w:rsidR="00034E27" w:rsidRPr="00940E38" w:rsidRDefault="00034E27" w:rsidP="008B155F">
            <w:pPr>
              <w:pStyle w:val="TableofFigures"/>
              <w:ind w:left="0" w:firstLine="0"/>
              <w:jc w:val="right"/>
              <w:rPr>
                <w:rFonts w:cstheme="majorHAnsi"/>
                <w:b/>
              </w:rPr>
            </w:pPr>
            <w:r w:rsidRPr="00940E38">
              <w:rPr>
                <w:rFonts w:eastAsiaTheme="minorEastAsia" w:cs="Calibri"/>
                <w:b/>
                <w:bCs/>
                <w:color w:val="000000"/>
                <w:lang w:eastAsia="en-AU"/>
              </w:rPr>
              <w:t xml:space="preserve"> </w:t>
            </w:r>
          </w:p>
        </w:tc>
        <w:tc>
          <w:tcPr>
            <w:tcW w:w="6264" w:type="dxa"/>
            <w:tcBorders>
              <w:top w:val="nil"/>
              <w:left w:val="nil"/>
              <w:bottom w:val="nil"/>
              <w:right w:val="nil"/>
            </w:tcBorders>
          </w:tcPr>
          <w:p w14:paraId="6C32B3A5" w14:textId="77777777" w:rsidR="00034E27" w:rsidRPr="00940E38" w:rsidRDefault="00034E27"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 xml:space="preserve">Receipts </w:t>
            </w:r>
          </w:p>
        </w:tc>
        <w:tc>
          <w:tcPr>
            <w:tcW w:w="708" w:type="dxa"/>
            <w:tcBorders>
              <w:top w:val="nil"/>
              <w:left w:val="nil"/>
              <w:bottom w:val="nil"/>
              <w:right w:val="nil"/>
            </w:tcBorders>
          </w:tcPr>
          <w:p w14:paraId="7022C304" w14:textId="77777777" w:rsidR="00034E27" w:rsidRPr="00940E38" w:rsidRDefault="00034E27"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00A056E2"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c>
          <w:tcPr>
            <w:tcW w:w="902" w:type="dxa"/>
            <w:tcBorders>
              <w:top w:val="nil"/>
              <w:left w:val="nil"/>
              <w:bottom w:val="nil"/>
              <w:right w:val="nil"/>
            </w:tcBorders>
          </w:tcPr>
          <w:p w14:paraId="2231DB45" w14:textId="77777777" w:rsidR="00034E27" w:rsidRPr="00940E38" w:rsidRDefault="00034E27"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Calibri"/>
                <w:b/>
                <w:bCs/>
                <w:color w:val="000000"/>
                <w:lang w:eastAsia="en-AU"/>
              </w:rPr>
              <w:t xml:space="preserve"> </w:t>
            </w:r>
          </w:p>
        </w:tc>
      </w:tr>
      <w:tr w:rsidR="00FA2418" w:rsidRPr="00940E38" w14:paraId="27775BD7"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6B855E85"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491</w:t>
            </w:r>
          </w:p>
        </w:tc>
        <w:tc>
          <w:tcPr>
            <w:tcW w:w="6264" w:type="dxa"/>
            <w:tcBorders>
              <w:top w:val="nil"/>
              <w:left w:val="nil"/>
              <w:bottom w:val="nil"/>
              <w:right w:val="nil"/>
            </w:tcBorders>
          </w:tcPr>
          <w:p w14:paraId="76880561"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Taxes received</w:t>
            </w:r>
          </w:p>
        </w:tc>
        <w:tc>
          <w:tcPr>
            <w:tcW w:w="708" w:type="dxa"/>
            <w:tcBorders>
              <w:top w:val="nil"/>
              <w:left w:val="nil"/>
              <w:bottom w:val="nil"/>
              <w:right w:val="nil"/>
            </w:tcBorders>
          </w:tcPr>
          <w:p w14:paraId="5B435E3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42812C55"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 994</w:t>
            </w:r>
          </w:p>
        </w:tc>
        <w:tc>
          <w:tcPr>
            <w:tcW w:w="902" w:type="dxa"/>
            <w:tcBorders>
              <w:top w:val="nil"/>
              <w:left w:val="nil"/>
              <w:bottom w:val="nil"/>
              <w:right w:val="nil"/>
            </w:tcBorders>
          </w:tcPr>
          <w:p w14:paraId="708E8AF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3 919</w:t>
            </w:r>
          </w:p>
        </w:tc>
      </w:tr>
      <w:tr w:rsidR="00FA2418" w:rsidRPr="00940E38" w14:paraId="7E00AE53"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90AFCAE"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6 902</w:t>
            </w:r>
          </w:p>
        </w:tc>
        <w:tc>
          <w:tcPr>
            <w:tcW w:w="6264" w:type="dxa"/>
            <w:tcBorders>
              <w:top w:val="nil"/>
              <w:left w:val="nil"/>
              <w:bottom w:val="nil"/>
              <w:right w:val="nil"/>
            </w:tcBorders>
          </w:tcPr>
          <w:p w14:paraId="258C742E"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Grants</w:t>
            </w:r>
          </w:p>
        </w:tc>
        <w:tc>
          <w:tcPr>
            <w:tcW w:w="708" w:type="dxa"/>
            <w:tcBorders>
              <w:top w:val="nil"/>
              <w:left w:val="nil"/>
              <w:bottom w:val="nil"/>
              <w:right w:val="nil"/>
            </w:tcBorders>
          </w:tcPr>
          <w:p w14:paraId="1851E1CE"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18504E3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 927</w:t>
            </w:r>
          </w:p>
        </w:tc>
        <w:tc>
          <w:tcPr>
            <w:tcW w:w="902" w:type="dxa"/>
            <w:tcBorders>
              <w:top w:val="nil"/>
              <w:left w:val="nil"/>
              <w:bottom w:val="nil"/>
              <w:right w:val="nil"/>
            </w:tcBorders>
          </w:tcPr>
          <w:p w14:paraId="5BD463A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3 515</w:t>
            </w:r>
          </w:p>
        </w:tc>
      </w:tr>
      <w:tr w:rsidR="00FA2418" w:rsidRPr="00940E38" w14:paraId="490A403B"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7B2C951E"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1 984</w:t>
            </w:r>
          </w:p>
        </w:tc>
        <w:tc>
          <w:tcPr>
            <w:tcW w:w="6264" w:type="dxa"/>
            <w:tcBorders>
              <w:top w:val="nil"/>
              <w:left w:val="nil"/>
              <w:bottom w:val="nil"/>
              <w:right w:val="nil"/>
            </w:tcBorders>
          </w:tcPr>
          <w:p w14:paraId="7861A08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 xml:space="preserve">Sales of goods and services </w:t>
            </w:r>
            <w:r w:rsidRPr="00940E38">
              <w:rPr>
                <w:rFonts w:eastAsiaTheme="minorEastAsia" w:cs="Calibri"/>
                <w:color w:val="000000"/>
                <w:szCs w:val="18"/>
                <w:vertAlign w:val="superscript"/>
              </w:rPr>
              <w:t>(a)</w:t>
            </w:r>
          </w:p>
        </w:tc>
        <w:tc>
          <w:tcPr>
            <w:tcW w:w="708" w:type="dxa"/>
            <w:tcBorders>
              <w:top w:val="nil"/>
              <w:left w:val="nil"/>
              <w:bottom w:val="nil"/>
              <w:right w:val="nil"/>
            </w:tcBorders>
          </w:tcPr>
          <w:p w14:paraId="5459166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8BDCE9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4 984</w:t>
            </w:r>
          </w:p>
        </w:tc>
        <w:tc>
          <w:tcPr>
            <w:tcW w:w="902" w:type="dxa"/>
            <w:tcBorders>
              <w:top w:val="nil"/>
              <w:left w:val="nil"/>
              <w:bottom w:val="nil"/>
              <w:right w:val="nil"/>
            </w:tcBorders>
          </w:tcPr>
          <w:p w14:paraId="24AAD71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1 095</w:t>
            </w:r>
          </w:p>
        </w:tc>
      </w:tr>
      <w:tr w:rsidR="00FA2418" w:rsidRPr="00940E38" w14:paraId="34836BD0"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94EFE1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10</w:t>
            </w:r>
          </w:p>
        </w:tc>
        <w:tc>
          <w:tcPr>
            <w:tcW w:w="6264" w:type="dxa"/>
            <w:tcBorders>
              <w:top w:val="nil"/>
              <w:left w:val="nil"/>
              <w:bottom w:val="nil"/>
              <w:right w:val="nil"/>
            </w:tcBorders>
          </w:tcPr>
          <w:p w14:paraId="567665F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 xml:space="preserve">Interest received </w:t>
            </w:r>
          </w:p>
        </w:tc>
        <w:tc>
          <w:tcPr>
            <w:tcW w:w="708" w:type="dxa"/>
            <w:tcBorders>
              <w:top w:val="nil"/>
              <w:left w:val="nil"/>
              <w:bottom w:val="nil"/>
              <w:right w:val="nil"/>
            </w:tcBorders>
          </w:tcPr>
          <w:p w14:paraId="1733662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9E234A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09</w:t>
            </w:r>
          </w:p>
        </w:tc>
        <w:tc>
          <w:tcPr>
            <w:tcW w:w="902" w:type="dxa"/>
            <w:tcBorders>
              <w:top w:val="nil"/>
              <w:left w:val="nil"/>
              <w:bottom w:val="nil"/>
              <w:right w:val="nil"/>
            </w:tcBorders>
          </w:tcPr>
          <w:p w14:paraId="660A4EF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18</w:t>
            </w:r>
          </w:p>
        </w:tc>
      </w:tr>
      <w:tr w:rsidR="00FA2418" w:rsidRPr="00940E38" w14:paraId="136395B9"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0CBD27F"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7</w:t>
            </w:r>
          </w:p>
        </w:tc>
        <w:tc>
          <w:tcPr>
            <w:tcW w:w="6264" w:type="dxa"/>
            <w:tcBorders>
              <w:top w:val="nil"/>
              <w:left w:val="nil"/>
              <w:bottom w:val="nil"/>
              <w:right w:val="nil"/>
            </w:tcBorders>
          </w:tcPr>
          <w:p w14:paraId="1657140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Dividends, income tax equivalent and rate equivalent receipts</w:t>
            </w:r>
          </w:p>
        </w:tc>
        <w:tc>
          <w:tcPr>
            <w:tcW w:w="708" w:type="dxa"/>
            <w:tcBorders>
              <w:top w:val="nil"/>
              <w:left w:val="nil"/>
              <w:bottom w:val="nil"/>
              <w:right w:val="nil"/>
            </w:tcBorders>
          </w:tcPr>
          <w:p w14:paraId="25A710E1"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153F492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2</w:t>
            </w:r>
          </w:p>
        </w:tc>
        <w:tc>
          <w:tcPr>
            <w:tcW w:w="902" w:type="dxa"/>
            <w:tcBorders>
              <w:top w:val="nil"/>
              <w:left w:val="nil"/>
              <w:bottom w:val="nil"/>
              <w:right w:val="nil"/>
            </w:tcBorders>
          </w:tcPr>
          <w:p w14:paraId="37E62699"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041</w:t>
            </w:r>
          </w:p>
        </w:tc>
      </w:tr>
      <w:tr w:rsidR="00FA2418" w:rsidRPr="00940E38" w14:paraId="1AAFB09E"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6E73A163"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469</w:t>
            </w:r>
          </w:p>
        </w:tc>
        <w:tc>
          <w:tcPr>
            <w:tcW w:w="6264" w:type="dxa"/>
            <w:tcBorders>
              <w:top w:val="nil"/>
              <w:left w:val="nil"/>
              <w:bottom w:val="nil"/>
              <w:right w:val="nil"/>
            </w:tcBorders>
          </w:tcPr>
          <w:p w14:paraId="6503423B"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Other receipts</w:t>
            </w:r>
          </w:p>
        </w:tc>
        <w:tc>
          <w:tcPr>
            <w:tcW w:w="708" w:type="dxa"/>
            <w:tcBorders>
              <w:top w:val="nil"/>
              <w:left w:val="nil"/>
              <w:bottom w:val="single" w:sz="6" w:space="0" w:color="auto"/>
              <w:right w:val="nil"/>
            </w:tcBorders>
          </w:tcPr>
          <w:p w14:paraId="4910C79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3C5FD3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491</w:t>
            </w:r>
          </w:p>
        </w:tc>
        <w:tc>
          <w:tcPr>
            <w:tcW w:w="902" w:type="dxa"/>
            <w:tcBorders>
              <w:top w:val="nil"/>
              <w:left w:val="nil"/>
              <w:bottom w:val="nil"/>
              <w:right w:val="nil"/>
            </w:tcBorders>
          </w:tcPr>
          <w:p w14:paraId="7D900F8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164</w:t>
            </w:r>
          </w:p>
        </w:tc>
      </w:tr>
      <w:tr w:rsidR="00FA2418" w:rsidRPr="00940E38" w14:paraId="2ACDF760"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14:paraId="61174E7A"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5 114</w:t>
            </w:r>
          </w:p>
        </w:tc>
        <w:tc>
          <w:tcPr>
            <w:tcW w:w="6264" w:type="dxa"/>
            <w:tcBorders>
              <w:top w:val="single" w:sz="6" w:space="0" w:color="auto"/>
              <w:left w:val="nil"/>
              <w:bottom w:val="nil"/>
              <w:right w:val="nil"/>
            </w:tcBorders>
          </w:tcPr>
          <w:p w14:paraId="562A772F"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Total receipts</w:t>
            </w:r>
          </w:p>
        </w:tc>
        <w:tc>
          <w:tcPr>
            <w:tcW w:w="708" w:type="dxa"/>
            <w:tcBorders>
              <w:top w:val="nil"/>
              <w:left w:val="nil"/>
              <w:bottom w:val="nil"/>
              <w:right w:val="nil"/>
            </w:tcBorders>
          </w:tcPr>
          <w:p w14:paraId="362B304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nil"/>
              <w:right w:val="nil"/>
            </w:tcBorders>
          </w:tcPr>
          <w:p w14:paraId="31E6C97D"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9 686</w:t>
            </w:r>
          </w:p>
        </w:tc>
        <w:tc>
          <w:tcPr>
            <w:tcW w:w="902" w:type="dxa"/>
            <w:tcBorders>
              <w:top w:val="single" w:sz="6" w:space="0" w:color="auto"/>
              <w:left w:val="nil"/>
              <w:bottom w:val="nil"/>
              <w:right w:val="nil"/>
            </w:tcBorders>
          </w:tcPr>
          <w:p w14:paraId="7DCC89C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2 552</w:t>
            </w:r>
          </w:p>
        </w:tc>
      </w:tr>
      <w:tr w:rsidR="00FA2418" w:rsidRPr="00940E38" w14:paraId="2CECE947"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A97E954" w14:textId="77777777" w:rsidR="00FA2418" w:rsidRPr="00940E38" w:rsidRDefault="00FA2418" w:rsidP="008B155F">
            <w:pPr>
              <w:pStyle w:val="TableofFigures"/>
              <w:ind w:left="0" w:firstLine="0"/>
              <w:jc w:val="right"/>
              <w:rPr>
                <w:rFonts w:cstheme="majorHAnsi"/>
                <w:b/>
              </w:rPr>
            </w:pPr>
            <w:r w:rsidRPr="00940E38">
              <w:rPr>
                <w:rFonts w:eastAsiaTheme="minorEastAsia" w:cstheme="majorHAnsi"/>
                <w:b/>
                <w:bCs/>
                <w:color w:val="000000"/>
                <w:sz w:val="16"/>
                <w:szCs w:val="16"/>
                <w:lang w:eastAsia="en-AU"/>
              </w:rPr>
              <w:t xml:space="preserve"> </w:t>
            </w:r>
          </w:p>
        </w:tc>
        <w:tc>
          <w:tcPr>
            <w:tcW w:w="6264" w:type="dxa"/>
            <w:tcBorders>
              <w:top w:val="nil"/>
              <w:left w:val="nil"/>
              <w:bottom w:val="nil"/>
              <w:right w:val="nil"/>
            </w:tcBorders>
          </w:tcPr>
          <w:p w14:paraId="70DF11FB"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Payments</w:t>
            </w:r>
          </w:p>
        </w:tc>
        <w:tc>
          <w:tcPr>
            <w:tcW w:w="708" w:type="dxa"/>
            <w:tcBorders>
              <w:top w:val="nil"/>
              <w:left w:val="nil"/>
              <w:bottom w:val="nil"/>
              <w:right w:val="nil"/>
            </w:tcBorders>
          </w:tcPr>
          <w:p w14:paraId="38C1BB8D"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7B44E351"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1CD18520"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r>
      <w:tr w:rsidR="00FA2418" w:rsidRPr="00940E38" w14:paraId="58C6AEAE"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17BE1BAB"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748)</w:t>
            </w:r>
          </w:p>
        </w:tc>
        <w:tc>
          <w:tcPr>
            <w:tcW w:w="6264" w:type="dxa"/>
            <w:tcBorders>
              <w:top w:val="nil"/>
              <w:left w:val="nil"/>
              <w:bottom w:val="nil"/>
              <w:right w:val="nil"/>
            </w:tcBorders>
          </w:tcPr>
          <w:p w14:paraId="73381E8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Payments for employees</w:t>
            </w:r>
          </w:p>
        </w:tc>
        <w:tc>
          <w:tcPr>
            <w:tcW w:w="708" w:type="dxa"/>
            <w:tcBorders>
              <w:top w:val="nil"/>
              <w:left w:val="nil"/>
              <w:bottom w:val="nil"/>
              <w:right w:val="nil"/>
            </w:tcBorders>
          </w:tcPr>
          <w:p w14:paraId="4AF8E03D"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48BF55E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6 211)</w:t>
            </w:r>
          </w:p>
        </w:tc>
        <w:tc>
          <w:tcPr>
            <w:tcW w:w="902" w:type="dxa"/>
            <w:tcBorders>
              <w:top w:val="nil"/>
              <w:left w:val="nil"/>
              <w:bottom w:val="nil"/>
              <w:right w:val="nil"/>
            </w:tcBorders>
          </w:tcPr>
          <w:p w14:paraId="6F4F85A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4 690)</w:t>
            </w:r>
          </w:p>
        </w:tc>
      </w:tr>
      <w:tr w:rsidR="00FA2418" w:rsidRPr="00940E38" w14:paraId="43309D0E"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59283BC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29)</w:t>
            </w:r>
          </w:p>
        </w:tc>
        <w:tc>
          <w:tcPr>
            <w:tcW w:w="6264" w:type="dxa"/>
            <w:tcBorders>
              <w:top w:val="nil"/>
              <w:left w:val="nil"/>
              <w:bottom w:val="nil"/>
              <w:right w:val="nil"/>
            </w:tcBorders>
          </w:tcPr>
          <w:p w14:paraId="778A10B7"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Superannuation</w:t>
            </w:r>
          </w:p>
        </w:tc>
        <w:tc>
          <w:tcPr>
            <w:tcW w:w="708" w:type="dxa"/>
            <w:tcBorders>
              <w:top w:val="nil"/>
              <w:left w:val="nil"/>
              <w:bottom w:val="nil"/>
              <w:right w:val="nil"/>
            </w:tcBorders>
          </w:tcPr>
          <w:p w14:paraId="06B02B01"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F6E75D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72)</w:t>
            </w:r>
          </w:p>
        </w:tc>
        <w:tc>
          <w:tcPr>
            <w:tcW w:w="902" w:type="dxa"/>
            <w:tcBorders>
              <w:top w:val="nil"/>
              <w:left w:val="nil"/>
              <w:bottom w:val="nil"/>
              <w:right w:val="nil"/>
            </w:tcBorders>
          </w:tcPr>
          <w:p w14:paraId="3BABA6F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 379)</w:t>
            </w:r>
          </w:p>
        </w:tc>
      </w:tr>
      <w:tr w:rsidR="00FA2418" w:rsidRPr="00940E38" w14:paraId="124217A9"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B0607B0"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476)</w:t>
            </w:r>
          </w:p>
        </w:tc>
        <w:tc>
          <w:tcPr>
            <w:tcW w:w="6264" w:type="dxa"/>
            <w:tcBorders>
              <w:top w:val="nil"/>
              <w:left w:val="nil"/>
              <w:bottom w:val="nil"/>
              <w:right w:val="nil"/>
            </w:tcBorders>
          </w:tcPr>
          <w:p w14:paraId="7161D076"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Interest paid</w:t>
            </w:r>
          </w:p>
        </w:tc>
        <w:tc>
          <w:tcPr>
            <w:tcW w:w="708" w:type="dxa"/>
            <w:tcBorders>
              <w:top w:val="nil"/>
              <w:left w:val="nil"/>
              <w:bottom w:val="nil"/>
              <w:right w:val="nil"/>
            </w:tcBorders>
          </w:tcPr>
          <w:p w14:paraId="508743C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0407F3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14)</w:t>
            </w:r>
          </w:p>
        </w:tc>
        <w:tc>
          <w:tcPr>
            <w:tcW w:w="902" w:type="dxa"/>
            <w:tcBorders>
              <w:top w:val="nil"/>
              <w:left w:val="nil"/>
              <w:bottom w:val="nil"/>
              <w:right w:val="nil"/>
            </w:tcBorders>
          </w:tcPr>
          <w:p w14:paraId="755D2ADB"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053)</w:t>
            </w:r>
          </w:p>
        </w:tc>
      </w:tr>
      <w:tr w:rsidR="00FA2418" w:rsidRPr="00940E38" w14:paraId="1541B13B"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0C926ADD"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 947)</w:t>
            </w:r>
          </w:p>
        </w:tc>
        <w:tc>
          <w:tcPr>
            <w:tcW w:w="6264" w:type="dxa"/>
            <w:tcBorders>
              <w:top w:val="nil"/>
              <w:left w:val="nil"/>
              <w:bottom w:val="nil"/>
              <w:right w:val="nil"/>
            </w:tcBorders>
          </w:tcPr>
          <w:p w14:paraId="681A6A2A"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Grants and subsidies</w:t>
            </w:r>
          </w:p>
        </w:tc>
        <w:tc>
          <w:tcPr>
            <w:tcW w:w="708" w:type="dxa"/>
            <w:tcBorders>
              <w:top w:val="nil"/>
              <w:left w:val="nil"/>
              <w:bottom w:val="nil"/>
              <w:right w:val="nil"/>
            </w:tcBorders>
          </w:tcPr>
          <w:p w14:paraId="5867AAD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1C11F54A"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908)</w:t>
            </w:r>
          </w:p>
        </w:tc>
        <w:tc>
          <w:tcPr>
            <w:tcW w:w="902" w:type="dxa"/>
            <w:tcBorders>
              <w:top w:val="nil"/>
              <w:left w:val="nil"/>
              <w:bottom w:val="nil"/>
              <w:right w:val="nil"/>
            </w:tcBorders>
          </w:tcPr>
          <w:p w14:paraId="77FBE30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3 246)</w:t>
            </w:r>
          </w:p>
        </w:tc>
      </w:tr>
      <w:tr w:rsidR="00FA2418" w:rsidRPr="00940E38" w14:paraId="077F3978"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1438D9B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179)</w:t>
            </w:r>
          </w:p>
        </w:tc>
        <w:tc>
          <w:tcPr>
            <w:tcW w:w="6264" w:type="dxa"/>
            <w:tcBorders>
              <w:top w:val="nil"/>
              <w:left w:val="nil"/>
              <w:bottom w:val="nil"/>
              <w:right w:val="nil"/>
            </w:tcBorders>
          </w:tcPr>
          <w:p w14:paraId="6404D436"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 xml:space="preserve">Goods and services </w:t>
            </w:r>
            <w:r w:rsidRPr="00940E38">
              <w:rPr>
                <w:rFonts w:eastAsiaTheme="minorEastAsia" w:cs="Calibri"/>
                <w:color w:val="000000"/>
                <w:szCs w:val="18"/>
                <w:vertAlign w:val="superscript"/>
              </w:rPr>
              <w:t>(a)</w:t>
            </w:r>
          </w:p>
        </w:tc>
        <w:tc>
          <w:tcPr>
            <w:tcW w:w="708" w:type="dxa"/>
            <w:tcBorders>
              <w:top w:val="nil"/>
              <w:left w:val="nil"/>
              <w:bottom w:val="nil"/>
              <w:right w:val="nil"/>
            </w:tcBorders>
            <w:shd w:val="solid" w:color="FFFFFF" w:fill="auto"/>
          </w:tcPr>
          <w:p w14:paraId="284E0531"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542A000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 694)</w:t>
            </w:r>
          </w:p>
        </w:tc>
        <w:tc>
          <w:tcPr>
            <w:tcW w:w="902" w:type="dxa"/>
            <w:tcBorders>
              <w:top w:val="nil"/>
              <w:left w:val="nil"/>
              <w:bottom w:val="nil"/>
              <w:right w:val="nil"/>
            </w:tcBorders>
          </w:tcPr>
          <w:p w14:paraId="6A4F83C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1 256)</w:t>
            </w:r>
          </w:p>
        </w:tc>
      </w:tr>
      <w:tr w:rsidR="00FA2418" w:rsidRPr="00940E38" w14:paraId="410162A4"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6CC71B5"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07)</w:t>
            </w:r>
          </w:p>
        </w:tc>
        <w:tc>
          <w:tcPr>
            <w:tcW w:w="6264" w:type="dxa"/>
            <w:tcBorders>
              <w:top w:val="nil"/>
              <w:left w:val="nil"/>
              <w:bottom w:val="single" w:sz="6" w:space="0" w:color="auto"/>
              <w:right w:val="nil"/>
            </w:tcBorders>
          </w:tcPr>
          <w:p w14:paraId="5C3300A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Other payments</w:t>
            </w:r>
          </w:p>
        </w:tc>
        <w:tc>
          <w:tcPr>
            <w:tcW w:w="708" w:type="dxa"/>
            <w:tcBorders>
              <w:top w:val="nil"/>
              <w:left w:val="nil"/>
              <w:bottom w:val="single" w:sz="6" w:space="0" w:color="auto"/>
              <w:right w:val="nil"/>
            </w:tcBorders>
            <w:shd w:val="solid" w:color="FFFFFF" w:fill="auto"/>
          </w:tcPr>
          <w:p w14:paraId="2BADB11C"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417044DB"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11)</w:t>
            </w:r>
          </w:p>
        </w:tc>
        <w:tc>
          <w:tcPr>
            <w:tcW w:w="902" w:type="dxa"/>
            <w:tcBorders>
              <w:top w:val="nil"/>
              <w:left w:val="nil"/>
              <w:bottom w:val="nil"/>
              <w:right w:val="nil"/>
            </w:tcBorders>
          </w:tcPr>
          <w:p w14:paraId="0B0E5C8E"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75)</w:t>
            </w:r>
          </w:p>
        </w:tc>
      </w:tr>
      <w:tr w:rsidR="00FA2418" w:rsidRPr="00940E38" w14:paraId="1CD3701A"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tcPr>
          <w:p w14:paraId="6D320A1D"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5 086)</w:t>
            </w:r>
          </w:p>
        </w:tc>
        <w:tc>
          <w:tcPr>
            <w:tcW w:w="6264" w:type="dxa"/>
            <w:tcBorders>
              <w:top w:val="nil"/>
              <w:left w:val="nil"/>
              <w:bottom w:val="single" w:sz="6" w:space="0" w:color="auto"/>
              <w:right w:val="nil"/>
            </w:tcBorders>
          </w:tcPr>
          <w:p w14:paraId="33BAE0E3"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Total payments</w:t>
            </w:r>
          </w:p>
        </w:tc>
        <w:tc>
          <w:tcPr>
            <w:tcW w:w="708" w:type="dxa"/>
            <w:tcBorders>
              <w:top w:val="nil"/>
              <w:left w:val="nil"/>
              <w:bottom w:val="single" w:sz="6" w:space="0" w:color="auto"/>
              <w:right w:val="nil"/>
            </w:tcBorders>
            <w:shd w:val="solid" w:color="FFFFFF" w:fill="auto"/>
          </w:tcPr>
          <w:p w14:paraId="2352431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single" w:sz="6" w:space="0" w:color="auto"/>
              <w:right w:val="nil"/>
            </w:tcBorders>
          </w:tcPr>
          <w:p w14:paraId="25E4FFB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6 110)</w:t>
            </w:r>
          </w:p>
        </w:tc>
        <w:tc>
          <w:tcPr>
            <w:tcW w:w="902" w:type="dxa"/>
            <w:tcBorders>
              <w:top w:val="single" w:sz="6" w:space="0" w:color="auto"/>
              <w:left w:val="nil"/>
              <w:bottom w:val="single" w:sz="6" w:space="0" w:color="auto"/>
              <w:right w:val="nil"/>
            </w:tcBorders>
          </w:tcPr>
          <w:p w14:paraId="5D33871E"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65 398)</w:t>
            </w:r>
          </w:p>
        </w:tc>
      </w:tr>
      <w:tr w:rsidR="00FA2418" w:rsidRPr="00940E38" w14:paraId="05AACF99"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14:paraId="768065FD"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28</w:t>
            </w:r>
          </w:p>
        </w:tc>
        <w:tc>
          <w:tcPr>
            <w:tcW w:w="6264" w:type="dxa"/>
            <w:tcBorders>
              <w:top w:val="single" w:sz="6" w:space="0" w:color="auto"/>
              <w:left w:val="nil"/>
              <w:bottom w:val="nil"/>
              <w:right w:val="nil"/>
            </w:tcBorders>
          </w:tcPr>
          <w:p w14:paraId="36D5A53B"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Net cash flows from operating activities</w:t>
            </w:r>
          </w:p>
        </w:tc>
        <w:tc>
          <w:tcPr>
            <w:tcW w:w="708" w:type="dxa"/>
            <w:tcBorders>
              <w:top w:val="nil"/>
              <w:left w:val="nil"/>
              <w:bottom w:val="nil"/>
              <w:right w:val="nil"/>
            </w:tcBorders>
            <w:shd w:val="solid" w:color="FFFFFF" w:fill="auto"/>
          </w:tcPr>
          <w:p w14:paraId="3D3087E6"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E.7.3</w:t>
            </w:r>
          </w:p>
        </w:tc>
        <w:tc>
          <w:tcPr>
            <w:tcW w:w="797" w:type="dxa"/>
            <w:tcBorders>
              <w:top w:val="single" w:sz="6" w:space="0" w:color="auto"/>
              <w:left w:val="nil"/>
              <w:bottom w:val="nil"/>
              <w:right w:val="nil"/>
            </w:tcBorders>
          </w:tcPr>
          <w:p w14:paraId="09DA56A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3 577</w:t>
            </w:r>
          </w:p>
        </w:tc>
        <w:tc>
          <w:tcPr>
            <w:tcW w:w="902" w:type="dxa"/>
            <w:tcBorders>
              <w:top w:val="single" w:sz="6" w:space="0" w:color="auto"/>
              <w:left w:val="nil"/>
              <w:bottom w:val="nil"/>
              <w:right w:val="nil"/>
            </w:tcBorders>
          </w:tcPr>
          <w:p w14:paraId="183A0A5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 155</w:t>
            </w:r>
          </w:p>
        </w:tc>
      </w:tr>
      <w:tr w:rsidR="00FA2418" w:rsidRPr="00940E38" w14:paraId="64801081"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04EAD1F7" w14:textId="77777777" w:rsidR="00FA2418" w:rsidRPr="00940E38" w:rsidRDefault="00FA2418" w:rsidP="008B155F">
            <w:pPr>
              <w:pStyle w:val="TableofFigures"/>
              <w:ind w:left="0" w:firstLine="0"/>
              <w:jc w:val="right"/>
              <w:rPr>
                <w:rFonts w:cstheme="majorHAnsi"/>
                <w:b/>
              </w:rPr>
            </w:pPr>
            <w:r w:rsidRPr="00940E38">
              <w:rPr>
                <w:rFonts w:eastAsiaTheme="minorEastAsia" w:cstheme="majorHAnsi"/>
                <w:b/>
                <w:bCs/>
                <w:color w:val="000000"/>
                <w:sz w:val="16"/>
                <w:szCs w:val="16"/>
                <w:lang w:eastAsia="en-AU"/>
              </w:rPr>
              <w:t xml:space="preserve"> </w:t>
            </w:r>
          </w:p>
        </w:tc>
        <w:tc>
          <w:tcPr>
            <w:tcW w:w="6264" w:type="dxa"/>
            <w:tcBorders>
              <w:top w:val="nil"/>
              <w:left w:val="nil"/>
              <w:bottom w:val="nil"/>
              <w:right w:val="nil"/>
            </w:tcBorders>
          </w:tcPr>
          <w:p w14:paraId="3F8598BE"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flows from investing activities</w:t>
            </w:r>
          </w:p>
        </w:tc>
        <w:tc>
          <w:tcPr>
            <w:tcW w:w="708" w:type="dxa"/>
            <w:tcBorders>
              <w:top w:val="nil"/>
              <w:left w:val="nil"/>
              <w:bottom w:val="nil"/>
              <w:right w:val="nil"/>
            </w:tcBorders>
            <w:shd w:val="solid" w:color="FFFFFF" w:fill="auto"/>
          </w:tcPr>
          <w:p w14:paraId="03418AB7"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04735238"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5725E99D"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r>
      <w:tr w:rsidR="00FA2418" w:rsidRPr="00940E38" w14:paraId="09733FF3"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00605AC" w14:textId="77777777" w:rsidR="00FA2418" w:rsidRPr="00940E38" w:rsidRDefault="00FA2418" w:rsidP="008B155F">
            <w:pPr>
              <w:pStyle w:val="TableofFigures"/>
              <w:jc w:val="right"/>
              <w:rPr>
                <w:rFonts w:cstheme="majorHAnsi"/>
              </w:rPr>
            </w:pPr>
            <w:r w:rsidRPr="00940E38">
              <w:rPr>
                <w:rFonts w:eastAsiaTheme="minorEastAsia" w:cstheme="majorHAnsi"/>
                <w:b/>
                <w:bCs/>
                <w:color w:val="000000"/>
                <w:sz w:val="16"/>
                <w:szCs w:val="16"/>
                <w:lang w:eastAsia="en-AU"/>
              </w:rPr>
              <w:t xml:space="preserve"> </w:t>
            </w:r>
          </w:p>
        </w:tc>
        <w:tc>
          <w:tcPr>
            <w:tcW w:w="6264" w:type="dxa"/>
            <w:tcBorders>
              <w:top w:val="nil"/>
              <w:left w:val="nil"/>
              <w:right w:val="nil"/>
            </w:tcBorders>
          </w:tcPr>
          <w:p w14:paraId="2214650A" w14:textId="77777777" w:rsidR="00FA2418" w:rsidRPr="00940E38" w:rsidRDefault="00FA2418" w:rsidP="00860438">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b/>
                <w:bCs/>
                <w:color w:val="000000"/>
                <w:szCs w:val="18"/>
              </w:rPr>
              <w:t>Cash flows from investments in non-financial assets</w:t>
            </w:r>
          </w:p>
        </w:tc>
        <w:tc>
          <w:tcPr>
            <w:tcW w:w="708" w:type="dxa"/>
            <w:tcBorders>
              <w:top w:val="nil"/>
              <w:left w:val="nil"/>
              <w:right w:val="nil"/>
            </w:tcBorders>
            <w:shd w:val="solid" w:color="FFFFFF" w:fill="auto"/>
          </w:tcPr>
          <w:p w14:paraId="0374E40A" w14:textId="77777777" w:rsidR="00FA2418" w:rsidRPr="00940E38" w:rsidDel="00513DD3"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365CF7F9" w14:textId="77777777" w:rsidR="00FA2418" w:rsidRPr="00940E38" w:rsidDel="00513DD3"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27A1E8F8" w14:textId="77777777" w:rsidR="00FA2418" w:rsidRPr="00940E38" w:rsidDel="00513DD3"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b/>
                <w:bCs/>
                <w:color w:val="000000"/>
                <w:sz w:val="16"/>
                <w:szCs w:val="16"/>
                <w:lang w:eastAsia="en-AU"/>
              </w:rPr>
              <w:t xml:space="preserve"> </w:t>
            </w:r>
          </w:p>
        </w:tc>
      </w:tr>
      <w:tr w:rsidR="00FA2418" w:rsidRPr="00940E38" w14:paraId="3FFA8A0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2568F631"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1 881)</w:t>
            </w:r>
          </w:p>
        </w:tc>
        <w:tc>
          <w:tcPr>
            <w:tcW w:w="6264" w:type="dxa"/>
            <w:tcBorders>
              <w:top w:val="nil"/>
              <w:left w:val="nil"/>
              <w:right w:val="nil"/>
            </w:tcBorders>
          </w:tcPr>
          <w:p w14:paraId="46B97005"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Purchases of non-financial assets</w:t>
            </w:r>
          </w:p>
        </w:tc>
        <w:tc>
          <w:tcPr>
            <w:tcW w:w="708" w:type="dxa"/>
            <w:tcBorders>
              <w:top w:val="nil"/>
              <w:left w:val="nil"/>
              <w:right w:val="nil"/>
            </w:tcBorders>
            <w:shd w:val="solid" w:color="FFFFFF" w:fill="auto"/>
          </w:tcPr>
          <w:p w14:paraId="530B4ED3"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szCs w:val="18"/>
              </w:rPr>
              <w:t>E.3.5</w:t>
            </w:r>
          </w:p>
        </w:tc>
        <w:tc>
          <w:tcPr>
            <w:tcW w:w="797" w:type="dxa"/>
            <w:tcBorders>
              <w:top w:val="nil"/>
              <w:left w:val="nil"/>
              <w:bottom w:val="nil"/>
              <w:right w:val="nil"/>
            </w:tcBorders>
          </w:tcPr>
          <w:p w14:paraId="73DBDAC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139)</w:t>
            </w:r>
          </w:p>
        </w:tc>
        <w:tc>
          <w:tcPr>
            <w:tcW w:w="902" w:type="dxa"/>
            <w:tcBorders>
              <w:top w:val="nil"/>
              <w:left w:val="nil"/>
              <w:bottom w:val="nil"/>
              <w:right w:val="nil"/>
            </w:tcBorders>
          </w:tcPr>
          <w:p w14:paraId="5464F43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9 361)</w:t>
            </w:r>
          </w:p>
        </w:tc>
      </w:tr>
      <w:tr w:rsidR="00FA2418" w:rsidRPr="00940E38" w14:paraId="5EFCA8D1"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098DD50F"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45</w:t>
            </w:r>
          </w:p>
        </w:tc>
        <w:tc>
          <w:tcPr>
            <w:tcW w:w="6264" w:type="dxa"/>
            <w:tcBorders>
              <w:top w:val="nil"/>
              <w:left w:val="nil"/>
              <w:bottom w:val="single" w:sz="4" w:space="0" w:color="auto"/>
              <w:right w:val="nil"/>
            </w:tcBorders>
          </w:tcPr>
          <w:p w14:paraId="213361DD"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Sales of non-financial assets</w:t>
            </w:r>
          </w:p>
        </w:tc>
        <w:tc>
          <w:tcPr>
            <w:tcW w:w="708" w:type="dxa"/>
            <w:tcBorders>
              <w:top w:val="nil"/>
              <w:left w:val="nil"/>
              <w:bottom w:val="single" w:sz="4" w:space="0" w:color="auto"/>
              <w:right w:val="nil"/>
            </w:tcBorders>
            <w:shd w:val="solid" w:color="FFFFFF" w:fill="auto"/>
          </w:tcPr>
          <w:p w14:paraId="4B3E24B7"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A135A9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45</w:t>
            </w:r>
          </w:p>
        </w:tc>
        <w:tc>
          <w:tcPr>
            <w:tcW w:w="902" w:type="dxa"/>
            <w:tcBorders>
              <w:top w:val="nil"/>
              <w:left w:val="nil"/>
              <w:bottom w:val="nil"/>
              <w:right w:val="nil"/>
            </w:tcBorders>
          </w:tcPr>
          <w:p w14:paraId="43884CF2"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65</w:t>
            </w:r>
          </w:p>
        </w:tc>
      </w:tr>
      <w:tr w:rsidR="00FA2418" w:rsidRPr="00940E38" w14:paraId="70192565"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nil"/>
              <w:right w:val="nil"/>
            </w:tcBorders>
          </w:tcPr>
          <w:p w14:paraId="1DE55004"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835)</w:t>
            </w:r>
          </w:p>
        </w:tc>
        <w:tc>
          <w:tcPr>
            <w:tcW w:w="6264" w:type="dxa"/>
            <w:tcBorders>
              <w:top w:val="single" w:sz="4" w:space="0" w:color="auto"/>
              <w:left w:val="nil"/>
              <w:bottom w:val="nil"/>
              <w:right w:val="nil"/>
            </w:tcBorders>
          </w:tcPr>
          <w:p w14:paraId="013B672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vertAlign w:val="superscript"/>
              </w:rPr>
            </w:pPr>
            <w:r w:rsidRPr="00940E38">
              <w:rPr>
                <w:rFonts w:eastAsiaTheme="minorEastAsia" w:cs="Calibri"/>
                <w:b/>
                <w:bCs/>
                <w:color w:val="000000"/>
                <w:szCs w:val="18"/>
              </w:rPr>
              <w:t>Net cash flows from investments in non-financial assets</w:t>
            </w:r>
          </w:p>
        </w:tc>
        <w:tc>
          <w:tcPr>
            <w:tcW w:w="708" w:type="dxa"/>
            <w:tcBorders>
              <w:top w:val="single" w:sz="4" w:space="0" w:color="auto"/>
              <w:left w:val="nil"/>
              <w:bottom w:val="nil"/>
              <w:right w:val="nil"/>
            </w:tcBorders>
            <w:shd w:val="solid" w:color="FFFFFF" w:fill="auto"/>
          </w:tcPr>
          <w:p w14:paraId="5EEFD68B"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nil"/>
              <w:right w:val="nil"/>
            </w:tcBorders>
          </w:tcPr>
          <w:p w14:paraId="32067AE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2 095)</w:t>
            </w:r>
          </w:p>
        </w:tc>
        <w:tc>
          <w:tcPr>
            <w:tcW w:w="902" w:type="dxa"/>
            <w:tcBorders>
              <w:top w:val="single" w:sz="6" w:space="0" w:color="auto"/>
              <w:left w:val="nil"/>
              <w:bottom w:val="nil"/>
              <w:right w:val="nil"/>
            </w:tcBorders>
          </w:tcPr>
          <w:p w14:paraId="3DA4A34A"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8 996)</w:t>
            </w:r>
          </w:p>
        </w:tc>
      </w:tr>
      <w:tr w:rsidR="00FA2418" w:rsidRPr="00940E38" w14:paraId="3CC8CBE5"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14:paraId="0FBC99E4"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672</w:t>
            </w:r>
          </w:p>
        </w:tc>
        <w:tc>
          <w:tcPr>
            <w:tcW w:w="6264" w:type="dxa"/>
            <w:tcBorders>
              <w:top w:val="nil"/>
              <w:left w:val="nil"/>
              <w:bottom w:val="single" w:sz="6" w:space="0" w:color="auto"/>
              <w:right w:val="nil"/>
            </w:tcBorders>
            <w:shd w:val="solid" w:color="FFFFFF" w:fill="auto"/>
          </w:tcPr>
          <w:p w14:paraId="51687F97"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Net cash flows from investments in financial assets for policy purposes</w:t>
            </w:r>
          </w:p>
        </w:tc>
        <w:tc>
          <w:tcPr>
            <w:tcW w:w="708" w:type="dxa"/>
            <w:tcBorders>
              <w:top w:val="nil"/>
              <w:left w:val="nil"/>
              <w:bottom w:val="single" w:sz="6" w:space="0" w:color="auto"/>
              <w:right w:val="nil"/>
            </w:tcBorders>
            <w:shd w:val="solid" w:color="FFFFFF" w:fill="auto"/>
          </w:tcPr>
          <w:p w14:paraId="30F3B3CD"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single" w:sz="6" w:space="0" w:color="auto"/>
              <w:right w:val="nil"/>
            </w:tcBorders>
          </w:tcPr>
          <w:p w14:paraId="1045813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29</w:t>
            </w:r>
          </w:p>
        </w:tc>
        <w:tc>
          <w:tcPr>
            <w:tcW w:w="902" w:type="dxa"/>
            <w:tcBorders>
              <w:top w:val="nil"/>
              <w:left w:val="nil"/>
              <w:bottom w:val="single" w:sz="6" w:space="0" w:color="auto"/>
              <w:right w:val="nil"/>
            </w:tcBorders>
          </w:tcPr>
          <w:p w14:paraId="5579CD6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263</w:t>
            </w:r>
          </w:p>
        </w:tc>
      </w:tr>
      <w:tr w:rsidR="00FA2418" w:rsidRPr="00940E38" w14:paraId="3E6EF50A"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7E42D8DE"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163)</w:t>
            </w:r>
          </w:p>
        </w:tc>
        <w:tc>
          <w:tcPr>
            <w:tcW w:w="6264" w:type="dxa"/>
            <w:tcBorders>
              <w:top w:val="nil"/>
              <w:left w:val="nil"/>
              <w:bottom w:val="nil"/>
              <w:right w:val="nil"/>
            </w:tcBorders>
            <w:shd w:val="solid" w:color="FFFFFF" w:fill="auto"/>
          </w:tcPr>
          <w:p w14:paraId="6586C431"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Sub-total</w:t>
            </w:r>
          </w:p>
        </w:tc>
        <w:tc>
          <w:tcPr>
            <w:tcW w:w="708" w:type="dxa"/>
            <w:tcBorders>
              <w:top w:val="nil"/>
              <w:left w:val="nil"/>
              <w:bottom w:val="nil"/>
              <w:right w:val="nil"/>
            </w:tcBorders>
            <w:shd w:val="solid" w:color="FFFFFF" w:fill="auto"/>
          </w:tcPr>
          <w:p w14:paraId="7E217C4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shd w:val="solid" w:color="FFFFFF" w:fill="auto"/>
          </w:tcPr>
          <w:p w14:paraId="65A92F31"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 365)</w:t>
            </w:r>
          </w:p>
        </w:tc>
        <w:tc>
          <w:tcPr>
            <w:tcW w:w="902" w:type="dxa"/>
            <w:tcBorders>
              <w:top w:val="nil"/>
              <w:left w:val="nil"/>
              <w:bottom w:val="nil"/>
              <w:right w:val="nil"/>
            </w:tcBorders>
            <w:shd w:val="solid" w:color="FFFFFF" w:fill="auto"/>
          </w:tcPr>
          <w:p w14:paraId="2684599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 733)</w:t>
            </w:r>
          </w:p>
        </w:tc>
      </w:tr>
      <w:tr w:rsidR="00FA2418" w:rsidRPr="00940E38" w14:paraId="031D8D55"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14:paraId="41BB570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32)</w:t>
            </w:r>
          </w:p>
        </w:tc>
        <w:tc>
          <w:tcPr>
            <w:tcW w:w="6264" w:type="dxa"/>
            <w:tcBorders>
              <w:top w:val="nil"/>
              <w:left w:val="nil"/>
              <w:bottom w:val="single" w:sz="6" w:space="0" w:color="auto"/>
              <w:right w:val="nil"/>
            </w:tcBorders>
          </w:tcPr>
          <w:p w14:paraId="4B066B9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Net cash flows from investments in financial assets for liquidity management purposes</w:t>
            </w:r>
          </w:p>
        </w:tc>
        <w:tc>
          <w:tcPr>
            <w:tcW w:w="708" w:type="dxa"/>
            <w:tcBorders>
              <w:top w:val="nil"/>
              <w:left w:val="nil"/>
              <w:bottom w:val="single" w:sz="6" w:space="0" w:color="auto"/>
              <w:right w:val="nil"/>
            </w:tcBorders>
            <w:shd w:val="solid" w:color="FFFFFF" w:fill="auto"/>
          </w:tcPr>
          <w:p w14:paraId="5059E3E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single" w:sz="6" w:space="0" w:color="auto"/>
              <w:right w:val="nil"/>
            </w:tcBorders>
          </w:tcPr>
          <w:p w14:paraId="23891EA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5)</w:t>
            </w:r>
          </w:p>
        </w:tc>
        <w:tc>
          <w:tcPr>
            <w:tcW w:w="902" w:type="dxa"/>
            <w:tcBorders>
              <w:top w:val="nil"/>
              <w:left w:val="nil"/>
              <w:bottom w:val="single" w:sz="6" w:space="0" w:color="auto"/>
              <w:right w:val="nil"/>
            </w:tcBorders>
          </w:tcPr>
          <w:p w14:paraId="5E692782"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57)</w:t>
            </w:r>
          </w:p>
        </w:tc>
      </w:tr>
      <w:tr w:rsidR="00FA2418" w:rsidRPr="00940E38" w14:paraId="1474637F"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1FC3A6F6"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395)</w:t>
            </w:r>
          </w:p>
        </w:tc>
        <w:tc>
          <w:tcPr>
            <w:tcW w:w="6264" w:type="dxa"/>
            <w:tcBorders>
              <w:top w:val="single" w:sz="6" w:space="0" w:color="auto"/>
              <w:left w:val="nil"/>
              <w:bottom w:val="nil"/>
              <w:right w:val="nil"/>
            </w:tcBorders>
          </w:tcPr>
          <w:p w14:paraId="2FE8DDDF"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Net cash flows from investing activities</w:t>
            </w:r>
          </w:p>
        </w:tc>
        <w:tc>
          <w:tcPr>
            <w:tcW w:w="708" w:type="dxa"/>
            <w:tcBorders>
              <w:top w:val="single" w:sz="6" w:space="0" w:color="auto"/>
              <w:left w:val="nil"/>
              <w:bottom w:val="nil"/>
              <w:right w:val="nil"/>
            </w:tcBorders>
            <w:shd w:val="solid" w:color="FFFFFF" w:fill="auto"/>
          </w:tcPr>
          <w:p w14:paraId="13948ED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4538143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 400)</w:t>
            </w:r>
          </w:p>
        </w:tc>
        <w:tc>
          <w:tcPr>
            <w:tcW w:w="902" w:type="dxa"/>
            <w:tcBorders>
              <w:top w:val="nil"/>
              <w:left w:val="nil"/>
              <w:bottom w:val="nil"/>
              <w:right w:val="nil"/>
            </w:tcBorders>
          </w:tcPr>
          <w:p w14:paraId="136B3F9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7 990)</w:t>
            </w:r>
          </w:p>
        </w:tc>
      </w:tr>
      <w:tr w:rsidR="00FA2418" w:rsidRPr="00940E38" w14:paraId="49EB4A3F" w14:textId="77777777" w:rsidTr="004F0D27">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5019C378" w14:textId="77777777" w:rsidR="00FA2418" w:rsidRPr="00940E38" w:rsidRDefault="00FA2418" w:rsidP="008B155F">
            <w:pPr>
              <w:pStyle w:val="TableofFigures"/>
              <w:ind w:left="0" w:firstLine="0"/>
              <w:jc w:val="right"/>
              <w:rPr>
                <w:rFonts w:cstheme="majorHAnsi"/>
              </w:rPr>
            </w:pPr>
            <w:r w:rsidRPr="00940E38">
              <w:rPr>
                <w:rFonts w:eastAsiaTheme="minorEastAsia" w:cstheme="majorHAnsi"/>
                <w:b/>
                <w:bCs/>
                <w:color w:val="000000"/>
                <w:sz w:val="16"/>
                <w:szCs w:val="16"/>
                <w:lang w:eastAsia="en-AU"/>
              </w:rPr>
              <w:t xml:space="preserve"> </w:t>
            </w:r>
          </w:p>
        </w:tc>
        <w:tc>
          <w:tcPr>
            <w:tcW w:w="6264" w:type="dxa"/>
            <w:tcBorders>
              <w:top w:val="nil"/>
              <w:left w:val="nil"/>
              <w:bottom w:val="nil"/>
              <w:right w:val="nil"/>
            </w:tcBorders>
          </w:tcPr>
          <w:p w14:paraId="076CC59D"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flows from financing activities</w:t>
            </w:r>
          </w:p>
        </w:tc>
        <w:tc>
          <w:tcPr>
            <w:tcW w:w="708" w:type="dxa"/>
            <w:tcBorders>
              <w:top w:val="nil"/>
              <w:left w:val="nil"/>
              <w:bottom w:val="nil"/>
              <w:right w:val="nil"/>
            </w:tcBorders>
            <w:shd w:val="solid" w:color="FFFFFF" w:fill="auto"/>
          </w:tcPr>
          <w:p w14:paraId="72E5C48A"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tcPr>
          <w:p w14:paraId="73B1DE49"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c>
          <w:tcPr>
            <w:tcW w:w="902" w:type="dxa"/>
            <w:tcBorders>
              <w:top w:val="nil"/>
              <w:left w:val="nil"/>
              <w:bottom w:val="nil"/>
              <w:right w:val="nil"/>
            </w:tcBorders>
          </w:tcPr>
          <w:p w14:paraId="09A995FA"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 xml:space="preserve"> </w:t>
            </w:r>
          </w:p>
        </w:tc>
      </w:tr>
      <w:tr w:rsidR="00FA2418" w:rsidRPr="00940E38" w14:paraId="0454A082"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628C3617"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707)</w:t>
            </w:r>
          </w:p>
        </w:tc>
        <w:tc>
          <w:tcPr>
            <w:tcW w:w="6264" w:type="dxa"/>
            <w:tcBorders>
              <w:top w:val="nil"/>
              <w:left w:val="nil"/>
              <w:bottom w:val="nil"/>
              <w:right w:val="nil"/>
            </w:tcBorders>
          </w:tcPr>
          <w:p w14:paraId="3803FD1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Advances received (net)</w:t>
            </w:r>
          </w:p>
        </w:tc>
        <w:tc>
          <w:tcPr>
            <w:tcW w:w="708" w:type="dxa"/>
            <w:tcBorders>
              <w:top w:val="nil"/>
              <w:left w:val="nil"/>
              <w:bottom w:val="nil"/>
              <w:right w:val="nil"/>
            </w:tcBorders>
            <w:shd w:val="solid" w:color="FFFFFF" w:fill="auto"/>
          </w:tcPr>
          <w:p w14:paraId="0C10B14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76C949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34)</w:t>
            </w:r>
          </w:p>
        </w:tc>
        <w:tc>
          <w:tcPr>
            <w:tcW w:w="902" w:type="dxa"/>
            <w:tcBorders>
              <w:top w:val="nil"/>
              <w:left w:val="nil"/>
              <w:bottom w:val="nil"/>
              <w:right w:val="nil"/>
            </w:tcBorders>
          </w:tcPr>
          <w:p w14:paraId="1B8CD1AD"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795)</w:t>
            </w:r>
          </w:p>
        </w:tc>
      </w:tr>
      <w:tr w:rsidR="00FA2418" w:rsidRPr="00940E38" w14:paraId="6FC76D0A"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3D9E59B8"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669</w:t>
            </w:r>
          </w:p>
        </w:tc>
        <w:tc>
          <w:tcPr>
            <w:tcW w:w="6264" w:type="dxa"/>
            <w:tcBorders>
              <w:top w:val="nil"/>
              <w:left w:val="nil"/>
              <w:bottom w:val="nil"/>
              <w:right w:val="nil"/>
            </w:tcBorders>
          </w:tcPr>
          <w:p w14:paraId="7EE4AE0C"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Net borrowings</w:t>
            </w:r>
          </w:p>
        </w:tc>
        <w:tc>
          <w:tcPr>
            <w:tcW w:w="708" w:type="dxa"/>
            <w:tcBorders>
              <w:top w:val="nil"/>
              <w:left w:val="nil"/>
              <w:bottom w:val="nil"/>
              <w:right w:val="nil"/>
            </w:tcBorders>
            <w:shd w:val="solid" w:color="FFFFFF" w:fill="auto"/>
          </w:tcPr>
          <w:p w14:paraId="25F60A22"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6AEF72E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1 566)</w:t>
            </w:r>
          </w:p>
        </w:tc>
        <w:tc>
          <w:tcPr>
            <w:tcW w:w="902" w:type="dxa"/>
            <w:tcBorders>
              <w:top w:val="nil"/>
              <w:left w:val="nil"/>
              <w:bottom w:val="nil"/>
              <w:right w:val="nil"/>
            </w:tcBorders>
          </w:tcPr>
          <w:p w14:paraId="7F18A6E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59</w:t>
            </w:r>
          </w:p>
        </w:tc>
      </w:tr>
      <w:tr w:rsidR="00FA2418" w:rsidRPr="00940E38" w14:paraId="4BDB5B97"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50AF0E58"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2</w:t>
            </w:r>
          </w:p>
        </w:tc>
        <w:tc>
          <w:tcPr>
            <w:tcW w:w="6264" w:type="dxa"/>
            <w:tcBorders>
              <w:top w:val="nil"/>
              <w:left w:val="nil"/>
              <w:bottom w:val="nil"/>
              <w:right w:val="nil"/>
            </w:tcBorders>
          </w:tcPr>
          <w:p w14:paraId="66C62D98"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Deposits received (net)</w:t>
            </w:r>
          </w:p>
        </w:tc>
        <w:tc>
          <w:tcPr>
            <w:tcW w:w="708" w:type="dxa"/>
            <w:tcBorders>
              <w:top w:val="nil"/>
              <w:left w:val="nil"/>
              <w:bottom w:val="nil"/>
              <w:right w:val="nil"/>
            </w:tcBorders>
            <w:shd w:val="solid" w:color="FFFFFF" w:fill="auto"/>
          </w:tcPr>
          <w:p w14:paraId="5BD00213"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55EC754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94)</w:t>
            </w:r>
          </w:p>
        </w:tc>
        <w:tc>
          <w:tcPr>
            <w:tcW w:w="902" w:type="dxa"/>
            <w:tcBorders>
              <w:top w:val="nil"/>
              <w:left w:val="nil"/>
              <w:bottom w:val="nil"/>
              <w:right w:val="nil"/>
            </w:tcBorders>
          </w:tcPr>
          <w:p w14:paraId="6B5C37F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5)</w:t>
            </w:r>
          </w:p>
        </w:tc>
      </w:tr>
      <w:tr w:rsidR="00FA2418" w:rsidRPr="00940E38" w14:paraId="654E0FC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tcPr>
          <w:p w14:paraId="39558281"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6)</w:t>
            </w:r>
          </w:p>
        </w:tc>
        <w:tc>
          <w:tcPr>
            <w:tcW w:w="6264" w:type="dxa"/>
            <w:tcBorders>
              <w:top w:val="single" w:sz="6" w:space="0" w:color="auto"/>
              <w:left w:val="nil"/>
              <w:bottom w:val="single" w:sz="6" w:space="0" w:color="auto"/>
              <w:right w:val="nil"/>
            </w:tcBorders>
            <w:shd w:val="solid" w:color="FFFFFF" w:fill="auto"/>
          </w:tcPr>
          <w:p w14:paraId="207C4FC1"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Net cash flows from financing activities</w:t>
            </w:r>
          </w:p>
        </w:tc>
        <w:tc>
          <w:tcPr>
            <w:tcW w:w="708" w:type="dxa"/>
            <w:tcBorders>
              <w:top w:val="single" w:sz="6" w:space="0" w:color="auto"/>
              <w:left w:val="nil"/>
              <w:bottom w:val="single" w:sz="6" w:space="0" w:color="auto"/>
              <w:right w:val="nil"/>
            </w:tcBorders>
            <w:shd w:val="solid" w:color="FFFFFF" w:fill="auto"/>
          </w:tcPr>
          <w:p w14:paraId="5C0C5E20"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single" w:sz="6" w:space="0" w:color="auto"/>
              <w:left w:val="nil"/>
              <w:bottom w:val="single" w:sz="6" w:space="0" w:color="auto"/>
              <w:right w:val="nil"/>
            </w:tcBorders>
            <w:shd w:val="solid" w:color="FFFFFF" w:fill="auto"/>
          </w:tcPr>
          <w:p w14:paraId="6183E89C"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2 494)</w:t>
            </w:r>
          </w:p>
        </w:tc>
        <w:tc>
          <w:tcPr>
            <w:tcW w:w="902" w:type="dxa"/>
            <w:tcBorders>
              <w:top w:val="single" w:sz="6" w:space="0" w:color="auto"/>
              <w:left w:val="nil"/>
              <w:bottom w:val="single" w:sz="6" w:space="0" w:color="auto"/>
              <w:right w:val="nil"/>
            </w:tcBorders>
          </w:tcPr>
          <w:p w14:paraId="1C7F9399"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1 242)</w:t>
            </w:r>
          </w:p>
        </w:tc>
      </w:tr>
      <w:tr w:rsidR="00FA2418" w:rsidRPr="00940E38" w14:paraId="2028115D"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tcPr>
          <w:p w14:paraId="7EC00BCC"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1 384)</w:t>
            </w:r>
          </w:p>
        </w:tc>
        <w:tc>
          <w:tcPr>
            <w:tcW w:w="6264" w:type="dxa"/>
            <w:tcBorders>
              <w:top w:val="nil"/>
              <w:left w:val="nil"/>
              <w:bottom w:val="nil"/>
              <w:right w:val="nil"/>
            </w:tcBorders>
            <w:shd w:val="solid" w:color="FFFFFF" w:fill="auto"/>
          </w:tcPr>
          <w:p w14:paraId="28918E6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 xml:space="preserve">Net increase/(decrease) in cash and cash equivalents </w:t>
            </w:r>
          </w:p>
        </w:tc>
        <w:tc>
          <w:tcPr>
            <w:tcW w:w="708" w:type="dxa"/>
            <w:tcBorders>
              <w:top w:val="single" w:sz="6" w:space="0" w:color="auto"/>
              <w:left w:val="nil"/>
              <w:bottom w:val="nil"/>
              <w:right w:val="nil"/>
            </w:tcBorders>
            <w:shd w:val="solid" w:color="FFFFFF" w:fill="auto"/>
          </w:tcPr>
          <w:p w14:paraId="731060C6"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rPr>
              <w:t xml:space="preserve"> </w:t>
            </w:r>
          </w:p>
        </w:tc>
        <w:tc>
          <w:tcPr>
            <w:tcW w:w="797" w:type="dxa"/>
            <w:tcBorders>
              <w:top w:val="nil"/>
              <w:left w:val="nil"/>
              <w:bottom w:val="nil"/>
              <w:right w:val="nil"/>
            </w:tcBorders>
            <w:shd w:val="solid" w:color="FFFFFF" w:fill="auto"/>
          </w:tcPr>
          <w:p w14:paraId="565D92F3"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317)</w:t>
            </w:r>
          </w:p>
        </w:tc>
        <w:tc>
          <w:tcPr>
            <w:tcW w:w="902" w:type="dxa"/>
            <w:tcBorders>
              <w:top w:val="nil"/>
              <w:left w:val="nil"/>
              <w:bottom w:val="nil"/>
              <w:right w:val="nil"/>
            </w:tcBorders>
          </w:tcPr>
          <w:p w14:paraId="5EDB5A6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2 077)</w:t>
            </w:r>
          </w:p>
        </w:tc>
      </w:tr>
      <w:tr w:rsidR="00FA2418" w:rsidRPr="00940E38" w14:paraId="305A092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shd w:val="solid" w:color="FFFFFF" w:fill="auto"/>
          </w:tcPr>
          <w:p w14:paraId="3C2EDE7F"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5 530</w:t>
            </w:r>
          </w:p>
        </w:tc>
        <w:tc>
          <w:tcPr>
            <w:tcW w:w="6264" w:type="dxa"/>
            <w:tcBorders>
              <w:top w:val="nil"/>
              <w:left w:val="nil"/>
              <w:bottom w:val="nil"/>
              <w:right w:val="nil"/>
            </w:tcBorders>
            <w:shd w:val="solid" w:color="FFFFFF" w:fill="auto"/>
          </w:tcPr>
          <w:p w14:paraId="6D1A937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8"/>
              </w:rPr>
              <w:t>Cash and cash equivalents at beginning of reporting period</w:t>
            </w:r>
          </w:p>
        </w:tc>
        <w:tc>
          <w:tcPr>
            <w:tcW w:w="708" w:type="dxa"/>
            <w:tcBorders>
              <w:top w:val="nil"/>
              <w:left w:val="nil"/>
              <w:bottom w:val="nil"/>
              <w:right w:val="nil"/>
            </w:tcBorders>
            <w:shd w:val="solid" w:color="FFFFFF" w:fill="auto"/>
          </w:tcPr>
          <w:p w14:paraId="2F971FB5"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53A82B82"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6 257</w:t>
            </w:r>
          </w:p>
        </w:tc>
        <w:tc>
          <w:tcPr>
            <w:tcW w:w="902" w:type="dxa"/>
            <w:tcBorders>
              <w:top w:val="nil"/>
              <w:left w:val="nil"/>
              <w:bottom w:val="nil"/>
              <w:right w:val="nil"/>
            </w:tcBorders>
          </w:tcPr>
          <w:p w14:paraId="759A0260"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6 257</w:t>
            </w:r>
          </w:p>
        </w:tc>
      </w:tr>
      <w:tr w:rsidR="00FA2418" w:rsidRPr="00940E38" w14:paraId="0C7AB906"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single" w:sz="6" w:space="0" w:color="auto"/>
              <w:left w:val="nil"/>
              <w:bottom w:val="single" w:sz="6" w:space="0" w:color="auto"/>
              <w:right w:val="nil"/>
            </w:tcBorders>
            <w:shd w:val="solid" w:color="FFFFFF" w:fill="auto"/>
          </w:tcPr>
          <w:p w14:paraId="091DBC6B" w14:textId="77777777" w:rsidR="00FA2418" w:rsidRPr="00940E38" w:rsidRDefault="00FA2418" w:rsidP="006F0DBA">
            <w:pPr>
              <w:pStyle w:val="TableofFigures"/>
              <w:ind w:left="0" w:firstLine="0"/>
              <w:jc w:val="right"/>
              <w:rPr>
                <w:rFonts w:cstheme="majorHAnsi"/>
                <w:b/>
              </w:rPr>
            </w:pPr>
            <w:r w:rsidRPr="00940E38">
              <w:rPr>
                <w:rFonts w:eastAsiaTheme="minorEastAsia" w:cstheme="majorHAnsi"/>
                <w:b/>
                <w:bCs/>
                <w:color w:val="000000"/>
                <w:sz w:val="16"/>
                <w:szCs w:val="16"/>
                <w:lang w:eastAsia="en-AU"/>
              </w:rPr>
              <w:t>4 146</w:t>
            </w:r>
          </w:p>
        </w:tc>
        <w:tc>
          <w:tcPr>
            <w:tcW w:w="6264" w:type="dxa"/>
            <w:tcBorders>
              <w:top w:val="single" w:sz="6" w:space="0" w:color="auto"/>
              <w:left w:val="nil"/>
              <w:bottom w:val="single" w:sz="6" w:space="0" w:color="auto"/>
              <w:right w:val="nil"/>
            </w:tcBorders>
            <w:shd w:val="solid" w:color="FFFFFF" w:fill="auto"/>
          </w:tcPr>
          <w:p w14:paraId="54D1FE88"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eastAsiaTheme="minorEastAsia" w:cs="Calibri"/>
                <w:b/>
                <w:bCs/>
                <w:color w:val="000000"/>
                <w:szCs w:val="18"/>
              </w:rPr>
              <w:t>Cash and cash equivalents at end of the reporting period</w:t>
            </w:r>
          </w:p>
        </w:tc>
        <w:tc>
          <w:tcPr>
            <w:tcW w:w="708" w:type="dxa"/>
            <w:tcBorders>
              <w:top w:val="single" w:sz="6" w:space="0" w:color="auto"/>
              <w:left w:val="nil"/>
              <w:bottom w:val="single" w:sz="6" w:space="0" w:color="auto"/>
              <w:right w:val="nil"/>
            </w:tcBorders>
            <w:shd w:val="solid" w:color="FFFFFF" w:fill="auto"/>
          </w:tcPr>
          <w:p w14:paraId="171E80F3"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r w:rsidRPr="00940E38">
              <w:rPr>
                <w:rFonts w:eastAsiaTheme="minorEastAsia" w:cs="Calibri"/>
                <w:bCs/>
                <w:color w:val="000000"/>
                <w:szCs w:val="18"/>
              </w:rPr>
              <w:t>E.7.2</w:t>
            </w:r>
          </w:p>
        </w:tc>
        <w:tc>
          <w:tcPr>
            <w:tcW w:w="797" w:type="dxa"/>
            <w:tcBorders>
              <w:top w:val="single" w:sz="6" w:space="0" w:color="auto"/>
              <w:left w:val="nil"/>
              <w:bottom w:val="single" w:sz="6" w:space="0" w:color="auto"/>
              <w:right w:val="nil"/>
            </w:tcBorders>
            <w:shd w:val="solid" w:color="FFFFFF" w:fill="auto"/>
          </w:tcPr>
          <w:p w14:paraId="0845A014"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5 940</w:t>
            </w:r>
          </w:p>
        </w:tc>
        <w:tc>
          <w:tcPr>
            <w:tcW w:w="902" w:type="dxa"/>
            <w:tcBorders>
              <w:top w:val="single" w:sz="6" w:space="0" w:color="auto"/>
              <w:left w:val="nil"/>
              <w:bottom w:val="single" w:sz="6" w:space="0" w:color="auto"/>
              <w:right w:val="nil"/>
            </w:tcBorders>
          </w:tcPr>
          <w:p w14:paraId="721AE2C6"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eastAsiaTheme="minorEastAsia" w:cstheme="majorHAnsi"/>
                <w:b/>
                <w:bCs/>
                <w:color w:val="000000"/>
                <w:sz w:val="16"/>
                <w:szCs w:val="16"/>
                <w:lang w:eastAsia="en-AU"/>
              </w:rPr>
              <w:t>4 180</w:t>
            </w:r>
          </w:p>
        </w:tc>
      </w:tr>
      <w:tr w:rsidR="00FA2418" w:rsidRPr="00940E38" w14:paraId="0946A68A" w14:textId="77777777" w:rsidTr="008B155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vAlign w:val="bottom"/>
          </w:tcPr>
          <w:p w14:paraId="5B18CEA7" w14:textId="77777777" w:rsidR="00FA2418" w:rsidRPr="00940E38" w:rsidRDefault="00FA2418" w:rsidP="008B155F">
            <w:pPr>
              <w:pStyle w:val="TableofFigures"/>
              <w:ind w:left="0" w:firstLine="0"/>
              <w:jc w:val="right"/>
              <w:rPr>
                <w:rFonts w:cstheme="majorHAnsi"/>
              </w:rPr>
            </w:pPr>
          </w:p>
        </w:tc>
        <w:tc>
          <w:tcPr>
            <w:tcW w:w="6264" w:type="dxa"/>
            <w:tcBorders>
              <w:top w:val="nil"/>
              <w:left w:val="nil"/>
              <w:bottom w:val="nil"/>
              <w:right w:val="nil"/>
            </w:tcBorders>
          </w:tcPr>
          <w:p w14:paraId="61BCD4B4"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b/>
                <w:sz w:val="17"/>
              </w:rPr>
            </w:pPr>
            <w:r w:rsidRPr="00940E38">
              <w:rPr>
                <w:rFonts w:cstheme="majorHAnsi"/>
                <w:b/>
                <w:sz w:val="17"/>
              </w:rPr>
              <w:t>FISCAL AGGREGATES</w:t>
            </w:r>
          </w:p>
        </w:tc>
        <w:tc>
          <w:tcPr>
            <w:tcW w:w="708" w:type="dxa"/>
            <w:tcBorders>
              <w:top w:val="nil"/>
              <w:left w:val="nil"/>
              <w:bottom w:val="nil"/>
              <w:right w:val="nil"/>
            </w:tcBorders>
          </w:tcPr>
          <w:p w14:paraId="2438D6C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 w:val="17"/>
              </w:rPr>
            </w:pPr>
          </w:p>
        </w:tc>
        <w:tc>
          <w:tcPr>
            <w:tcW w:w="797" w:type="dxa"/>
            <w:tcBorders>
              <w:top w:val="nil"/>
              <w:left w:val="nil"/>
              <w:bottom w:val="nil"/>
              <w:right w:val="nil"/>
            </w:tcBorders>
            <w:vAlign w:val="bottom"/>
          </w:tcPr>
          <w:p w14:paraId="339484E2"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c>
          <w:tcPr>
            <w:tcW w:w="902" w:type="dxa"/>
            <w:tcBorders>
              <w:top w:val="nil"/>
              <w:left w:val="nil"/>
              <w:bottom w:val="nil"/>
              <w:right w:val="nil"/>
            </w:tcBorders>
            <w:vAlign w:val="bottom"/>
          </w:tcPr>
          <w:p w14:paraId="63BA9DDA" w14:textId="77777777" w:rsidR="00FA2418" w:rsidRPr="00940E38" w:rsidRDefault="00FA2418" w:rsidP="008B155F">
            <w:pPr>
              <w:pStyle w:val="TableofFigures"/>
              <w:cnfStyle w:val="000000000000" w:firstRow="0" w:lastRow="0" w:firstColumn="0" w:lastColumn="0" w:oddVBand="0" w:evenVBand="0" w:oddHBand="0" w:evenHBand="0" w:firstRowFirstColumn="0" w:firstRowLastColumn="0" w:lastRowFirstColumn="0" w:lastRowLastColumn="0"/>
              <w:rPr>
                <w:rFonts w:cstheme="majorHAnsi"/>
                <w:b/>
              </w:rPr>
            </w:pPr>
          </w:p>
        </w:tc>
      </w:tr>
      <w:tr w:rsidR="00FA2418" w:rsidRPr="00940E38" w14:paraId="154CA9A3"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nil"/>
              <w:right w:val="nil"/>
            </w:tcBorders>
          </w:tcPr>
          <w:p w14:paraId="766FB6A6"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28</w:t>
            </w:r>
          </w:p>
        </w:tc>
        <w:tc>
          <w:tcPr>
            <w:tcW w:w="6264" w:type="dxa"/>
            <w:tcBorders>
              <w:top w:val="nil"/>
              <w:left w:val="nil"/>
              <w:bottom w:val="nil"/>
              <w:right w:val="nil"/>
            </w:tcBorders>
          </w:tcPr>
          <w:p w14:paraId="36BEF930"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6"/>
              </w:rPr>
              <w:t>Net cash flows from operating activities</w:t>
            </w:r>
          </w:p>
        </w:tc>
        <w:tc>
          <w:tcPr>
            <w:tcW w:w="708" w:type="dxa"/>
            <w:tcBorders>
              <w:top w:val="nil"/>
              <w:left w:val="nil"/>
              <w:bottom w:val="nil"/>
              <w:right w:val="nil"/>
            </w:tcBorders>
          </w:tcPr>
          <w:p w14:paraId="576A7C14"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2B26FCB5"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3 577</w:t>
            </w:r>
          </w:p>
        </w:tc>
        <w:tc>
          <w:tcPr>
            <w:tcW w:w="902" w:type="dxa"/>
            <w:tcBorders>
              <w:top w:val="nil"/>
              <w:left w:val="nil"/>
              <w:bottom w:val="nil"/>
              <w:right w:val="nil"/>
            </w:tcBorders>
          </w:tcPr>
          <w:p w14:paraId="11B985BF"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7 155</w:t>
            </w:r>
          </w:p>
        </w:tc>
      </w:tr>
      <w:tr w:rsidR="00FA2418" w:rsidRPr="00940E38" w14:paraId="488164CC" w14:textId="77777777" w:rsidTr="00050EBF">
        <w:tc>
          <w:tcPr>
            <w:cnfStyle w:val="001000000000" w:firstRow="0" w:lastRow="0" w:firstColumn="1" w:lastColumn="0" w:oddVBand="0" w:evenVBand="0" w:oddHBand="0" w:evenHBand="0" w:firstRowFirstColumn="0" w:firstRowLastColumn="0" w:lastRowFirstColumn="0" w:lastRowLastColumn="0"/>
            <w:tcW w:w="966" w:type="dxa"/>
            <w:tcBorders>
              <w:top w:val="nil"/>
              <w:left w:val="nil"/>
              <w:bottom w:val="single" w:sz="6" w:space="0" w:color="auto"/>
              <w:right w:val="nil"/>
            </w:tcBorders>
          </w:tcPr>
          <w:p w14:paraId="39147D00" w14:textId="77777777" w:rsidR="00FA2418" w:rsidRPr="00940E38" w:rsidRDefault="00FA2418" w:rsidP="006F0DBA">
            <w:pPr>
              <w:pStyle w:val="TableofFigures"/>
              <w:ind w:left="0" w:firstLine="0"/>
              <w:jc w:val="right"/>
              <w:rPr>
                <w:rFonts w:cstheme="majorHAnsi"/>
              </w:rPr>
            </w:pPr>
            <w:r w:rsidRPr="00940E38">
              <w:rPr>
                <w:rFonts w:eastAsiaTheme="minorEastAsia" w:cstheme="majorHAnsi"/>
                <w:color w:val="000000"/>
                <w:sz w:val="16"/>
                <w:szCs w:val="16"/>
                <w:lang w:eastAsia="en-AU"/>
              </w:rPr>
              <w:t>(1 835)</w:t>
            </w:r>
          </w:p>
        </w:tc>
        <w:tc>
          <w:tcPr>
            <w:tcW w:w="6264" w:type="dxa"/>
            <w:tcBorders>
              <w:top w:val="nil"/>
              <w:left w:val="nil"/>
              <w:bottom w:val="single" w:sz="6" w:space="0" w:color="auto"/>
              <w:right w:val="nil"/>
            </w:tcBorders>
          </w:tcPr>
          <w:p w14:paraId="620C37F9" w14:textId="77777777" w:rsidR="00FA2418" w:rsidRPr="00940E38" w:rsidRDefault="00FA2418" w:rsidP="009B556F">
            <w:pPr>
              <w:pStyle w:val="Tabletext"/>
              <w:spacing w:line="276" w:lineRule="auto"/>
              <w:ind w:left="227" w:hanging="113"/>
              <w:jc w:val="left"/>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eastAsiaTheme="minorEastAsia" w:cs="Calibri"/>
                <w:color w:val="000000"/>
                <w:szCs w:val="16"/>
              </w:rPr>
              <w:t>Net cash flows from investments in non-financial assets</w:t>
            </w:r>
          </w:p>
        </w:tc>
        <w:tc>
          <w:tcPr>
            <w:tcW w:w="708" w:type="dxa"/>
            <w:tcBorders>
              <w:top w:val="nil"/>
              <w:left w:val="nil"/>
              <w:bottom w:val="single" w:sz="6" w:space="0" w:color="auto"/>
              <w:right w:val="nil"/>
            </w:tcBorders>
          </w:tcPr>
          <w:p w14:paraId="09CC3688" w14:textId="77777777" w:rsidR="00FA2418" w:rsidRPr="00940E38" w:rsidRDefault="00FA2418" w:rsidP="008B155F">
            <w:pPr>
              <w:pStyle w:val="TableTextCentred0"/>
              <w:spacing w:before="20" w:after="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7"/>
              </w:rPr>
            </w:pPr>
            <w:r w:rsidRPr="00940E38">
              <w:rPr>
                <w:rFonts w:eastAsiaTheme="minorEastAsia" w:cs="Calibri"/>
                <w:color w:val="000000"/>
              </w:rPr>
              <w:t xml:space="preserve"> </w:t>
            </w:r>
          </w:p>
        </w:tc>
        <w:tc>
          <w:tcPr>
            <w:tcW w:w="797" w:type="dxa"/>
            <w:tcBorders>
              <w:top w:val="nil"/>
              <w:left w:val="nil"/>
              <w:bottom w:val="nil"/>
              <w:right w:val="nil"/>
            </w:tcBorders>
          </w:tcPr>
          <w:p w14:paraId="7A54C888"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2 095)</w:t>
            </w:r>
          </w:p>
        </w:tc>
        <w:tc>
          <w:tcPr>
            <w:tcW w:w="902" w:type="dxa"/>
            <w:tcBorders>
              <w:top w:val="nil"/>
              <w:left w:val="nil"/>
              <w:bottom w:val="single" w:sz="6" w:space="0" w:color="auto"/>
              <w:right w:val="nil"/>
            </w:tcBorders>
          </w:tcPr>
          <w:p w14:paraId="219E1467" w14:textId="77777777" w:rsidR="00FA2418" w:rsidRPr="00940E38" w:rsidRDefault="00FA2418" w:rsidP="006F0DBA">
            <w:pPr>
              <w:pStyle w:val="TableofFigures"/>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eastAsiaTheme="minorEastAsia" w:cstheme="majorHAnsi"/>
                <w:color w:val="000000"/>
                <w:sz w:val="16"/>
                <w:szCs w:val="16"/>
                <w:lang w:eastAsia="en-AU"/>
              </w:rPr>
              <w:t>(8 996)</w:t>
            </w:r>
          </w:p>
        </w:tc>
      </w:tr>
      <w:tr w:rsidR="00FA2418" w:rsidRPr="00940E38" w14:paraId="5EC4206F" w14:textId="77777777" w:rsidTr="00050EB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6" w:type="dxa"/>
            <w:tcBorders>
              <w:top w:val="nil"/>
              <w:bottom w:val="single" w:sz="12" w:space="0" w:color="auto"/>
            </w:tcBorders>
          </w:tcPr>
          <w:p w14:paraId="2704B47C" w14:textId="77777777" w:rsidR="00FA2418" w:rsidRPr="00940E38" w:rsidRDefault="00FA2418" w:rsidP="006F0DBA">
            <w:pPr>
              <w:pStyle w:val="TableofFigures"/>
              <w:ind w:left="0" w:firstLine="0"/>
              <w:jc w:val="right"/>
              <w:rPr>
                <w:rFonts w:cstheme="majorHAnsi"/>
                <w:b w:val="0"/>
              </w:rPr>
            </w:pPr>
            <w:r w:rsidRPr="00940E38">
              <w:rPr>
                <w:rFonts w:eastAsiaTheme="minorEastAsia" w:cstheme="majorHAnsi"/>
                <w:bCs/>
                <w:color w:val="000000"/>
                <w:sz w:val="16"/>
                <w:szCs w:val="16"/>
                <w:lang w:eastAsia="en-AU"/>
              </w:rPr>
              <w:t>(1 808)</w:t>
            </w:r>
          </w:p>
        </w:tc>
        <w:tc>
          <w:tcPr>
            <w:tcW w:w="6264" w:type="dxa"/>
            <w:tcBorders>
              <w:top w:val="nil"/>
              <w:bottom w:val="single" w:sz="12" w:space="0" w:color="auto"/>
            </w:tcBorders>
          </w:tcPr>
          <w:p w14:paraId="7A8CD2BC" w14:textId="77777777" w:rsidR="00FA2418" w:rsidRPr="00940E38" w:rsidRDefault="00FA2418" w:rsidP="009B556F">
            <w:pPr>
              <w:pStyle w:val="Tabletext"/>
              <w:spacing w:line="276" w:lineRule="auto"/>
              <w:ind w:left="227" w:hanging="113"/>
              <w:jc w:val="left"/>
              <w:cnfStyle w:val="010000000000" w:firstRow="0" w:lastRow="1" w:firstColumn="0" w:lastColumn="0" w:oddVBand="0" w:evenVBand="0" w:oddHBand="0" w:evenHBand="0" w:firstRowFirstColumn="0" w:firstRowLastColumn="0" w:lastRowFirstColumn="0" w:lastRowLastColumn="0"/>
              <w:rPr>
                <w:rFonts w:cstheme="majorHAnsi"/>
                <w:b w:val="0"/>
                <w:sz w:val="17"/>
                <w:vertAlign w:val="superscript"/>
              </w:rPr>
            </w:pPr>
            <w:r w:rsidRPr="00940E38">
              <w:rPr>
                <w:rFonts w:eastAsiaTheme="minorEastAsia" w:cs="Calibri"/>
                <w:bCs/>
                <w:color w:val="000000"/>
                <w:szCs w:val="16"/>
              </w:rPr>
              <w:t>Cash surplus/(deficit)</w:t>
            </w:r>
          </w:p>
        </w:tc>
        <w:tc>
          <w:tcPr>
            <w:tcW w:w="708" w:type="dxa"/>
            <w:tcBorders>
              <w:top w:val="nil"/>
              <w:bottom w:val="single" w:sz="12" w:space="0" w:color="auto"/>
            </w:tcBorders>
          </w:tcPr>
          <w:p w14:paraId="077D6066" w14:textId="77777777" w:rsidR="00FA2418" w:rsidRPr="00940E38" w:rsidRDefault="00FA2418" w:rsidP="008B155F">
            <w:pPr>
              <w:pStyle w:val="TableTextCentred0"/>
              <w:spacing w:before="20" w:after="20"/>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b w:val="0"/>
                <w:sz w:val="17"/>
              </w:rPr>
            </w:pPr>
            <w:r w:rsidRPr="00940E38">
              <w:rPr>
                <w:rFonts w:eastAsiaTheme="minorEastAsia" w:cs="Calibri"/>
                <w:b w:val="0"/>
                <w:bCs/>
                <w:color w:val="000000"/>
              </w:rPr>
              <w:t xml:space="preserve"> </w:t>
            </w:r>
          </w:p>
        </w:tc>
        <w:tc>
          <w:tcPr>
            <w:tcW w:w="797" w:type="dxa"/>
            <w:tcBorders>
              <w:top w:val="single" w:sz="6" w:space="0" w:color="auto"/>
              <w:bottom w:val="single" w:sz="12" w:space="0" w:color="auto"/>
            </w:tcBorders>
          </w:tcPr>
          <w:p w14:paraId="6FE7E452" w14:textId="77777777" w:rsidR="00FA2418" w:rsidRPr="00940E38" w:rsidRDefault="00FA241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 w:val="16"/>
                <w:szCs w:val="16"/>
                <w:lang w:eastAsia="en-AU"/>
              </w:rPr>
              <w:t>1 482</w:t>
            </w:r>
          </w:p>
        </w:tc>
        <w:tc>
          <w:tcPr>
            <w:tcW w:w="902" w:type="dxa"/>
            <w:tcBorders>
              <w:top w:val="nil"/>
              <w:bottom w:val="single" w:sz="12" w:space="0" w:color="auto"/>
            </w:tcBorders>
          </w:tcPr>
          <w:p w14:paraId="2E2F11A1" w14:textId="77777777" w:rsidR="00FA2418" w:rsidRPr="00940E38" w:rsidRDefault="00FA2418" w:rsidP="006F0DBA">
            <w:pPr>
              <w:pStyle w:val="TableofFigures"/>
              <w:cnfStyle w:val="010000000000" w:firstRow="0" w:lastRow="1" w:firstColumn="0" w:lastColumn="0" w:oddVBand="0" w:evenVBand="0" w:oddHBand="0" w:evenHBand="0" w:firstRowFirstColumn="0" w:firstRowLastColumn="0" w:lastRowFirstColumn="0" w:lastRowLastColumn="0"/>
              <w:rPr>
                <w:rFonts w:cstheme="majorHAnsi"/>
                <w:b w:val="0"/>
              </w:rPr>
            </w:pPr>
            <w:r w:rsidRPr="00940E38">
              <w:rPr>
                <w:rFonts w:eastAsiaTheme="minorEastAsia" w:cstheme="majorHAnsi"/>
                <w:bCs/>
                <w:color w:val="000000"/>
                <w:sz w:val="16"/>
                <w:szCs w:val="16"/>
                <w:lang w:eastAsia="en-AU"/>
              </w:rPr>
              <w:t>(1 841)</w:t>
            </w:r>
          </w:p>
        </w:tc>
      </w:tr>
    </w:tbl>
    <w:p w14:paraId="251D1F16" w14:textId="77777777" w:rsidR="00AD47C0" w:rsidRPr="00940E38" w:rsidRDefault="00AD47C0" w:rsidP="008B155F">
      <w:pPr>
        <w:pStyle w:val="Source"/>
      </w:pPr>
      <w:r w:rsidRPr="00940E38">
        <w:t>The accompanying notes form part of these financial statements.</w:t>
      </w:r>
    </w:p>
    <w:p w14:paraId="693E63E2" w14:textId="77777777" w:rsidR="00AD47C0" w:rsidRPr="00940E38" w:rsidRDefault="00AD47C0" w:rsidP="008B155F">
      <w:pPr>
        <w:pStyle w:val="Note"/>
      </w:pPr>
      <w:r w:rsidRPr="00940E38">
        <w:t>Note:</w:t>
      </w:r>
    </w:p>
    <w:p w14:paraId="198ACD97" w14:textId="77777777" w:rsidR="00034E27" w:rsidRPr="00940E38" w:rsidRDefault="00034E27" w:rsidP="00034E27">
      <w:pPr>
        <w:pStyle w:val="Note"/>
      </w:pPr>
      <w:r w:rsidRPr="00940E38">
        <w:t>(a)</w:t>
      </w:r>
      <w:r w:rsidRPr="00940E38">
        <w:tab/>
        <w:t>These items are inclusive of goods and services tax.</w:t>
      </w:r>
    </w:p>
    <w:p w14:paraId="7CFDD053" w14:textId="77777777" w:rsidR="00AD47C0" w:rsidRPr="00940E38" w:rsidRDefault="00AD47C0" w:rsidP="00AD47C0">
      <w:pPr>
        <w:pStyle w:val="TableHeading"/>
      </w:pPr>
      <w:r w:rsidRPr="00940E38">
        <w:br w:type="page"/>
      </w:r>
      <w:bookmarkStart w:id="818" w:name="_Toc340737086"/>
      <w:r w:rsidRPr="00940E38">
        <w:lastRenderedPageBreak/>
        <w:t>Table 1.8:</w:t>
      </w:r>
      <w:r w:rsidRPr="00940E38">
        <w:tab/>
        <w:t>Consolidated statement of changes in equity for the period ending 30 September</w:t>
      </w:r>
      <w:bookmarkEnd w:id="818"/>
      <w:r w:rsidRPr="00940E38">
        <w:tab/>
        <w:t>($ million)</w:t>
      </w:r>
    </w:p>
    <w:tbl>
      <w:tblPr>
        <w:tblStyle w:val="DTFTable1"/>
        <w:tblW w:w="9818" w:type="dxa"/>
        <w:tblInd w:w="45" w:type="dxa"/>
        <w:tblLayout w:type="fixed"/>
        <w:tblCellMar>
          <w:left w:w="45" w:type="dxa"/>
          <w:right w:w="45" w:type="dxa"/>
        </w:tblCellMar>
        <w:tblLook w:val="06E0" w:firstRow="1" w:lastRow="1" w:firstColumn="1" w:lastColumn="0" w:noHBand="1" w:noVBand="1"/>
      </w:tblPr>
      <w:tblGrid>
        <w:gridCol w:w="3200"/>
        <w:gridCol w:w="434"/>
        <w:gridCol w:w="1122"/>
        <w:gridCol w:w="1594"/>
        <w:gridCol w:w="1740"/>
        <w:gridCol w:w="819"/>
        <w:gridCol w:w="909"/>
      </w:tblGrid>
      <w:tr w:rsidR="008925C8" w:rsidRPr="00940E38" w14:paraId="067D2B57" w14:textId="77777777" w:rsidTr="00571BE4">
        <w:trPr>
          <w:cnfStyle w:val="100000000000" w:firstRow="1" w:lastRow="0" w:firstColumn="0" w:lastColumn="0" w:oddVBand="0" w:evenVBand="0" w:oddHBand="0" w:evenHBand="0" w:firstRowFirstColumn="0" w:firstRowLastColumn="0" w:lastRowFirstColumn="0" w:lastRowLastColumn="0"/>
          <w:trHeight w:val="1046"/>
          <w:tblHeader/>
        </w:trPr>
        <w:tc>
          <w:tcPr>
            <w:cnfStyle w:val="001000000000" w:firstRow="0" w:lastRow="0" w:firstColumn="1" w:lastColumn="0" w:oddVBand="0" w:evenVBand="0" w:oddHBand="0" w:evenHBand="0" w:firstRowFirstColumn="0" w:firstRowLastColumn="0" w:lastRowFirstColumn="0" w:lastRowLastColumn="0"/>
            <w:tcW w:w="3200" w:type="dxa"/>
            <w:tcBorders>
              <w:top w:val="nil"/>
              <w:left w:val="nil"/>
              <w:bottom w:val="nil"/>
              <w:right w:val="nil"/>
            </w:tcBorders>
            <w:shd w:val="solid" w:color="000000" w:fill="auto"/>
          </w:tcPr>
          <w:p w14:paraId="302E0261" w14:textId="77777777" w:rsidR="008925C8" w:rsidRPr="00940E38" w:rsidRDefault="008925C8" w:rsidP="009F7936">
            <w:pPr>
              <w:autoSpaceDE w:val="0"/>
              <w:autoSpaceDN w:val="0"/>
              <w:adjustRightInd w:val="0"/>
              <w:rPr>
                <w:rFonts w:eastAsiaTheme="minorEastAsia" w:cs="Calibri"/>
                <w:iCs/>
                <w:color w:val="FFFFFF"/>
                <w:szCs w:val="21"/>
                <w:lang w:eastAsia="en-AU"/>
              </w:rPr>
            </w:pPr>
            <w:bookmarkStart w:id="819" w:name="_Toc225564588"/>
            <w:bookmarkStart w:id="820" w:name="_Toc324234841"/>
            <w:bookmarkStart w:id="821" w:name="_Toc330906647"/>
            <w:bookmarkStart w:id="822" w:name="_Toc332019436"/>
            <w:bookmarkStart w:id="823" w:name="_Toc350413727"/>
            <w:bookmarkStart w:id="824" w:name="_Toc388277752"/>
            <w:r w:rsidRPr="00940E38">
              <w:rPr>
                <w:rFonts w:eastAsiaTheme="minorEastAsia" w:cs="Calibri"/>
                <w:iCs/>
                <w:color w:val="FFFFFF"/>
                <w:szCs w:val="21"/>
                <w:lang w:eastAsia="en-AU"/>
              </w:rPr>
              <w:t>General government sector</w:t>
            </w:r>
          </w:p>
        </w:tc>
        <w:tc>
          <w:tcPr>
            <w:tcW w:w="1556" w:type="dxa"/>
            <w:gridSpan w:val="2"/>
            <w:tcBorders>
              <w:top w:val="nil"/>
              <w:left w:val="nil"/>
              <w:bottom w:val="nil"/>
              <w:right w:val="nil"/>
            </w:tcBorders>
            <w:shd w:val="solid" w:color="000000" w:fill="auto"/>
          </w:tcPr>
          <w:p w14:paraId="701E1163"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Accumulated surplus/(deficit)</w:t>
            </w:r>
          </w:p>
        </w:tc>
        <w:tc>
          <w:tcPr>
            <w:tcW w:w="1594" w:type="dxa"/>
            <w:tcBorders>
              <w:top w:val="nil"/>
              <w:left w:val="nil"/>
              <w:bottom w:val="nil"/>
              <w:right w:val="nil"/>
            </w:tcBorders>
            <w:shd w:val="solid" w:color="000000" w:fill="auto"/>
          </w:tcPr>
          <w:p w14:paraId="4C8DEE1D"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Non-financial assets revaluation surplus</w:t>
            </w:r>
          </w:p>
        </w:tc>
        <w:tc>
          <w:tcPr>
            <w:tcW w:w="1740" w:type="dxa"/>
            <w:tcBorders>
              <w:top w:val="nil"/>
              <w:left w:val="nil"/>
              <w:bottom w:val="nil"/>
              <w:right w:val="nil"/>
            </w:tcBorders>
            <w:shd w:val="solid" w:color="000000" w:fill="auto"/>
          </w:tcPr>
          <w:p w14:paraId="7BF49EC8"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Investment in other sector entities revaluation surplus</w:t>
            </w:r>
          </w:p>
        </w:tc>
        <w:tc>
          <w:tcPr>
            <w:tcW w:w="819" w:type="dxa"/>
            <w:tcBorders>
              <w:top w:val="nil"/>
              <w:left w:val="nil"/>
              <w:bottom w:val="nil"/>
              <w:right w:val="nil"/>
            </w:tcBorders>
            <w:shd w:val="solid" w:color="000000" w:fill="auto"/>
          </w:tcPr>
          <w:p w14:paraId="727C4D19"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Other reserves</w:t>
            </w:r>
          </w:p>
        </w:tc>
        <w:tc>
          <w:tcPr>
            <w:tcW w:w="909" w:type="dxa"/>
            <w:tcBorders>
              <w:top w:val="nil"/>
              <w:left w:val="nil"/>
              <w:bottom w:val="nil"/>
              <w:right w:val="nil"/>
            </w:tcBorders>
            <w:shd w:val="solid" w:color="000000" w:fill="auto"/>
          </w:tcPr>
          <w:p w14:paraId="25A6AE65" w14:textId="77777777" w:rsidR="008925C8" w:rsidRPr="00940E38" w:rsidRDefault="008925C8" w:rsidP="009F7936">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eastAsiaTheme="minorEastAsia" w:cs="Calibri"/>
                <w:iCs/>
                <w:color w:val="FFFFFF"/>
                <w:szCs w:val="21"/>
                <w:lang w:eastAsia="en-AU"/>
              </w:rPr>
            </w:pPr>
            <w:r w:rsidRPr="00940E38">
              <w:rPr>
                <w:rFonts w:eastAsiaTheme="minorEastAsia" w:cs="Calibri"/>
                <w:iCs/>
                <w:color w:val="FFFFFF"/>
                <w:szCs w:val="21"/>
                <w:lang w:eastAsia="en-AU"/>
              </w:rPr>
              <w:t>Total</w:t>
            </w:r>
          </w:p>
        </w:tc>
      </w:tr>
      <w:tr w:rsidR="008925C8" w:rsidRPr="00940E38" w14:paraId="6AEC71F1"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0AF4697F"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2018-19</w:t>
            </w:r>
          </w:p>
        </w:tc>
        <w:tc>
          <w:tcPr>
            <w:tcW w:w="1122" w:type="dxa"/>
            <w:tcBorders>
              <w:top w:val="nil"/>
              <w:left w:val="nil"/>
              <w:bottom w:val="nil"/>
              <w:right w:val="nil"/>
            </w:tcBorders>
          </w:tcPr>
          <w:p w14:paraId="5D7FEC26"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594" w:type="dxa"/>
            <w:tcBorders>
              <w:top w:val="nil"/>
              <w:left w:val="nil"/>
              <w:bottom w:val="nil"/>
              <w:right w:val="nil"/>
            </w:tcBorders>
          </w:tcPr>
          <w:p w14:paraId="0F9364CB"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1740" w:type="dxa"/>
            <w:tcBorders>
              <w:top w:val="nil"/>
              <w:left w:val="nil"/>
              <w:bottom w:val="nil"/>
              <w:right w:val="nil"/>
            </w:tcBorders>
          </w:tcPr>
          <w:p w14:paraId="248E844F"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819" w:type="dxa"/>
            <w:tcBorders>
              <w:top w:val="nil"/>
              <w:left w:val="nil"/>
              <w:bottom w:val="nil"/>
              <w:right w:val="nil"/>
            </w:tcBorders>
          </w:tcPr>
          <w:p w14:paraId="0A7685E5"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c>
          <w:tcPr>
            <w:tcW w:w="909" w:type="dxa"/>
            <w:tcBorders>
              <w:top w:val="nil"/>
              <w:left w:val="nil"/>
              <w:bottom w:val="nil"/>
              <w:right w:val="nil"/>
            </w:tcBorders>
          </w:tcPr>
          <w:p w14:paraId="7FFB68B2"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Calibri"/>
                <w:b/>
                <w:bCs/>
                <w:color w:val="000000"/>
                <w:lang w:eastAsia="en-AU"/>
              </w:rPr>
              <w:t xml:space="preserve"> </w:t>
            </w:r>
          </w:p>
        </w:tc>
      </w:tr>
      <w:tr w:rsidR="008925C8" w:rsidRPr="00940E38" w14:paraId="6D693085"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0BDC1F5E" w14:textId="77777777" w:rsidR="008925C8" w:rsidRPr="00940E38" w:rsidRDefault="008925C8" w:rsidP="009F7936">
            <w:pPr>
              <w:autoSpaceDE w:val="0"/>
              <w:autoSpaceDN w:val="0"/>
              <w:adjustRightInd w:val="0"/>
              <w:rPr>
                <w:rFonts w:eastAsiaTheme="minorEastAsia" w:cs="Calibri"/>
                <w:color w:val="000000"/>
                <w:szCs w:val="21"/>
                <w:lang w:eastAsia="en-AU"/>
              </w:rPr>
            </w:pPr>
            <w:r w:rsidRPr="00940E38">
              <w:rPr>
                <w:rFonts w:eastAsiaTheme="minorEastAsia" w:cs="Calibri"/>
                <w:color w:val="000000"/>
                <w:szCs w:val="21"/>
                <w:lang w:eastAsia="en-AU"/>
              </w:rPr>
              <w:t>Balance at 1 July 2018</w:t>
            </w:r>
          </w:p>
        </w:tc>
        <w:tc>
          <w:tcPr>
            <w:tcW w:w="1122" w:type="dxa"/>
            <w:tcBorders>
              <w:top w:val="nil"/>
              <w:left w:val="nil"/>
              <w:bottom w:val="nil"/>
              <w:right w:val="nil"/>
            </w:tcBorders>
          </w:tcPr>
          <w:p w14:paraId="16AC138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52 574</w:t>
            </w:r>
          </w:p>
        </w:tc>
        <w:tc>
          <w:tcPr>
            <w:tcW w:w="1594" w:type="dxa"/>
            <w:tcBorders>
              <w:top w:val="nil"/>
              <w:left w:val="nil"/>
              <w:bottom w:val="nil"/>
              <w:right w:val="nil"/>
            </w:tcBorders>
          </w:tcPr>
          <w:p w14:paraId="62759BE6"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64 084</w:t>
            </w:r>
          </w:p>
        </w:tc>
        <w:tc>
          <w:tcPr>
            <w:tcW w:w="1740" w:type="dxa"/>
            <w:tcBorders>
              <w:top w:val="nil"/>
              <w:left w:val="nil"/>
              <w:bottom w:val="nil"/>
              <w:right w:val="nil"/>
            </w:tcBorders>
          </w:tcPr>
          <w:p w14:paraId="54EAA47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66 351</w:t>
            </w:r>
          </w:p>
        </w:tc>
        <w:tc>
          <w:tcPr>
            <w:tcW w:w="819" w:type="dxa"/>
            <w:tcBorders>
              <w:top w:val="nil"/>
              <w:left w:val="nil"/>
              <w:bottom w:val="nil"/>
              <w:right w:val="nil"/>
            </w:tcBorders>
          </w:tcPr>
          <w:p w14:paraId="48B34D61"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108</w:t>
            </w:r>
          </w:p>
        </w:tc>
        <w:tc>
          <w:tcPr>
            <w:tcW w:w="909" w:type="dxa"/>
            <w:tcBorders>
              <w:top w:val="nil"/>
              <w:left w:val="nil"/>
              <w:bottom w:val="nil"/>
              <w:right w:val="nil"/>
            </w:tcBorders>
          </w:tcPr>
          <w:p w14:paraId="21AC6346"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84 116</w:t>
            </w:r>
          </w:p>
        </w:tc>
      </w:tr>
      <w:tr w:rsidR="008925C8" w:rsidRPr="00940E38" w14:paraId="69F2D3DE"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77775214" w14:textId="77777777" w:rsidR="008925C8" w:rsidRPr="00940E38" w:rsidRDefault="008925C8" w:rsidP="009F7936">
            <w:pPr>
              <w:autoSpaceDE w:val="0"/>
              <w:autoSpaceDN w:val="0"/>
              <w:adjustRightInd w:val="0"/>
              <w:rPr>
                <w:rFonts w:eastAsiaTheme="minorEastAsia" w:cs="Calibri"/>
                <w:color w:val="000000"/>
                <w:szCs w:val="20"/>
                <w:lang w:eastAsia="en-AU"/>
              </w:rPr>
            </w:pPr>
            <w:r w:rsidRPr="00940E38">
              <w:rPr>
                <w:rFonts w:eastAsiaTheme="minorEastAsia" w:cs="Calibri"/>
                <w:color w:val="000000"/>
                <w:szCs w:val="21"/>
                <w:lang w:eastAsia="en-AU"/>
              </w:rPr>
              <w:t xml:space="preserve">Net result for </w:t>
            </w:r>
            <w:r w:rsidRPr="00940E38">
              <w:rPr>
                <w:rFonts w:eastAsiaTheme="minorEastAsia" w:cs="Calibri"/>
                <w:color w:val="000000"/>
                <w:szCs w:val="20"/>
                <w:lang w:eastAsia="en-AU"/>
              </w:rPr>
              <w:t>the period</w:t>
            </w:r>
          </w:p>
        </w:tc>
        <w:tc>
          <w:tcPr>
            <w:tcW w:w="1122" w:type="dxa"/>
            <w:tcBorders>
              <w:top w:val="nil"/>
              <w:left w:val="nil"/>
              <w:bottom w:val="nil"/>
              <w:right w:val="nil"/>
            </w:tcBorders>
          </w:tcPr>
          <w:p w14:paraId="3794BB8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718</w:t>
            </w:r>
          </w:p>
        </w:tc>
        <w:tc>
          <w:tcPr>
            <w:tcW w:w="1594" w:type="dxa"/>
            <w:tcBorders>
              <w:top w:val="nil"/>
              <w:left w:val="nil"/>
              <w:bottom w:val="nil"/>
              <w:right w:val="nil"/>
            </w:tcBorders>
          </w:tcPr>
          <w:p w14:paraId="5FEB2A6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1740" w:type="dxa"/>
            <w:tcBorders>
              <w:top w:val="nil"/>
              <w:left w:val="nil"/>
              <w:bottom w:val="nil"/>
              <w:right w:val="nil"/>
            </w:tcBorders>
          </w:tcPr>
          <w:p w14:paraId="5BC6444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60370F1E"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909" w:type="dxa"/>
            <w:tcBorders>
              <w:top w:val="nil"/>
              <w:left w:val="nil"/>
              <w:bottom w:val="nil"/>
              <w:right w:val="nil"/>
            </w:tcBorders>
          </w:tcPr>
          <w:p w14:paraId="3B4BE73D"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718</w:t>
            </w:r>
          </w:p>
        </w:tc>
      </w:tr>
      <w:tr w:rsidR="008925C8" w:rsidRPr="00940E38" w14:paraId="517FCE2A" w14:textId="77777777" w:rsidTr="00571BE4">
        <w:trPr>
          <w:trHeight w:val="441"/>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23B6DB25" w14:textId="77777777" w:rsidR="008925C8" w:rsidRPr="00940E38" w:rsidRDefault="008925C8" w:rsidP="009F7936">
            <w:pPr>
              <w:autoSpaceDE w:val="0"/>
              <w:autoSpaceDN w:val="0"/>
              <w:adjustRightInd w:val="0"/>
              <w:ind w:right="-57"/>
              <w:rPr>
                <w:rFonts w:eastAsiaTheme="minorEastAsia" w:cs="Calibri"/>
                <w:color w:val="000000"/>
                <w:szCs w:val="21"/>
                <w:lang w:eastAsia="en-AU"/>
              </w:rPr>
            </w:pPr>
            <w:r w:rsidRPr="00940E38">
              <w:rPr>
                <w:rFonts w:eastAsiaTheme="minorEastAsia" w:cs="Calibri"/>
                <w:color w:val="000000"/>
                <w:szCs w:val="21"/>
                <w:lang w:eastAsia="en-AU"/>
              </w:rPr>
              <w:t>Other comprehensive income for the period</w:t>
            </w:r>
          </w:p>
        </w:tc>
        <w:tc>
          <w:tcPr>
            <w:tcW w:w="1122" w:type="dxa"/>
            <w:tcBorders>
              <w:top w:val="nil"/>
              <w:left w:val="nil"/>
              <w:bottom w:val="nil"/>
              <w:right w:val="nil"/>
            </w:tcBorders>
          </w:tcPr>
          <w:p w14:paraId="3901D8B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204</w:t>
            </w:r>
          </w:p>
        </w:tc>
        <w:tc>
          <w:tcPr>
            <w:tcW w:w="1594" w:type="dxa"/>
            <w:tcBorders>
              <w:top w:val="nil"/>
              <w:left w:val="nil"/>
              <w:bottom w:val="nil"/>
              <w:right w:val="nil"/>
            </w:tcBorders>
          </w:tcPr>
          <w:p w14:paraId="16E36F6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6</w:t>
            </w:r>
          </w:p>
        </w:tc>
        <w:tc>
          <w:tcPr>
            <w:tcW w:w="1740" w:type="dxa"/>
            <w:tcBorders>
              <w:top w:val="nil"/>
              <w:left w:val="nil"/>
              <w:bottom w:val="nil"/>
              <w:right w:val="nil"/>
            </w:tcBorders>
          </w:tcPr>
          <w:p w14:paraId="2E3649A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73B3F663"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1</w:t>
            </w:r>
          </w:p>
        </w:tc>
        <w:tc>
          <w:tcPr>
            <w:tcW w:w="909" w:type="dxa"/>
            <w:tcBorders>
              <w:top w:val="nil"/>
              <w:left w:val="nil"/>
              <w:bottom w:val="nil"/>
              <w:right w:val="nil"/>
            </w:tcBorders>
          </w:tcPr>
          <w:p w14:paraId="5A001DB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230</w:t>
            </w:r>
          </w:p>
        </w:tc>
      </w:tr>
      <w:tr w:rsidR="008925C8" w:rsidRPr="00940E38" w14:paraId="4A553D0B"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single" w:sz="6" w:space="0" w:color="000000"/>
              <w:left w:val="nil"/>
              <w:bottom w:val="nil"/>
              <w:right w:val="nil"/>
            </w:tcBorders>
          </w:tcPr>
          <w:p w14:paraId="2F150A4F"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Total equity as at 30 September 2018</w:t>
            </w:r>
          </w:p>
        </w:tc>
        <w:tc>
          <w:tcPr>
            <w:tcW w:w="1122" w:type="dxa"/>
            <w:tcBorders>
              <w:top w:val="single" w:sz="6" w:space="0" w:color="000000"/>
              <w:left w:val="nil"/>
              <w:bottom w:val="nil"/>
              <w:right w:val="nil"/>
            </w:tcBorders>
          </w:tcPr>
          <w:p w14:paraId="5539458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54 496</w:t>
            </w:r>
          </w:p>
        </w:tc>
        <w:tc>
          <w:tcPr>
            <w:tcW w:w="1594" w:type="dxa"/>
            <w:tcBorders>
              <w:top w:val="single" w:sz="6" w:space="0" w:color="000000"/>
              <w:left w:val="nil"/>
              <w:bottom w:val="nil"/>
              <w:right w:val="nil"/>
            </w:tcBorders>
          </w:tcPr>
          <w:p w14:paraId="112C204F"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4 099</w:t>
            </w:r>
          </w:p>
        </w:tc>
        <w:tc>
          <w:tcPr>
            <w:tcW w:w="1740" w:type="dxa"/>
            <w:tcBorders>
              <w:top w:val="single" w:sz="6" w:space="0" w:color="000000"/>
              <w:left w:val="nil"/>
              <w:bottom w:val="nil"/>
              <w:right w:val="nil"/>
            </w:tcBorders>
          </w:tcPr>
          <w:p w14:paraId="64E0444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6 351</w:t>
            </w:r>
          </w:p>
        </w:tc>
        <w:tc>
          <w:tcPr>
            <w:tcW w:w="819" w:type="dxa"/>
            <w:tcBorders>
              <w:top w:val="single" w:sz="6" w:space="0" w:color="000000"/>
              <w:left w:val="nil"/>
              <w:bottom w:val="nil"/>
              <w:right w:val="nil"/>
            </w:tcBorders>
          </w:tcPr>
          <w:p w14:paraId="0AA72505"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 119</w:t>
            </w:r>
          </w:p>
        </w:tc>
        <w:tc>
          <w:tcPr>
            <w:tcW w:w="909" w:type="dxa"/>
            <w:tcBorders>
              <w:top w:val="single" w:sz="6" w:space="0" w:color="000000"/>
              <w:left w:val="nil"/>
              <w:bottom w:val="nil"/>
              <w:right w:val="nil"/>
            </w:tcBorders>
          </w:tcPr>
          <w:p w14:paraId="4943D52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86 064</w:t>
            </w:r>
          </w:p>
        </w:tc>
      </w:tr>
      <w:tr w:rsidR="008925C8" w:rsidRPr="00940E38" w14:paraId="04224C6F"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single" w:sz="12" w:space="0" w:color="000000"/>
              <w:left w:val="nil"/>
              <w:bottom w:val="single" w:sz="12" w:space="0" w:color="000000"/>
              <w:right w:val="nil"/>
            </w:tcBorders>
          </w:tcPr>
          <w:p w14:paraId="43139CD9"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 xml:space="preserve">Budget equity as at 30 June 2019 </w:t>
            </w:r>
            <w:r w:rsidRPr="00940E38">
              <w:rPr>
                <w:rFonts w:eastAsiaTheme="minorEastAsia" w:cs="Calibri"/>
                <w:b/>
                <w:bCs/>
                <w:color w:val="000000"/>
                <w:szCs w:val="21"/>
                <w:vertAlign w:val="superscript"/>
                <w:lang w:eastAsia="en-AU"/>
              </w:rPr>
              <w:t>(a)</w:t>
            </w:r>
          </w:p>
        </w:tc>
        <w:tc>
          <w:tcPr>
            <w:tcW w:w="1122" w:type="dxa"/>
            <w:tcBorders>
              <w:top w:val="single" w:sz="12" w:space="0" w:color="000000"/>
              <w:left w:val="nil"/>
              <w:bottom w:val="single" w:sz="12" w:space="0" w:color="000000"/>
              <w:right w:val="nil"/>
            </w:tcBorders>
          </w:tcPr>
          <w:p w14:paraId="6275001B"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56 577</w:t>
            </w:r>
          </w:p>
        </w:tc>
        <w:tc>
          <w:tcPr>
            <w:tcW w:w="1594" w:type="dxa"/>
            <w:tcBorders>
              <w:top w:val="single" w:sz="12" w:space="0" w:color="000000"/>
              <w:left w:val="nil"/>
              <w:bottom w:val="single" w:sz="12" w:space="0" w:color="000000"/>
              <w:right w:val="nil"/>
            </w:tcBorders>
          </w:tcPr>
          <w:p w14:paraId="3D91EC6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4 783</w:t>
            </w:r>
          </w:p>
        </w:tc>
        <w:tc>
          <w:tcPr>
            <w:tcW w:w="1740" w:type="dxa"/>
            <w:tcBorders>
              <w:top w:val="single" w:sz="12" w:space="0" w:color="000000"/>
              <w:left w:val="nil"/>
              <w:bottom w:val="single" w:sz="12" w:space="0" w:color="000000"/>
              <w:right w:val="nil"/>
            </w:tcBorders>
          </w:tcPr>
          <w:p w14:paraId="22269757"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68 372</w:t>
            </w:r>
          </w:p>
        </w:tc>
        <w:tc>
          <w:tcPr>
            <w:tcW w:w="819" w:type="dxa"/>
            <w:tcBorders>
              <w:top w:val="single" w:sz="12" w:space="0" w:color="000000"/>
              <w:left w:val="nil"/>
              <w:bottom w:val="single" w:sz="12" w:space="0" w:color="000000"/>
              <w:right w:val="nil"/>
            </w:tcBorders>
          </w:tcPr>
          <w:p w14:paraId="3D88A45F"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 096</w:t>
            </w:r>
          </w:p>
        </w:tc>
        <w:tc>
          <w:tcPr>
            <w:tcW w:w="909" w:type="dxa"/>
            <w:tcBorders>
              <w:top w:val="single" w:sz="12" w:space="0" w:color="000000"/>
              <w:left w:val="nil"/>
              <w:bottom w:val="single" w:sz="12" w:space="0" w:color="000000"/>
              <w:right w:val="nil"/>
            </w:tcBorders>
          </w:tcPr>
          <w:p w14:paraId="3E169A17"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b/>
                <w:sz w:val="16"/>
                <w:szCs w:val="16"/>
              </w:rPr>
            </w:pPr>
            <w:r w:rsidRPr="00940E38">
              <w:rPr>
                <w:rFonts w:eastAsiaTheme="minorEastAsia" w:cstheme="majorHAnsi"/>
                <w:b/>
                <w:bCs/>
                <w:color w:val="000000"/>
                <w:szCs w:val="16"/>
                <w:lang w:eastAsia="en-AU"/>
              </w:rPr>
              <w:t>190 829</w:t>
            </w:r>
          </w:p>
        </w:tc>
      </w:tr>
      <w:tr w:rsidR="008925C8" w:rsidRPr="00940E38" w14:paraId="12930CE6"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32DAFD44" w14:textId="77777777" w:rsidR="008925C8" w:rsidRPr="00940E38" w:rsidRDefault="008925C8" w:rsidP="009F7936">
            <w:pPr>
              <w:autoSpaceDE w:val="0"/>
              <w:autoSpaceDN w:val="0"/>
              <w:adjustRightInd w:val="0"/>
              <w:rPr>
                <w:rFonts w:eastAsiaTheme="minorEastAsia" w:cs="Calibri"/>
                <w:b/>
                <w:bCs/>
                <w:color w:val="000000"/>
                <w:szCs w:val="21"/>
                <w:lang w:eastAsia="en-AU"/>
              </w:rPr>
            </w:pPr>
            <w:r w:rsidRPr="00940E38">
              <w:rPr>
                <w:rFonts w:eastAsiaTheme="minorEastAsia" w:cs="Calibri"/>
                <w:b/>
                <w:bCs/>
                <w:color w:val="000000"/>
                <w:szCs w:val="21"/>
                <w:lang w:eastAsia="en-AU"/>
              </w:rPr>
              <w:t>2017-18</w:t>
            </w:r>
          </w:p>
        </w:tc>
        <w:tc>
          <w:tcPr>
            <w:tcW w:w="1122" w:type="dxa"/>
            <w:tcBorders>
              <w:top w:val="nil"/>
              <w:left w:val="nil"/>
              <w:bottom w:val="nil"/>
              <w:right w:val="nil"/>
            </w:tcBorders>
          </w:tcPr>
          <w:p w14:paraId="1632E35C"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1594" w:type="dxa"/>
            <w:tcBorders>
              <w:top w:val="nil"/>
              <w:left w:val="nil"/>
              <w:bottom w:val="nil"/>
              <w:right w:val="nil"/>
            </w:tcBorders>
          </w:tcPr>
          <w:p w14:paraId="3949091A"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1740" w:type="dxa"/>
            <w:tcBorders>
              <w:top w:val="nil"/>
              <w:left w:val="nil"/>
              <w:bottom w:val="nil"/>
              <w:right w:val="nil"/>
            </w:tcBorders>
          </w:tcPr>
          <w:p w14:paraId="41EF0BA1"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819" w:type="dxa"/>
            <w:tcBorders>
              <w:top w:val="nil"/>
              <w:left w:val="nil"/>
              <w:bottom w:val="nil"/>
              <w:right w:val="nil"/>
            </w:tcBorders>
          </w:tcPr>
          <w:p w14:paraId="0A9DE985"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c>
          <w:tcPr>
            <w:tcW w:w="909" w:type="dxa"/>
            <w:tcBorders>
              <w:top w:val="nil"/>
              <w:left w:val="nil"/>
              <w:bottom w:val="nil"/>
              <w:right w:val="nil"/>
            </w:tcBorders>
          </w:tcPr>
          <w:p w14:paraId="67145879" w14:textId="77777777" w:rsidR="008925C8" w:rsidRPr="00940E38" w:rsidRDefault="008925C8" w:rsidP="009F79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940E38">
              <w:rPr>
                <w:rFonts w:eastAsiaTheme="minorEastAsia" w:cstheme="majorHAnsi"/>
                <w:b/>
                <w:bCs/>
                <w:color w:val="000000"/>
                <w:lang w:eastAsia="en-AU"/>
              </w:rPr>
              <w:t xml:space="preserve"> </w:t>
            </w:r>
          </w:p>
        </w:tc>
      </w:tr>
      <w:tr w:rsidR="008925C8" w:rsidRPr="00940E38" w14:paraId="04BD6A62" w14:textId="77777777" w:rsidTr="00571BE4">
        <w:trPr>
          <w:trHeight w:val="247"/>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2E629F75" w14:textId="77777777" w:rsidR="008925C8" w:rsidRPr="00940E38" w:rsidRDefault="008925C8" w:rsidP="009F7936">
            <w:pPr>
              <w:autoSpaceDE w:val="0"/>
              <w:autoSpaceDN w:val="0"/>
              <w:adjustRightInd w:val="0"/>
              <w:rPr>
                <w:rFonts w:eastAsiaTheme="minorEastAsia" w:cs="Calibri"/>
                <w:color w:val="000000"/>
                <w:szCs w:val="21"/>
                <w:vertAlign w:val="superscript"/>
                <w:lang w:eastAsia="en-AU"/>
              </w:rPr>
            </w:pPr>
            <w:r w:rsidRPr="00940E38">
              <w:rPr>
                <w:rFonts w:eastAsiaTheme="minorEastAsia" w:cs="Calibri"/>
                <w:color w:val="000000"/>
                <w:szCs w:val="21"/>
                <w:lang w:eastAsia="en-AU"/>
              </w:rPr>
              <w:t xml:space="preserve">Balance at 1 July 2017 </w:t>
            </w:r>
            <w:r w:rsidRPr="00940E38">
              <w:rPr>
                <w:rFonts w:eastAsiaTheme="minorEastAsia" w:cs="Calibri"/>
                <w:color w:val="000000"/>
                <w:szCs w:val="21"/>
                <w:vertAlign w:val="superscript"/>
                <w:lang w:eastAsia="en-AU"/>
              </w:rPr>
              <w:t>(b)</w:t>
            </w:r>
          </w:p>
        </w:tc>
        <w:tc>
          <w:tcPr>
            <w:tcW w:w="1122" w:type="dxa"/>
            <w:tcBorders>
              <w:top w:val="nil"/>
              <w:left w:val="nil"/>
              <w:bottom w:val="nil"/>
              <w:right w:val="nil"/>
            </w:tcBorders>
          </w:tcPr>
          <w:p w14:paraId="188C256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51 464</w:t>
            </w:r>
          </w:p>
        </w:tc>
        <w:tc>
          <w:tcPr>
            <w:tcW w:w="1594" w:type="dxa"/>
            <w:tcBorders>
              <w:top w:val="nil"/>
              <w:left w:val="nil"/>
              <w:bottom w:val="nil"/>
              <w:right w:val="nil"/>
            </w:tcBorders>
          </w:tcPr>
          <w:p w14:paraId="53845283"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55 320</w:t>
            </w:r>
          </w:p>
        </w:tc>
        <w:tc>
          <w:tcPr>
            <w:tcW w:w="1740" w:type="dxa"/>
            <w:tcBorders>
              <w:top w:val="nil"/>
              <w:left w:val="nil"/>
              <w:bottom w:val="nil"/>
              <w:right w:val="nil"/>
            </w:tcBorders>
          </w:tcPr>
          <w:p w14:paraId="165E40DC"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60 149</w:t>
            </w:r>
          </w:p>
        </w:tc>
        <w:tc>
          <w:tcPr>
            <w:tcW w:w="819" w:type="dxa"/>
            <w:tcBorders>
              <w:top w:val="nil"/>
              <w:left w:val="nil"/>
              <w:bottom w:val="nil"/>
              <w:right w:val="nil"/>
            </w:tcBorders>
          </w:tcPr>
          <w:p w14:paraId="38EB0686"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094</w:t>
            </w:r>
          </w:p>
        </w:tc>
        <w:tc>
          <w:tcPr>
            <w:tcW w:w="909" w:type="dxa"/>
            <w:tcBorders>
              <w:top w:val="nil"/>
              <w:left w:val="nil"/>
              <w:bottom w:val="nil"/>
              <w:right w:val="nil"/>
            </w:tcBorders>
          </w:tcPr>
          <w:p w14:paraId="2B660AEA"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68 027</w:t>
            </w:r>
          </w:p>
        </w:tc>
      </w:tr>
      <w:tr w:rsidR="008925C8" w:rsidRPr="00940E38" w14:paraId="0FE9D0F4" w14:textId="77777777" w:rsidTr="00571BE4">
        <w:trPr>
          <w:trHeight w:val="23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71A6EDFE" w14:textId="77777777" w:rsidR="008925C8" w:rsidRPr="00940E38" w:rsidRDefault="008925C8" w:rsidP="009F7936">
            <w:pPr>
              <w:autoSpaceDE w:val="0"/>
              <w:autoSpaceDN w:val="0"/>
              <w:adjustRightInd w:val="0"/>
              <w:rPr>
                <w:rFonts w:eastAsiaTheme="minorEastAsia" w:cs="Calibri"/>
                <w:color w:val="000000"/>
                <w:szCs w:val="20"/>
                <w:lang w:eastAsia="en-AU"/>
              </w:rPr>
            </w:pPr>
            <w:r w:rsidRPr="00940E38">
              <w:rPr>
                <w:rFonts w:eastAsiaTheme="minorEastAsia" w:cs="Calibri"/>
                <w:color w:val="000000"/>
                <w:szCs w:val="21"/>
                <w:lang w:eastAsia="en-AU"/>
              </w:rPr>
              <w:t xml:space="preserve">Net result for </w:t>
            </w:r>
            <w:r w:rsidRPr="00940E38">
              <w:rPr>
                <w:rFonts w:eastAsiaTheme="minorEastAsia" w:cs="Calibri"/>
                <w:color w:val="000000"/>
                <w:szCs w:val="20"/>
                <w:lang w:eastAsia="en-AU"/>
              </w:rPr>
              <w:t>the period</w:t>
            </w:r>
          </w:p>
        </w:tc>
        <w:tc>
          <w:tcPr>
            <w:tcW w:w="1122" w:type="dxa"/>
            <w:tcBorders>
              <w:top w:val="nil"/>
              <w:left w:val="nil"/>
              <w:bottom w:val="nil"/>
              <w:right w:val="nil"/>
            </w:tcBorders>
          </w:tcPr>
          <w:p w14:paraId="2C05128D"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497</w:t>
            </w:r>
          </w:p>
        </w:tc>
        <w:tc>
          <w:tcPr>
            <w:tcW w:w="1594" w:type="dxa"/>
            <w:tcBorders>
              <w:top w:val="nil"/>
              <w:left w:val="nil"/>
              <w:bottom w:val="nil"/>
              <w:right w:val="nil"/>
            </w:tcBorders>
          </w:tcPr>
          <w:p w14:paraId="59A566A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1740" w:type="dxa"/>
            <w:tcBorders>
              <w:top w:val="nil"/>
              <w:left w:val="nil"/>
              <w:bottom w:val="nil"/>
              <w:right w:val="nil"/>
            </w:tcBorders>
          </w:tcPr>
          <w:p w14:paraId="395F7CFE"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1F4AE6D4"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909" w:type="dxa"/>
            <w:tcBorders>
              <w:top w:val="nil"/>
              <w:left w:val="nil"/>
              <w:bottom w:val="nil"/>
              <w:right w:val="nil"/>
            </w:tcBorders>
          </w:tcPr>
          <w:p w14:paraId="1786229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497</w:t>
            </w:r>
          </w:p>
        </w:tc>
      </w:tr>
      <w:tr w:rsidR="008925C8" w:rsidRPr="00940E38" w14:paraId="02B1C7EE" w14:textId="77777777" w:rsidTr="00571BE4">
        <w:trPr>
          <w:trHeight w:val="441"/>
        </w:trPr>
        <w:tc>
          <w:tcPr>
            <w:cnfStyle w:val="001000000000" w:firstRow="0" w:lastRow="0" w:firstColumn="1" w:lastColumn="0" w:oddVBand="0" w:evenVBand="0" w:oddHBand="0" w:evenHBand="0" w:firstRowFirstColumn="0" w:firstRowLastColumn="0" w:lastRowFirstColumn="0" w:lastRowLastColumn="0"/>
            <w:tcW w:w="3634" w:type="dxa"/>
            <w:gridSpan w:val="2"/>
            <w:tcBorders>
              <w:top w:val="nil"/>
              <w:left w:val="nil"/>
              <w:bottom w:val="nil"/>
              <w:right w:val="nil"/>
            </w:tcBorders>
          </w:tcPr>
          <w:p w14:paraId="1801C8CE" w14:textId="77777777" w:rsidR="008925C8" w:rsidRPr="00940E38" w:rsidRDefault="008925C8" w:rsidP="009F7936">
            <w:pPr>
              <w:autoSpaceDE w:val="0"/>
              <w:autoSpaceDN w:val="0"/>
              <w:adjustRightInd w:val="0"/>
              <w:ind w:right="-57"/>
              <w:rPr>
                <w:rFonts w:eastAsiaTheme="minorEastAsia" w:cs="Calibri"/>
                <w:color w:val="000000"/>
                <w:szCs w:val="21"/>
                <w:lang w:eastAsia="en-AU"/>
              </w:rPr>
            </w:pPr>
            <w:r w:rsidRPr="00940E38">
              <w:rPr>
                <w:rFonts w:eastAsiaTheme="minorEastAsia" w:cs="Calibri"/>
                <w:color w:val="000000"/>
                <w:szCs w:val="21"/>
                <w:lang w:eastAsia="en-AU"/>
              </w:rPr>
              <w:t>Other comprehensive income for the period</w:t>
            </w:r>
          </w:p>
        </w:tc>
        <w:tc>
          <w:tcPr>
            <w:tcW w:w="1122" w:type="dxa"/>
            <w:tcBorders>
              <w:top w:val="nil"/>
              <w:left w:val="nil"/>
              <w:bottom w:val="nil"/>
              <w:right w:val="nil"/>
            </w:tcBorders>
          </w:tcPr>
          <w:p w14:paraId="1781481A"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184</w:t>
            </w:r>
          </w:p>
        </w:tc>
        <w:tc>
          <w:tcPr>
            <w:tcW w:w="1594" w:type="dxa"/>
            <w:tcBorders>
              <w:top w:val="nil"/>
              <w:left w:val="nil"/>
              <w:bottom w:val="nil"/>
              <w:right w:val="nil"/>
            </w:tcBorders>
          </w:tcPr>
          <w:p w14:paraId="55B7C8F0"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22)</w:t>
            </w:r>
          </w:p>
        </w:tc>
        <w:tc>
          <w:tcPr>
            <w:tcW w:w="1740" w:type="dxa"/>
            <w:tcBorders>
              <w:top w:val="nil"/>
              <w:left w:val="nil"/>
              <w:bottom w:val="nil"/>
              <w:right w:val="nil"/>
            </w:tcBorders>
          </w:tcPr>
          <w:p w14:paraId="06A48192"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w:t>
            </w:r>
          </w:p>
        </w:tc>
        <w:tc>
          <w:tcPr>
            <w:tcW w:w="819" w:type="dxa"/>
            <w:tcBorders>
              <w:top w:val="nil"/>
              <w:left w:val="nil"/>
              <w:bottom w:val="nil"/>
              <w:right w:val="nil"/>
            </w:tcBorders>
          </w:tcPr>
          <w:p w14:paraId="700B8478"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4</w:t>
            </w:r>
          </w:p>
        </w:tc>
        <w:tc>
          <w:tcPr>
            <w:tcW w:w="909" w:type="dxa"/>
            <w:tcBorders>
              <w:top w:val="nil"/>
              <w:left w:val="nil"/>
              <w:bottom w:val="nil"/>
              <w:right w:val="nil"/>
            </w:tcBorders>
          </w:tcPr>
          <w:p w14:paraId="04E5E5E9" w14:textId="77777777" w:rsidR="008925C8" w:rsidRPr="00940E38" w:rsidRDefault="008925C8" w:rsidP="006F0DBA">
            <w:pPr>
              <w:pStyle w:val="TableofFigures"/>
              <w:cnfStyle w:val="000000000000" w:firstRow="0" w:lastRow="0" w:firstColumn="0" w:lastColumn="0" w:oddVBand="0" w:evenVBand="0" w:oddHBand="0" w:evenHBand="0" w:firstRowFirstColumn="0" w:firstRowLastColumn="0" w:lastRowFirstColumn="0" w:lastRowLastColumn="0"/>
              <w:rPr>
                <w:sz w:val="16"/>
                <w:szCs w:val="16"/>
              </w:rPr>
            </w:pPr>
            <w:r w:rsidRPr="00940E38">
              <w:rPr>
                <w:rFonts w:eastAsiaTheme="minorEastAsia" w:cstheme="majorHAnsi"/>
                <w:color w:val="000000"/>
                <w:szCs w:val="16"/>
                <w:lang w:eastAsia="en-AU"/>
              </w:rPr>
              <w:t>1 165</w:t>
            </w:r>
          </w:p>
        </w:tc>
      </w:tr>
      <w:tr w:rsidR="008925C8" w:rsidRPr="00940E38" w14:paraId="0363260D" w14:textId="77777777" w:rsidTr="00571BE4">
        <w:trPr>
          <w:cnfStyle w:val="010000000000" w:firstRow="0" w:lastRow="1"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634" w:type="dxa"/>
            <w:gridSpan w:val="2"/>
            <w:tcBorders>
              <w:top w:val="single" w:sz="6" w:space="0" w:color="000000"/>
              <w:bottom w:val="single" w:sz="12" w:space="0" w:color="000000"/>
            </w:tcBorders>
          </w:tcPr>
          <w:p w14:paraId="794FB658" w14:textId="77777777" w:rsidR="008925C8" w:rsidRPr="00940E38" w:rsidRDefault="008925C8" w:rsidP="009F7936">
            <w:pPr>
              <w:autoSpaceDE w:val="0"/>
              <w:autoSpaceDN w:val="0"/>
              <w:adjustRightInd w:val="0"/>
              <w:rPr>
                <w:rFonts w:eastAsiaTheme="minorEastAsia" w:cs="Calibri"/>
                <w:bCs/>
                <w:color w:val="000000"/>
                <w:szCs w:val="21"/>
                <w:vertAlign w:val="superscript"/>
                <w:lang w:eastAsia="en-AU"/>
              </w:rPr>
            </w:pPr>
            <w:r w:rsidRPr="00940E38">
              <w:rPr>
                <w:rFonts w:eastAsiaTheme="minorEastAsia" w:cs="Calibri"/>
                <w:bCs/>
                <w:color w:val="000000"/>
                <w:szCs w:val="21"/>
                <w:lang w:eastAsia="en-AU"/>
              </w:rPr>
              <w:t xml:space="preserve">Total equity as at 30 September 2017 </w:t>
            </w:r>
            <w:r w:rsidRPr="00940E38">
              <w:rPr>
                <w:rFonts w:eastAsiaTheme="minorEastAsia" w:cs="Calibri"/>
                <w:bCs/>
                <w:color w:val="000000"/>
                <w:szCs w:val="21"/>
                <w:vertAlign w:val="superscript"/>
                <w:lang w:eastAsia="en-AU"/>
              </w:rPr>
              <w:t>(b)</w:t>
            </w:r>
          </w:p>
        </w:tc>
        <w:tc>
          <w:tcPr>
            <w:tcW w:w="1122" w:type="dxa"/>
            <w:tcBorders>
              <w:top w:val="single" w:sz="6" w:space="0" w:color="000000"/>
              <w:bottom w:val="single" w:sz="12" w:space="0" w:color="000000"/>
            </w:tcBorders>
          </w:tcPr>
          <w:p w14:paraId="021359B7"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53 145</w:t>
            </w:r>
          </w:p>
        </w:tc>
        <w:tc>
          <w:tcPr>
            <w:tcW w:w="1594" w:type="dxa"/>
            <w:tcBorders>
              <w:top w:val="single" w:sz="6" w:space="0" w:color="000000"/>
              <w:bottom w:val="single" w:sz="12" w:space="0" w:color="000000"/>
            </w:tcBorders>
          </w:tcPr>
          <w:p w14:paraId="3B6582BE"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55 298</w:t>
            </w:r>
          </w:p>
        </w:tc>
        <w:tc>
          <w:tcPr>
            <w:tcW w:w="1740" w:type="dxa"/>
            <w:tcBorders>
              <w:top w:val="single" w:sz="6" w:space="0" w:color="000000"/>
              <w:bottom w:val="single" w:sz="12" w:space="0" w:color="000000"/>
            </w:tcBorders>
          </w:tcPr>
          <w:p w14:paraId="405594E2"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60 149</w:t>
            </w:r>
          </w:p>
        </w:tc>
        <w:tc>
          <w:tcPr>
            <w:tcW w:w="819" w:type="dxa"/>
            <w:tcBorders>
              <w:top w:val="single" w:sz="6" w:space="0" w:color="000000"/>
              <w:bottom w:val="single" w:sz="12" w:space="0" w:color="000000"/>
            </w:tcBorders>
          </w:tcPr>
          <w:p w14:paraId="2E3D7520"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1 098</w:t>
            </w:r>
          </w:p>
        </w:tc>
        <w:tc>
          <w:tcPr>
            <w:tcW w:w="909" w:type="dxa"/>
            <w:tcBorders>
              <w:top w:val="single" w:sz="6" w:space="0" w:color="000000"/>
              <w:bottom w:val="single" w:sz="12" w:space="0" w:color="000000"/>
            </w:tcBorders>
          </w:tcPr>
          <w:p w14:paraId="06C309FF" w14:textId="77777777" w:rsidR="008925C8" w:rsidRPr="00940E38" w:rsidRDefault="008925C8" w:rsidP="006F0DBA">
            <w:pPr>
              <w:pStyle w:val="TableofFigures"/>
              <w:cnfStyle w:val="010000000000" w:firstRow="0" w:lastRow="1" w:firstColumn="0" w:lastColumn="0" w:oddVBand="0" w:evenVBand="0" w:oddHBand="0" w:evenHBand="0" w:firstRowFirstColumn="0" w:firstRowLastColumn="0" w:lastRowFirstColumn="0" w:lastRowLastColumn="0"/>
              <w:rPr>
                <w:b w:val="0"/>
                <w:sz w:val="16"/>
                <w:szCs w:val="16"/>
              </w:rPr>
            </w:pPr>
            <w:r w:rsidRPr="00940E38">
              <w:rPr>
                <w:rFonts w:eastAsiaTheme="minorEastAsia" w:cstheme="majorHAnsi"/>
                <w:bCs/>
                <w:color w:val="000000"/>
                <w:szCs w:val="16"/>
                <w:lang w:eastAsia="en-AU"/>
              </w:rPr>
              <w:t>169 689</w:t>
            </w:r>
          </w:p>
        </w:tc>
      </w:tr>
    </w:tbl>
    <w:p w14:paraId="0DB76CDC" w14:textId="77777777" w:rsidR="00AD47C0" w:rsidRPr="00940E38" w:rsidRDefault="00AD47C0" w:rsidP="008B155F">
      <w:pPr>
        <w:pStyle w:val="Source"/>
      </w:pPr>
      <w:r w:rsidRPr="00940E38">
        <w:t>The accompanying notes form part of these financial statements.</w:t>
      </w:r>
    </w:p>
    <w:p w14:paraId="50D7E6DF" w14:textId="77777777" w:rsidR="00F37350" w:rsidRPr="00940E38" w:rsidRDefault="00F37350" w:rsidP="00F37350">
      <w:pPr>
        <w:pStyle w:val="Note"/>
      </w:pPr>
      <w:r w:rsidRPr="00940E38">
        <w:t>Notes:</w:t>
      </w:r>
    </w:p>
    <w:p w14:paraId="05C0E6A3" w14:textId="77777777" w:rsidR="00F37350" w:rsidRPr="00940E38" w:rsidRDefault="00F37350" w:rsidP="00F37350">
      <w:pPr>
        <w:pStyle w:val="Note"/>
      </w:pPr>
      <w:r w:rsidRPr="00940E38">
        <w:t>(a)</w:t>
      </w:r>
      <w:r w:rsidRPr="00940E38">
        <w:tab/>
        <w:t>Balances represent actual opening balances at 1 July 2017 plus 2017</w:t>
      </w:r>
      <w:r w:rsidRPr="00940E38">
        <w:noBreakHyphen/>
        <w:t>18 budgeted movements.</w:t>
      </w:r>
    </w:p>
    <w:p w14:paraId="7CDC48F9" w14:textId="77777777" w:rsidR="00860438" w:rsidRPr="00940E38" w:rsidRDefault="00F37350" w:rsidP="00F37350">
      <w:pPr>
        <w:pStyle w:val="Note"/>
      </w:pPr>
      <w:r w:rsidRPr="00940E38">
        <w:t>(b)</w:t>
      </w:r>
      <w:r w:rsidRPr="00940E38">
        <w:tab/>
        <w:t>September 2016 comparative figures have been restated to reflect a subsequent adjustment to the Department of Environment, Land, Water and Planning</w:t>
      </w:r>
      <w:r w:rsidR="00D2075C" w:rsidRPr="00940E38">
        <w:t>’</w:t>
      </w:r>
      <w:r w:rsidRPr="00940E38">
        <w:t>s intangible produced assets and opening accumulated surplus/(deficit) balances due to the first-time recognition of Renewa</w:t>
      </w:r>
      <w:r w:rsidR="000D5FCC" w:rsidRPr="00940E38">
        <w:t>ble Energy Certificates in 2016</w:t>
      </w:r>
      <w:r w:rsidR="000D5FCC" w:rsidRPr="00940E38">
        <w:noBreakHyphen/>
      </w:r>
      <w:r w:rsidRPr="00940E38">
        <w:t>17.</w:t>
      </w:r>
    </w:p>
    <w:p w14:paraId="545CA4B9" w14:textId="622692D8" w:rsidR="002C2301" w:rsidRPr="00940E38" w:rsidRDefault="002C2301" w:rsidP="00F37350">
      <w:pPr>
        <w:pStyle w:val="Note"/>
      </w:pPr>
      <w:r w:rsidRPr="00940E38">
        <w:br w:type="page"/>
      </w:r>
    </w:p>
    <w:p w14:paraId="01283F2D" w14:textId="0DAB9287" w:rsidR="00AD47C0" w:rsidRPr="00940E38" w:rsidRDefault="00AD47C0" w:rsidP="000D5FCC">
      <w:pPr>
        <w:pStyle w:val="Heading2nonTOC"/>
      </w:pPr>
      <w:r w:rsidRPr="00940E38">
        <w:lastRenderedPageBreak/>
        <w:t xml:space="preserve">Appendix 1(c) – Extract of financial statements from the </w:t>
      </w:r>
      <w:r w:rsidRPr="00940E38">
        <w:rPr>
          <w:i/>
        </w:rPr>
        <w:t>201</w:t>
      </w:r>
      <w:r w:rsidR="00741089" w:rsidRPr="00940E38">
        <w:rPr>
          <w:i/>
        </w:rPr>
        <w:t>8-19</w:t>
      </w:r>
      <w:r w:rsidRPr="00940E38">
        <w:rPr>
          <w:i/>
        </w:rPr>
        <w:t xml:space="preserve"> Mid</w:t>
      </w:r>
      <w:r w:rsidRPr="00940E38">
        <w:rPr>
          <w:i/>
        </w:rPr>
        <w:noBreakHyphen/>
        <w:t>Year Financial Report</w:t>
      </w:r>
      <w:bookmarkEnd w:id="819"/>
      <w:bookmarkEnd w:id="820"/>
      <w:bookmarkEnd w:id="821"/>
      <w:bookmarkEnd w:id="822"/>
      <w:bookmarkEnd w:id="823"/>
      <w:bookmarkEnd w:id="824"/>
      <w:r w:rsidRPr="00940E38">
        <w:t xml:space="preserve"> </w:t>
      </w:r>
    </w:p>
    <w:p w14:paraId="000C5F64" w14:textId="77777777" w:rsidR="00AD47C0" w:rsidRPr="00940E38" w:rsidRDefault="00AD47C0" w:rsidP="00AD47C0">
      <w:pPr>
        <w:pStyle w:val="TableHeading"/>
      </w:pPr>
      <w:r w:rsidRPr="00940E38">
        <w:t>Table 1.9:</w:t>
      </w:r>
      <w:r w:rsidRPr="00940E38">
        <w:tab/>
        <w:t xml:space="preserve">Consolidated comprehensive operating statement for the six months ended </w:t>
      </w:r>
      <w:r w:rsidR="00BC4184" w:rsidRPr="00940E38">
        <w:br/>
      </w:r>
      <w:r w:rsidRPr="00940E38">
        <w:t>31 December</w:t>
      </w:r>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940E38" w14:paraId="42BC989E"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14:paraId="75B44216" w14:textId="77777777" w:rsidR="00AD47C0" w:rsidRPr="00940E38" w:rsidRDefault="00AD47C0" w:rsidP="00F042B6">
            <w:pPr>
              <w:ind w:left="0" w:firstLine="0"/>
            </w:pPr>
          </w:p>
        </w:tc>
        <w:tc>
          <w:tcPr>
            <w:tcW w:w="850" w:type="dxa"/>
            <w:tcBorders>
              <w:top w:val="single" w:sz="4" w:space="0" w:color="auto"/>
              <w:left w:val="nil"/>
              <w:bottom w:val="nil"/>
              <w:right w:val="nil"/>
            </w:tcBorders>
            <w:shd w:val="clear" w:color="auto" w:fill="000000"/>
          </w:tcPr>
          <w:p w14:paraId="1F584BA1" w14:textId="77777777"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701" w:type="dxa"/>
            <w:gridSpan w:val="2"/>
            <w:tcBorders>
              <w:top w:val="single" w:sz="4" w:space="0" w:color="auto"/>
              <w:left w:val="nil"/>
              <w:bottom w:val="nil"/>
              <w:right w:val="nil"/>
            </w:tcBorders>
            <w:shd w:val="clear" w:color="auto" w:fill="000000"/>
          </w:tcPr>
          <w:p w14:paraId="195A0FAB"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State of Victoria</w:t>
            </w:r>
          </w:p>
        </w:tc>
        <w:tc>
          <w:tcPr>
            <w:tcW w:w="1699" w:type="dxa"/>
            <w:gridSpan w:val="2"/>
            <w:tcBorders>
              <w:top w:val="single" w:sz="4" w:space="0" w:color="auto"/>
              <w:left w:val="nil"/>
              <w:bottom w:val="nil"/>
              <w:right w:val="single" w:sz="4" w:space="0" w:color="auto"/>
            </w:tcBorders>
            <w:shd w:val="clear" w:color="auto" w:fill="000000"/>
          </w:tcPr>
          <w:p w14:paraId="2F17E518"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General</w:t>
            </w:r>
            <w:r w:rsidRPr="00940E38">
              <w:br/>
              <w:t>government sector</w:t>
            </w:r>
          </w:p>
        </w:tc>
      </w:tr>
      <w:tr w:rsidR="00517A9A" w:rsidRPr="00940E38" w14:paraId="700ABAC4"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nil"/>
              <w:left w:val="single" w:sz="4" w:space="0" w:color="auto"/>
              <w:bottom w:val="single" w:sz="4" w:space="0" w:color="auto"/>
              <w:right w:val="nil"/>
            </w:tcBorders>
            <w:shd w:val="clear" w:color="auto" w:fill="000000"/>
          </w:tcPr>
          <w:p w14:paraId="5837C980" w14:textId="77777777" w:rsidR="00517A9A" w:rsidRPr="00940E38" w:rsidRDefault="00517A9A" w:rsidP="00F042B6">
            <w:pPr>
              <w:ind w:left="0" w:firstLine="0"/>
            </w:pPr>
            <w:r w:rsidRPr="00940E38">
              <w:t xml:space="preserve"> </w:t>
            </w:r>
          </w:p>
        </w:tc>
        <w:tc>
          <w:tcPr>
            <w:tcW w:w="850" w:type="dxa"/>
            <w:tcBorders>
              <w:top w:val="nil"/>
              <w:left w:val="nil"/>
              <w:bottom w:val="single" w:sz="4" w:space="0" w:color="auto"/>
              <w:right w:val="nil"/>
            </w:tcBorders>
            <w:shd w:val="clear" w:color="auto" w:fill="000000"/>
          </w:tcPr>
          <w:p w14:paraId="6F3A271D" w14:textId="77777777" w:rsidR="00517A9A" w:rsidRPr="00940E38" w:rsidRDefault="00517A9A" w:rsidP="00F042B6">
            <w:pPr>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51" w:type="dxa"/>
            <w:tcBorders>
              <w:top w:val="nil"/>
              <w:left w:val="nil"/>
              <w:bottom w:val="single" w:sz="4" w:space="0" w:color="auto"/>
              <w:right w:val="nil"/>
            </w:tcBorders>
            <w:shd w:val="clear" w:color="auto" w:fill="000000"/>
          </w:tcPr>
          <w:p w14:paraId="24FB67CB" w14:textId="3DED0848"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50" w:type="dxa"/>
            <w:tcBorders>
              <w:top w:val="nil"/>
              <w:left w:val="nil"/>
              <w:bottom w:val="single" w:sz="4" w:space="0" w:color="auto"/>
              <w:right w:val="nil"/>
            </w:tcBorders>
            <w:shd w:val="clear" w:color="auto" w:fill="000000"/>
          </w:tcPr>
          <w:p w14:paraId="5BC98BB8" w14:textId="49638A92"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c>
          <w:tcPr>
            <w:tcW w:w="851" w:type="dxa"/>
            <w:tcBorders>
              <w:top w:val="nil"/>
              <w:left w:val="nil"/>
              <w:bottom w:val="single" w:sz="4" w:space="0" w:color="auto"/>
              <w:right w:val="nil"/>
            </w:tcBorders>
            <w:shd w:val="clear" w:color="auto" w:fill="000000"/>
          </w:tcPr>
          <w:p w14:paraId="5E01FBCA" w14:textId="0AC7E9C5"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48" w:type="dxa"/>
            <w:tcBorders>
              <w:top w:val="nil"/>
              <w:left w:val="nil"/>
              <w:bottom w:val="single" w:sz="4" w:space="0" w:color="auto"/>
              <w:right w:val="single" w:sz="4" w:space="0" w:color="auto"/>
            </w:tcBorders>
            <w:shd w:val="clear" w:color="auto" w:fill="000000"/>
          </w:tcPr>
          <w:p w14:paraId="0D256E72" w14:textId="325FDF2B" w:rsidR="00517A9A" w:rsidRPr="00940E38" w:rsidRDefault="00517A9A" w:rsidP="00F042B6">
            <w:pPr>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r>
      <w:tr w:rsidR="00517A9A" w:rsidRPr="00940E38" w14:paraId="005AEEA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nil"/>
              <w:bottom w:val="nil"/>
              <w:right w:val="nil"/>
            </w:tcBorders>
          </w:tcPr>
          <w:p w14:paraId="66ABE99C" w14:textId="77777777" w:rsidR="00517A9A" w:rsidRPr="00940E38" w:rsidRDefault="00517A9A" w:rsidP="00F042B6">
            <w:pPr>
              <w:pStyle w:val="Tabletext"/>
              <w:rPr>
                <w:b/>
                <w:sz w:val="17"/>
                <w:szCs w:val="20"/>
              </w:rPr>
            </w:pPr>
            <w:r w:rsidRPr="00940E38">
              <w:rPr>
                <w:b/>
                <w:sz w:val="17"/>
                <w:szCs w:val="20"/>
              </w:rPr>
              <w:t>Revenue from transactions</w:t>
            </w:r>
          </w:p>
        </w:tc>
        <w:tc>
          <w:tcPr>
            <w:tcW w:w="850" w:type="dxa"/>
            <w:tcBorders>
              <w:top w:val="single" w:sz="4" w:space="0" w:color="auto"/>
              <w:left w:val="nil"/>
              <w:bottom w:val="nil"/>
              <w:right w:val="nil"/>
            </w:tcBorders>
          </w:tcPr>
          <w:p w14:paraId="6C2E01FA" w14:textId="77777777" w:rsidR="00517A9A" w:rsidRPr="00940E38" w:rsidRDefault="00517A9A" w:rsidP="00F042B6">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4" w:space="0" w:color="auto"/>
              <w:left w:val="nil"/>
              <w:bottom w:val="nil"/>
              <w:right w:val="nil"/>
            </w:tcBorders>
          </w:tcPr>
          <w:p w14:paraId="3C0EBAC6"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0" w:type="dxa"/>
            <w:tcBorders>
              <w:top w:val="single" w:sz="4" w:space="0" w:color="auto"/>
              <w:left w:val="nil"/>
              <w:bottom w:val="nil"/>
              <w:right w:val="nil"/>
            </w:tcBorders>
          </w:tcPr>
          <w:p w14:paraId="1C200796"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1" w:type="dxa"/>
            <w:tcBorders>
              <w:top w:val="single" w:sz="4" w:space="0" w:color="auto"/>
              <w:left w:val="nil"/>
              <w:bottom w:val="nil"/>
              <w:right w:val="nil"/>
            </w:tcBorders>
          </w:tcPr>
          <w:p w14:paraId="13CFCE2D"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48" w:type="dxa"/>
            <w:tcBorders>
              <w:top w:val="single" w:sz="4" w:space="0" w:color="auto"/>
              <w:left w:val="nil"/>
              <w:bottom w:val="nil"/>
              <w:right w:val="nil"/>
            </w:tcBorders>
          </w:tcPr>
          <w:p w14:paraId="26254F2B" w14:textId="77777777" w:rsidR="00517A9A" w:rsidRPr="00940E38" w:rsidRDefault="00517A9A"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r>
      <w:tr w:rsidR="005A227D" w:rsidRPr="00940E38" w14:paraId="31A3774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B8241D4" w14:textId="77777777" w:rsidR="005A227D" w:rsidRPr="00940E38" w:rsidRDefault="005A227D" w:rsidP="005A227D">
            <w:pPr>
              <w:pStyle w:val="Tabletext"/>
              <w:rPr>
                <w:sz w:val="17"/>
                <w:szCs w:val="20"/>
              </w:rPr>
            </w:pPr>
            <w:r w:rsidRPr="00940E38">
              <w:rPr>
                <w:sz w:val="17"/>
                <w:szCs w:val="20"/>
              </w:rPr>
              <w:t>Taxation revenue</w:t>
            </w:r>
          </w:p>
        </w:tc>
        <w:tc>
          <w:tcPr>
            <w:tcW w:w="850" w:type="dxa"/>
            <w:tcBorders>
              <w:top w:val="nil"/>
              <w:left w:val="nil"/>
              <w:bottom w:val="nil"/>
              <w:right w:val="nil"/>
            </w:tcBorders>
          </w:tcPr>
          <w:p w14:paraId="0F242E99"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1</w:t>
            </w:r>
          </w:p>
        </w:tc>
        <w:tc>
          <w:tcPr>
            <w:tcW w:w="851" w:type="dxa"/>
            <w:tcBorders>
              <w:top w:val="nil"/>
              <w:left w:val="nil"/>
              <w:bottom w:val="nil"/>
              <w:right w:val="nil"/>
            </w:tcBorders>
          </w:tcPr>
          <w:p w14:paraId="7A1C5781" w14:textId="19FDEB9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734</w:t>
            </w:r>
          </w:p>
        </w:tc>
        <w:tc>
          <w:tcPr>
            <w:tcW w:w="850" w:type="dxa"/>
            <w:tcBorders>
              <w:top w:val="nil"/>
              <w:left w:val="nil"/>
              <w:bottom w:val="nil"/>
              <w:right w:val="nil"/>
            </w:tcBorders>
          </w:tcPr>
          <w:p w14:paraId="2C55EB59" w14:textId="3D44B29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524</w:t>
            </w:r>
          </w:p>
        </w:tc>
        <w:tc>
          <w:tcPr>
            <w:tcW w:w="851" w:type="dxa"/>
            <w:tcBorders>
              <w:top w:val="nil"/>
              <w:left w:val="nil"/>
              <w:bottom w:val="nil"/>
              <w:right w:val="nil"/>
            </w:tcBorders>
          </w:tcPr>
          <w:p w14:paraId="773275FE" w14:textId="0F84FCF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945</w:t>
            </w:r>
          </w:p>
        </w:tc>
        <w:tc>
          <w:tcPr>
            <w:tcW w:w="848" w:type="dxa"/>
            <w:tcBorders>
              <w:top w:val="nil"/>
              <w:left w:val="nil"/>
              <w:bottom w:val="nil"/>
              <w:right w:val="nil"/>
            </w:tcBorders>
          </w:tcPr>
          <w:p w14:paraId="65E5881C" w14:textId="7BE85D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708</w:t>
            </w:r>
          </w:p>
        </w:tc>
      </w:tr>
      <w:tr w:rsidR="005A227D" w:rsidRPr="00940E38" w14:paraId="4057574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724E312" w14:textId="77777777" w:rsidR="005A227D" w:rsidRPr="00940E38" w:rsidRDefault="005A227D" w:rsidP="005A227D">
            <w:pPr>
              <w:pStyle w:val="Tabletext"/>
              <w:rPr>
                <w:sz w:val="17"/>
                <w:szCs w:val="20"/>
              </w:rPr>
            </w:pPr>
            <w:r w:rsidRPr="00940E38">
              <w:rPr>
                <w:sz w:val="17"/>
                <w:szCs w:val="20"/>
              </w:rPr>
              <w:t>Interest revenue</w:t>
            </w:r>
          </w:p>
        </w:tc>
        <w:tc>
          <w:tcPr>
            <w:tcW w:w="850" w:type="dxa"/>
            <w:tcBorders>
              <w:top w:val="nil"/>
              <w:left w:val="nil"/>
              <w:bottom w:val="nil"/>
              <w:right w:val="nil"/>
            </w:tcBorders>
          </w:tcPr>
          <w:p w14:paraId="0D280D6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5497A094" w14:textId="1C48871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39</w:t>
            </w:r>
          </w:p>
        </w:tc>
        <w:tc>
          <w:tcPr>
            <w:tcW w:w="850" w:type="dxa"/>
            <w:tcBorders>
              <w:top w:val="nil"/>
              <w:left w:val="nil"/>
              <w:bottom w:val="nil"/>
              <w:right w:val="nil"/>
            </w:tcBorders>
          </w:tcPr>
          <w:p w14:paraId="57F83E62" w14:textId="25732C5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37</w:t>
            </w:r>
          </w:p>
        </w:tc>
        <w:tc>
          <w:tcPr>
            <w:tcW w:w="851" w:type="dxa"/>
            <w:tcBorders>
              <w:top w:val="nil"/>
              <w:left w:val="nil"/>
              <w:bottom w:val="nil"/>
              <w:right w:val="nil"/>
            </w:tcBorders>
          </w:tcPr>
          <w:p w14:paraId="697E0FAA" w14:textId="4E78B4C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7</w:t>
            </w:r>
          </w:p>
        </w:tc>
        <w:tc>
          <w:tcPr>
            <w:tcW w:w="848" w:type="dxa"/>
            <w:tcBorders>
              <w:top w:val="nil"/>
              <w:left w:val="nil"/>
              <w:bottom w:val="nil"/>
              <w:right w:val="nil"/>
            </w:tcBorders>
          </w:tcPr>
          <w:p w14:paraId="242BD356" w14:textId="07BD53A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5</w:t>
            </w:r>
          </w:p>
        </w:tc>
      </w:tr>
      <w:tr w:rsidR="005A227D" w:rsidRPr="00940E38" w14:paraId="6A470B0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1BBC16A" w14:textId="77777777" w:rsidR="005A227D" w:rsidRPr="00940E38" w:rsidRDefault="005A227D" w:rsidP="005A227D">
            <w:pPr>
              <w:pStyle w:val="Tabletext"/>
              <w:ind w:left="255" w:hanging="255"/>
              <w:rPr>
                <w:sz w:val="17"/>
                <w:szCs w:val="20"/>
              </w:rPr>
            </w:pPr>
            <w:r w:rsidRPr="00940E38">
              <w:rPr>
                <w:sz w:val="17"/>
                <w:szCs w:val="20"/>
              </w:rPr>
              <w:t xml:space="preserve">Dividends and income tax equivalent and rate equivalent revenue </w:t>
            </w:r>
          </w:p>
        </w:tc>
        <w:tc>
          <w:tcPr>
            <w:tcW w:w="850" w:type="dxa"/>
            <w:tcBorders>
              <w:top w:val="nil"/>
              <w:left w:val="nil"/>
              <w:bottom w:val="nil"/>
              <w:right w:val="nil"/>
            </w:tcBorders>
          </w:tcPr>
          <w:p w14:paraId="4AF7E70F"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2</w:t>
            </w:r>
          </w:p>
        </w:tc>
        <w:tc>
          <w:tcPr>
            <w:tcW w:w="851" w:type="dxa"/>
            <w:tcBorders>
              <w:top w:val="nil"/>
              <w:left w:val="nil"/>
              <w:bottom w:val="nil"/>
              <w:right w:val="nil"/>
            </w:tcBorders>
          </w:tcPr>
          <w:p w14:paraId="2368057D" w14:textId="053FCB9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845</w:t>
            </w:r>
          </w:p>
        </w:tc>
        <w:tc>
          <w:tcPr>
            <w:tcW w:w="850" w:type="dxa"/>
            <w:tcBorders>
              <w:top w:val="nil"/>
              <w:left w:val="nil"/>
              <w:bottom w:val="nil"/>
              <w:right w:val="nil"/>
            </w:tcBorders>
          </w:tcPr>
          <w:p w14:paraId="68A75A7C" w14:textId="7B72657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67</w:t>
            </w:r>
          </w:p>
        </w:tc>
        <w:tc>
          <w:tcPr>
            <w:tcW w:w="851" w:type="dxa"/>
            <w:tcBorders>
              <w:top w:val="nil"/>
              <w:left w:val="nil"/>
              <w:bottom w:val="nil"/>
              <w:right w:val="nil"/>
            </w:tcBorders>
          </w:tcPr>
          <w:p w14:paraId="77472B39" w14:textId="6EAAE7C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30</w:t>
            </w:r>
          </w:p>
        </w:tc>
        <w:tc>
          <w:tcPr>
            <w:tcW w:w="848" w:type="dxa"/>
            <w:tcBorders>
              <w:top w:val="nil"/>
              <w:left w:val="nil"/>
              <w:bottom w:val="nil"/>
              <w:right w:val="nil"/>
            </w:tcBorders>
          </w:tcPr>
          <w:p w14:paraId="0052244B" w14:textId="2D8BD3E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33</w:t>
            </w:r>
          </w:p>
        </w:tc>
      </w:tr>
      <w:tr w:rsidR="005A227D" w:rsidRPr="00940E38" w14:paraId="678F932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27E7404" w14:textId="77777777" w:rsidR="005A227D" w:rsidRPr="00940E38" w:rsidRDefault="005A227D" w:rsidP="005A227D">
            <w:pPr>
              <w:pStyle w:val="Tabletext"/>
              <w:rPr>
                <w:sz w:val="17"/>
                <w:szCs w:val="20"/>
              </w:rPr>
            </w:pPr>
            <w:r w:rsidRPr="00940E38">
              <w:rPr>
                <w:sz w:val="17"/>
                <w:szCs w:val="20"/>
              </w:rPr>
              <w:t>Sales of goods and services</w:t>
            </w:r>
          </w:p>
        </w:tc>
        <w:tc>
          <w:tcPr>
            <w:tcW w:w="850" w:type="dxa"/>
            <w:tcBorders>
              <w:top w:val="nil"/>
              <w:left w:val="nil"/>
              <w:bottom w:val="nil"/>
              <w:right w:val="nil"/>
            </w:tcBorders>
          </w:tcPr>
          <w:p w14:paraId="0835A455"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3</w:t>
            </w:r>
          </w:p>
        </w:tc>
        <w:tc>
          <w:tcPr>
            <w:tcW w:w="851" w:type="dxa"/>
            <w:tcBorders>
              <w:top w:val="nil"/>
              <w:left w:val="nil"/>
              <w:bottom w:val="nil"/>
              <w:right w:val="nil"/>
            </w:tcBorders>
          </w:tcPr>
          <w:p w14:paraId="0CEE136B" w14:textId="684E224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7 683</w:t>
            </w:r>
          </w:p>
        </w:tc>
        <w:tc>
          <w:tcPr>
            <w:tcW w:w="850" w:type="dxa"/>
            <w:tcBorders>
              <w:top w:val="nil"/>
              <w:left w:val="nil"/>
              <w:bottom w:val="nil"/>
              <w:right w:val="nil"/>
            </w:tcBorders>
          </w:tcPr>
          <w:p w14:paraId="246BAEBD" w14:textId="18870A2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7 338</w:t>
            </w:r>
          </w:p>
        </w:tc>
        <w:tc>
          <w:tcPr>
            <w:tcW w:w="851" w:type="dxa"/>
            <w:tcBorders>
              <w:top w:val="nil"/>
              <w:left w:val="nil"/>
              <w:bottom w:val="nil"/>
              <w:right w:val="nil"/>
            </w:tcBorders>
          </w:tcPr>
          <w:p w14:paraId="521B4B58" w14:textId="0F9DC27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849</w:t>
            </w:r>
          </w:p>
        </w:tc>
        <w:tc>
          <w:tcPr>
            <w:tcW w:w="848" w:type="dxa"/>
            <w:tcBorders>
              <w:top w:val="nil"/>
              <w:left w:val="nil"/>
              <w:bottom w:val="nil"/>
              <w:right w:val="nil"/>
            </w:tcBorders>
          </w:tcPr>
          <w:p w14:paraId="7C266221" w14:textId="3239A3C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637</w:t>
            </w:r>
          </w:p>
        </w:tc>
      </w:tr>
      <w:tr w:rsidR="005A227D" w:rsidRPr="00940E38" w14:paraId="5B2B9E4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A0D5973" w14:textId="77777777" w:rsidR="005A227D" w:rsidRPr="00940E38" w:rsidRDefault="005A227D" w:rsidP="005A227D">
            <w:pPr>
              <w:pStyle w:val="Tabletext"/>
              <w:rPr>
                <w:sz w:val="17"/>
                <w:szCs w:val="20"/>
              </w:rPr>
            </w:pPr>
            <w:r w:rsidRPr="00940E38">
              <w:rPr>
                <w:sz w:val="17"/>
                <w:szCs w:val="20"/>
              </w:rPr>
              <w:t>Grant revenue</w:t>
            </w:r>
          </w:p>
        </w:tc>
        <w:tc>
          <w:tcPr>
            <w:tcW w:w="850" w:type="dxa"/>
            <w:tcBorders>
              <w:top w:val="nil"/>
              <w:left w:val="nil"/>
              <w:bottom w:val="nil"/>
              <w:right w:val="nil"/>
            </w:tcBorders>
          </w:tcPr>
          <w:p w14:paraId="3D2D442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4</w:t>
            </w:r>
          </w:p>
        </w:tc>
        <w:tc>
          <w:tcPr>
            <w:tcW w:w="851" w:type="dxa"/>
            <w:tcBorders>
              <w:top w:val="nil"/>
              <w:left w:val="nil"/>
              <w:bottom w:val="nil"/>
              <w:right w:val="nil"/>
            </w:tcBorders>
          </w:tcPr>
          <w:p w14:paraId="0C9D636B" w14:textId="684CAF4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338</w:t>
            </w:r>
          </w:p>
        </w:tc>
        <w:tc>
          <w:tcPr>
            <w:tcW w:w="850" w:type="dxa"/>
            <w:tcBorders>
              <w:top w:val="nil"/>
              <w:left w:val="nil"/>
              <w:bottom w:val="nil"/>
              <w:right w:val="nil"/>
            </w:tcBorders>
          </w:tcPr>
          <w:p w14:paraId="0CFBB706" w14:textId="60ED3A8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119</w:t>
            </w:r>
          </w:p>
        </w:tc>
        <w:tc>
          <w:tcPr>
            <w:tcW w:w="851" w:type="dxa"/>
            <w:tcBorders>
              <w:top w:val="nil"/>
              <w:left w:val="nil"/>
              <w:bottom w:val="nil"/>
              <w:right w:val="nil"/>
            </w:tcBorders>
          </w:tcPr>
          <w:p w14:paraId="2FA908AB" w14:textId="07EAC03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801</w:t>
            </w:r>
          </w:p>
        </w:tc>
        <w:tc>
          <w:tcPr>
            <w:tcW w:w="848" w:type="dxa"/>
            <w:tcBorders>
              <w:top w:val="nil"/>
              <w:left w:val="nil"/>
              <w:bottom w:val="nil"/>
              <w:right w:val="nil"/>
            </w:tcBorders>
          </w:tcPr>
          <w:p w14:paraId="02BE5766" w14:textId="53DD6EF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227</w:t>
            </w:r>
          </w:p>
        </w:tc>
      </w:tr>
      <w:tr w:rsidR="005A227D" w:rsidRPr="00940E38" w14:paraId="0A6B9AE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363C271" w14:textId="77777777" w:rsidR="005A227D" w:rsidRPr="00940E38" w:rsidRDefault="005A227D" w:rsidP="005A227D">
            <w:pPr>
              <w:pStyle w:val="Tabletext"/>
              <w:rPr>
                <w:sz w:val="17"/>
                <w:szCs w:val="20"/>
              </w:rPr>
            </w:pPr>
            <w:r w:rsidRPr="00940E38">
              <w:rPr>
                <w:sz w:val="17"/>
                <w:szCs w:val="20"/>
              </w:rPr>
              <w:t>Other revenue</w:t>
            </w:r>
          </w:p>
        </w:tc>
        <w:tc>
          <w:tcPr>
            <w:tcW w:w="850" w:type="dxa"/>
            <w:tcBorders>
              <w:top w:val="nil"/>
              <w:left w:val="nil"/>
              <w:bottom w:val="single" w:sz="6" w:space="0" w:color="auto"/>
              <w:right w:val="nil"/>
            </w:tcBorders>
          </w:tcPr>
          <w:p w14:paraId="15273FD2"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2.5</w:t>
            </w:r>
          </w:p>
        </w:tc>
        <w:tc>
          <w:tcPr>
            <w:tcW w:w="851" w:type="dxa"/>
            <w:tcBorders>
              <w:top w:val="nil"/>
              <w:left w:val="nil"/>
              <w:bottom w:val="single" w:sz="6" w:space="0" w:color="auto"/>
              <w:right w:val="nil"/>
            </w:tcBorders>
          </w:tcPr>
          <w:p w14:paraId="1DC81BCE" w14:textId="70F6401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755</w:t>
            </w:r>
          </w:p>
        </w:tc>
        <w:tc>
          <w:tcPr>
            <w:tcW w:w="850" w:type="dxa"/>
            <w:tcBorders>
              <w:top w:val="nil"/>
              <w:left w:val="nil"/>
              <w:bottom w:val="single" w:sz="6" w:space="0" w:color="auto"/>
              <w:right w:val="nil"/>
            </w:tcBorders>
          </w:tcPr>
          <w:p w14:paraId="20DF7060" w14:textId="3206583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599</w:t>
            </w:r>
          </w:p>
        </w:tc>
        <w:tc>
          <w:tcPr>
            <w:tcW w:w="851" w:type="dxa"/>
            <w:tcBorders>
              <w:top w:val="nil"/>
              <w:left w:val="nil"/>
              <w:bottom w:val="single" w:sz="6" w:space="0" w:color="auto"/>
              <w:right w:val="nil"/>
            </w:tcBorders>
          </w:tcPr>
          <w:p w14:paraId="36E6D1BE" w14:textId="38736BD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48</w:t>
            </w:r>
          </w:p>
        </w:tc>
        <w:tc>
          <w:tcPr>
            <w:tcW w:w="848" w:type="dxa"/>
            <w:tcBorders>
              <w:top w:val="nil"/>
              <w:left w:val="nil"/>
              <w:bottom w:val="single" w:sz="6" w:space="0" w:color="auto"/>
              <w:right w:val="nil"/>
            </w:tcBorders>
          </w:tcPr>
          <w:p w14:paraId="500928B5" w14:textId="3EFC9E2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170</w:t>
            </w:r>
          </w:p>
        </w:tc>
      </w:tr>
      <w:tr w:rsidR="005A227D" w:rsidRPr="00940E38" w14:paraId="207206E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nil"/>
              <w:right w:val="nil"/>
            </w:tcBorders>
          </w:tcPr>
          <w:p w14:paraId="5D230A2D" w14:textId="77777777" w:rsidR="005A227D" w:rsidRPr="00940E38" w:rsidRDefault="005A227D" w:rsidP="005A227D">
            <w:pPr>
              <w:pStyle w:val="Tabletext"/>
              <w:rPr>
                <w:b/>
                <w:sz w:val="17"/>
                <w:szCs w:val="20"/>
              </w:rPr>
            </w:pPr>
            <w:r w:rsidRPr="00940E38">
              <w:rPr>
                <w:b/>
                <w:sz w:val="17"/>
                <w:szCs w:val="20"/>
              </w:rPr>
              <w:t>Total revenue from transactions</w:t>
            </w:r>
          </w:p>
        </w:tc>
        <w:tc>
          <w:tcPr>
            <w:tcW w:w="850" w:type="dxa"/>
            <w:tcBorders>
              <w:top w:val="nil"/>
              <w:left w:val="nil"/>
              <w:bottom w:val="nil"/>
              <w:right w:val="nil"/>
            </w:tcBorders>
          </w:tcPr>
          <w:p w14:paraId="244A5444"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528F681A" w14:textId="7C4BF47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7 694</w:t>
            </w:r>
          </w:p>
        </w:tc>
        <w:tc>
          <w:tcPr>
            <w:tcW w:w="850" w:type="dxa"/>
            <w:tcBorders>
              <w:top w:val="nil"/>
              <w:left w:val="nil"/>
              <w:bottom w:val="nil"/>
              <w:right w:val="nil"/>
            </w:tcBorders>
          </w:tcPr>
          <w:p w14:paraId="62999E83" w14:textId="08EF53B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4 783</w:t>
            </w:r>
          </w:p>
        </w:tc>
        <w:tc>
          <w:tcPr>
            <w:tcW w:w="851" w:type="dxa"/>
            <w:tcBorders>
              <w:top w:val="nil"/>
              <w:left w:val="nil"/>
              <w:bottom w:val="nil"/>
              <w:right w:val="nil"/>
            </w:tcBorders>
          </w:tcPr>
          <w:p w14:paraId="3A62E51A" w14:textId="606AD04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2 689</w:t>
            </w:r>
          </w:p>
        </w:tc>
        <w:tc>
          <w:tcPr>
            <w:tcW w:w="848" w:type="dxa"/>
            <w:tcBorders>
              <w:top w:val="nil"/>
              <w:left w:val="nil"/>
              <w:bottom w:val="nil"/>
              <w:right w:val="nil"/>
            </w:tcBorders>
          </w:tcPr>
          <w:p w14:paraId="7EFBE44B" w14:textId="7CC4C38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0 591</w:t>
            </w:r>
          </w:p>
        </w:tc>
      </w:tr>
      <w:tr w:rsidR="005A227D" w:rsidRPr="00940E38" w14:paraId="79B55AF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17EECD5" w14:textId="77777777" w:rsidR="005A227D" w:rsidRPr="00940E38" w:rsidRDefault="005A227D" w:rsidP="005A227D">
            <w:pPr>
              <w:pStyle w:val="Tabletext"/>
              <w:rPr>
                <w:b/>
                <w:sz w:val="17"/>
                <w:szCs w:val="20"/>
              </w:rPr>
            </w:pPr>
            <w:r w:rsidRPr="00940E38">
              <w:rPr>
                <w:b/>
                <w:sz w:val="17"/>
                <w:szCs w:val="20"/>
              </w:rPr>
              <w:t>Expenses from transactions</w:t>
            </w:r>
          </w:p>
        </w:tc>
        <w:tc>
          <w:tcPr>
            <w:tcW w:w="850" w:type="dxa"/>
            <w:tcBorders>
              <w:top w:val="nil"/>
              <w:left w:val="nil"/>
              <w:bottom w:val="nil"/>
              <w:right w:val="nil"/>
            </w:tcBorders>
          </w:tcPr>
          <w:p w14:paraId="0D509454"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67571209" w14:textId="007571C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14:paraId="125BD3F7" w14:textId="34998F4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14:paraId="67DF6566" w14:textId="021B01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14:paraId="0041DC84" w14:textId="6105DAA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5A227D" w:rsidRPr="00940E38" w14:paraId="4644A83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D708E1A" w14:textId="77777777" w:rsidR="005A227D" w:rsidRPr="00940E38" w:rsidRDefault="005A227D" w:rsidP="005A227D">
            <w:pPr>
              <w:pStyle w:val="Tabletext"/>
              <w:rPr>
                <w:sz w:val="17"/>
                <w:szCs w:val="20"/>
              </w:rPr>
            </w:pPr>
            <w:r w:rsidRPr="00940E38">
              <w:rPr>
                <w:sz w:val="17"/>
                <w:szCs w:val="20"/>
              </w:rPr>
              <w:t>Employee expenses</w:t>
            </w:r>
          </w:p>
        </w:tc>
        <w:tc>
          <w:tcPr>
            <w:tcW w:w="850" w:type="dxa"/>
            <w:tcBorders>
              <w:top w:val="nil"/>
              <w:left w:val="nil"/>
              <w:bottom w:val="nil"/>
              <w:right w:val="nil"/>
            </w:tcBorders>
          </w:tcPr>
          <w:p w14:paraId="22085CC8"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35DC1642" w14:textId="238DF16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2 883</w:t>
            </w:r>
          </w:p>
        </w:tc>
        <w:tc>
          <w:tcPr>
            <w:tcW w:w="850" w:type="dxa"/>
            <w:tcBorders>
              <w:top w:val="nil"/>
              <w:left w:val="nil"/>
              <w:bottom w:val="nil"/>
              <w:right w:val="nil"/>
            </w:tcBorders>
          </w:tcPr>
          <w:p w14:paraId="574EC541" w14:textId="1773C54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875</w:t>
            </w:r>
          </w:p>
        </w:tc>
        <w:tc>
          <w:tcPr>
            <w:tcW w:w="851" w:type="dxa"/>
            <w:tcBorders>
              <w:top w:val="nil"/>
              <w:left w:val="nil"/>
              <w:bottom w:val="nil"/>
              <w:right w:val="nil"/>
            </w:tcBorders>
          </w:tcPr>
          <w:p w14:paraId="03F2424E" w14:textId="4F6417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2 294</w:t>
            </w:r>
          </w:p>
        </w:tc>
        <w:tc>
          <w:tcPr>
            <w:tcW w:w="848" w:type="dxa"/>
            <w:tcBorders>
              <w:top w:val="nil"/>
              <w:left w:val="nil"/>
              <w:bottom w:val="nil"/>
              <w:right w:val="nil"/>
            </w:tcBorders>
          </w:tcPr>
          <w:p w14:paraId="7FE66F31" w14:textId="4DD6FF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296</w:t>
            </w:r>
          </w:p>
        </w:tc>
      </w:tr>
      <w:tr w:rsidR="005A227D" w:rsidRPr="00940E38" w14:paraId="14BD05A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2F6BBF8" w14:textId="77777777" w:rsidR="005A227D" w:rsidRPr="00940E38" w:rsidRDefault="005A227D" w:rsidP="005A227D">
            <w:pPr>
              <w:pStyle w:val="Tabletext"/>
              <w:rPr>
                <w:sz w:val="17"/>
                <w:szCs w:val="20"/>
              </w:rPr>
            </w:pPr>
            <w:r w:rsidRPr="00940E38">
              <w:rPr>
                <w:sz w:val="17"/>
                <w:szCs w:val="20"/>
              </w:rPr>
              <w:t>Net superannuation interest expense</w:t>
            </w:r>
          </w:p>
        </w:tc>
        <w:tc>
          <w:tcPr>
            <w:tcW w:w="850" w:type="dxa"/>
            <w:tcBorders>
              <w:top w:val="nil"/>
              <w:left w:val="nil"/>
              <w:bottom w:val="nil"/>
              <w:right w:val="nil"/>
            </w:tcBorders>
          </w:tcPr>
          <w:p w14:paraId="5E95FF72"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2</w:t>
            </w:r>
          </w:p>
        </w:tc>
        <w:tc>
          <w:tcPr>
            <w:tcW w:w="851" w:type="dxa"/>
            <w:tcBorders>
              <w:top w:val="nil"/>
              <w:left w:val="nil"/>
              <w:bottom w:val="nil"/>
              <w:right w:val="nil"/>
            </w:tcBorders>
          </w:tcPr>
          <w:p w14:paraId="3B7596E6" w14:textId="4C2461B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7</w:t>
            </w:r>
          </w:p>
        </w:tc>
        <w:tc>
          <w:tcPr>
            <w:tcW w:w="850" w:type="dxa"/>
            <w:tcBorders>
              <w:top w:val="nil"/>
              <w:left w:val="nil"/>
              <w:bottom w:val="nil"/>
              <w:right w:val="nil"/>
            </w:tcBorders>
          </w:tcPr>
          <w:p w14:paraId="292AD145" w14:textId="2AC57BA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60</w:t>
            </w:r>
          </w:p>
        </w:tc>
        <w:tc>
          <w:tcPr>
            <w:tcW w:w="851" w:type="dxa"/>
            <w:tcBorders>
              <w:top w:val="nil"/>
              <w:left w:val="nil"/>
              <w:bottom w:val="nil"/>
              <w:right w:val="nil"/>
            </w:tcBorders>
          </w:tcPr>
          <w:p w14:paraId="6AAB0421" w14:textId="75267FA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7</w:t>
            </w:r>
          </w:p>
        </w:tc>
        <w:tc>
          <w:tcPr>
            <w:tcW w:w="848" w:type="dxa"/>
            <w:tcBorders>
              <w:top w:val="nil"/>
              <w:left w:val="nil"/>
              <w:bottom w:val="nil"/>
              <w:right w:val="nil"/>
            </w:tcBorders>
          </w:tcPr>
          <w:p w14:paraId="3DCA4B71" w14:textId="60FC016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60</w:t>
            </w:r>
          </w:p>
        </w:tc>
      </w:tr>
      <w:tr w:rsidR="005A227D" w:rsidRPr="00940E38" w14:paraId="0D0AEB6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28E4B62" w14:textId="77777777" w:rsidR="005A227D" w:rsidRPr="00940E38" w:rsidRDefault="005A227D" w:rsidP="005A227D">
            <w:pPr>
              <w:pStyle w:val="Tabletext"/>
              <w:rPr>
                <w:sz w:val="17"/>
                <w:szCs w:val="20"/>
              </w:rPr>
            </w:pPr>
            <w:r w:rsidRPr="00940E38">
              <w:rPr>
                <w:sz w:val="17"/>
                <w:szCs w:val="20"/>
              </w:rPr>
              <w:t>Other superannuation</w:t>
            </w:r>
          </w:p>
        </w:tc>
        <w:tc>
          <w:tcPr>
            <w:tcW w:w="850" w:type="dxa"/>
            <w:tcBorders>
              <w:top w:val="nil"/>
              <w:left w:val="nil"/>
              <w:bottom w:val="nil"/>
              <w:right w:val="nil"/>
            </w:tcBorders>
          </w:tcPr>
          <w:p w14:paraId="17EEAA2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2</w:t>
            </w:r>
          </w:p>
        </w:tc>
        <w:tc>
          <w:tcPr>
            <w:tcW w:w="851" w:type="dxa"/>
            <w:tcBorders>
              <w:top w:val="nil"/>
              <w:left w:val="nil"/>
              <w:bottom w:val="nil"/>
              <w:right w:val="nil"/>
            </w:tcBorders>
          </w:tcPr>
          <w:p w14:paraId="3A031CF9" w14:textId="3ECEE79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460</w:t>
            </w:r>
          </w:p>
        </w:tc>
        <w:tc>
          <w:tcPr>
            <w:tcW w:w="850" w:type="dxa"/>
            <w:tcBorders>
              <w:top w:val="nil"/>
              <w:left w:val="nil"/>
              <w:bottom w:val="nil"/>
              <w:right w:val="nil"/>
            </w:tcBorders>
          </w:tcPr>
          <w:p w14:paraId="247B3EC5" w14:textId="229792E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28</w:t>
            </w:r>
          </w:p>
        </w:tc>
        <w:tc>
          <w:tcPr>
            <w:tcW w:w="851" w:type="dxa"/>
            <w:tcBorders>
              <w:top w:val="nil"/>
              <w:left w:val="nil"/>
              <w:bottom w:val="nil"/>
              <w:right w:val="nil"/>
            </w:tcBorders>
          </w:tcPr>
          <w:p w14:paraId="2723DBE4" w14:textId="2BEA815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82</w:t>
            </w:r>
          </w:p>
        </w:tc>
        <w:tc>
          <w:tcPr>
            <w:tcW w:w="848" w:type="dxa"/>
            <w:tcBorders>
              <w:top w:val="nil"/>
              <w:left w:val="nil"/>
              <w:bottom w:val="nil"/>
              <w:right w:val="nil"/>
            </w:tcBorders>
          </w:tcPr>
          <w:p w14:paraId="25B788E1" w14:textId="5E713BB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255</w:t>
            </w:r>
          </w:p>
        </w:tc>
      </w:tr>
      <w:tr w:rsidR="005A227D" w:rsidRPr="00940E38" w14:paraId="6248A81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6F62CE1" w14:textId="77777777" w:rsidR="005A227D" w:rsidRPr="00940E38" w:rsidRDefault="005A227D" w:rsidP="005A227D">
            <w:pPr>
              <w:pStyle w:val="Tabletext"/>
              <w:rPr>
                <w:sz w:val="17"/>
                <w:szCs w:val="20"/>
              </w:rPr>
            </w:pPr>
            <w:r w:rsidRPr="00940E38">
              <w:rPr>
                <w:sz w:val="17"/>
                <w:szCs w:val="20"/>
              </w:rPr>
              <w:t>Depreciation</w:t>
            </w:r>
          </w:p>
        </w:tc>
        <w:tc>
          <w:tcPr>
            <w:tcW w:w="850" w:type="dxa"/>
            <w:tcBorders>
              <w:top w:val="nil"/>
              <w:left w:val="nil"/>
              <w:bottom w:val="nil"/>
              <w:right w:val="nil"/>
            </w:tcBorders>
          </w:tcPr>
          <w:p w14:paraId="5D2498BD"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4.2</w:t>
            </w:r>
          </w:p>
        </w:tc>
        <w:tc>
          <w:tcPr>
            <w:tcW w:w="851" w:type="dxa"/>
            <w:tcBorders>
              <w:top w:val="nil"/>
              <w:left w:val="nil"/>
              <w:bottom w:val="nil"/>
              <w:right w:val="nil"/>
            </w:tcBorders>
          </w:tcPr>
          <w:p w14:paraId="6004852B" w14:textId="390C325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2 535</w:t>
            </w:r>
          </w:p>
        </w:tc>
        <w:tc>
          <w:tcPr>
            <w:tcW w:w="850" w:type="dxa"/>
            <w:tcBorders>
              <w:top w:val="nil"/>
              <w:left w:val="nil"/>
              <w:bottom w:val="nil"/>
              <w:right w:val="nil"/>
            </w:tcBorders>
          </w:tcPr>
          <w:p w14:paraId="28759BCA" w14:textId="23F43E8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2 478</w:t>
            </w:r>
          </w:p>
        </w:tc>
        <w:tc>
          <w:tcPr>
            <w:tcW w:w="851" w:type="dxa"/>
            <w:tcBorders>
              <w:top w:val="nil"/>
              <w:left w:val="nil"/>
              <w:bottom w:val="nil"/>
              <w:right w:val="nil"/>
            </w:tcBorders>
          </w:tcPr>
          <w:p w14:paraId="42E64DB4" w14:textId="6C0F6B6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69</w:t>
            </w:r>
          </w:p>
        </w:tc>
        <w:tc>
          <w:tcPr>
            <w:tcW w:w="848" w:type="dxa"/>
            <w:tcBorders>
              <w:top w:val="nil"/>
              <w:left w:val="nil"/>
              <w:bottom w:val="nil"/>
              <w:right w:val="nil"/>
            </w:tcBorders>
          </w:tcPr>
          <w:p w14:paraId="183FCA82" w14:textId="269733C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12</w:t>
            </w:r>
          </w:p>
        </w:tc>
      </w:tr>
      <w:tr w:rsidR="005A227D" w:rsidRPr="00940E38" w14:paraId="77AC17F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864F2B7" w14:textId="77777777" w:rsidR="005A227D" w:rsidRPr="00940E38" w:rsidRDefault="005A227D" w:rsidP="005A227D">
            <w:pPr>
              <w:pStyle w:val="Tabletext"/>
              <w:rPr>
                <w:sz w:val="17"/>
                <w:szCs w:val="20"/>
              </w:rPr>
            </w:pPr>
            <w:r w:rsidRPr="00940E38">
              <w:rPr>
                <w:sz w:val="17"/>
                <w:szCs w:val="20"/>
              </w:rPr>
              <w:t>Interest expense</w:t>
            </w:r>
          </w:p>
        </w:tc>
        <w:tc>
          <w:tcPr>
            <w:tcW w:w="850" w:type="dxa"/>
            <w:tcBorders>
              <w:top w:val="nil"/>
              <w:left w:val="nil"/>
              <w:bottom w:val="nil"/>
              <w:right w:val="nil"/>
            </w:tcBorders>
          </w:tcPr>
          <w:p w14:paraId="73C01C16"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5.4</w:t>
            </w:r>
          </w:p>
        </w:tc>
        <w:tc>
          <w:tcPr>
            <w:tcW w:w="851" w:type="dxa"/>
            <w:tcBorders>
              <w:top w:val="nil"/>
              <w:left w:val="nil"/>
              <w:bottom w:val="nil"/>
              <w:right w:val="nil"/>
            </w:tcBorders>
          </w:tcPr>
          <w:p w14:paraId="2C026E61" w14:textId="11A9C3A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26</w:t>
            </w:r>
          </w:p>
        </w:tc>
        <w:tc>
          <w:tcPr>
            <w:tcW w:w="850" w:type="dxa"/>
            <w:tcBorders>
              <w:top w:val="nil"/>
              <w:left w:val="nil"/>
              <w:bottom w:val="nil"/>
              <w:right w:val="nil"/>
            </w:tcBorders>
          </w:tcPr>
          <w:p w14:paraId="745158C6" w14:textId="38C3317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346</w:t>
            </w:r>
          </w:p>
        </w:tc>
        <w:tc>
          <w:tcPr>
            <w:tcW w:w="851" w:type="dxa"/>
            <w:tcBorders>
              <w:top w:val="nil"/>
              <w:left w:val="nil"/>
              <w:bottom w:val="nil"/>
              <w:right w:val="nil"/>
            </w:tcBorders>
          </w:tcPr>
          <w:p w14:paraId="6FC7A674" w14:textId="334D4F4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033</w:t>
            </w:r>
          </w:p>
        </w:tc>
        <w:tc>
          <w:tcPr>
            <w:tcW w:w="848" w:type="dxa"/>
            <w:tcBorders>
              <w:top w:val="nil"/>
              <w:left w:val="nil"/>
              <w:bottom w:val="nil"/>
              <w:right w:val="nil"/>
            </w:tcBorders>
          </w:tcPr>
          <w:p w14:paraId="59499A2A" w14:textId="37E69D8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009</w:t>
            </w:r>
          </w:p>
        </w:tc>
      </w:tr>
      <w:tr w:rsidR="005A227D" w:rsidRPr="00940E38" w14:paraId="577DD43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0216A34" w14:textId="77777777" w:rsidR="005A227D" w:rsidRPr="00940E38" w:rsidRDefault="005A227D" w:rsidP="005A227D">
            <w:pPr>
              <w:pStyle w:val="Tabletext"/>
              <w:rPr>
                <w:sz w:val="17"/>
                <w:szCs w:val="20"/>
              </w:rPr>
            </w:pPr>
            <w:r w:rsidRPr="00940E38">
              <w:rPr>
                <w:sz w:val="17"/>
                <w:szCs w:val="20"/>
              </w:rPr>
              <w:t>Grant expense</w:t>
            </w:r>
          </w:p>
        </w:tc>
        <w:tc>
          <w:tcPr>
            <w:tcW w:w="850" w:type="dxa"/>
            <w:tcBorders>
              <w:top w:val="nil"/>
              <w:left w:val="nil"/>
              <w:bottom w:val="nil"/>
              <w:right w:val="nil"/>
            </w:tcBorders>
          </w:tcPr>
          <w:p w14:paraId="3CF41B5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3</w:t>
            </w:r>
          </w:p>
        </w:tc>
        <w:tc>
          <w:tcPr>
            <w:tcW w:w="851" w:type="dxa"/>
            <w:tcBorders>
              <w:top w:val="nil"/>
              <w:left w:val="nil"/>
              <w:bottom w:val="nil"/>
              <w:right w:val="nil"/>
            </w:tcBorders>
          </w:tcPr>
          <w:p w14:paraId="7BC9B942" w14:textId="2536E66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4 142</w:t>
            </w:r>
          </w:p>
        </w:tc>
        <w:tc>
          <w:tcPr>
            <w:tcW w:w="850" w:type="dxa"/>
            <w:tcBorders>
              <w:top w:val="nil"/>
              <w:left w:val="nil"/>
              <w:bottom w:val="nil"/>
              <w:right w:val="nil"/>
            </w:tcBorders>
          </w:tcPr>
          <w:p w14:paraId="04D52552" w14:textId="46315EB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446</w:t>
            </w:r>
          </w:p>
        </w:tc>
        <w:tc>
          <w:tcPr>
            <w:tcW w:w="851" w:type="dxa"/>
            <w:tcBorders>
              <w:top w:val="nil"/>
              <w:left w:val="nil"/>
              <w:bottom w:val="nil"/>
              <w:right w:val="nil"/>
            </w:tcBorders>
          </w:tcPr>
          <w:p w14:paraId="00057683" w14:textId="6F0AC0B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981</w:t>
            </w:r>
          </w:p>
        </w:tc>
        <w:tc>
          <w:tcPr>
            <w:tcW w:w="848" w:type="dxa"/>
            <w:tcBorders>
              <w:top w:val="nil"/>
              <w:left w:val="nil"/>
              <w:bottom w:val="nil"/>
              <w:right w:val="nil"/>
            </w:tcBorders>
          </w:tcPr>
          <w:p w14:paraId="6CA02A26" w14:textId="0A90BF9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064</w:t>
            </w:r>
          </w:p>
        </w:tc>
      </w:tr>
      <w:tr w:rsidR="005A227D" w:rsidRPr="00940E38" w14:paraId="5BE694F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1440719" w14:textId="77777777" w:rsidR="005A227D" w:rsidRPr="00940E38" w:rsidRDefault="005A227D" w:rsidP="005A227D">
            <w:pPr>
              <w:pStyle w:val="Tabletext"/>
              <w:rPr>
                <w:sz w:val="17"/>
                <w:szCs w:val="20"/>
              </w:rPr>
            </w:pPr>
            <w:r w:rsidRPr="00940E38">
              <w:rPr>
                <w:sz w:val="17"/>
                <w:szCs w:val="20"/>
              </w:rPr>
              <w:t>Other operating expenses</w:t>
            </w:r>
          </w:p>
        </w:tc>
        <w:tc>
          <w:tcPr>
            <w:tcW w:w="850" w:type="dxa"/>
            <w:tcBorders>
              <w:top w:val="nil"/>
              <w:left w:val="nil"/>
              <w:bottom w:val="nil"/>
              <w:right w:val="nil"/>
            </w:tcBorders>
          </w:tcPr>
          <w:p w14:paraId="79D102E0"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4</w:t>
            </w:r>
          </w:p>
        </w:tc>
        <w:tc>
          <w:tcPr>
            <w:tcW w:w="851" w:type="dxa"/>
            <w:tcBorders>
              <w:top w:val="nil"/>
              <w:left w:val="nil"/>
              <w:bottom w:val="nil"/>
              <w:right w:val="nil"/>
            </w:tcBorders>
          </w:tcPr>
          <w:p w14:paraId="62683F70" w14:textId="6E13E9A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802</w:t>
            </w:r>
          </w:p>
        </w:tc>
        <w:tc>
          <w:tcPr>
            <w:tcW w:w="850" w:type="dxa"/>
            <w:tcBorders>
              <w:top w:val="nil"/>
              <w:left w:val="nil"/>
              <w:bottom w:val="nil"/>
              <w:right w:val="nil"/>
            </w:tcBorders>
          </w:tcPr>
          <w:p w14:paraId="54569376" w14:textId="0CF6F8D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3 905</w:t>
            </w:r>
          </w:p>
        </w:tc>
        <w:tc>
          <w:tcPr>
            <w:tcW w:w="851" w:type="dxa"/>
            <w:tcBorders>
              <w:top w:val="nil"/>
              <w:left w:val="nil"/>
              <w:bottom w:val="nil"/>
              <w:right w:val="nil"/>
            </w:tcBorders>
          </w:tcPr>
          <w:p w14:paraId="186405AA" w14:textId="79B630C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9 919</w:t>
            </w:r>
          </w:p>
        </w:tc>
        <w:tc>
          <w:tcPr>
            <w:tcW w:w="848" w:type="dxa"/>
            <w:tcBorders>
              <w:top w:val="nil"/>
              <w:left w:val="nil"/>
              <w:bottom w:val="nil"/>
              <w:right w:val="nil"/>
            </w:tcBorders>
          </w:tcPr>
          <w:p w14:paraId="5039FE88" w14:textId="5D7AB4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9 344</w:t>
            </w:r>
          </w:p>
        </w:tc>
      </w:tr>
      <w:tr w:rsidR="005A227D" w:rsidRPr="00940E38" w14:paraId="5955DF59"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37ED1D8C" w14:textId="77777777" w:rsidR="005A227D" w:rsidRPr="00940E38" w:rsidRDefault="005A227D" w:rsidP="005A227D">
            <w:pPr>
              <w:pStyle w:val="Tabletext"/>
              <w:rPr>
                <w:b/>
                <w:sz w:val="17"/>
                <w:szCs w:val="20"/>
              </w:rPr>
            </w:pPr>
            <w:r w:rsidRPr="00940E38">
              <w:rPr>
                <w:b/>
                <w:sz w:val="17"/>
                <w:szCs w:val="20"/>
              </w:rPr>
              <w:t>Total expenses from transactions</w:t>
            </w:r>
          </w:p>
        </w:tc>
        <w:tc>
          <w:tcPr>
            <w:tcW w:w="850" w:type="dxa"/>
            <w:tcBorders>
              <w:top w:val="single" w:sz="6" w:space="0" w:color="auto"/>
              <w:left w:val="nil"/>
              <w:bottom w:val="single" w:sz="6" w:space="0" w:color="auto"/>
              <w:right w:val="nil"/>
            </w:tcBorders>
          </w:tcPr>
          <w:p w14:paraId="1E935396"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szCs w:val="18"/>
              </w:rPr>
              <w:t>3.5, 3.6</w:t>
            </w:r>
          </w:p>
        </w:tc>
        <w:tc>
          <w:tcPr>
            <w:tcW w:w="851" w:type="dxa"/>
            <w:tcBorders>
              <w:top w:val="single" w:sz="6" w:space="0" w:color="auto"/>
              <w:left w:val="nil"/>
              <w:bottom w:val="single" w:sz="6" w:space="0" w:color="auto"/>
              <w:right w:val="nil"/>
            </w:tcBorders>
          </w:tcPr>
          <w:p w14:paraId="14FA5F29" w14:textId="477B2E7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7 496</w:t>
            </w:r>
          </w:p>
        </w:tc>
        <w:tc>
          <w:tcPr>
            <w:tcW w:w="850" w:type="dxa"/>
            <w:tcBorders>
              <w:top w:val="single" w:sz="6" w:space="0" w:color="auto"/>
              <w:left w:val="nil"/>
              <w:bottom w:val="single" w:sz="6" w:space="0" w:color="auto"/>
              <w:right w:val="nil"/>
            </w:tcBorders>
          </w:tcPr>
          <w:p w14:paraId="64216E2D" w14:textId="5BB2E45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4 739</w:t>
            </w:r>
          </w:p>
        </w:tc>
        <w:tc>
          <w:tcPr>
            <w:tcW w:w="851" w:type="dxa"/>
            <w:tcBorders>
              <w:top w:val="single" w:sz="6" w:space="0" w:color="auto"/>
              <w:left w:val="nil"/>
              <w:bottom w:val="single" w:sz="6" w:space="0" w:color="auto"/>
              <w:right w:val="nil"/>
            </w:tcBorders>
          </w:tcPr>
          <w:p w14:paraId="718C9CB8" w14:textId="78EFF97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2 324</w:t>
            </w:r>
          </w:p>
        </w:tc>
        <w:tc>
          <w:tcPr>
            <w:tcW w:w="848" w:type="dxa"/>
            <w:tcBorders>
              <w:top w:val="single" w:sz="6" w:space="0" w:color="auto"/>
              <w:left w:val="nil"/>
              <w:bottom w:val="single" w:sz="6" w:space="0" w:color="auto"/>
              <w:right w:val="nil"/>
            </w:tcBorders>
          </w:tcPr>
          <w:p w14:paraId="3A654005" w14:textId="2942F63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9 642</w:t>
            </w:r>
          </w:p>
        </w:tc>
      </w:tr>
      <w:tr w:rsidR="005A227D" w:rsidRPr="00940E38" w14:paraId="30CD365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12" w:space="0" w:color="auto"/>
              <w:right w:val="nil"/>
            </w:tcBorders>
          </w:tcPr>
          <w:p w14:paraId="4E6649E0" w14:textId="77777777" w:rsidR="005A227D" w:rsidRPr="00940E38" w:rsidRDefault="005A227D" w:rsidP="005A227D">
            <w:pPr>
              <w:pStyle w:val="Tabletext"/>
              <w:rPr>
                <w:b/>
                <w:sz w:val="17"/>
                <w:szCs w:val="20"/>
              </w:rPr>
            </w:pPr>
            <w:r w:rsidRPr="00940E38">
              <w:rPr>
                <w:b/>
                <w:sz w:val="17"/>
                <w:szCs w:val="20"/>
              </w:rPr>
              <w:t>Net result from transactions – net operating balance</w:t>
            </w:r>
          </w:p>
        </w:tc>
        <w:tc>
          <w:tcPr>
            <w:tcW w:w="850" w:type="dxa"/>
            <w:tcBorders>
              <w:top w:val="nil"/>
              <w:left w:val="nil"/>
              <w:bottom w:val="single" w:sz="12" w:space="0" w:color="auto"/>
              <w:right w:val="nil"/>
            </w:tcBorders>
          </w:tcPr>
          <w:p w14:paraId="452CE978"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single" w:sz="12" w:space="0" w:color="auto"/>
              <w:right w:val="nil"/>
            </w:tcBorders>
          </w:tcPr>
          <w:p w14:paraId="67058B4A" w14:textId="08ED8D7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98</w:t>
            </w:r>
          </w:p>
        </w:tc>
        <w:tc>
          <w:tcPr>
            <w:tcW w:w="850" w:type="dxa"/>
            <w:tcBorders>
              <w:top w:val="nil"/>
              <w:left w:val="nil"/>
              <w:bottom w:val="single" w:sz="12" w:space="0" w:color="auto"/>
              <w:right w:val="nil"/>
            </w:tcBorders>
          </w:tcPr>
          <w:p w14:paraId="5ABD88E5" w14:textId="1C586852"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4</w:t>
            </w:r>
          </w:p>
        </w:tc>
        <w:tc>
          <w:tcPr>
            <w:tcW w:w="851" w:type="dxa"/>
            <w:tcBorders>
              <w:top w:val="nil"/>
              <w:left w:val="nil"/>
              <w:bottom w:val="single" w:sz="12" w:space="0" w:color="auto"/>
              <w:right w:val="nil"/>
            </w:tcBorders>
          </w:tcPr>
          <w:p w14:paraId="3439B26D" w14:textId="06A6C8B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65</w:t>
            </w:r>
          </w:p>
        </w:tc>
        <w:tc>
          <w:tcPr>
            <w:tcW w:w="848" w:type="dxa"/>
            <w:tcBorders>
              <w:top w:val="nil"/>
              <w:left w:val="nil"/>
              <w:bottom w:val="single" w:sz="12" w:space="0" w:color="auto"/>
              <w:right w:val="nil"/>
            </w:tcBorders>
          </w:tcPr>
          <w:p w14:paraId="247ED564" w14:textId="476ECD6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950</w:t>
            </w:r>
          </w:p>
        </w:tc>
      </w:tr>
      <w:tr w:rsidR="005A227D" w:rsidRPr="00940E38" w14:paraId="5F3244D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BAA9FB7" w14:textId="77777777" w:rsidR="005A227D" w:rsidRPr="00940E38" w:rsidRDefault="005A227D" w:rsidP="005A227D">
            <w:pPr>
              <w:pStyle w:val="Tabletext"/>
              <w:rPr>
                <w:b/>
                <w:sz w:val="17"/>
                <w:szCs w:val="20"/>
              </w:rPr>
            </w:pPr>
            <w:r w:rsidRPr="00940E38">
              <w:rPr>
                <w:b/>
                <w:sz w:val="17"/>
                <w:szCs w:val="20"/>
              </w:rPr>
              <w:t>Other economic flows included in net result</w:t>
            </w:r>
          </w:p>
        </w:tc>
        <w:tc>
          <w:tcPr>
            <w:tcW w:w="850" w:type="dxa"/>
            <w:tcBorders>
              <w:top w:val="nil"/>
              <w:left w:val="nil"/>
              <w:bottom w:val="nil"/>
              <w:right w:val="nil"/>
            </w:tcBorders>
          </w:tcPr>
          <w:p w14:paraId="6BBE0FD6"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75727535" w14:textId="00CBAA3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430764D2" w14:textId="204E9F42"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0DB39BCB" w14:textId="03406A3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3E6C6382" w14:textId="5936962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5A227D" w:rsidRPr="00940E38" w14:paraId="4A28D12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6890644" w14:textId="77777777" w:rsidR="005A227D" w:rsidRPr="00940E38" w:rsidRDefault="005A227D" w:rsidP="005A227D">
            <w:pPr>
              <w:pStyle w:val="Tabletext"/>
              <w:rPr>
                <w:sz w:val="17"/>
                <w:szCs w:val="20"/>
              </w:rPr>
            </w:pPr>
            <w:r w:rsidRPr="00940E38">
              <w:rPr>
                <w:sz w:val="17"/>
                <w:szCs w:val="20"/>
              </w:rPr>
              <w:t>Net gain/(loss) on disposal of non</w:t>
            </w:r>
            <w:r w:rsidRPr="00940E38">
              <w:rPr>
                <w:sz w:val="17"/>
                <w:szCs w:val="20"/>
              </w:rPr>
              <w:noBreakHyphen/>
              <w:t>financial assets</w:t>
            </w:r>
          </w:p>
        </w:tc>
        <w:tc>
          <w:tcPr>
            <w:tcW w:w="850" w:type="dxa"/>
            <w:tcBorders>
              <w:top w:val="nil"/>
              <w:left w:val="nil"/>
              <w:bottom w:val="nil"/>
              <w:right w:val="nil"/>
            </w:tcBorders>
          </w:tcPr>
          <w:p w14:paraId="71C21DB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3EFAEC78" w14:textId="1E2B4F2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8)</w:t>
            </w:r>
          </w:p>
        </w:tc>
        <w:tc>
          <w:tcPr>
            <w:tcW w:w="850" w:type="dxa"/>
            <w:tcBorders>
              <w:top w:val="nil"/>
              <w:left w:val="nil"/>
              <w:bottom w:val="nil"/>
              <w:right w:val="nil"/>
            </w:tcBorders>
          </w:tcPr>
          <w:p w14:paraId="3B4E7C27" w14:textId="7E87FFA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4</w:t>
            </w:r>
          </w:p>
        </w:tc>
        <w:tc>
          <w:tcPr>
            <w:tcW w:w="851" w:type="dxa"/>
            <w:tcBorders>
              <w:top w:val="nil"/>
              <w:left w:val="nil"/>
              <w:bottom w:val="nil"/>
              <w:right w:val="nil"/>
            </w:tcBorders>
          </w:tcPr>
          <w:p w14:paraId="4CFDC5B9" w14:textId="42669E6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0)</w:t>
            </w:r>
          </w:p>
        </w:tc>
        <w:tc>
          <w:tcPr>
            <w:tcW w:w="848" w:type="dxa"/>
            <w:tcBorders>
              <w:top w:val="nil"/>
              <w:left w:val="nil"/>
              <w:bottom w:val="nil"/>
              <w:right w:val="nil"/>
            </w:tcBorders>
          </w:tcPr>
          <w:p w14:paraId="3E973714" w14:textId="75D6AF7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1</w:t>
            </w:r>
          </w:p>
        </w:tc>
      </w:tr>
      <w:tr w:rsidR="005A227D" w:rsidRPr="00940E38" w14:paraId="79DA90C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AEDC687" w14:textId="77777777" w:rsidR="005A227D" w:rsidRPr="00940E38" w:rsidRDefault="005A227D" w:rsidP="005A227D">
            <w:pPr>
              <w:pStyle w:val="Tabletext"/>
              <w:rPr>
                <w:sz w:val="17"/>
                <w:szCs w:val="20"/>
              </w:rPr>
            </w:pPr>
            <w:r w:rsidRPr="00940E38">
              <w:rPr>
                <w:sz w:val="17"/>
                <w:szCs w:val="20"/>
              </w:rPr>
              <w:t>Net gain/(loss) on financial assets or liabilities at fair value</w:t>
            </w:r>
          </w:p>
        </w:tc>
        <w:tc>
          <w:tcPr>
            <w:tcW w:w="850" w:type="dxa"/>
            <w:tcBorders>
              <w:top w:val="nil"/>
              <w:left w:val="nil"/>
              <w:bottom w:val="nil"/>
              <w:right w:val="nil"/>
            </w:tcBorders>
          </w:tcPr>
          <w:p w14:paraId="2EE5E35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444F4038" w14:textId="4815C22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 966)</w:t>
            </w:r>
          </w:p>
        </w:tc>
        <w:tc>
          <w:tcPr>
            <w:tcW w:w="850" w:type="dxa"/>
            <w:tcBorders>
              <w:top w:val="nil"/>
              <w:left w:val="nil"/>
              <w:bottom w:val="nil"/>
              <w:right w:val="nil"/>
            </w:tcBorders>
            <w:shd w:val="solid" w:color="FFFFFF" w:fill="auto"/>
          </w:tcPr>
          <w:p w14:paraId="2F5F865A" w14:textId="05C6BAF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583</w:t>
            </w:r>
          </w:p>
        </w:tc>
        <w:tc>
          <w:tcPr>
            <w:tcW w:w="851" w:type="dxa"/>
            <w:tcBorders>
              <w:top w:val="nil"/>
              <w:left w:val="nil"/>
              <w:bottom w:val="nil"/>
              <w:right w:val="nil"/>
            </w:tcBorders>
          </w:tcPr>
          <w:p w14:paraId="7EB1F4A5" w14:textId="33FFA3A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99)</w:t>
            </w:r>
          </w:p>
        </w:tc>
        <w:tc>
          <w:tcPr>
            <w:tcW w:w="848" w:type="dxa"/>
            <w:tcBorders>
              <w:top w:val="nil"/>
              <w:left w:val="nil"/>
              <w:bottom w:val="nil"/>
              <w:right w:val="nil"/>
            </w:tcBorders>
          </w:tcPr>
          <w:p w14:paraId="0C0368DD" w14:textId="7135CBD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w:t>
            </w:r>
          </w:p>
        </w:tc>
      </w:tr>
      <w:tr w:rsidR="005A227D" w:rsidRPr="00940E38" w14:paraId="4C456E71"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0F0AF08" w14:textId="77777777" w:rsidR="005A227D" w:rsidRPr="00940E38" w:rsidRDefault="005A227D" w:rsidP="005A227D">
            <w:pPr>
              <w:pStyle w:val="Tabletext"/>
              <w:ind w:left="255" w:hanging="255"/>
              <w:rPr>
                <w:sz w:val="17"/>
                <w:szCs w:val="20"/>
              </w:rPr>
            </w:pPr>
            <w:r w:rsidRPr="00940E38">
              <w:rPr>
                <w:sz w:val="17"/>
                <w:szCs w:val="20"/>
              </w:rPr>
              <w:t>Share of net profit/(loss) from associates/joint venture entities</w:t>
            </w:r>
          </w:p>
        </w:tc>
        <w:tc>
          <w:tcPr>
            <w:tcW w:w="850" w:type="dxa"/>
            <w:tcBorders>
              <w:top w:val="nil"/>
              <w:left w:val="nil"/>
              <w:bottom w:val="nil"/>
              <w:right w:val="nil"/>
            </w:tcBorders>
          </w:tcPr>
          <w:p w14:paraId="3C779B40"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538BBBD1" w14:textId="37D96A8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w:t>
            </w:r>
          </w:p>
        </w:tc>
        <w:tc>
          <w:tcPr>
            <w:tcW w:w="850" w:type="dxa"/>
            <w:tcBorders>
              <w:top w:val="nil"/>
              <w:left w:val="nil"/>
              <w:bottom w:val="nil"/>
              <w:right w:val="nil"/>
            </w:tcBorders>
          </w:tcPr>
          <w:p w14:paraId="32B12B66" w14:textId="2AD8366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8</w:t>
            </w:r>
          </w:p>
        </w:tc>
        <w:tc>
          <w:tcPr>
            <w:tcW w:w="851" w:type="dxa"/>
            <w:tcBorders>
              <w:top w:val="nil"/>
              <w:left w:val="nil"/>
              <w:bottom w:val="nil"/>
              <w:right w:val="nil"/>
            </w:tcBorders>
          </w:tcPr>
          <w:p w14:paraId="51DAC62A" w14:textId="43AAD45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w:t>
            </w:r>
          </w:p>
        </w:tc>
        <w:tc>
          <w:tcPr>
            <w:tcW w:w="848" w:type="dxa"/>
            <w:tcBorders>
              <w:top w:val="nil"/>
              <w:left w:val="nil"/>
              <w:bottom w:val="nil"/>
              <w:right w:val="nil"/>
            </w:tcBorders>
          </w:tcPr>
          <w:p w14:paraId="50F1187E" w14:textId="0BA11B2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w:t>
            </w:r>
          </w:p>
        </w:tc>
      </w:tr>
      <w:tr w:rsidR="005A227D" w:rsidRPr="00940E38" w14:paraId="4296809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EAAC8A2" w14:textId="77777777" w:rsidR="005A227D" w:rsidRPr="00940E38" w:rsidRDefault="005A227D" w:rsidP="005A227D">
            <w:pPr>
              <w:pStyle w:val="Tabletext"/>
              <w:rPr>
                <w:sz w:val="17"/>
                <w:szCs w:val="20"/>
              </w:rPr>
            </w:pPr>
            <w:r w:rsidRPr="00940E38">
              <w:rPr>
                <w:sz w:val="17"/>
                <w:szCs w:val="20"/>
              </w:rPr>
              <w:t>Other gains/(losses) from other economic flows</w:t>
            </w:r>
          </w:p>
        </w:tc>
        <w:tc>
          <w:tcPr>
            <w:tcW w:w="850" w:type="dxa"/>
            <w:tcBorders>
              <w:top w:val="nil"/>
              <w:left w:val="nil"/>
              <w:bottom w:val="nil"/>
              <w:right w:val="nil"/>
            </w:tcBorders>
          </w:tcPr>
          <w:p w14:paraId="18DFB1B1"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9.2</w:t>
            </w:r>
          </w:p>
        </w:tc>
        <w:tc>
          <w:tcPr>
            <w:tcW w:w="851" w:type="dxa"/>
            <w:tcBorders>
              <w:top w:val="nil"/>
              <w:left w:val="nil"/>
              <w:bottom w:val="nil"/>
              <w:right w:val="nil"/>
            </w:tcBorders>
          </w:tcPr>
          <w:p w14:paraId="58B087AD" w14:textId="3E9B38D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912)</w:t>
            </w:r>
          </w:p>
        </w:tc>
        <w:tc>
          <w:tcPr>
            <w:tcW w:w="850" w:type="dxa"/>
            <w:tcBorders>
              <w:top w:val="nil"/>
              <w:left w:val="nil"/>
              <w:bottom w:val="nil"/>
              <w:right w:val="nil"/>
            </w:tcBorders>
          </w:tcPr>
          <w:p w14:paraId="0751D06B" w14:textId="63E0D7F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1</w:t>
            </w:r>
          </w:p>
        </w:tc>
        <w:tc>
          <w:tcPr>
            <w:tcW w:w="851" w:type="dxa"/>
            <w:tcBorders>
              <w:top w:val="nil"/>
              <w:left w:val="nil"/>
              <w:bottom w:val="nil"/>
              <w:right w:val="nil"/>
            </w:tcBorders>
          </w:tcPr>
          <w:p w14:paraId="68B540CE" w14:textId="43C8FCB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05)</w:t>
            </w:r>
          </w:p>
        </w:tc>
        <w:tc>
          <w:tcPr>
            <w:tcW w:w="848" w:type="dxa"/>
            <w:tcBorders>
              <w:top w:val="nil"/>
              <w:left w:val="nil"/>
              <w:bottom w:val="nil"/>
              <w:right w:val="nil"/>
            </w:tcBorders>
          </w:tcPr>
          <w:p w14:paraId="0C8417EC" w14:textId="10949D6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1)</w:t>
            </w:r>
          </w:p>
        </w:tc>
      </w:tr>
      <w:tr w:rsidR="005A227D" w:rsidRPr="00940E38" w14:paraId="3D5372E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22D0021D" w14:textId="77777777" w:rsidR="005A227D" w:rsidRPr="00940E38" w:rsidRDefault="005A227D" w:rsidP="005A227D">
            <w:pPr>
              <w:pStyle w:val="Tabletext"/>
              <w:rPr>
                <w:b/>
                <w:sz w:val="17"/>
                <w:szCs w:val="20"/>
              </w:rPr>
            </w:pPr>
            <w:r w:rsidRPr="00940E38">
              <w:rPr>
                <w:b/>
                <w:sz w:val="17"/>
                <w:szCs w:val="20"/>
              </w:rPr>
              <w:t>Total other economic flows included in net result</w:t>
            </w:r>
          </w:p>
        </w:tc>
        <w:tc>
          <w:tcPr>
            <w:tcW w:w="850" w:type="dxa"/>
            <w:tcBorders>
              <w:top w:val="single" w:sz="6" w:space="0" w:color="auto"/>
              <w:left w:val="nil"/>
              <w:bottom w:val="single" w:sz="6" w:space="0" w:color="auto"/>
              <w:right w:val="nil"/>
            </w:tcBorders>
          </w:tcPr>
          <w:p w14:paraId="20EDE389"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14:paraId="613EBFCE" w14:textId="306646F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936)</w:t>
            </w:r>
          </w:p>
        </w:tc>
        <w:tc>
          <w:tcPr>
            <w:tcW w:w="850" w:type="dxa"/>
            <w:tcBorders>
              <w:top w:val="single" w:sz="6" w:space="0" w:color="auto"/>
              <w:left w:val="nil"/>
              <w:bottom w:val="single" w:sz="6" w:space="0" w:color="auto"/>
              <w:right w:val="nil"/>
            </w:tcBorders>
          </w:tcPr>
          <w:p w14:paraId="3F513527" w14:textId="5EBE2CF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026</w:t>
            </w:r>
          </w:p>
        </w:tc>
        <w:tc>
          <w:tcPr>
            <w:tcW w:w="851" w:type="dxa"/>
            <w:tcBorders>
              <w:top w:val="single" w:sz="6" w:space="0" w:color="auto"/>
              <w:left w:val="nil"/>
              <w:bottom w:val="single" w:sz="6" w:space="0" w:color="auto"/>
              <w:right w:val="nil"/>
            </w:tcBorders>
          </w:tcPr>
          <w:p w14:paraId="2970E18D" w14:textId="40CF6CB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54)</w:t>
            </w:r>
          </w:p>
        </w:tc>
        <w:tc>
          <w:tcPr>
            <w:tcW w:w="848" w:type="dxa"/>
            <w:tcBorders>
              <w:top w:val="single" w:sz="6" w:space="0" w:color="auto"/>
              <w:left w:val="nil"/>
              <w:bottom w:val="single" w:sz="6" w:space="0" w:color="auto"/>
              <w:right w:val="nil"/>
            </w:tcBorders>
          </w:tcPr>
          <w:p w14:paraId="6A89A387" w14:textId="7089E39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1)</w:t>
            </w:r>
          </w:p>
        </w:tc>
      </w:tr>
      <w:tr w:rsidR="005A227D" w:rsidRPr="00940E38" w14:paraId="6DA9CBF9"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456C8B65" w14:textId="77777777" w:rsidR="005A227D" w:rsidRPr="00940E38" w:rsidRDefault="005A227D" w:rsidP="005A227D">
            <w:pPr>
              <w:pStyle w:val="Tabletext"/>
              <w:rPr>
                <w:b/>
                <w:sz w:val="17"/>
                <w:szCs w:val="20"/>
              </w:rPr>
            </w:pPr>
            <w:r w:rsidRPr="00940E38">
              <w:rPr>
                <w:b/>
                <w:sz w:val="17"/>
                <w:szCs w:val="20"/>
              </w:rPr>
              <w:t>Net result</w:t>
            </w:r>
          </w:p>
        </w:tc>
        <w:tc>
          <w:tcPr>
            <w:tcW w:w="850" w:type="dxa"/>
            <w:tcBorders>
              <w:top w:val="single" w:sz="6" w:space="0" w:color="auto"/>
              <w:left w:val="nil"/>
              <w:bottom w:val="single" w:sz="12" w:space="0" w:color="auto"/>
              <w:right w:val="nil"/>
            </w:tcBorders>
          </w:tcPr>
          <w:p w14:paraId="702C7C5A"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14:paraId="75AB80A7" w14:textId="74EE275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738)</w:t>
            </w:r>
          </w:p>
        </w:tc>
        <w:tc>
          <w:tcPr>
            <w:tcW w:w="850" w:type="dxa"/>
            <w:tcBorders>
              <w:top w:val="single" w:sz="6" w:space="0" w:color="auto"/>
              <w:left w:val="nil"/>
              <w:bottom w:val="single" w:sz="12" w:space="0" w:color="auto"/>
              <w:right w:val="nil"/>
            </w:tcBorders>
          </w:tcPr>
          <w:p w14:paraId="4F737F87" w14:textId="6F6954D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070</w:t>
            </w:r>
          </w:p>
        </w:tc>
        <w:tc>
          <w:tcPr>
            <w:tcW w:w="851" w:type="dxa"/>
            <w:tcBorders>
              <w:top w:val="single" w:sz="6" w:space="0" w:color="auto"/>
              <w:left w:val="nil"/>
              <w:bottom w:val="single" w:sz="12" w:space="0" w:color="auto"/>
              <w:right w:val="nil"/>
            </w:tcBorders>
          </w:tcPr>
          <w:p w14:paraId="1CF0376F" w14:textId="36E849D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89)</w:t>
            </w:r>
          </w:p>
        </w:tc>
        <w:tc>
          <w:tcPr>
            <w:tcW w:w="848" w:type="dxa"/>
            <w:tcBorders>
              <w:top w:val="single" w:sz="6" w:space="0" w:color="auto"/>
              <w:left w:val="nil"/>
              <w:bottom w:val="single" w:sz="12" w:space="0" w:color="auto"/>
              <w:right w:val="nil"/>
            </w:tcBorders>
          </w:tcPr>
          <w:p w14:paraId="468B6B8D" w14:textId="0864BA0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68</w:t>
            </w:r>
          </w:p>
        </w:tc>
      </w:tr>
      <w:tr w:rsidR="005A227D" w:rsidRPr="00940E38" w14:paraId="5C68D024" w14:textId="77777777" w:rsidTr="00F042B6">
        <w:tc>
          <w:tcPr>
            <w:cnfStyle w:val="001000000000" w:firstRow="0" w:lastRow="0" w:firstColumn="1" w:lastColumn="0" w:oddVBand="0" w:evenVBand="0" w:oddHBand="0" w:evenHBand="0" w:firstRowFirstColumn="0" w:firstRowLastColumn="0" w:lastRowFirstColumn="0" w:lastRowLastColumn="0"/>
            <w:tcW w:w="9637" w:type="dxa"/>
            <w:gridSpan w:val="6"/>
            <w:tcBorders>
              <w:top w:val="single" w:sz="12" w:space="0" w:color="auto"/>
              <w:left w:val="nil"/>
              <w:right w:val="nil"/>
            </w:tcBorders>
          </w:tcPr>
          <w:p w14:paraId="260301CD" w14:textId="77777777" w:rsidR="005A227D" w:rsidRPr="00940E38" w:rsidRDefault="005A227D" w:rsidP="005A227D">
            <w:pPr>
              <w:pStyle w:val="Tabletext"/>
              <w:rPr>
                <w:b/>
                <w:sz w:val="17"/>
                <w:szCs w:val="20"/>
              </w:rPr>
            </w:pPr>
            <w:r w:rsidRPr="00940E38">
              <w:rPr>
                <w:b/>
                <w:sz w:val="17"/>
                <w:szCs w:val="20"/>
              </w:rPr>
              <w:t>Other economic flows – other comprehensive income</w:t>
            </w:r>
          </w:p>
        </w:tc>
      </w:tr>
      <w:tr w:rsidR="005A227D" w:rsidRPr="00940E38" w14:paraId="4EEC7EF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left w:val="nil"/>
              <w:bottom w:val="nil"/>
              <w:right w:val="nil"/>
            </w:tcBorders>
          </w:tcPr>
          <w:p w14:paraId="3C05D789" w14:textId="77777777" w:rsidR="005A227D" w:rsidRPr="00940E38" w:rsidRDefault="005A227D" w:rsidP="005A227D">
            <w:pPr>
              <w:pStyle w:val="Tabletext"/>
              <w:rPr>
                <w:b/>
                <w:sz w:val="17"/>
                <w:szCs w:val="20"/>
              </w:rPr>
            </w:pPr>
            <w:r w:rsidRPr="00940E38">
              <w:rPr>
                <w:b/>
                <w:sz w:val="17"/>
                <w:szCs w:val="20"/>
              </w:rPr>
              <w:t>Items that will not be reclassified to net result</w:t>
            </w:r>
          </w:p>
        </w:tc>
        <w:tc>
          <w:tcPr>
            <w:tcW w:w="850" w:type="dxa"/>
            <w:tcBorders>
              <w:left w:val="nil"/>
              <w:bottom w:val="nil"/>
              <w:right w:val="nil"/>
            </w:tcBorders>
          </w:tcPr>
          <w:p w14:paraId="472A702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left w:val="nil"/>
              <w:bottom w:val="nil"/>
              <w:right w:val="nil"/>
            </w:tcBorders>
          </w:tcPr>
          <w:p w14:paraId="421E13D0"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0" w:type="dxa"/>
            <w:tcBorders>
              <w:left w:val="nil"/>
              <w:bottom w:val="nil"/>
              <w:right w:val="nil"/>
            </w:tcBorders>
          </w:tcPr>
          <w:p w14:paraId="16EAE583"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51" w:type="dxa"/>
            <w:tcBorders>
              <w:left w:val="nil"/>
              <w:bottom w:val="nil"/>
              <w:right w:val="nil"/>
            </w:tcBorders>
          </w:tcPr>
          <w:p w14:paraId="4C7388FD"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c>
          <w:tcPr>
            <w:tcW w:w="848" w:type="dxa"/>
            <w:tcBorders>
              <w:left w:val="nil"/>
              <w:bottom w:val="nil"/>
              <w:right w:val="nil"/>
            </w:tcBorders>
          </w:tcPr>
          <w:p w14:paraId="075B26CF" w14:textId="777777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rFonts w:eastAsiaTheme="minorEastAsia" w:cs="Calibri"/>
                <w:b/>
                <w:bCs/>
                <w:color w:val="000000"/>
                <w:szCs w:val="18"/>
                <w:lang w:eastAsia="en-AU"/>
              </w:rPr>
              <w:t xml:space="preserve"> </w:t>
            </w:r>
          </w:p>
        </w:tc>
      </w:tr>
      <w:tr w:rsidR="005A227D" w:rsidRPr="00940E38" w14:paraId="291AE9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1CF59D7" w14:textId="77777777" w:rsidR="005A227D" w:rsidRPr="00940E38" w:rsidRDefault="005A227D" w:rsidP="005A227D">
            <w:pPr>
              <w:pStyle w:val="Tabletext"/>
              <w:rPr>
                <w:sz w:val="17"/>
                <w:szCs w:val="20"/>
              </w:rPr>
            </w:pPr>
            <w:r w:rsidRPr="00940E38">
              <w:rPr>
                <w:sz w:val="17"/>
                <w:szCs w:val="20"/>
              </w:rPr>
              <w:t>Changes in non</w:t>
            </w:r>
            <w:r w:rsidRPr="00940E38">
              <w:rPr>
                <w:sz w:val="17"/>
                <w:szCs w:val="20"/>
              </w:rPr>
              <w:noBreakHyphen/>
              <w:t>financial assets revaluation surplus</w:t>
            </w:r>
          </w:p>
        </w:tc>
        <w:tc>
          <w:tcPr>
            <w:tcW w:w="850" w:type="dxa"/>
            <w:tcBorders>
              <w:top w:val="nil"/>
              <w:left w:val="nil"/>
              <w:bottom w:val="nil"/>
              <w:right w:val="nil"/>
            </w:tcBorders>
          </w:tcPr>
          <w:p w14:paraId="6AB668F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72E5C017" w14:textId="7AC8994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w:t>
            </w:r>
          </w:p>
        </w:tc>
        <w:tc>
          <w:tcPr>
            <w:tcW w:w="850" w:type="dxa"/>
            <w:tcBorders>
              <w:top w:val="nil"/>
              <w:left w:val="nil"/>
              <w:bottom w:val="nil"/>
              <w:right w:val="nil"/>
            </w:tcBorders>
          </w:tcPr>
          <w:p w14:paraId="730735ED" w14:textId="7CACC33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7</w:t>
            </w:r>
          </w:p>
        </w:tc>
        <w:tc>
          <w:tcPr>
            <w:tcW w:w="851" w:type="dxa"/>
            <w:tcBorders>
              <w:top w:val="nil"/>
              <w:left w:val="nil"/>
              <w:bottom w:val="nil"/>
              <w:right w:val="nil"/>
            </w:tcBorders>
          </w:tcPr>
          <w:p w14:paraId="76ACC3CC" w14:textId="0AC9ABB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w:t>
            </w:r>
          </w:p>
        </w:tc>
        <w:tc>
          <w:tcPr>
            <w:tcW w:w="848" w:type="dxa"/>
            <w:tcBorders>
              <w:top w:val="nil"/>
              <w:left w:val="nil"/>
              <w:bottom w:val="nil"/>
              <w:right w:val="nil"/>
            </w:tcBorders>
          </w:tcPr>
          <w:p w14:paraId="5CE06F4E" w14:textId="75CC33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w:t>
            </w:r>
          </w:p>
        </w:tc>
      </w:tr>
      <w:tr w:rsidR="005A227D" w:rsidRPr="00940E38" w14:paraId="64EFFC7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87B43D0" w14:textId="77777777" w:rsidR="005A227D" w:rsidRPr="00940E38" w:rsidRDefault="005A227D" w:rsidP="005A227D">
            <w:pPr>
              <w:pStyle w:val="Tabletext"/>
              <w:rPr>
                <w:sz w:val="17"/>
                <w:szCs w:val="20"/>
              </w:rPr>
            </w:pPr>
            <w:r w:rsidRPr="00940E38">
              <w:rPr>
                <w:sz w:val="17"/>
                <w:szCs w:val="20"/>
              </w:rPr>
              <w:t>Remeasurement of superannuation defined benefits plans</w:t>
            </w:r>
          </w:p>
        </w:tc>
        <w:tc>
          <w:tcPr>
            <w:tcW w:w="850" w:type="dxa"/>
            <w:tcBorders>
              <w:top w:val="nil"/>
              <w:left w:val="nil"/>
              <w:bottom w:val="nil"/>
              <w:right w:val="nil"/>
            </w:tcBorders>
          </w:tcPr>
          <w:p w14:paraId="7BE54445"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8"/>
              </w:rPr>
              <w:t>3.2</w:t>
            </w:r>
          </w:p>
        </w:tc>
        <w:tc>
          <w:tcPr>
            <w:tcW w:w="851" w:type="dxa"/>
            <w:tcBorders>
              <w:top w:val="nil"/>
              <w:left w:val="nil"/>
              <w:bottom w:val="nil"/>
              <w:right w:val="nil"/>
            </w:tcBorders>
          </w:tcPr>
          <w:p w14:paraId="257916BC" w14:textId="35F05B9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081)</w:t>
            </w:r>
          </w:p>
        </w:tc>
        <w:tc>
          <w:tcPr>
            <w:tcW w:w="850" w:type="dxa"/>
            <w:tcBorders>
              <w:top w:val="nil"/>
              <w:left w:val="nil"/>
              <w:bottom w:val="nil"/>
              <w:right w:val="nil"/>
            </w:tcBorders>
          </w:tcPr>
          <w:p w14:paraId="3169F3F4" w14:textId="60F6AA1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63</w:t>
            </w:r>
          </w:p>
        </w:tc>
        <w:tc>
          <w:tcPr>
            <w:tcW w:w="851" w:type="dxa"/>
            <w:tcBorders>
              <w:top w:val="nil"/>
              <w:left w:val="nil"/>
              <w:bottom w:val="nil"/>
              <w:right w:val="nil"/>
            </w:tcBorders>
          </w:tcPr>
          <w:p w14:paraId="48C0A052" w14:textId="71E70B7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091)</w:t>
            </w:r>
          </w:p>
        </w:tc>
        <w:tc>
          <w:tcPr>
            <w:tcW w:w="848" w:type="dxa"/>
            <w:tcBorders>
              <w:top w:val="nil"/>
              <w:left w:val="nil"/>
              <w:bottom w:val="nil"/>
              <w:right w:val="nil"/>
            </w:tcBorders>
          </w:tcPr>
          <w:p w14:paraId="20D34AF9" w14:textId="47AFC46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59</w:t>
            </w:r>
          </w:p>
        </w:tc>
      </w:tr>
      <w:tr w:rsidR="005A227D" w:rsidRPr="00940E38" w14:paraId="2983FCB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5B60C91" w14:textId="77777777" w:rsidR="005A227D" w:rsidRPr="00940E38" w:rsidRDefault="005A227D" w:rsidP="005A227D">
            <w:pPr>
              <w:pStyle w:val="Tabletext"/>
              <w:rPr>
                <w:sz w:val="17"/>
                <w:szCs w:val="20"/>
              </w:rPr>
            </w:pPr>
            <w:r w:rsidRPr="00940E38">
              <w:rPr>
                <w:sz w:val="17"/>
                <w:szCs w:val="20"/>
              </w:rPr>
              <w:t>Other movements in equity</w:t>
            </w:r>
          </w:p>
        </w:tc>
        <w:tc>
          <w:tcPr>
            <w:tcW w:w="850" w:type="dxa"/>
            <w:tcBorders>
              <w:top w:val="nil"/>
              <w:left w:val="nil"/>
              <w:bottom w:val="nil"/>
              <w:right w:val="nil"/>
            </w:tcBorders>
          </w:tcPr>
          <w:p w14:paraId="140D099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5336BE4D" w14:textId="3D0E53B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w:t>
            </w:r>
          </w:p>
        </w:tc>
        <w:tc>
          <w:tcPr>
            <w:tcW w:w="850" w:type="dxa"/>
            <w:tcBorders>
              <w:top w:val="nil"/>
              <w:left w:val="nil"/>
              <w:bottom w:val="nil"/>
              <w:right w:val="nil"/>
            </w:tcBorders>
            <w:shd w:val="solid" w:color="FFFFFF" w:fill="auto"/>
          </w:tcPr>
          <w:p w14:paraId="762F69E2" w14:textId="69AFA64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61)</w:t>
            </w:r>
          </w:p>
        </w:tc>
        <w:tc>
          <w:tcPr>
            <w:tcW w:w="851" w:type="dxa"/>
            <w:tcBorders>
              <w:top w:val="nil"/>
              <w:left w:val="nil"/>
              <w:bottom w:val="nil"/>
              <w:right w:val="nil"/>
            </w:tcBorders>
          </w:tcPr>
          <w:p w14:paraId="13FE021C" w14:textId="128B784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w:t>
            </w:r>
          </w:p>
        </w:tc>
        <w:tc>
          <w:tcPr>
            <w:tcW w:w="848" w:type="dxa"/>
            <w:tcBorders>
              <w:top w:val="nil"/>
              <w:left w:val="nil"/>
              <w:bottom w:val="nil"/>
              <w:right w:val="nil"/>
            </w:tcBorders>
          </w:tcPr>
          <w:p w14:paraId="12A39B28" w14:textId="0B91AD8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7)</w:t>
            </w:r>
          </w:p>
        </w:tc>
      </w:tr>
      <w:tr w:rsidR="005A227D" w:rsidRPr="00940E38" w14:paraId="7726139A"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783A2C5" w14:textId="77777777" w:rsidR="005A227D" w:rsidRPr="00940E38" w:rsidRDefault="005A227D" w:rsidP="005A227D">
            <w:pPr>
              <w:pStyle w:val="Tabletext"/>
              <w:rPr>
                <w:b/>
                <w:sz w:val="17"/>
                <w:szCs w:val="20"/>
              </w:rPr>
            </w:pPr>
            <w:r w:rsidRPr="00940E38">
              <w:rPr>
                <w:b/>
                <w:sz w:val="17"/>
                <w:szCs w:val="20"/>
              </w:rPr>
              <w:t>Items that may be reclassified subsequently to net result</w:t>
            </w:r>
          </w:p>
        </w:tc>
        <w:tc>
          <w:tcPr>
            <w:tcW w:w="850" w:type="dxa"/>
            <w:tcBorders>
              <w:top w:val="nil"/>
              <w:left w:val="nil"/>
              <w:bottom w:val="nil"/>
              <w:right w:val="nil"/>
            </w:tcBorders>
          </w:tcPr>
          <w:p w14:paraId="20083DA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7732F514" w14:textId="6EBC0D2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78F0FB4B" w14:textId="3F5198F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4FE57657" w14:textId="38650E1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30F9B874" w14:textId="17DB9A6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5A227D" w:rsidRPr="00940E38" w14:paraId="61D22849"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ACAF681" w14:textId="77777777" w:rsidR="005A227D" w:rsidRPr="00940E38" w:rsidRDefault="005A227D" w:rsidP="005A227D">
            <w:pPr>
              <w:pStyle w:val="Tabletext"/>
              <w:rPr>
                <w:sz w:val="17"/>
                <w:szCs w:val="20"/>
              </w:rPr>
            </w:pPr>
            <w:r w:rsidRPr="00940E38">
              <w:rPr>
                <w:sz w:val="17"/>
                <w:szCs w:val="20"/>
              </w:rPr>
              <w:t>Net gain/(loss) on financial assets at fair value</w:t>
            </w:r>
          </w:p>
        </w:tc>
        <w:tc>
          <w:tcPr>
            <w:tcW w:w="850" w:type="dxa"/>
            <w:tcBorders>
              <w:top w:val="nil"/>
              <w:left w:val="nil"/>
              <w:bottom w:val="nil"/>
              <w:right w:val="nil"/>
            </w:tcBorders>
          </w:tcPr>
          <w:p w14:paraId="275F7A92"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14EE065D" w14:textId="5EBFEEE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0)</w:t>
            </w:r>
          </w:p>
        </w:tc>
        <w:tc>
          <w:tcPr>
            <w:tcW w:w="850" w:type="dxa"/>
            <w:tcBorders>
              <w:top w:val="nil"/>
              <w:left w:val="nil"/>
              <w:bottom w:val="nil"/>
              <w:right w:val="nil"/>
            </w:tcBorders>
          </w:tcPr>
          <w:p w14:paraId="0A76D0AA" w14:textId="043E2E8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9</w:t>
            </w:r>
          </w:p>
        </w:tc>
        <w:tc>
          <w:tcPr>
            <w:tcW w:w="851" w:type="dxa"/>
            <w:tcBorders>
              <w:top w:val="nil"/>
              <w:left w:val="nil"/>
              <w:bottom w:val="nil"/>
              <w:right w:val="nil"/>
            </w:tcBorders>
          </w:tcPr>
          <w:p w14:paraId="0B2FCA0D" w14:textId="608BB38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8)</w:t>
            </w:r>
          </w:p>
        </w:tc>
        <w:tc>
          <w:tcPr>
            <w:tcW w:w="848" w:type="dxa"/>
            <w:tcBorders>
              <w:top w:val="nil"/>
              <w:left w:val="nil"/>
              <w:bottom w:val="nil"/>
              <w:right w:val="nil"/>
            </w:tcBorders>
          </w:tcPr>
          <w:p w14:paraId="4367025B" w14:textId="6A723A1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5</w:t>
            </w:r>
          </w:p>
        </w:tc>
      </w:tr>
      <w:tr w:rsidR="005A227D" w:rsidRPr="00940E38" w14:paraId="5B2EF04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6606072" w14:textId="77777777" w:rsidR="005A227D" w:rsidRPr="00940E38" w:rsidRDefault="005A227D" w:rsidP="005A227D">
            <w:pPr>
              <w:pStyle w:val="Tabletext"/>
              <w:rPr>
                <w:sz w:val="17"/>
                <w:szCs w:val="20"/>
              </w:rPr>
            </w:pPr>
            <w:r w:rsidRPr="00940E38">
              <w:rPr>
                <w:sz w:val="17"/>
                <w:szCs w:val="20"/>
              </w:rPr>
              <w:t>Net gain/(loss) on equity investments in other sector entities at proportional share of the carrying amount of net assets</w:t>
            </w:r>
          </w:p>
        </w:tc>
        <w:tc>
          <w:tcPr>
            <w:tcW w:w="850" w:type="dxa"/>
            <w:tcBorders>
              <w:top w:val="nil"/>
              <w:left w:val="nil"/>
              <w:bottom w:val="nil"/>
              <w:right w:val="nil"/>
            </w:tcBorders>
          </w:tcPr>
          <w:p w14:paraId="4A60CCC8"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7E9CE68D" w14:textId="3B2CA46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w:t>
            </w:r>
          </w:p>
        </w:tc>
        <w:tc>
          <w:tcPr>
            <w:tcW w:w="850" w:type="dxa"/>
            <w:tcBorders>
              <w:top w:val="nil"/>
              <w:left w:val="nil"/>
              <w:bottom w:val="nil"/>
              <w:right w:val="nil"/>
            </w:tcBorders>
          </w:tcPr>
          <w:p w14:paraId="64459D84" w14:textId="3AAD02C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w:t>
            </w:r>
          </w:p>
        </w:tc>
        <w:tc>
          <w:tcPr>
            <w:tcW w:w="851" w:type="dxa"/>
            <w:tcBorders>
              <w:top w:val="nil"/>
              <w:left w:val="nil"/>
              <w:bottom w:val="nil"/>
              <w:right w:val="nil"/>
            </w:tcBorders>
          </w:tcPr>
          <w:p w14:paraId="5DB8B92D" w14:textId="1A4F641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240)</w:t>
            </w:r>
          </w:p>
        </w:tc>
        <w:tc>
          <w:tcPr>
            <w:tcW w:w="848" w:type="dxa"/>
            <w:tcBorders>
              <w:top w:val="nil"/>
              <w:left w:val="nil"/>
              <w:bottom w:val="nil"/>
              <w:right w:val="nil"/>
            </w:tcBorders>
          </w:tcPr>
          <w:p w14:paraId="12A4E697" w14:textId="72BF356B"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86</w:t>
            </w:r>
          </w:p>
        </w:tc>
      </w:tr>
      <w:tr w:rsidR="005A227D" w:rsidRPr="00940E38" w14:paraId="1D849D1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32C4507F" w14:textId="77777777" w:rsidR="005A227D" w:rsidRPr="00940E38" w:rsidRDefault="005A227D" w:rsidP="005A227D">
            <w:pPr>
              <w:pStyle w:val="Tabletext"/>
              <w:rPr>
                <w:b/>
                <w:sz w:val="17"/>
                <w:szCs w:val="20"/>
              </w:rPr>
            </w:pPr>
            <w:r w:rsidRPr="00940E38">
              <w:rPr>
                <w:b/>
                <w:sz w:val="17"/>
                <w:szCs w:val="20"/>
              </w:rPr>
              <w:t>Total other economic flows – other comprehensive income</w:t>
            </w:r>
          </w:p>
        </w:tc>
        <w:tc>
          <w:tcPr>
            <w:tcW w:w="850" w:type="dxa"/>
            <w:tcBorders>
              <w:top w:val="single" w:sz="6" w:space="0" w:color="auto"/>
              <w:left w:val="nil"/>
              <w:bottom w:val="single" w:sz="6" w:space="0" w:color="auto"/>
              <w:right w:val="nil"/>
            </w:tcBorders>
          </w:tcPr>
          <w:p w14:paraId="3050F247"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6" w:space="0" w:color="auto"/>
              <w:right w:val="nil"/>
            </w:tcBorders>
          </w:tcPr>
          <w:p w14:paraId="2C6B54FA" w14:textId="2C71482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146)</w:t>
            </w:r>
          </w:p>
        </w:tc>
        <w:tc>
          <w:tcPr>
            <w:tcW w:w="850" w:type="dxa"/>
            <w:tcBorders>
              <w:top w:val="single" w:sz="6" w:space="0" w:color="auto"/>
              <w:left w:val="nil"/>
              <w:bottom w:val="single" w:sz="6" w:space="0" w:color="auto"/>
              <w:right w:val="nil"/>
            </w:tcBorders>
          </w:tcPr>
          <w:p w14:paraId="2CA7C3BA" w14:textId="10E8D00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679</w:t>
            </w:r>
          </w:p>
        </w:tc>
        <w:tc>
          <w:tcPr>
            <w:tcW w:w="851" w:type="dxa"/>
            <w:tcBorders>
              <w:top w:val="single" w:sz="6" w:space="0" w:color="auto"/>
              <w:left w:val="nil"/>
              <w:bottom w:val="single" w:sz="6" w:space="0" w:color="auto"/>
              <w:right w:val="nil"/>
            </w:tcBorders>
          </w:tcPr>
          <w:p w14:paraId="3B0C864B" w14:textId="4E80DB8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 362)</w:t>
            </w:r>
          </w:p>
        </w:tc>
        <w:tc>
          <w:tcPr>
            <w:tcW w:w="848" w:type="dxa"/>
            <w:tcBorders>
              <w:top w:val="single" w:sz="6" w:space="0" w:color="auto"/>
              <w:left w:val="nil"/>
              <w:bottom w:val="single" w:sz="6" w:space="0" w:color="auto"/>
              <w:right w:val="nil"/>
            </w:tcBorders>
          </w:tcPr>
          <w:p w14:paraId="6A88CF46" w14:textId="4071CA9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1 360</w:t>
            </w:r>
          </w:p>
        </w:tc>
      </w:tr>
      <w:tr w:rsidR="005A227D" w:rsidRPr="00940E38" w14:paraId="77AB6BB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038ACA48" w14:textId="77777777" w:rsidR="005A227D" w:rsidRPr="00940E38" w:rsidRDefault="005A227D" w:rsidP="005A227D">
            <w:pPr>
              <w:pStyle w:val="Tabletext"/>
              <w:rPr>
                <w:b/>
                <w:sz w:val="17"/>
                <w:szCs w:val="20"/>
              </w:rPr>
            </w:pPr>
            <w:r w:rsidRPr="00940E38">
              <w:rPr>
                <w:b/>
                <w:sz w:val="17"/>
                <w:szCs w:val="20"/>
              </w:rPr>
              <w:t>Comprehensive result – total change in net worth</w:t>
            </w:r>
          </w:p>
        </w:tc>
        <w:tc>
          <w:tcPr>
            <w:tcW w:w="850" w:type="dxa"/>
            <w:tcBorders>
              <w:top w:val="single" w:sz="6" w:space="0" w:color="auto"/>
              <w:left w:val="nil"/>
              <w:bottom w:val="single" w:sz="12" w:space="0" w:color="auto"/>
              <w:right w:val="nil"/>
            </w:tcBorders>
          </w:tcPr>
          <w:p w14:paraId="7E7EE09A"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12" w:space="0" w:color="auto"/>
              <w:right w:val="nil"/>
            </w:tcBorders>
          </w:tcPr>
          <w:p w14:paraId="647B79D7" w14:textId="6875DDD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884)</w:t>
            </w:r>
          </w:p>
        </w:tc>
        <w:tc>
          <w:tcPr>
            <w:tcW w:w="850" w:type="dxa"/>
            <w:tcBorders>
              <w:top w:val="single" w:sz="6" w:space="0" w:color="auto"/>
              <w:left w:val="nil"/>
              <w:bottom w:val="single" w:sz="12" w:space="0" w:color="auto"/>
              <w:right w:val="nil"/>
            </w:tcBorders>
          </w:tcPr>
          <w:p w14:paraId="6FFE1DB8" w14:textId="0CCB886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749</w:t>
            </w:r>
          </w:p>
        </w:tc>
        <w:tc>
          <w:tcPr>
            <w:tcW w:w="851" w:type="dxa"/>
            <w:tcBorders>
              <w:top w:val="single" w:sz="6" w:space="0" w:color="auto"/>
              <w:left w:val="nil"/>
              <w:bottom w:val="single" w:sz="12" w:space="0" w:color="auto"/>
              <w:right w:val="nil"/>
            </w:tcBorders>
          </w:tcPr>
          <w:p w14:paraId="02C71C46" w14:textId="773C72FD"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 551)</w:t>
            </w:r>
          </w:p>
        </w:tc>
        <w:tc>
          <w:tcPr>
            <w:tcW w:w="848" w:type="dxa"/>
            <w:tcBorders>
              <w:top w:val="single" w:sz="6" w:space="0" w:color="auto"/>
              <w:left w:val="nil"/>
              <w:bottom w:val="single" w:sz="12" w:space="0" w:color="auto"/>
              <w:right w:val="nil"/>
            </w:tcBorders>
          </w:tcPr>
          <w:p w14:paraId="2B9469CB" w14:textId="65144E1E"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2 229</w:t>
            </w:r>
          </w:p>
        </w:tc>
      </w:tr>
      <w:tr w:rsidR="005A227D" w:rsidRPr="00940E38" w14:paraId="61B1C6F9" w14:textId="77777777"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650033B" w14:textId="77777777" w:rsidR="005A227D" w:rsidRPr="00940E38" w:rsidRDefault="005A227D" w:rsidP="005A227D">
            <w:pPr>
              <w:pStyle w:val="Tabletext"/>
              <w:rPr>
                <w:b/>
                <w:sz w:val="17"/>
                <w:szCs w:val="20"/>
              </w:rPr>
            </w:pPr>
            <w:r w:rsidRPr="00940E38">
              <w:rPr>
                <w:b/>
                <w:sz w:val="17"/>
                <w:szCs w:val="20"/>
              </w:rPr>
              <w:t xml:space="preserve"> </w:t>
            </w:r>
          </w:p>
        </w:tc>
        <w:tc>
          <w:tcPr>
            <w:tcW w:w="850" w:type="dxa"/>
            <w:tcBorders>
              <w:top w:val="nil"/>
              <w:left w:val="nil"/>
              <w:bottom w:val="nil"/>
              <w:right w:val="nil"/>
            </w:tcBorders>
          </w:tcPr>
          <w:p w14:paraId="4698A74E"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9573001" w14:textId="5705B8A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c>
          <w:tcPr>
            <w:tcW w:w="850" w:type="dxa"/>
            <w:tcBorders>
              <w:top w:val="nil"/>
              <w:left w:val="nil"/>
              <w:bottom w:val="nil"/>
              <w:right w:val="nil"/>
            </w:tcBorders>
          </w:tcPr>
          <w:p w14:paraId="50D979F1" w14:textId="1188C944"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c>
          <w:tcPr>
            <w:tcW w:w="851" w:type="dxa"/>
            <w:tcBorders>
              <w:top w:val="nil"/>
              <w:left w:val="nil"/>
              <w:bottom w:val="nil"/>
              <w:right w:val="nil"/>
            </w:tcBorders>
          </w:tcPr>
          <w:p w14:paraId="4227FBC0" w14:textId="479DE1D6"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c>
          <w:tcPr>
            <w:tcW w:w="848" w:type="dxa"/>
            <w:tcBorders>
              <w:top w:val="nil"/>
              <w:left w:val="nil"/>
              <w:bottom w:val="nil"/>
              <w:right w:val="nil"/>
            </w:tcBorders>
          </w:tcPr>
          <w:p w14:paraId="12F1CF7E" w14:textId="0EEDA80F"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color w:val="000000"/>
                <w:lang w:eastAsia="en-AU"/>
              </w:rPr>
              <w:t xml:space="preserve"> </w:t>
            </w:r>
          </w:p>
        </w:tc>
      </w:tr>
      <w:tr w:rsidR="005A227D" w:rsidRPr="00940E38" w14:paraId="7AD3B2B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C2B331E" w14:textId="77777777" w:rsidR="005A227D" w:rsidRPr="00940E38" w:rsidRDefault="005A227D" w:rsidP="005A227D">
            <w:pPr>
              <w:pStyle w:val="Tabletext"/>
              <w:rPr>
                <w:b/>
                <w:sz w:val="17"/>
                <w:szCs w:val="20"/>
              </w:rPr>
            </w:pPr>
            <w:r w:rsidRPr="00940E38">
              <w:rPr>
                <w:b/>
                <w:sz w:val="17"/>
                <w:szCs w:val="20"/>
              </w:rPr>
              <w:t>KEY FISCAL AGGREGATES</w:t>
            </w:r>
          </w:p>
        </w:tc>
        <w:tc>
          <w:tcPr>
            <w:tcW w:w="850" w:type="dxa"/>
            <w:tcBorders>
              <w:top w:val="nil"/>
              <w:left w:val="nil"/>
              <w:bottom w:val="nil"/>
              <w:right w:val="nil"/>
            </w:tcBorders>
          </w:tcPr>
          <w:p w14:paraId="2054FEFC"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7C6D166" w14:textId="4E550EB5"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c>
          <w:tcPr>
            <w:tcW w:w="850" w:type="dxa"/>
            <w:tcBorders>
              <w:top w:val="nil"/>
              <w:left w:val="nil"/>
              <w:bottom w:val="nil"/>
              <w:right w:val="nil"/>
            </w:tcBorders>
          </w:tcPr>
          <w:p w14:paraId="215C3DAD" w14:textId="302205A1"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c>
          <w:tcPr>
            <w:tcW w:w="851" w:type="dxa"/>
            <w:tcBorders>
              <w:top w:val="nil"/>
              <w:left w:val="nil"/>
              <w:bottom w:val="nil"/>
              <w:right w:val="nil"/>
            </w:tcBorders>
          </w:tcPr>
          <w:p w14:paraId="6AB6E6FE" w14:textId="243EBD18"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c>
          <w:tcPr>
            <w:tcW w:w="848" w:type="dxa"/>
            <w:tcBorders>
              <w:top w:val="nil"/>
              <w:left w:val="nil"/>
              <w:bottom w:val="nil"/>
              <w:right w:val="nil"/>
            </w:tcBorders>
          </w:tcPr>
          <w:p w14:paraId="05C8939D" w14:textId="15E8FFC3"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lang w:eastAsia="en-AU"/>
              </w:rPr>
              <w:t xml:space="preserve"> </w:t>
            </w:r>
          </w:p>
        </w:tc>
      </w:tr>
      <w:tr w:rsidR="005A227D" w:rsidRPr="00940E38" w14:paraId="68B936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67D1285" w14:textId="77777777" w:rsidR="005A227D" w:rsidRPr="00940E38" w:rsidRDefault="005A227D" w:rsidP="005A227D">
            <w:pPr>
              <w:pStyle w:val="Tabletext"/>
              <w:rPr>
                <w:b/>
                <w:sz w:val="17"/>
                <w:szCs w:val="20"/>
              </w:rPr>
            </w:pPr>
            <w:r w:rsidRPr="00940E38">
              <w:rPr>
                <w:b/>
                <w:sz w:val="17"/>
                <w:szCs w:val="20"/>
              </w:rPr>
              <w:t xml:space="preserve">Net operating balance </w:t>
            </w:r>
          </w:p>
        </w:tc>
        <w:tc>
          <w:tcPr>
            <w:tcW w:w="850" w:type="dxa"/>
            <w:tcBorders>
              <w:top w:val="nil"/>
              <w:left w:val="nil"/>
              <w:bottom w:val="nil"/>
              <w:right w:val="nil"/>
            </w:tcBorders>
          </w:tcPr>
          <w:p w14:paraId="273C3695"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4C06C9CB" w14:textId="26A89E9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198</w:t>
            </w:r>
          </w:p>
        </w:tc>
        <w:tc>
          <w:tcPr>
            <w:tcW w:w="850" w:type="dxa"/>
            <w:tcBorders>
              <w:top w:val="nil"/>
              <w:left w:val="nil"/>
              <w:bottom w:val="nil"/>
              <w:right w:val="nil"/>
            </w:tcBorders>
          </w:tcPr>
          <w:p w14:paraId="3B785E84" w14:textId="2DD94DB7"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44</w:t>
            </w:r>
          </w:p>
        </w:tc>
        <w:tc>
          <w:tcPr>
            <w:tcW w:w="851" w:type="dxa"/>
            <w:tcBorders>
              <w:top w:val="nil"/>
              <w:left w:val="nil"/>
              <w:bottom w:val="nil"/>
              <w:right w:val="nil"/>
            </w:tcBorders>
          </w:tcPr>
          <w:p w14:paraId="13CECBC4" w14:textId="0487422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365</w:t>
            </w:r>
          </w:p>
        </w:tc>
        <w:tc>
          <w:tcPr>
            <w:tcW w:w="848" w:type="dxa"/>
            <w:tcBorders>
              <w:top w:val="nil"/>
              <w:left w:val="nil"/>
              <w:bottom w:val="nil"/>
              <w:right w:val="nil"/>
            </w:tcBorders>
          </w:tcPr>
          <w:p w14:paraId="7F6BE18F" w14:textId="5402398C"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6"/>
                <w:lang w:eastAsia="en-AU"/>
              </w:rPr>
              <w:t>950</w:t>
            </w:r>
          </w:p>
        </w:tc>
      </w:tr>
      <w:tr w:rsidR="005A227D" w:rsidRPr="00940E38" w14:paraId="245A404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46B5577" w14:textId="77777777" w:rsidR="005A227D" w:rsidRPr="00940E38" w:rsidRDefault="005A227D" w:rsidP="005A227D">
            <w:pPr>
              <w:pStyle w:val="Tabletext"/>
              <w:rPr>
                <w:sz w:val="17"/>
                <w:szCs w:val="20"/>
              </w:rPr>
            </w:pPr>
            <w:r w:rsidRPr="00940E38">
              <w:rPr>
                <w:sz w:val="17"/>
                <w:szCs w:val="20"/>
              </w:rPr>
              <w:t>Less: Net acquisition of non</w:t>
            </w:r>
            <w:r w:rsidRPr="00940E38">
              <w:rPr>
                <w:sz w:val="17"/>
                <w:szCs w:val="20"/>
              </w:rPr>
              <w:noBreakHyphen/>
              <w:t>financial assets from transactions</w:t>
            </w:r>
          </w:p>
        </w:tc>
        <w:tc>
          <w:tcPr>
            <w:tcW w:w="850" w:type="dxa"/>
            <w:tcBorders>
              <w:top w:val="nil"/>
              <w:left w:val="nil"/>
              <w:bottom w:val="nil"/>
              <w:right w:val="nil"/>
            </w:tcBorders>
          </w:tcPr>
          <w:p w14:paraId="44BA6EBA" w14:textId="77777777" w:rsidR="005A227D" w:rsidRPr="00940E38" w:rsidRDefault="005A227D" w:rsidP="005A227D">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6"/>
              </w:rPr>
              <w:t>9.1</w:t>
            </w:r>
          </w:p>
        </w:tc>
        <w:tc>
          <w:tcPr>
            <w:tcW w:w="851" w:type="dxa"/>
            <w:tcBorders>
              <w:top w:val="nil"/>
              <w:left w:val="nil"/>
              <w:bottom w:val="single" w:sz="6" w:space="0" w:color="auto"/>
              <w:right w:val="nil"/>
            </w:tcBorders>
          </w:tcPr>
          <w:p w14:paraId="3F36ADC3" w14:textId="7466861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455</w:t>
            </w:r>
          </w:p>
        </w:tc>
        <w:tc>
          <w:tcPr>
            <w:tcW w:w="850" w:type="dxa"/>
            <w:tcBorders>
              <w:top w:val="nil"/>
              <w:left w:val="nil"/>
              <w:bottom w:val="single" w:sz="6" w:space="0" w:color="auto"/>
              <w:right w:val="nil"/>
            </w:tcBorders>
          </w:tcPr>
          <w:p w14:paraId="2FB4E3AA" w14:textId="1C336FE9"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484</w:t>
            </w:r>
          </w:p>
        </w:tc>
        <w:tc>
          <w:tcPr>
            <w:tcW w:w="851" w:type="dxa"/>
            <w:tcBorders>
              <w:top w:val="nil"/>
              <w:left w:val="nil"/>
              <w:bottom w:val="single" w:sz="6" w:space="0" w:color="auto"/>
              <w:right w:val="nil"/>
            </w:tcBorders>
          </w:tcPr>
          <w:p w14:paraId="498EB1B8" w14:textId="7C58F6D0"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664</w:t>
            </w:r>
          </w:p>
        </w:tc>
        <w:tc>
          <w:tcPr>
            <w:tcW w:w="848" w:type="dxa"/>
            <w:tcBorders>
              <w:top w:val="nil"/>
              <w:left w:val="nil"/>
              <w:bottom w:val="single" w:sz="6" w:space="0" w:color="auto"/>
              <w:right w:val="nil"/>
            </w:tcBorders>
          </w:tcPr>
          <w:p w14:paraId="0244CC32" w14:textId="7C017A1A" w:rsidR="005A227D" w:rsidRPr="00940E38" w:rsidRDefault="005A227D" w:rsidP="005A227D">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751</w:t>
            </w:r>
          </w:p>
        </w:tc>
      </w:tr>
      <w:tr w:rsidR="005A227D" w:rsidRPr="00940E38" w14:paraId="4165DAFC" w14:textId="77777777"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bottom w:val="single" w:sz="12" w:space="0" w:color="auto"/>
            </w:tcBorders>
          </w:tcPr>
          <w:p w14:paraId="3561B546" w14:textId="77777777" w:rsidR="005A227D" w:rsidRPr="00940E38" w:rsidRDefault="005A227D" w:rsidP="005A227D">
            <w:pPr>
              <w:pStyle w:val="Tabletext"/>
              <w:rPr>
                <w:sz w:val="17"/>
                <w:szCs w:val="20"/>
              </w:rPr>
            </w:pPr>
            <w:r w:rsidRPr="00940E38">
              <w:rPr>
                <w:sz w:val="17"/>
                <w:szCs w:val="20"/>
              </w:rPr>
              <w:t xml:space="preserve">Net lending/(borrowing) </w:t>
            </w:r>
          </w:p>
        </w:tc>
        <w:tc>
          <w:tcPr>
            <w:tcW w:w="850" w:type="dxa"/>
            <w:tcBorders>
              <w:top w:val="single" w:sz="6" w:space="0" w:color="auto"/>
              <w:bottom w:val="single" w:sz="12" w:space="0" w:color="auto"/>
            </w:tcBorders>
          </w:tcPr>
          <w:p w14:paraId="00740D1C" w14:textId="77777777" w:rsidR="005A227D" w:rsidRPr="00940E38" w:rsidRDefault="005A227D" w:rsidP="005A227D">
            <w:pPr>
              <w:pStyle w:val="TableTextCentred0"/>
              <w:cnfStyle w:val="010000000000" w:firstRow="0" w:lastRow="1"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single" w:sz="6" w:space="0" w:color="auto"/>
              <w:bottom w:val="single" w:sz="12" w:space="0" w:color="auto"/>
            </w:tcBorders>
          </w:tcPr>
          <w:p w14:paraId="7F279401" w14:textId="5FB6310D"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3 258)</w:t>
            </w:r>
          </w:p>
        </w:tc>
        <w:tc>
          <w:tcPr>
            <w:tcW w:w="850" w:type="dxa"/>
            <w:tcBorders>
              <w:top w:val="single" w:sz="6" w:space="0" w:color="auto"/>
              <w:bottom w:val="single" w:sz="12" w:space="0" w:color="auto"/>
            </w:tcBorders>
          </w:tcPr>
          <w:p w14:paraId="2C65EA58" w14:textId="6B84B86E"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3 439)</w:t>
            </w:r>
          </w:p>
        </w:tc>
        <w:tc>
          <w:tcPr>
            <w:tcW w:w="851" w:type="dxa"/>
            <w:tcBorders>
              <w:top w:val="single" w:sz="6" w:space="0" w:color="auto"/>
              <w:bottom w:val="single" w:sz="12" w:space="0" w:color="auto"/>
            </w:tcBorders>
          </w:tcPr>
          <w:p w14:paraId="5CDBFA46" w14:textId="5DA445B3"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1 299)</w:t>
            </w:r>
          </w:p>
        </w:tc>
        <w:tc>
          <w:tcPr>
            <w:tcW w:w="848" w:type="dxa"/>
            <w:tcBorders>
              <w:top w:val="single" w:sz="6" w:space="0" w:color="auto"/>
              <w:bottom w:val="single" w:sz="12" w:space="0" w:color="auto"/>
            </w:tcBorders>
          </w:tcPr>
          <w:p w14:paraId="7E1D3421" w14:textId="0212DA0B" w:rsidR="005A227D" w:rsidRPr="00940E38" w:rsidRDefault="005A227D" w:rsidP="005A227D">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6"/>
                <w:lang w:eastAsia="en-AU"/>
              </w:rPr>
              <w:t>(801)</w:t>
            </w:r>
          </w:p>
        </w:tc>
      </w:tr>
    </w:tbl>
    <w:p w14:paraId="7B8EDF44" w14:textId="77777777" w:rsidR="00AD47C0" w:rsidRPr="00940E38" w:rsidRDefault="00AD47C0" w:rsidP="00AD47C0">
      <w:pPr>
        <w:pStyle w:val="Source"/>
        <w:spacing w:after="40"/>
      </w:pPr>
      <w:r w:rsidRPr="00940E38">
        <w:t>The accompanying notes form part of these financial statements.</w:t>
      </w:r>
    </w:p>
    <w:p w14:paraId="33183F39" w14:textId="77777777" w:rsidR="00BB77B9" w:rsidRPr="00940E38" w:rsidRDefault="00BB77B9" w:rsidP="009F4E71">
      <w:pPr>
        <w:pStyle w:val="Notes"/>
        <w:rPr>
          <w:rFonts w:asciiTheme="majorHAnsi" w:hAnsiTheme="majorHAnsi"/>
          <w:b/>
          <w:szCs w:val="20"/>
        </w:rPr>
      </w:pPr>
      <w:r w:rsidRPr="00940E38">
        <w:br w:type="page"/>
      </w:r>
    </w:p>
    <w:p w14:paraId="443E2993" w14:textId="77777777" w:rsidR="00AD47C0" w:rsidRPr="00940E38" w:rsidRDefault="00AD47C0" w:rsidP="00BC4184">
      <w:pPr>
        <w:pStyle w:val="TableHeading"/>
      </w:pPr>
      <w:r w:rsidRPr="00940E38">
        <w:lastRenderedPageBreak/>
        <w:t>Table 1.10:</w:t>
      </w:r>
      <w:r w:rsidRPr="00940E38">
        <w:tab/>
        <w:t xml:space="preserve">Consolidated balance sheet as at 31 December </w:t>
      </w:r>
      <w:r w:rsidRPr="00940E38">
        <w:tab/>
        <w:t>($ million)</w:t>
      </w:r>
    </w:p>
    <w:tbl>
      <w:tblPr>
        <w:tblStyle w:val="DTFTable"/>
        <w:tblW w:w="9637" w:type="dxa"/>
        <w:tblInd w:w="43" w:type="dxa"/>
        <w:tblLayout w:type="fixed"/>
        <w:tblCellMar>
          <w:left w:w="43" w:type="dxa"/>
          <w:right w:w="43" w:type="dxa"/>
        </w:tblCellMar>
        <w:tblLook w:val="06E0" w:firstRow="1" w:lastRow="1" w:firstColumn="1" w:lastColumn="0" w:noHBand="1" w:noVBand="1"/>
      </w:tblPr>
      <w:tblGrid>
        <w:gridCol w:w="5387"/>
        <w:gridCol w:w="850"/>
        <w:gridCol w:w="851"/>
        <w:gridCol w:w="850"/>
        <w:gridCol w:w="851"/>
        <w:gridCol w:w="848"/>
      </w:tblGrid>
      <w:tr w:rsidR="00AD47C0" w:rsidRPr="00940E38" w14:paraId="54EE7709"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nil"/>
              <w:right w:val="nil"/>
            </w:tcBorders>
            <w:shd w:val="clear" w:color="auto" w:fill="000000"/>
          </w:tcPr>
          <w:p w14:paraId="1FCDCB44" w14:textId="77777777" w:rsidR="00AD47C0" w:rsidRPr="00940E38" w:rsidRDefault="00AD47C0" w:rsidP="00F042B6">
            <w:pPr>
              <w:ind w:left="0" w:firstLine="0"/>
            </w:pPr>
          </w:p>
        </w:tc>
        <w:tc>
          <w:tcPr>
            <w:tcW w:w="850" w:type="dxa"/>
            <w:tcBorders>
              <w:top w:val="single" w:sz="4" w:space="0" w:color="auto"/>
              <w:left w:val="nil"/>
              <w:bottom w:val="nil"/>
              <w:right w:val="nil"/>
            </w:tcBorders>
            <w:shd w:val="clear" w:color="auto" w:fill="000000"/>
          </w:tcPr>
          <w:p w14:paraId="34FBA188" w14:textId="77777777"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p>
        </w:tc>
        <w:tc>
          <w:tcPr>
            <w:tcW w:w="1701" w:type="dxa"/>
            <w:gridSpan w:val="2"/>
            <w:tcBorders>
              <w:top w:val="single" w:sz="4" w:space="0" w:color="auto"/>
              <w:left w:val="nil"/>
              <w:bottom w:val="nil"/>
              <w:right w:val="nil"/>
            </w:tcBorders>
            <w:shd w:val="clear" w:color="auto" w:fill="000000"/>
          </w:tcPr>
          <w:p w14:paraId="3470B03B"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State of Victoria</w:t>
            </w:r>
          </w:p>
        </w:tc>
        <w:tc>
          <w:tcPr>
            <w:tcW w:w="1699" w:type="dxa"/>
            <w:gridSpan w:val="2"/>
            <w:tcBorders>
              <w:top w:val="single" w:sz="4" w:space="0" w:color="auto"/>
              <w:left w:val="nil"/>
              <w:bottom w:val="nil"/>
              <w:right w:val="single" w:sz="4" w:space="0" w:color="auto"/>
            </w:tcBorders>
            <w:shd w:val="clear" w:color="auto" w:fill="000000"/>
          </w:tcPr>
          <w:p w14:paraId="62258865"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t>General</w:t>
            </w:r>
            <w:r w:rsidRPr="00940E38">
              <w:br/>
              <w:t>government sector</w:t>
            </w:r>
          </w:p>
        </w:tc>
      </w:tr>
      <w:tr w:rsidR="00AD47C0" w:rsidRPr="00940E38" w14:paraId="5AA43C91" w14:textId="77777777" w:rsidTr="00F042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87" w:type="dxa"/>
            <w:tcBorders>
              <w:top w:val="single" w:sz="4" w:space="0" w:color="auto"/>
              <w:left w:val="single" w:sz="4" w:space="0" w:color="auto"/>
              <w:bottom w:val="single" w:sz="6" w:space="0" w:color="auto"/>
              <w:right w:val="nil"/>
            </w:tcBorders>
            <w:shd w:val="solid" w:color="000000" w:fill="auto"/>
          </w:tcPr>
          <w:p w14:paraId="5B598722" w14:textId="77777777" w:rsidR="00AD47C0" w:rsidRPr="00940E38" w:rsidRDefault="00AD47C0" w:rsidP="00F042B6">
            <w:pPr>
              <w:ind w:left="0" w:firstLine="0"/>
            </w:pPr>
            <w:r w:rsidRPr="00940E38">
              <w:t xml:space="preserve"> </w:t>
            </w:r>
          </w:p>
        </w:tc>
        <w:tc>
          <w:tcPr>
            <w:tcW w:w="850" w:type="dxa"/>
            <w:tcBorders>
              <w:top w:val="single" w:sz="4" w:space="0" w:color="auto"/>
              <w:left w:val="nil"/>
              <w:bottom w:val="single" w:sz="6" w:space="0" w:color="auto"/>
              <w:right w:val="nil"/>
            </w:tcBorders>
            <w:shd w:val="solid" w:color="000000" w:fill="auto"/>
          </w:tcPr>
          <w:p w14:paraId="14A20EA7" w14:textId="77777777" w:rsidR="00AD47C0" w:rsidRPr="00940E38" w:rsidRDefault="00AD47C0" w:rsidP="00F042B6">
            <w:pPr>
              <w:jc w:val="center"/>
              <w:cnfStyle w:val="100000000000" w:firstRow="1" w:lastRow="0" w:firstColumn="0" w:lastColumn="0" w:oddVBand="0" w:evenVBand="0" w:oddHBand="0" w:evenHBand="0" w:firstRowFirstColumn="0" w:firstRowLastColumn="0" w:lastRowFirstColumn="0" w:lastRowLastColumn="0"/>
            </w:pPr>
            <w:r w:rsidRPr="00940E38">
              <w:br/>
              <w:t>Notes</w:t>
            </w:r>
          </w:p>
        </w:tc>
        <w:tc>
          <w:tcPr>
            <w:tcW w:w="851" w:type="dxa"/>
            <w:tcBorders>
              <w:top w:val="single" w:sz="4" w:space="0" w:color="auto"/>
              <w:left w:val="nil"/>
              <w:bottom w:val="single" w:sz="6" w:space="0" w:color="auto"/>
              <w:right w:val="nil"/>
            </w:tcBorders>
            <w:shd w:val="solid" w:color="000000" w:fill="auto"/>
          </w:tcPr>
          <w:p w14:paraId="2818D457" w14:textId="09A94001"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Dec</w:t>
            </w:r>
            <w:r w:rsidRPr="00940E38">
              <w:br/>
              <w:t>201</w:t>
            </w:r>
            <w:r w:rsidR="00741089" w:rsidRPr="00940E38">
              <w:t>8</w:t>
            </w:r>
          </w:p>
        </w:tc>
        <w:tc>
          <w:tcPr>
            <w:tcW w:w="850" w:type="dxa"/>
            <w:tcBorders>
              <w:top w:val="single" w:sz="4" w:space="0" w:color="auto"/>
              <w:left w:val="nil"/>
              <w:bottom w:val="single" w:sz="6" w:space="0" w:color="auto"/>
              <w:right w:val="nil"/>
            </w:tcBorders>
            <w:shd w:val="solid" w:color="000000" w:fill="auto"/>
          </w:tcPr>
          <w:p w14:paraId="5B96E5DF" w14:textId="3D091831"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Jun </w:t>
            </w:r>
            <w:r w:rsidRPr="00940E38">
              <w:br/>
              <w:t>201</w:t>
            </w:r>
            <w:r w:rsidR="00741089" w:rsidRPr="00940E38">
              <w:t>8</w:t>
            </w:r>
          </w:p>
        </w:tc>
        <w:tc>
          <w:tcPr>
            <w:tcW w:w="851" w:type="dxa"/>
            <w:tcBorders>
              <w:top w:val="single" w:sz="4" w:space="0" w:color="auto"/>
              <w:left w:val="nil"/>
              <w:bottom w:val="single" w:sz="6" w:space="0" w:color="auto"/>
              <w:right w:val="nil"/>
            </w:tcBorders>
            <w:shd w:val="solid" w:color="000000" w:fill="auto"/>
          </w:tcPr>
          <w:p w14:paraId="46FD74CD" w14:textId="20F1E1A0"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Dec </w:t>
            </w:r>
            <w:r w:rsidRPr="00940E38">
              <w:br/>
              <w:t>201</w:t>
            </w:r>
            <w:r w:rsidR="00741089" w:rsidRPr="00940E38">
              <w:t>8</w:t>
            </w:r>
          </w:p>
        </w:tc>
        <w:tc>
          <w:tcPr>
            <w:tcW w:w="848" w:type="dxa"/>
            <w:tcBorders>
              <w:top w:val="single" w:sz="4" w:space="0" w:color="auto"/>
              <w:left w:val="nil"/>
              <w:bottom w:val="single" w:sz="6" w:space="0" w:color="auto"/>
              <w:right w:val="single" w:sz="4" w:space="0" w:color="auto"/>
            </w:tcBorders>
            <w:shd w:val="solid" w:color="000000" w:fill="auto"/>
          </w:tcPr>
          <w:p w14:paraId="0476BFAF" w14:textId="7A697816" w:rsidR="00AD47C0" w:rsidRPr="00940E38" w:rsidRDefault="00AD47C0" w:rsidP="00F042B6">
            <w:pPr>
              <w:cnfStyle w:val="100000000000" w:firstRow="1" w:lastRow="0" w:firstColumn="0" w:lastColumn="0" w:oddVBand="0" w:evenVBand="0" w:oddHBand="0" w:evenHBand="0" w:firstRowFirstColumn="0" w:firstRowLastColumn="0" w:lastRowFirstColumn="0" w:lastRowLastColumn="0"/>
            </w:pPr>
            <w:r w:rsidRPr="00940E38">
              <w:t xml:space="preserve">Jun </w:t>
            </w:r>
            <w:r w:rsidRPr="00940E38">
              <w:br/>
              <w:t>201</w:t>
            </w:r>
            <w:r w:rsidR="00741089" w:rsidRPr="00940E38">
              <w:t>8</w:t>
            </w:r>
          </w:p>
        </w:tc>
      </w:tr>
      <w:tr w:rsidR="00AD47C0" w:rsidRPr="00940E38" w14:paraId="5DB321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9B47604" w14:textId="77777777" w:rsidR="00AD47C0" w:rsidRPr="00940E38" w:rsidRDefault="00AD47C0" w:rsidP="00F042B6">
            <w:pPr>
              <w:pStyle w:val="Tabletext"/>
              <w:rPr>
                <w:b/>
                <w:sz w:val="17"/>
                <w:szCs w:val="20"/>
              </w:rPr>
            </w:pPr>
            <w:r w:rsidRPr="00940E38">
              <w:rPr>
                <w:b/>
                <w:sz w:val="17"/>
                <w:szCs w:val="20"/>
              </w:rPr>
              <w:t>Assets</w:t>
            </w:r>
          </w:p>
        </w:tc>
        <w:tc>
          <w:tcPr>
            <w:tcW w:w="850" w:type="dxa"/>
            <w:tcBorders>
              <w:top w:val="nil"/>
              <w:left w:val="nil"/>
              <w:bottom w:val="nil"/>
              <w:right w:val="nil"/>
            </w:tcBorders>
          </w:tcPr>
          <w:p w14:paraId="4B207482" w14:textId="77777777" w:rsidR="00AD47C0" w:rsidRPr="00940E38"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b/>
                <w:sz w:val="17"/>
                <w:szCs w:val="20"/>
              </w:rPr>
              <w:t xml:space="preserve"> </w:t>
            </w:r>
          </w:p>
        </w:tc>
        <w:tc>
          <w:tcPr>
            <w:tcW w:w="851" w:type="dxa"/>
            <w:tcBorders>
              <w:top w:val="nil"/>
              <w:left w:val="nil"/>
              <w:bottom w:val="nil"/>
              <w:right w:val="nil"/>
            </w:tcBorders>
          </w:tcPr>
          <w:p w14:paraId="37227F23"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0" w:type="dxa"/>
            <w:tcBorders>
              <w:top w:val="nil"/>
              <w:left w:val="nil"/>
              <w:bottom w:val="nil"/>
              <w:right w:val="nil"/>
            </w:tcBorders>
          </w:tcPr>
          <w:p w14:paraId="4174285F"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1" w:type="dxa"/>
            <w:tcBorders>
              <w:top w:val="nil"/>
              <w:left w:val="nil"/>
              <w:bottom w:val="nil"/>
              <w:right w:val="nil"/>
            </w:tcBorders>
          </w:tcPr>
          <w:p w14:paraId="203DA95E"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48" w:type="dxa"/>
            <w:tcBorders>
              <w:top w:val="nil"/>
              <w:left w:val="nil"/>
              <w:bottom w:val="nil"/>
              <w:right w:val="nil"/>
            </w:tcBorders>
          </w:tcPr>
          <w:p w14:paraId="7897415A"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r>
      <w:tr w:rsidR="00AD47C0" w:rsidRPr="00940E38" w14:paraId="381AD0B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C17B12A" w14:textId="77777777" w:rsidR="00AD47C0" w:rsidRPr="00940E38" w:rsidRDefault="00AD47C0" w:rsidP="00F042B6">
            <w:pPr>
              <w:pStyle w:val="Tabletext"/>
              <w:rPr>
                <w:b/>
                <w:sz w:val="17"/>
                <w:szCs w:val="20"/>
              </w:rPr>
            </w:pPr>
            <w:r w:rsidRPr="00940E38">
              <w:rPr>
                <w:b/>
                <w:sz w:val="17"/>
                <w:szCs w:val="20"/>
              </w:rPr>
              <w:t>Financial assets</w:t>
            </w:r>
          </w:p>
        </w:tc>
        <w:tc>
          <w:tcPr>
            <w:tcW w:w="850" w:type="dxa"/>
            <w:tcBorders>
              <w:top w:val="nil"/>
              <w:left w:val="nil"/>
              <w:bottom w:val="nil"/>
              <w:right w:val="nil"/>
            </w:tcBorders>
          </w:tcPr>
          <w:p w14:paraId="73F4776A" w14:textId="77777777" w:rsidR="00AD47C0" w:rsidRPr="00940E38" w:rsidRDefault="00AD47C0" w:rsidP="00F042B6">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b/>
                <w:sz w:val="17"/>
                <w:szCs w:val="20"/>
              </w:rPr>
              <w:t xml:space="preserve"> </w:t>
            </w:r>
          </w:p>
        </w:tc>
        <w:tc>
          <w:tcPr>
            <w:tcW w:w="851" w:type="dxa"/>
            <w:tcBorders>
              <w:top w:val="nil"/>
              <w:left w:val="nil"/>
              <w:bottom w:val="nil"/>
              <w:right w:val="nil"/>
            </w:tcBorders>
          </w:tcPr>
          <w:p w14:paraId="04961193"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14:paraId="0C2CF5D1"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14:paraId="33DF1C5B"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14:paraId="114FA933" w14:textId="77777777" w:rsidR="00AD47C0" w:rsidRPr="00940E38" w:rsidRDefault="00AD47C0" w:rsidP="00F042B6">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1725CA" w:rsidRPr="00940E38" w14:paraId="7E5BF47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7C59F05" w14:textId="77777777" w:rsidR="001725CA" w:rsidRPr="00940E38" w:rsidRDefault="001725CA" w:rsidP="001725CA">
            <w:pPr>
              <w:pStyle w:val="Tabletext"/>
              <w:rPr>
                <w:sz w:val="17"/>
                <w:szCs w:val="20"/>
              </w:rPr>
            </w:pPr>
            <w:r w:rsidRPr="00940E38">
              <w:rPr>
                <w:sz w:val="17"/>
                <w:szCs w:val="20"/>
              </w:rPr>
              <w:t>Cash and deposits</w:t>
            </w:r>
          </w:p>
        </w:tc>
        <w:tc>
          <w:tcPr>
            <w:tcW w:w="850" w:type="dxa"/>
            <w:tcBorders>
              <w:top w:val="nil"/>
              <w:left w:val="nil"/>
              <w:bottom w:val="nil"/>
              <w:right w:val="nil"/>
            </w:tcBorders>
          </w:tcPr>
          <w:p w14:paraId="737278E7" w14:textId="2B40A92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5.2</w:t>
            </w:r>
          </w:p>
        </w:tc>
        <w:tc>
          <w:tcPr>
            <w:tcW w:w="851" w:type="dxa"/>
            <w:tcBorders>
              <w:top w:val="nil"/>
              <w:left w:val="nil"/>
              <w:bottom w:val="nil"/>
              <w:right w:val="nil"/>
            </w:tcBorders>
          </w:tcPr>
          <w:p w14:paraId="099519F3" w14:textId="5A4B060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770</w:t>
            </w:r>
          </w:p>
        </w:tc>
        <w:tc>
          <w:tcPr>
            <w:tcW w:w="850" w:type="dxa"/>
            <w:tcBorders>
              <w:top w:val="nil"/>
              <w:left w:val="nil"/>
              <w:bottom w:val="nil"/>
              <w:right w:val="nil"/>
            </w:tcBorders>
          </w:tcPr>
          <w:p w14:paraId="381145A3" w14:textId="0B33FC4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494</w:t>
            </w:r>
          </w:p>
        </w:tc>
        <w:tc>
          <w:tcPr>
            <w:tcW w:w="851" w:type="dxa"/>
            <w:tcBorders>
              <w:top w:val="nil"/>
              <w:left w:val="nil"/>
              <w:bottom w:val="nil"/>
              <w:right w:val="nil"/>
            </w:tcBorders>
          </w:tcPr>
          <w:p w14:paraId="09A94733" w14:textId="6462550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 567</w:t>
            </w:r>
          </w:p>
        </w:tc>
        <w:tc>
          <w:tcPr>
            <w:tcW w:w="848" w:type="dxa"/>
            <w:tcBorders>
              <w:top w:val="nil"/>
              <w:left w:val="nil"/>
              <w:bottom w:val="nil"/>
              <w:right w:val="nil"/>
            </w:tcBorders>
          </w:tcPr>
          <w:p w14:paraId="3E1D1FDB" w14:textId="2B641B6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257</w:t>
            </w:r>
          </w:p>
        </w:tc>
      </w:tr>
      <w:tr w:rsidR="001725CA" w:rsidRPr="00940E38" w14:paraId="15AE995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8BE6641" w14:textId="77777777" w:rsidR="001725CA" w:rsidRPr="00940E38" w:rsidRDefault="001725CA" w:rsidP="001725CA">
            <w:pPr>
              <w:pStyle w:val="Tabletext"/>
              <w:rPr>
                <w:sz w:val="17"/>
                <w:szCs w:val="20"/>
              </w:rPr>
            </w:pPr>
            <w:r w:rsidRPr="00940E38">
              <w:rPr>
                <w:sz w:val="17"/>
                <w:szCs w:val="20"/>
              </w:rPr>
              <w:t>Advances paid</w:t>
            </w:r>
          </w:p>
        </w:tc>
        <w:tc>
          <w:tcPr>
            <w:tcW w:w="850" w:type="dxa"/>
            <w:tcBorders>
              <w:top w:val="nil"/>
              <w:left w:val="nil"/>
              <w:bottom w:val="nil"/>
              <w:right w:val="nil"/>
            </w:tcBorders>
          </w:tcPr>
          <w:p w14:paraId="2B658A2E" w14:textId="7C134FD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5.3</w:t>
            </w:r>
          </w:p>
        </w:tc>
        <w:tc>
          <w:tcPr>
            <w:tcW w:w="851" w:type="dxa"/>
            <w:tcBorders>
              <w:top w:val="nil"/>
              <w:left w:val="nil"/>
              <w:bottom w:val="nil"/>
              <w:right w:val="nil"/>
            </w:tcBorders>
            <w:shd w:val="solid" w:color="FFFFFF" w:fill="auto"/>
          </w:tcPr>
          <w:p w14:paraId="7172D3E2" w14:textId="3A7CD51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89</w:t>
            </w:r>
          </w:p>
        </w:tc>
        <w:tc>
          <w:tcPr>
            <w:tcW w:w="850" w:type="dxa"/>
            <w:tcBorders>
              <w:top w:val="nil"/>
              <w:left w:val="nil"/>
              <w:bottom w:val="nil"/>
              <w:right w:val="nil"/>
            </w:tcBorders>
            <w:shd w:val="solid" w:color="FFFFFF" w:fill="auto"/>
          </w:tcPr>
          <w:p w14:paraId="5D3788C0" w14:textId="620727B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78</w:t>
            </w:r>
          </w:p>
        </w:tc>
        <w:tc>
          <w:tcPr>
            <w:tcW w:w="851" w:type="dxa"/>
            <w:tcBorders>
              <w:top w:val="nil"/>
              <w:left w:val="nil"/>
              <w:bottom w:val="nil"/>
              <w:right w:val="nil"/>
            </w:tcBorders>
            <w:shd w:val="solid" w:color="FFFFFF" w:fill="auto"/>
          </w:tcPr>
          <w:p w14:paraId="36860D22" w14:textId="478CAF2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918</w:t>
            </w:r>
          </w:p>
        </w:tc>
        <w:tc>
          <w:tcPr>
            <w:tcW w:w="848" w:type="dxa"/>
            <w:tcBorders>
              <w:top w:val="nil"/>
              <w:left w:val="nil"/>
              <w:bottom w:val="nil"/>
              <w:right w:val="nil"/>
            </w:tcBorders>
          </w:tcPr>
          <w:p w14:paraId="4FB2B3F5" w14:textId="7B28C3D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 019</w:t>
            </w:r>
          </w:p>
        </w:tc>
      </w:tr>
      <w:tr w:rsidR="001725CA" w:rsidRPr="00940E38" w14:paraId="6357CC9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63D888D" w14:textId="77777777" w:rsidR="001725CA" w:rsidRPr="00940E38" w:rsidRDefault="001725CA" w:rsidP="001725CA">
            <w:pPr>
              <w:pStyle w:val="Tabletext"/>
              <w:rPr>
                <w:sz w:val="17"/>
                <w:szCs w:val="20"/>
              </w:rPr>
            </w:pPr>
            <w:r w:rsidRPr="00940E38">
              <w:rPr>
                <w:sz w:val="17"/>
                <w:szCs w:val="20"/>
              </w:rPr>
              <w:t>Receivables</w:t>
            </w:r>
          </w:p>
        </w:tc>
        <w:tc>
          <w:tcPr>
            <w:tcW w:w="850" w:type="dxa"/>
            <w:tcBorders>
              <w:top w:val="nil"/>
              <w:left w:val="nil"/>
              <w:bottom w:val="nil"/>
              <w:right w:val="nil"/>
            </w:tcBorders>
          </w:tcPr>
          <w:p w14:paraId="61AC8347" w14:textId="4F8B5946"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6.2</w:t>
            </w:r>
          </w:p>
        </w:tc>
        <w:tc>
          <w:tcPr>
            <w:tcW w:w="851" w:type="dxa"/>
            <w:tcBorders>
              <w:top w:val="nil"/>
              <w:left w:val="nil"/>
              <w:bottom w:val="nil"/>
              <w:right w:val="nil"/>
            </w:tcBorders>
            <w:shd w:val="solid" w:color="FFFFFF" w:fill="auto"/>
          </w:tcPr>
          <w:p w14:paraId="323536E0" w14:textId="65EEB473"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989</w:t>
            </w:r>
          </w:p>
        </w:tc>
        <w:tc>
          <w:tcPr>
            <w:tcW w:w="850" w:type="dxa"/>
            <w:tcBorders>
              <w:top w:val="nil"/>
              <w:left w:val="nil"/>
              <w:bottom w:val="nil"/>
              <w:right w:val="nil"/>
            </w:tcBorders>
            <w:shd w:val="solid" w:color="FFFFFF" w:fill="auto"/>
          </w:tcPr>
          <w:p w14:paraId="3E87016C" w14:textId="118D7E6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764</w:t>
            </w:r>
          </w:p>
        </w:tc>
        <w:tc>
          <w:tcPr>
            <w:tcW w:w="851" w:type="dxa"/>
            <w:tcBorders>
              <w:top w:val="nil"/>
              <w:left w:val="nil"/>
              <w:bottom w:val="nil"/>
              <w:right w:val="nil"/>
            </w:tcBorders>
            <w:shd w:val="solid" w:color="FFFFFF" w:fill="auto"/>
          </w:tcPr>
          <w:p w14:paraId="5C4E621A" w14:textId="7C376BC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 738</w:t>
            </w:r>
          </w:p>
        </w:tc>
        <w:tc>
          <w:tcPr>
            <w:tcW w:w="848" w:type="dxa"/>
            <w:tcBorders>
              <w:top w:val="nil"/>
              <w:left w:val="nil"/>
              <w:bottom w:val="nil"/>
              <w:right w:val="nil"/>
            </w:tcBorders>
          </w:tcPr>
          <w:p w14:paraId="46165F6E" w14:textId="752F28E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208</w:t>
            </w:r>
          </w:p>
        </w:tc>
      </w:tr>
      <w:tr w:rsidR="001725CA" w:rsidRPr="00940E38" w14:paraId="0C911EC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A50773A" w14:textId="77777777" w:rsidR="001725CA" w:rsidRPr="00940E38" w:rsidRDefault="001725CA" w:rsidP="001725CA">
            <w:pPr>
              <w:pStyle w:val="Tabletext"/>
              <w:rPr>
                <w:sz w:val="17"/>
                <w:szCs w:val="20"/>
              </w:rPr>
            </w:pPr>
            <w:r w:rsidRPr="00940E38">
              <w:rPr>
                <w:sz w:val="17"/>
                <w:szCs w:val="20"/>
              </w:rPr>
              <w:t>Investments, loans and placements</w:t>
            </w:r>
          </w:p>
        </w:tc>
        <w:tc>
          <w:tcPr>
            <w:tcW w:w="850" w:type="dxa"/>
            <w:tcBorders>
              <w:top w:val="nil"/>
              <w:left w:val="nil"/>
              <w:bottom w:val="nil"/>
              <w:right w:val="nil"/>
            </w:tcBorders>
          </w:tcPr>
          <w:p w14:paraId="3BFAB2A7" w14:textId="2734B23F"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CD0EF0">
              <w:rPr>
                <w:rFonts w:eastAsiaTheme="minorEastAsia" w:cs="Calibri"/>
                <w:color w:val="000000"/>
                <w:szCs w:val="16"/>
              </w:rPr>
              <w:t>5.3</w:t>
            </w:r>
          </w:p>
        </w:tc>
        <w:tc>
          <w:tcPr>
            <w:tcW w:w="851" w:type="dxa"/>
            <w:tcBorders>
              <w:top w:val="nil"/>
              <w:left w:val="nil"/>
              <w:bottom w:val="nil"/>
              <w:right w:val="nil"/>
            </w:tcBorders>
            <w:shd w:val="solid" w:color="FFFFFF" w:fill="auto"/>
          </w:tcPr>
          <w:p w14:paraId="1BA48E8E" w14:textId="2D4218B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0 568</w:t>
            </w:r>
          </w:p>
        </w:tc>
        <w:tc>
          <w:tcPr>
            <w:tcW w:w="850" w:type="dxa"/>
            <w:tcBorders>
              <w:top w:val="nil"/>
              <w:left w:val="nil"/>
              <w:bottom w:val="nil"/>
              <w:right w:val="nil"/>
            </w:tcBorders>
            <w:shd w:val="solid" w:color="FFFFFF" w:fill="auto"/>
          </w:tcPr>
          <w:p w14:paraId="12FDA7EB" w14:textId="5BBBE24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2 336</w:t>
            </w:r>
          </w:p>
        </w:tc>
        <w:tc>
          <w:tcPr>
            <w:tcW w:w="851" w:type="dxa"/>
            <w:tcBorders>
              <w:top w:val="nil"/>
              <w:left w:val="nil"/>
              <w:bottom w:val="nil"/>
              <w:right w:val="nil"/>
            </w:tcBorders>
            <w:shd w:val="solid" w:color="FFFFFF" w:fill="auto"/>
          </w:tcPr>
          <w:p w14:paraId="281F9D0B" w14:textId="51E3980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965</w:t>
            </w:r>
          </w:p>
        </w:tc>
        <w:tc>
          <w:tcPr>
            <w:tcW w:w="848" w:type="dxa"/>
            <w:tcBorders>
              <w:top w:val="nil"/>
              <w:left w:val="nil"/>
              <w:bottom w:val="nil"/>
              <w:right w:val="nil"/>
            </w:tcBorders>
          </w:tcPr>
          <w:p w14:paraId="5FD86B16" w14:textId="234D0CA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928</w:t>
            </w:r>
          </w:p>
        </w:tc>
      </w:tr>
      <w:tr w:rsidR="001725CA" w:rsidRPr="00940E38" w14:paraId="1D03054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655C44E" w14:textId="77777777" w:rsidR="001725CA" w:rsidRPr="00940E38" w:rsidRDefault="001725CA" w:rsidP="001725CA">
            <w:pPr>
              <w:pStyle w:val="Tabletext"/>
              <w:rPr>
                <w:sz w:val="17"/>
                <w:szCs w:val="20"/>
              </w:rPr>
            </w:pPr>
            <w:r w:rsidRPr="00940E38">
              <w:rPr>
                <w:sz w:val="17"/>
                <w:szCs w:val="20"/>
              </w:rPr>
              <w:t>Investments accounted for using the equity method</w:t>
            </w:r>
          </w:p>
        </w:tc>
        <w:tc>
          <w:tcPr>
            <w:tcW w:w="850" w:type="dxa"/>
            <w:tcBorders>
              <w:top w:val="nil"/>
              <w:left w:val="nil"/>
              <w:bottom w:val="nil"/>
              <w:right w:val="nil"/>
            </w:tcBorders>
          </w:tcPr>
          <w:p w14:paraId="1358B749" w14:textId="06EDD96C"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p>
        </w:tc>
        <w:tc>
          <w:tcPr>
            <w:tcW w:w="851" w:type="dxa"/>
            <w:tcBorders>
              <w:top w:val="nil"/>
              <w:left w:val="nil"/>
              <w:bottom w:val="nil"/>
              <w:right w:val="nil"/>
            </w:tcBorders>
          </w:tcPr>
          <w:p w14:paraId="4D7C21EB" w14:textId="5DEB4C0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c>
          <w:tcPr>
            <w:tcW w:w="850" w:type="dxa"/>
            <w:tcBorders>
              <w:top w:val="nil"/>
              <w:left w:val="nil"/>
              <w:bottom w:val="nil"/>
              <w:right w:val="nil"/>
            </w:tcBorders>
          </w:tcPr>
          <w:p w14:paraId="2E2E0944" w14:textId="26D01E2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c>
          <w:tcPr>
            <w:tcW w:w="851" w:type="dxa"/>
            <w:tcBorders>
              <w:top w:val="nil"/>
              <w:left w:val="nil"/>
              <w:bottom w:val="nil"/>
              <w:right w:val="nil"/>
            </w:tcBorders>
          </w:tcPr>
          <w:p w14:paraId="372647D3" w14:textId="1920A85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c>
          <w:tcPr>
            <w:tcW w:w="848" w:type="dxa"/>
            <w:tcBorders>
              <w:top w:val="nil"/>
              <w:left w:val="nil"/>
              <w:bottom w:val="nil"/>
              <w:right w:val="nil"/>
            </w:tcBorders>
          </w:tcPr>
          <w:p w14:paraId="529E467D" w14:textId="14E5D41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53</w:t>
            </w:r>
          </w:p>
        </w:tc>
      </w:tr>
      <w:tr w:rsidR="001725CA" w:rsidRPr="00940E38" w14:paraId="73D76E9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14:paraId="17EE1C6F" w14:textId="77777777" w:rsidR="001725CA" w:rsidRPr="00940E38" w:rsidRDefault="001725CA" w:rsidP="001725CA">
            <w:pPr>
              <w:pStyle w:val="Tabletext"/>
              <w:rPr>
                <w:sz w:val="17"/>
                <w:szCs w:val="20"/>
              </w:rPr>
            </w:pPr>
            <w:r w:rsidRPr="00940E38">
              <w:rPr>
                <w:sz w:val="17"/>
                <w:szCs w:val="20"/>
              </w:rPr>
              <w:t>Investments in other sector entities</w:t>
            </w:r>
          </w:p>
        </w:tc>
        <w:tc>
          <w:tcPr>
            <w:tcW w:w="850" w:type="dxa"/>
            <w:tcBorders>
              <w:top w:val="nil"/>
              <w:left w:val="nil"/>
              <w:bottom w:val="single" w:sz="6" w:space="0" w:color="auto"/>
              <w:right w:val="nil"/>
            </w:tcBorders>
          </w:tcPr>
          <w:p w14:paraId="24C5852C" w14:textId="3CE24DF2"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CD0EF0">
              <w:rPr>
                <w:rFonts w:eastAsiaTheme="minorEastAsia" w:cs="Calibri"/>
                <w:color w:val="000000"/>
              </w:rPr>
              <w:t xml:space="preserve"> </w:t>
            </w:r>
          </w:p>
        </w:tc>
        <w:tc>
          <w:tcPr>
            <w:tcW w:w="851" w:type="dxa"/>
            <w:tcBorders>
              <w:top w:val="nil"/>
              <w:left w:val="nil"/>
              <w:bottom w:val="nil"/>
              <w:right w:val="nil"/>
            </w:tcBorders>
          </w:tcPr>
          <w:p w14:paraId="4892C153" w14:textId="5007283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w:t>
            </w:r>
          </w:p>
        </w:tc>
        <w:tc>
          <w:tcPr>
            <w:tcW w:w="850" w:type="dxa"/>
            <w:tcBorders>
              <w:top w:val="nil"/>
              <w:left w:val="nil"/>
              <w:bottom w:val="nil"/>
              <w:right w:val="nil"/>
            </w:tcBorders>
          </w:tcPr>
          <w:p w14:paraId="410F6CE9" w14:textId="3D9E8AF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w:t>
            </w:r>
          </w:p>
        </w:tc>
        <w:tc>
          <w:tcPr>
            <w:tcW w:w="851" w:type="dxa"/>
            <w:tcBorders>
              <w:top w:val="nil"/>
              <w:left w:val="nil"/>
              <w:bottom w:val="nil"/>
              <w:right w:val="nil"/>
            </w:tcBorders>
          </w:tcPr>
          <w:p w14:paraId="07D205BB" w14:textId="0646F0E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2 040</w:t>
            </w:r>
          </w:p>
        </w:tc>
        <w:tc>
          <w:tcPr>
            <w:tcW w:w="848" w:type="dxa"/>
            <w:tcBorders>
              <w:top w:val="nil"/>
              <w:left w:val="nil"/>
              <w:bottom w:val="nil"/>
              <w:right w:val="nil"/>
            </w:tcBorders>
          </w:tcPr>
          <w:p w14:paraId="1F329DAB" w14:textId="6A95152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1 253</w:t>
            </w:r>
          </w:p>
        </w:tc>
      </w:tr>
      <w:tr w:rsidR="001725CA" w:rsidRPr="00940E38" w14:paraId="7B730A3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2ABA0C38" w14:textId="77777777" w:rsidR="001725CA" w:rsidRPr="00940E38" w:rsidRDefault="001725CA" w:rsidP="001725CA">
            <w:pPr>
              <w:pStyle w:val="Tabletext"/>
              <w:rPr>
                <w:b/>
                <w:sz w:val="17"/>
                <w:szCs w:val="20"/>
              </w:rPr>
            </w:pPr>
            <w:r w:rsidRPr="00940E38">
              <w:rPr>
                <w:b/>
                <w:sz w:val="17"/>
                <w:szCs w:val="20"/>
              </w:rPr>
              <w:t>Total financial assets</w:t>
            </w:r>
          </w:p>
        </w:tc>
        <w:tc>
          <w:tcPr>
            <w:tcW w:w="850" w:type="dxa"/>
            <w:tcBorders>
              <w:top w:val="single" w:sz="6" w:space="0" w:color="auto"/>
              <w:left w:val="nil"/>
              <w:bottom w:val="single" w:sz="12" w:space="0" w:color="auto"/>
              <w:right w:val="nil"/>
            </w:tcBorders>
          </w:tcPr>
          <w:p w14:paraId="3E737BEA"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14:paraId="6F6582FE" w14:textId="7459525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56 769</w:t>
            </w:r>
          </w:p>
        </w:tc>
        <w:tc>
          <w:tcPr>
            <w:tcW w:w="850" w:type="dxa"/>
            <w:tcBorders>
              <w:top w:val="single" w:sz="6" w:space="0" w:color="auto"/>
              <w:left w:val="nil"/>
              <w:bottom w:val="single" w:sz="12" w:space="0" w:color="auto"/>
              <w:right w:val="nil"/>
            </w:tcBorders>
          </w:tcPr>
          <w:p w14:paraId="245F32F3" w14:textId="21B8669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58 024</w:t>
            </w:r>
          </w:p>
        </w:tc>
        <w:tc>
          <w:tcPr>
            <w:tcW w:w="851" w:type="dxa"/>
            <w:tcBorders>
              <w:top w:val="single" w:sz="6" w:space="0" w:color="auto"/>
              <w:left w:val="nil"/>
              <w:bottom w:val="single" w:sz="12" w:space="0" w:color="auto"/>
              <w:right w:val="nil"/>
            </w:tcBorders>
          </w:tcPr>
          <w:p w14:paraId="733264AC" w14:textId="3A437A8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25 281</w:t>
            </w:r>
          </w:p>
        </w:tc>
        <w:tc>
          <w:tcPr>
            <w:tcW w:w="848" w:type="dxa"/>
            <w:tcBorders>
              <w:top w:val="single" w:sz="6" w:space="0" w:color="auto"/>
              <w:left w:val="nil"/>
              <w:bottom w:val="single" w:sz="12" w:space="0" w:color="auto"/>
              <w:right w:val="nil"/>
            </w:tcBorders>
          </w:tcPr>
          <w:p w14:paraId="6F4D16DD" w14:textId="49BF78A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27 717</w:t>
            </w:r>
          </w:p>
        </w:tc>
      </w:tr>
      <w:tr w:rsidR="001725CA" w:rsidRPr="00940E38" w14:paraId="7C36487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75B58B7" w14:textId="77777777" w:rsidR="001725CA" w:rsidRPr="00940E38" w:rsidRDefault="001725CA" w:rsidP="001725CA">
            <w:pPr>
              <w:pStyle w:val="Tabletext"/>
              <w:rPr>
                <w:b/>
                <w:sz w:val="17"/>
                <w:szCs w:val="20"/>
              </w:rPr>
            </w:pPr>
            <w:r w:rsidRPr="00940E38">
              <w:rPr>
                <w:b/>
                <w:sz w:val="17"/>
                <w:szCs w:val="20"/>
              </w:rPr>
              <w:t>Non</w:t>
            </w:r>
            <w:r w:rsidRPr="00940E38">
              <w:rPr>
                <w:b/>
                <w:sz w:val="17"/>
                <w:szCs w:val="20"/>
              </w:rPr>
              <w:noBreakHyphen/>
              <w:t>financial assets</w:t>
            </w:r>
          </w:p>
        </w:tc>
        <w:tc>
          <w:tcPr>
            <w:tcW w:w="850" w:type="dxa"/>
            <w:tcBorders>
              <w:top w:val="nil"/>
              <w:left w:val="nil"/>
              <w:bottom w:val="nil"/>
              <w:right w:val="nil"/>
            </w:tcBorders>
          </w:tcPr>
          <w:p w14:paraId="566726A4"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4E424A54" w14:textId="63F4E66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0" w:type="dxa"/>
            <w:tcBorders>
              <w:top w:val="nil"/>
              <w:left w:val="nil"/>
              <w:bottom w:val="nil"/>
              <w:right w:val="nil"/>
            </w:tcBorders>
          </w:tcPr>
          <w:p w14:paraId="602A4FCE" w14:textId="4538BFD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51" w:type="dxa"/>
            <w:tcBorders>
              <w:top w:val="nil"/>
              <w:left w:val="nil"/>
              <w:bottom w:val="nil"/>
              <w:right w:val="nil"/>
            </w:tcBorders>
          </w:tcPr>
          <w:p w14:paraId="52448320" w14:textId="2D243F3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c>
          <w:tcPr>
            <w:tcW w:w="848" w:type="dxa"/>
            <w:tcBorders>
              <w:top w:val="nil"/>
              <w:left w:val="nil"/>
              <w:bottom w:val="nil"/>
              <w:right w:val="nil"/>
            </w:tcBorders>
          </w:tcPr>
          <w:p w14:paraId="2967550B" w14:textId="629A365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p>
        </w:tc>
      </w:tr>
      <w:tr w:rsidR="001725CA" w:rsidRPr="00940E38" w14:paraId="00C7E3D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9878D72" w14:textId="77777777" w:rsidR="001725CA" w:rsidRPr="00940E38" w:rsidRDefault="001725CA" w:rsidP="001725CA">
            <w:pPr>
              <w:pStyle w:val="Tabletext"/>
              <w:rPr>
                <w:sz w:val="17"/>
                <w:szCs w:val="20"/>
              </w:rPr>
            </w:pPr>
            <w:r w:rsidRPr="00940E38">
              <w:rPr>
                <w:sz w:val="17"/>
                <w:szCs w:val="20"/>
              </w:rPr>
              <w:t>Inventories</w:t>
            </w:r>
          </w:p>
        </w:tc>
        <w:tc>
          <w:tcPr>
            <w:tcW w:w="850" w:type="dxa"/>
            <w:tcBorders>
              <w:top w:val="nil"/>
              <w:left w:val="nil"/>
              <w:bottom w:val="nil"/>
              <w:right w:val="nil"/>
            </w:tcBorders>
          </w:tcPr>
          <w:p w14:paraId="704A2481"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1</w:t>
            </w:r>
          </w:p>
        </w:tc>
        <w:tc>
          <w:tcPr>
            <w:tcW w:w="851" w:type="dxa"/>
            <w:tcBorders>
              <w:top w:val="nil"/>
              <w:left w:val="nil"/>
              <w:bottom w:val="nil"/>
              <w:right w:val="nil"/>
            </w:tcBorders>
          </w:tcPr>
          <w:p w14:paraId="67675DC0" w14:textId="39045BC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78</w:t>
            </w:r>
          </w:p>
        </w:tc>
        <w:tc>
          <w:tcPr>
            <w:tcW w:w="850" w:type="dxa"/>
            <w:tcBorders>
              <w:top w:val="nil"/>
              <w:left w:val="nil"/>
              <w:bottom w:val="nil"/>
              <w:right w:val="nil"/>
            </w:tcBorders>
          </w:tcPr>
          <w:p w14:paraId="03847661" w14:textId="7742A04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50</w:t>
            </w:r>
          </w:p>
        </w:tc>
        <w:tc>
          <w:tcPr>
            <w:tcW w:w="851" w:type="dxa"/>
            <w:tcBorders>
              <w:top w:val="nil"/>
              <w:left w:val="nil"/>
              <w:bottom w:val="nil"/>
              <w:right w:val="nil"/>
            </w:tcBorders>
          </w:tcPr>
          <w:p w14:paraId="0BBE22BC" w14:textId="520B0D8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177</w:t>
            </w:r>
          </w:p>
        </w:tc>
        <w:tc>
          <w:tcPr>
            <w:tcW w:w="848" w:type="dxa"/>
            <w:tcBorders>
              <w:top w:val="nil"/>
              <w:left w:val="nil"/>
              <w:bottom w:val="nil"/>
              <w:right w:val="nil"/>
            </w:tcBorders>
          </w:tcPr>
          <w:p w14:paraId="18474251" w14:textId="0D137A3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175</w:t>
            </w:r>
          </w:p>
        </w:tc>
      </w:tr>
      <w:tr w:rsidR="001725CA" w:rsidRPr="00940E38" w14:paraId="6FE3AA03"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F7D3EE0" w14:textId="77777777" w:rsidR="001725CA" w:rsidRPr="00940E38" w:rsidRDefault="001725CA" w:rsidP="001725CA">
            <w:pPr>
              <w:pStyle w:val="Tabletext"/>
              <w:rPr>
                <w:sz w:val="17"/>
                <w:szCs w:val="20"/>
              </w:rPr>
            </w:pPr>
            <w:r w:rsidRPr="00940E38">
              <w:rPr>
                <w:sz w:val="17"/>
                <w:szCs w:val="20"/>
              </w:rPr>
              <w:t>Non</w:t>
            </w:r>
            <w:r w:rsidRPr="00940E38">
              <w:rPr>
                <w:sz w:val="17"/>
                <w:szCs w:val="20"/>
              </w:rPr>
              <w:noBreakHyphen/>
              <w:t>financial assets held for sale</w:t>
            </w:r>
          </w:p>
        </w:tc>
        <w:tc>
          <w:tcPr>
            <w:tcW w:w="850" w:type="dxa"/>
            <w:tcBorders>
              <w:top w:val="nil"/>
              <w:left w:val="nil"/>
              <w:bottom w:val="nil"/>
              <w:right w:val="nil"/>
            </w:tcBorders>
          </w:tcPr>
          <w:p w14:paraId="52E1C395"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p>
        </w:tc>
        <w:tc>
          <w:tcPr>
            <w:tcW w:w="851" w:type="dxa"/>
            <w:tcBorders>
              <w:top w:val="nil"/>
              <w:left w:val="nil"/>
              <w:bottom w:val="nil"/>
              <w:right w:val="nil"/>
            </w:tcBorders>
          </w:tcPr>
          <w:p w14:paraId="3A1916EA" w14:textId="3F447F53"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06</w:t>
            </w:r>
          </w:p>
        </w:tc>
        <w:tc>
          <w:tcPr>
            <w:tcW w:w="850" w:type="dxa"/>
            <w:tcBorders>
              <w:top w:val="nil"/>
              <w:left w:val="nil"/>
              <w:bottom w:val="nil"/>
              <w:right w:val="nil"/>
            </w:tcBorders>
          </w:tcPr>
          <w:p w14:paraId="6F90E0D4" w14:textId="41D569D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462</w:t>
            </w:r>
          </w:p>
        </w:tc>
        <w:tc>
          <w:tcPr>
            <w:tcW w:w="851" w:type="dxa"/>
            <w:tcBorders>
              <w:top w:val="nil"/>
              <w:left w:val="nil"/>
              <w:bottom w:val="nil"/>
              <w:right w:val="nil"/>
            </w:tcBorders>
          </w:tcPr>
          <w:p w14:paraId="240E0C58" w14:textId="334A636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61</w:t>
            </w:r>
          </w:p>
        </w:tc>
        <w:tc>
          <w:tcPr>
            <w:tcW w:w="848" w:type="dxa"/>
            <w:tcBorders>
              <w:top w:val="nil"/>
              <w:left w:val="nil"/>
              <w:bottom w:val="nil"/>
              <w:right w:val="nil"/>
            </w:tcBorders>
          </w:tcPr>
          <w:p w14:paraId="49FC5207" w14:textId="47D346E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389</w:t>
            </w:r>
          </w:p>
        </w:tc>
      </w:tr>
      <w:tr w:rsidR="001725CA" w:rsidRPr="00940E38" w14:paraId="0A3DBBE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BFE1C45" w14:textId="77777777" w:rsidR="001725CA" w:rsidRPr="00940E38" w:rsidRDefault="001725CA" w:rsidP="001725CA">
            <w:pPr>
              <w:pStyle w:val="Tabletext"/>
              <w:rPr>
                <w:sz w:val="17"/>
                <w:szCs w:val="20"/>
                <w:vertAlign w:val="superscript"/>
              </w:rPr>
            </w:pPr>
            <w:r w:rsidRPr="00940E38">
              <w:rPr>
                <w:sz w:val="17"/>
                <w:szCs w:val="20"/>
              </w:rPr>
              <w:t>Land, buildings, infrastructure, plant and equipment</w:t>
            </w:r>
          </w:p>
        </w:tc>
        <w:tc>
          <w:tcPr>
            <w:tcW w:w="850" w:type="dxa"/>
            <w:tcBorders>
              <w:top w:val="nil"/>
              <w:left w:val="nil"/>
              <w:bottom w:val="nil"/>
              <w:right w:val="nil"/>
            </w:tcBorders>
          </w:tcPr>
          <w:p w14:paraId="2E8F3B30"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4.1</w:t>
            </w:r>
          </w:p>
        </w:tc>
        <w:tc>
          <w:tcPr>
            <w:tcW w:w="851" w:type="dxa"/>
            <w:tcBorders>
              <w:top w:val="nil"/>
              <w:left w:val="nil"/>
              <w:bottom w:val="nil"/>
              <w:right w:val="nil"/>
            </w:tcBorders>
          </w:tcPr>
          <w:p w14:paraId="47DE7C26" w14:textId="0F53A40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3 552</w:t>
            </w:r>
          </w:p>
        </w:tc>
        <w:tc>
          <w:tcPr>
            <w:tcW w:w="850" w:type="dxa"/>
            <w:tcBorders>
              <w:top w:val="nil"/>
              <w:left w:val="nil"/>
              <w:bottom w:val="nil"/>
              <w:right w:val="nil"/>
            </w:tcBorders>
          </w:tcPr>
          <w:p w14:paraId="3D4DA43B" w14:textId="16C9269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0 578</w:t>
            </w:r>
          </w:p>
        </w:tc>
        <w:tc>
          <w:tcPr>
            <w:tcW w:w="851" w:type="dxa"/>
            <w:tcBorders>
              <w:top w:val="nil"/>
              <w:left w:val="nil"/>
              <w:bottom w:val="nil"/>
              <w:right w:val="nil"/>
            </w:tcBorders>
          </w:tcPr>
          <w:p w14:paraId="66A250E2" w14:textId="3DD96A1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5 411</w:t>
            </w:r>
          </w:p>
        </w:tc>
        <w:tc>
          <w:tcPr>
            <w:tcW w:w="848" w:type="dxa"/>
            <w:tcBorders>
              <w:top w:val="nil"/>
              <w:left w:val="nil"/>
              <w:bottom w:val="nil"/>
              <w:right w:val="nil"/>
            </w:tcBorders>
          </w:tcPr>
          <w:p w14:paraId="7C05EC0D" w14:textId="58C7869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4 141</w:t>
            </w:r>
          </w:p>
        </w:tc>
      </w:tr>
      <w:tr w:rsidR="001725CA" w:rsidRPr="00940E38" w14:paraId="6C54344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D5DD565" w14:textId="77777777" w:rsidR="001725CA" w:rsidRPr="00940E38" w:rsidRDefault="001725CA" w:rsidP="001725CA">
            <w:pPr>
              <w:pStyle w:val="Tabletext"/>
              <w:rPr>
                <w:sz w:val="17"/>
                <w:szCs w:val="20"/>
              </w:rPr>
            </w:pPr>
            <w:r w:rsidRPr="00940E38">
              <w:rPr>
                <w:sz w:val="17"/>
                <w:szCs w:val="20"/>
              </w:rPr>
              <w:t>Other non</w:t>
            </w:r>
            <w:r w:rsidRPr="00940E38">
              <w:rPr>
                <w:sz w:val="17"/>
                <w:szCs w:val="20"/>
              </w:rPr>
              <w:noBreakHyphen/>
              <w:t>financial assets</w:t>
            </w:r>
          </w:p>
        </w:tc>
        <w:tc>
          <w:tcPr>
            <w:tcW w:w="850" w:type="dxa"/>
            <w:tcBorders>
              <w:top w:val="nil"/>
              <w:left w:val="nil"/>
              <w:bottom w:val="nil"/>
              <w:right w:val="nil"/>
            </w:tcBorders>
          </w:tcPr>
          <w:p w14:paraId="13D06D0B" w14:textId="16FF7C82"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4.</w:t>
            </w:r>
            <w:r>
              <w:rPr>
                <w:rFonts w:eastAsiaTheme="minorEastAsia" w:cs="Calibri"/>
                <w:color w:val="000000"/>
                <w:szCs w:val="16"/>
              </w:rPr>
              <w:t>3</w:t>
            </w:r>
          </w:p>
        </w:tc>
        <w:tc>
          <w:tcPr>
            <w:tcW w:w="851" w:type="dxa"/>
            <w:tcBorders>
              <w:top w:val="nil"/>
              <w:left w:val="nil"/>
              <w:bottom w:val="nil"/>
              <w:right w:val="nil"/>
            </w:tcBorders>
          </w:tcPr>
          <w:p w14:paraId="3DF40175" w14:textId="7982217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437</w:t>
            </w:r>
          </w:p>
        </w:tc>
        <w:tc>
          <w:tcPr>
            <w:tcW w:w="850" w:type="dxa"/>
            <w:tcBorders>
              <w:top w:val="nil"/>
              <w:left w:val="nil"/>
              <w:bottom w:val="nil"/>
              <w:right w:val="nil"/>
            </w:tcBorders>
          </w:tcPr>
          <w:p w14:paraId="54E8C3C3" w14:textId="104AECA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 001</w:t>
            </w:r>
          </w:p>
        </w:tc>
        <w:tc>
          <w:tcPr>
            <w:tcW w:w="851" w:type="dxa"/>
            <w:tcBorders>
              <w:top w:val="nil"/>
              <w:left w:val="nil"/>
              <w:bottom w:val="nil"/>
              <w:right w:val="nil"/>
            </w:tcBorders>
          </w:tcPr>
          <w:p w14:paraId="00AAFD04" w14:textId="2565D0C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 289</w:t>
            </w:r>
          </w:p>
        </w:tc>
        <w:tc>
          <w:tcPr>
            <w:tcW w:w="848" w:type="dxa"/>
            <w:tcBorders>
              <w:top w:val="nil"/>
              <w:left w:val="nil"/>
              <w:bottom w:val="nil"/>
              <w:right w:val="nil"/>
            </w:tcBorders>
          </w:tcPr>
          <w:p w14:paraId="3AB92884" w14:textId="4E085EA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872</w:t>
            </w:r>
          </w:p>
        </w:tc>
      </w:tr>
      <w:tr w:rsidR="001725CA" w:rsidRPr="00940E38" w14:paraId="0C8A136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75669BC6" w14:textId="77777777" w:rsidR="001725CA" w:rsidRPr="00940E38" w:rsidRDefault="001725CA" w:rsidP="001725CA">
            <w:pPr>
              <w:pStyle w:val="Tabletext"/>
              <w:rPr>
                <w:b/>
                <w:sz w:val="17"/>
                <w:szCs w:val="20"/>
                <w:vertAlign w:val="superscript"/>
              </w:rPr>
            </w:pPr>
            <w:r w:rsidRPr="00940E38">
              <w:rPr>
                <w:b/>
                <w:sz w:val="17"/>
                <w:szCs w:val="20"/>
              </w:rPr>
              <w:t>Total non</w:t>
            </w:r>
            <w:r w:rsidRPr="00940E38">
              <w:rPr>
                <w:b/>
                <w:sz w:val="17"/>
                <w:szCs w:val="20"/>
              </w:rPr>
              <w:noBreakHyphen/>
              <w:t>financial assets</w:t>
            </w:r>
          </w:p>
        </w:tc>
        <w:tc>
          <w:tcPr>
            <w:tcW w:w="850" w:type="dxa"/>
            <w:tcBorders>
              <w:top w:val="single" w:sz="6" w:space="0" w:color="auto"/>
              <w:left w:val="nil"/>
              <w:bottom w:val="single" w:sz="6" w:space="0" w:color="auto"/>
              <w:right w:val="nil"/>
            </w:tcBorders>
          </w:tcPr>
          <w:p w14:paraId="7C72F13D"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14:paraId="609DAA2B" w14:textId="322320A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8 473</w:t>
            </w:r>
          </w:p>
        </w:tc>
        <w:tc>
          <w:tcPr>
            <w:tcW w:w="850" w:type="dxa"/>
            <w:tcBorders>
              <w:top w:val="single" w:sz="6" w:space="0" w:color="auto"/>
              <w:left w:val="nil"/>
              <w:bottom w:val="single" w:sz="6" w:space="0" w:color="auto"/>
              <w:right w:val="nil"/>
            </w:tcBorders>
          </w:tcPr>
          <w:p w14:paraId="1B961AF3" w14:textId="08A787A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5 090</w:t>
            </w:r>
          </w:p>
        </w:tc>
        <w:tc>
          <w:tcPr>
            <w:tcW w:w="851" w:type="dxa"/>
            <w:tcBorders>
              <w:top w:val="single" w:sz="6" w:space="0" w:color="auto"/>
              <w:left w:val="nil"/>
              <w:bottom w:val="single" w:sz="6" w:space="0" w:color="auto"/>
              <w:right w:val="nil"/>
            </w:tcBorders>
          </w:tcPr>
          <w:p w14:paraId="6894A242" w14:textId="1E0C9A6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38 238</w:t>
            </w:r>
          </w:p>
        </w:tc>
        <w:tc>
          <w:tcPr>
            <w:tcW w:w="848" w:type="dxa"/>
            <w:tcBorders>
              <w:top w:val="single" w:sz="6" w:space="0" w:color="auto"/>
              <w:left w:val="nil"/>
              <w:bottom w:val="single" w:sz="6" w:space="0" w:color="auto"/>
              <w:right w:val="nil"/>
            </w:tcBorders>
          </w:tcPr>
          <w:p w14:paraId="2921B0D8" w14:textId="648BBE0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36 577</w:t>
            </w:r>
          </w:p>
        </w:tc>
      </w:tr>
      <w:tr w:rsidR="001725CA" w:rsidRPr="00940E38" w14:paraId="0420677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8173474" w14:textId="77777777" w:rsidR="001725CA" w:rsidRPr="00940E38" w:rsidRDefault="001725CA" w:rsidP="001725CA">
            <w:pPr>
              <w:pStyle w:val="Tabletext"/>
              <w:rPr>
                <w:b/>
                <w:sz w:val="17"/>
                <w:szCs w:val="20"/>
                <w:vertAlign w:val="superscript"/>
              </w:rPr>
            </w:pPr>
            <w:r w:rsidRPr="00940E38">
              <w:rPr>
                <w:b/>
                <w:sz w:val="17"/>
                <w:szCs w:val="20"/>
              </w:rPr>
              <w:t>Total assets</w:t>
            </w:r>
          </w:p>
        </w:tc>
        <w:tc>
          <w:tcPr>
            <w:tcW w:w="850" w:type="dxa"/>
            <w:tcBorders>
              <w:top w:val="nil"/>
              <w:left w:val="nil"/>
              <w:bottom w:val="nil"/>
              <w:right w:val="nil"/>
            </w:tcBorders>
          </w:tcPr>
          <w:p w14:paraId="1D441E69"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bCs/>
                <w:color w:val="000000"/>
                <w:szCs w:val="16"/>
              </w:rPr>
              <w:t>3.6</w:t>
            </w:r>
          </w:p>
        </w:tc>
        <w:tc>
          <w:tcPr>
            <w:tcW w:w="851" w:type="dxa"/>
            <w:tcBorders>
              <w:top w:val="nil"/>
              <w:left w:val="nil"/>
              <w:bottom w:val="nil"/>
              <w:right w:val="nil"/>
            </w:tcBorders>
          </w:tcPr>
          <w:p w14:paraId="594F5492" w14:textId="6006DCC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325 242</w:t>
            </w:r>
          </w:p>
        </w:tc>
        <w:tc>
          <w:tcPr>
            <w:tcW w:w="850" w:type="dxa"/>
            <w:tcBorders>
              <w:top w:val="nil"/>
              <w:left w:val="nil"/>
              <w:bottom w:val="nil"/>
              <w:right w:val="nil"/>
            </w:tcBorders>
          </w:tcPr>
          <w:p w14:paraId="536C483E" w14:textId="024F9E6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323 114</w:t>
            </w:r>
          </w:p>
        </w:tc>
        <w:tc>
          <w:tcPr>
            <w:tcW w:w="851" w:type="dxa"/>
            <w:tcBorders>
              <w:top w:val="nil"/>
              <w:left w:val="nil"/>
              <w:bottom w:val="nil"/>
              <w:right w:val="nil"/>
            </w:tcBorders>
          </w:tcPr>
          <w:p w14:paraId="7C1C5F3E" w14:textId="437C711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3 519</w:t>
            </w:r>
          </w:p>
        </w:tc>
        <w:tc>
          <w:tcPr>
            <w:tcW w:w="848" w:type="dxa"/>
            <w:tcBorders>
              <w:top w:val="nil"/>
              <w:left w:val="nil"/>
              <w:bottom w:val="nil"/>
              <w:right w:val="nil"/>
            </w:tcBorders>
          </w:tcPr>
          <w:p w14:paraId="677EBCDD" w14:textId="180A73F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264 294</w:t>
            </w:r>
          </w:p>
        </w:tc>
      </w:tr>
      <w:tr w:rsidR="001725CA" w:rsidRPr="00940E38" w14:paraId="3A8277B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A2F1441" w14:textId="77777777" w:rsidR="001725CA" w:rsidRPr="00940E38" w:rsidRDefault="001725CA" w:rsidP="001725CA">
            <w:pPr>
              <w:pStyle w:val="Tabletext"/>
              <w:rPr>
                <w:b/>
                <w:sz w:val="17"/>
                <w:szCs w:val="20"/>
              </w:rPr>
            </w:pPr>
            <w:r w:rsidRPr="00940E38">
              <w:rPr>
                <w:b/>
                <w:sz w:val="17"/>
                <w:szCs w:val="20"/>
              </w:rPr>
              <w:t>Liabilities</w:t>
            </w:r>
          </w:p>
        </w:tc>
        <w:tc>
          <w:tcPr>
            <w:tcW w:w="850" w:type="dxa"/>
            <w:tcBorders>
              <w:top w:val="nil"/>
              <w:left w:val="nil"/>
              <w:bottom w:val="nil"/>
              <w:right w:val="nil"/>
            </w:tcBorders>
          </w:tcPr>
          <w:p w14:paraId="2B28E665"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noProof w:val="0"/>
                <w:color w:val="000000"/>
                <w:sz w:val="17"/>
                <w:szCs w:val="16"/>
              </w:rPr>
              <w:t xml:space="preserve"> </w:t>
            </w:r>
          </w:p>
        </w:tc>
        <w:tc>
          <w:tcPr>
            <w:tcW w:w="851" w:type="dxa"/>
            <w:tcBorders>
              <w:top w:val="nil"/>
              <w:left w:val="nil"/>
              <w:bottom w:val="nil"/>
              <w:right w:val="nil"/>
            </w:tcBorders>
          </w:tcPr>
          <w:p w14:paraId="5B1B6FEE" w14:textId="6410A77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0" w:type="dxa"/>
            <w:tcBorders>
              <w:top w:val="nil"/>
              <w:left w:val="nil"/>
              <w:bottom w:val="nil"/>
              <w:right w:val="nil"/>
            </w:tcBorders>
          </w:tcPr>
          <w:p w14:paraId="46A1E2FD" w14:textId="6DF4A7E3"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1" w:type="dxa"/>
            <w:tcBorders>
              <w:top w:val="nil"/>
              <w:left w:val="nil"/>
              <w:bottom w:val="nil"/>
              <w:right w:val="nil"/>
            </w:tcBorders>
          </w:tcPr>
          <w:p w14:paraId="4B8DE278" w14:textId="5DD9A9B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48" w:type="dxa"/>
            <w:tcBorders>
              <w:top w:val="nil"/>
              <w:left w:val="nil"/>
              <w:bottom w:val="nil"/>
              <w:right w:val="nil"/>
            </w:tcBorders>
          </w:tcPr>
          <w:p w14:paraId="1D35F847" w14:textId="0251EF0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r>
      <w:tr w:rsidR="001725CA" w:rsidRPr="00940E38" w14:paraId="3864ED8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A384D20" w14:textId="77777777" w:rsidR="001725CA" w:rsidRPr="00940E38" w:rsidRDefault="001725CA" w:rsidP="001725CA">
            <w:pPr>
              <w:pStyle w:val="Tabletext"/>
              <w:rPr>
                <w:sz w:val="17"/>
                <w:szCs w:val="20"/>
              </w:rPr>
            </w:pPr>
            <w:r w:rsidRPr="00940E38">
              <w:rPr>
                <w:sz w:val="17"/>
                <w:szCs w:val="20"/>
              </w:rPr>
              <w:t>Deposits held and advances received</w:t>
            </w:r>
          </w:p>
        </w:tc>
        <w:tc>
          <w:tcPr>
            <w:tcW w:w="850" w:type="dxa"/>
            <w:tcBorders>
              <w:top w:val="nil"/>
              <w:left w:val="nil"/>
              <w:bottom w:val="nil"/>
              <w:right w:val="nil"/>
            </w:tcBorders>
          </w:tcPr>
          <w:p w14:paraId="1CF398B2"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rPr>
              <w:t xml:space="preserve"> </w:t>
            </w:r>
          </w:p>
        </w:tc>
        <w:tc>
          <w:tcPr>
            <w:tcW w:w="851" w:type="dxa"/>
            <w:tcBorders>
              <w:top w:val="nil"/>
              <w:left w:val="nil"/>
              <w:bottom w:val="nil"/>
              <w:right w:val="nil"/>
            </w:tcBorders>
          </w:tcPr>
          <w:p w14:paraId="4835B6DC" w14:textId="1C4B0BC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 190</w:t>
            </w:r>
          </w:p>
        </w:tc>
        <w:tc>
          <w:tcPr>
            <w:tcW w:w="850" w:type="dxa"/>
            <w:tcBorders>
              <w:top w:val="nil"/>
              <w:left w:val="nil"/>
              <w:bottom w:val="nil"/>
              <w:right w:val="nil"/>
            </w:tcBorders>
          </w:tcPr>
          <w:p w14:paraId="4FB4F9BA" w14:textId="060F81E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 331</w:t>
            </w:r>
          </w:p>
        </w:tc>
        <w:tc>
          <w:tcPr>
            <w:tcW w:w="851" w:type="dxa"/>
            <w:tcBorders>
              <w:top w:val="nil"/>
              <w:left w:val="nil"/>
              <w:bottom w:val="nil"/>
              <w:right w:val="nil"/>
            </w:tcBorders>
          </w:tcPr>
          <w:p w14:paraId="6CDD2C4F" w14:textId="1BF8272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 491</w:t>
            </w:r>
          </w:p>
        </w:tc>
        <w:tc>
          <w:tcPr>
            <w:tcW w:w="848" w:type="dxa"/>
            <w:tcBorders>
              <w:top w:val="nil"/>
              <w:left w:val="nil"/>
              <w:bottom w:val="nil"/>
              <w:right w:val="nil"/>
            </w:tcBorders>
          </w:tcPr>
          <w:p w14:paraId="7BF9C76F" w14:textId="1A02FD0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700</w:t>
            </w:r>
          </w:p>
        </w:tc>
      </w:tr>
      <w:tr w:rsidR="001725CA" w:rsidRPr="00940E38" w14:paraId="006562E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2F925CB" w14:textId="77777777" w:rsidR="001725CA" w:rsidRPr="00940E38" w:rsidRDefault="001725CA" w:rsidP="001725CA">
            <w:pPr>
              <w:pStyle w:val="Tabletext"/>
              <w:rPr>
                <w:sz w:val="17"/>
                <w:szCs w:val="20"/>
              </w:rPr>
            </w:pPr>
            <w:r w:rsidRPr="00940E38">
              <w:rPr>
                <w:sz w:val="17"/>
                <w:szCs w:val="20"/>
              </w:rPr>
              <w:t>Payables</w:t>
            </w:r>
          </w:p>
        </w:tc>
        <w:tc>
          <w:tcPr>
            <w:tcW w:w="850" w:type="dxa"/>
            <w:tcBorders>
              <w:top w:val="nil"/>
              <w:left w:val="nil"/>
              <w:bottom w:val="nil"/>
              <w:right w:val="nil"/>
            </w:tcBorders>
          </w:tcPr>
          <w:p w14:paraId="7B2B96BD"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3</w:t>
            </w:r>
          </w:p>
        </w:tc>
        <w:tc>
          <w:tcPr>
            <w:tcW w:w="851" w:type="dxa"/>
            <w:tcBorders>
              <w:top w:val="nil"/>
              <w:left w:val="nil"/>
              <w:bottom w:val="nil"/>
              <w:right w:val="nil"/>
            </w:tcBorders>
          </w:tcPr>
          <w:p w14:paraId="5242C120" w14:textId="7FB0D02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0 984</w:t>
            </w:r>
          </w:p>
        </w:tc>
        <w:tc>
          <w:tcPr>
            <w:tcW w:w="850" w:type="dxa"/>
            <w:tcBorders>
              <w:top w:val="nil"/>
              <w:left w:val="nil"/>
              <w:bottom w:val="nil"/>
              <w:right w:val="nil"/>
            </w:tcBorders>
          </w:tcPr>
          <w:p w14:paraId="65F7DB30" w14:textId="3D2F2CC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8 243</w:t>
            </w:r>
          </w:p>
        </w:tc>
        <w:tc>
          <w:tcPr>
            <w:tcW w:w="851" w:type="dxa"/>
            <w:tcBorders>
              <w:top w:val="nil"/>
              <w:left w:val="nil"/>
              <w:bottom w:val="nil"/>
              <w:right w:val="nil"/>
            </w:tcBorders>
          </w:tcPr>
          <w:p w14:paraId="70A0B639" w14:textId="55D4E33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 694</w:t>
            </w:r>
          </w:p>
        </w:tc>
        <w:tc>
          <w:tcPr>
            <w:tcW w:w="848" w:type="dxa"/>
            <w:tcBorders>
              <w:top w:val="nil"/>
              <w:left w:val="nil"/>
              <w:bottom w:val="nil"/>
              <w:right w:val="nil"/>
            </w:tcBorders>
          </w:tcPr>
          <w:p w14:paraId="607B973A" w14:textId="631DC5E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6 713</w:t>
            </w:r>
          </w:p>
        </w:tc>
      </w:tr>
      <w:tr w:rsidR="001725CA" w:rsidRPr="00940E38" w14:paraId="1EA95C56"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4C90727D" w14:textId="77777777" w:rsidR="001725CA" w:rsidRPr="00940E38" w:rsidRDefault="001725CA" w:rsidP="001725CA">
            <w:pPr>
              <w:pStyle w:val="Tabletext"/>
              <w:rPr>
                <w:sz w:val="17"/>
                <w:szCs w:val="20"/>
              </w:rPr>
            </w:pPr>
            <w:r w:rsidRPr="00940E38">
              <w:rPr>
                <w:sz w:val="17"/>
                <w:szCs w:val="20"/>
              </w:rPr>
              <w:t>Borrowings</w:t>
            </w:r>
          </w:p>
        </w:tc>
        <w:tc>
          <w:tcPr>
            <w:tcW w:w="850" w:type="dxa"/>
            <w:tcBorders>
              <w:top w:val="nil"/>
              <w:left w:val="nil"/>
              <w:bottom w:val="nil"/>
              <w:right w:val="nil"/>
            </w:tcBorders>
          </w:tcPr>
          <w:p w14:paraId="5C850A30"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5.1</w:t>
            </w:r>
          </w:p>
        </w:tc>
        <w:tc>
          <w:tcPr>
            <w:tcW w:w="851" w:type="dxa"/>
            <w:tcBorders>
              <w:top w:val="nil"/>
              <w:left w:val="nil"/>
              <w:bottom w:val="nil"/>
              <w:right w:val="nil"/>
            </w:tcBorders>
          </w:tcPr>
          <w:p w14:paraId="76E4C76C" w14:textId="083DA0E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0 564</w:t>
            </w:r>
          </w:p>
        </w:tc>
        <w:tc>
          <w:tcPr>
            <w:tcW w:w="850" w:type="dxa"/>
            <w:tcBorders>
              <w:top w:val="nil"/>
              <w:left w:val="nil"/>
              <w:bottom w:val="nil"/>
              <w:right w:val="nil"/>
            </w:tcBorders>
          </w:tcPr>
          <w:p w14:paraId="41C38155" w14:textId="3F52BF6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9 771</w:t>
            </w:r>
          </w:p>
        </w:tc>
        <w:tc>
          <w:tcPr>
            <w:tcW w:w="851" w:type="dxa"/>
            <w:tcBorders>
              <w:top w:val="nil"/>
              <w:left w:val="nil"/>
              <w:bottom w:val="nil"/>
              <w:right w:val="nil"/>
            </w:tcBorders>
          </w:tcPr>
          <w:p w14:paraId="0445608A" w14:textId="64855AB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2 974</w:t>
            </w:r>
          </w:p>
        </w:tc>
        <w:tc>
          <w:tcPr>
            <w:tcW w:w="848" w:type="dxa"/>
            <w:tcBorders>
              <w:top w:val="nil"/>
              <w:left w:val="nil"/>
              <w:bottom w:val="nil"/>
              <w:right w:val="nil"/>
            </w:tcBorders>
          </w:tcPr>
          <w:p w14:paraId="74954C9F" w14:textId="6AF6BE5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3 506</w:t>
            </w:r>
          </w:p>
        </w:tc>
      </w:tr>
      <w:tr w:rsidR="001725CA" w:rsidRPr="00940E38" w14:paraId="4302A551"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2480A5C" w14:textId="77777777" w:rsidR="001725CA" w:rsidRPr="00940E38" w:rsidRDefault="001725CA" w:rsidP="001725CA">
            <w:pPr>
              <w:pStyle w:val="Tabletext"/>
              <w:rPr>
                <w:sz w:val="17"/>
                <w:szCs w:val="20"/>
              </w:rPr>
            </w:pPr>
            <w:r w:rsidRPr="00940E38">
              <w:rPr>
                <w:sz w:val="17"/>
                <w:szCs w:val="20"/>
              </w:rPr>
              <w:t>Employee benefits</w:t>
            </w:r>
          </w:p>
        </w:tc>
        <w:tc>
          <w:tcPr>
            <w:tcW w:w="850" w:type="dxa"/>
            <w:tcBorders>
              <w:top w:val="nil"/>
              <w:left w:val="nil"/>
              <w:bottom w:val="nil"/>
              <w:right w:val="nil"/>
            </w:tcBorders>
          </w:tcPr>
          <w:p w14:paraId="00C25154"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3.1</w:t>
            </w:r>
          </w:p>
        </w:tc>
        <w:tc>
          <w:tcPr>
            <w:tcW w:w="851" w:type="dxa"/>
            <w:tcBorders>
              <w:top w:val="nil"/>
              <w:left w:val="nil"/>
              <w:bottom w:val="nil"/>
              <w:right w:val="nil"/>
            </w:tcBorders>
          </w:tcPr>
          <w:p w14:paraId="39B6B831" w14:textId="16F17DA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668</w:t>
            </w:r>
          </w:p>
        </w:tc>
        <w:tc>
          <w:tcPr>
            <w:tcW w:w="850" w:type="dxa"/>
            <w:tcBorders>
              <w:top w:val="nil"/>
              <w:left w:val="nil"/>
              <w:bottom w:val="nil"/>
              <w:right w:val="nil"/>
            </w:tcBorders>
          </w:tcPr>
          <w:p w14:paraId="31C4FDE1" w14:textId="496E4C5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570</w:t>
            </w:r>
          </w:p>
        </w:tc>
        <w:tc>
          <w:tcPr>
            <w:tcW w:w="851" w:type="dxa"/>
            <w:tcBorders>
              <w:top w:val="nil"/>
              <w:left w:val="nil"/>
              <w:bottom w:val="nil"/>
              <w:right w:val="nil"/>
            </w:tcBorders>
          </w:tcPr>
          <w:p w14:paraId="6D4C6A04" w14:textId="27740CFC"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141</w:t>
            </w:r>
          </w:p>
        </w:tc>
        <w:tc>
          <w:tcPr>
            <w:tcW w:w="848" w:type="dxa"/>
            <w:tcBorders>
              <w:top w:val="nil"/>
              <w:left w:val="nil"/>
              <w:bottom w:val="nil"/>
              <w:right w:val="nil"/>
            </w:tcBorders>
          </w:tcPr>
          <w:p w14:paraId="278C0E05" w14:textId="2A22F5C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 020</w:t>
            </w:r>
          </w:p>
        </w:tc>
      </w:tr>
      <w:tr w:rsidR="001725CA" w:rsidRPr="00940E38" w14:paraId="72EA36CC"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578CE38D" w14:textId="77777777" w:rsidR="001725CA" w:rsidRPr="00940E38" w:rsidRDefault="001725CA" w:rsidP="001725CA">
            <w:pPr>
              <w:pStyle w:val="Tabletext"/>
              <w:rPr>
                <w:sz w:val="17"/>
                <w:szCs w:val="20"/>
              </w:rPr>
            </w:pPr>
            <w:r w:rsidRPr="00940E38">
              <w:rPr>
                <w:sz w:val="17"/>
                <w:szCs w:val="20"/>
              </w:rPr>
              <w:t>Superannuation</w:t>
            </w:r>
          </w:p>
        </w:tc>
        <w:tc>
          <w:tcPr>
            <w:tcW w:w="850" w:type="dxa"/>
            <w:tcBorders>
              <w:top w:val="nil"/>
              <w:left w:val="nil"/>
              <w:bottom w:val="nil"/>
              <w:right w:val="nil"/>
            </w:tcBorders>
          </w:tcPr>
          <w:p w14:paraId="53026ADE"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4</w:t>
            </w:r>
          </w:p>
        </w:tc>
        <w:tc>
          <w:tcPr>
            <w:tcW w:w="851" w:type="dxa"/>
            <w:tcBorders>
              <w:top w:val="nil"/>
              <w:left w:val="nil"/>
              <w:bottom w:val="nil"/>
              <w:right w:val="nil"/>
            </w:tcBorders>
          </w:tcPr>
          <w:p w14:paraId="1ECAADE7" w14:textId="1A3C22D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 627</w:t>
            </w:r>
          </w:p>
        </w:tc>
        <w:tc>
          <w:tcPr>
            <w:tcW w:w="850" w:type="dxa"/>
            <w:tcBorders>
              <w:top w:val="nil"/>
              <w:left w:val="nil"/>
              <w:bottom w:val="nil"/>
              <w:right w:val="nil"/>
            </w:tcBorders>
          </w:tcPr>
          <w:p w14:paraId="607E35EE" w14:textId="101197D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5 233</w:t>
            </w:r>
          </w:p>
        </w:tc>
        <w:tc>
          <w:tcPr>
            <w:tcW w:w="851" w:type="dxa"/>
            <w:tcBorders>
              <w:top w:val="nil"/>
              <w:left w:val="nil"/>
              <w:bottom w:val="nil"/>
              <w:right w:val="nil"/>
            </w:tcBorders>
          </w:tcPr>
          <w:p w14:paraId="64E7E272" w14:textId="0DFB68C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6 600</w:t>
            </w:r>
          </w:p>
        </w:tc>
        <w:tc>
          <w:tcPr>
            <w:tcW w:w="848" w:type="dxa"/>
            <w:tcBorders>
              <w:top w:val="nil"/>
              <w:left w:val="nil"/>
              <w:bottom w:val="nil"/>
              <w:right w:val="nil"/>
            </w:tcBorders>
          </w:tcPr>
          <w:p w14:paraId="2EE71A57" w14:textId="00F05BD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25 205</w:t>
            </w:r>
          </w:p>
        </w:tc>
      </w:tr>
      <w:tr w:rsidR="001725CA" w:rsidRPr="00940E38" w14:paraId="6EE25B1D"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single" w:sz="6" w:space="0" w:color="auto"/>
              <w:right w:val="nil"/>
            </w:tcBorders>
          </w:tcPr>
          <w:p w14:paraId="1E451CFC" w14:textId="77777777" w:rsidR="001725CA" w:rsidRPr="00940E38" w:rsidRDefault="001725CA" w:rsidP="001725CA">
            <w:pPr>
              <w:pStyle w:val="Tabletext"/>
              <w:rPr>
                <w:sz w:val="17"/>
                <w:szCs w:val="20"/>
              </w:rPr>
            </w:pPr>
            <w:r w:rsidRPr="00940E38">
              <w:rPr>
                <w:sz w:val="17"/>
                <w:szCs w:val="20"/>
              </w:rPr>
              <w:t>Other provisions</w:t>
            </w:r>
          </w:p>
        </w:tc>
        <w:tc>
          <w:tcPr>
            <w:tcW w:w="850" w:type="dxa"/>
            <w:tcBorders>
              <w:top w:val="nil"/>
              <w:left w:val="nil"/>
              <w:bottom w:val="single" w:sz="6" w:space="0" w:color="auto"/>
              <w:right w:val="nil"/>
            </w:tcBorders>
          </w:tcPr>
          <w:p w14:paraId="5C75A02D"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rFonts w:eastAsiaTheme="minorEastAsia" w:cs="Calibri"/>
                <w:noProof w:val="0"/>
                <w:color w:val="000000"/>
                <w:sz w:val="17"/>
                <w:szCs w:val="16"/>
              </w:rPr>
            </w:pPr>
            <w:r w:rsidRPr="00940E38">
              <w:rPr>
                <w:rFonts w:eastAsiaTheme="minorEastAsia" w:cs="Calibri"/>
                <w:color w:val="000000"/>
                <w:szCs w:val="16"/>
              </w:rPr>
              <w:t>6.5</w:t>
            </w:r>
          </w:p>
        </w:tc>
        <w:tc>
          <w:tcPr>
            <w:tcW w:w="851" w:type="dxa"/>
            <w:tcBorders>
              <w:top w:val="nil"/>
              <w:left w:val="nil"/>
              <w:bottom w:val="nil"/>
              <w:right w:val="nil"/>
            </w:tcBorders>
          </w:tcPr>
          <w:p w14:paraId="278EB3C5" w14:textId="1FFEFE2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5 154</w:t>
            </w:r>
          </w:p>
        </w:tc>
        <w:tc>
          <w:tcPr>
            <w:tcW w:w="850" w:type="dxa"/>
            <w:tcBorders>
              <w:top w:val="nil"/>
              <w:left w:val="nil"/>
              <w:bottom w:val="nil"/>
              <w:right w:val="nil"/>
            </w:tcBorders>
          </w:tcPr>
          <w:p w14:paraId="289342BE" w14:textId="1468CB8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32 025</w:t>
            </w:r>
          </w:p>
        </w:tc>
        <w:tc>
          <w:tcPr>
            <w:tcW w:w="851" w:type="dxa"/>
            <w:tcBorders>
              <w:top w:val="nil"/>
              <w:left w:val="nil"/>
              <w:bottom w:val="nil"/>
              <w:right w:val="nil"/>
            </w:tcBorders>
          </w:tcPr>
          <w:p w14:paraId="34743303" w14:textId="1353CEB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53</w:t>
            </w:r>
          </w:p>
        </w:tc>
        <w:tc>
          <w:tcPr>
            <w:tcW w:w="848" w:type="dxa"/>
            <w:tcBorders>
              <w:top w:val="nil"/>
              <w:left w:val="nil"/>
              <w:bottom w:val="nil"/>
              <w:right w:val="nil"/>
            </w:tcBorders>
          </w:tcPr>
          <w:p w14:paraId="68D5D892" w14:textId="112E498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 034</w:t>
            </w:r>
          </w:p>
        </w:tc>
      </w:tr>
      <w:tr w:rsidR="001725CA" w:rsidRPr="00940E38" w14:paraId="7C9A9ED7"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6" w:space="0" w:color="auto"/>
              <w:right w:val="nil"/>
            </w:tcBorders>
          </w:tcPr>
          <w:p w14:paraId="7CCE4DF5" w14:textId="77777777" w:rsidR="001725CA" w:rsidRPr="00940E38" w:rsidRDefault="001725CA" w:rsidP="001725CA">
            <w:pPr>
              <w:pStyle w:val="Tabletext"/>
              <w:rPr>
                <w:b/>
                <w:sz w:val="17"/>
                <w:szCs w:val="20"/>
              </w:rPr>
            </w:pPr>
            <w:r w:rsidRPr="00940E38">
              <w:rPr>
                <w:b/>
                <w:sz w:val="17"/>
                <w:szCs w:val="20"/>
              </w:rPr>
              <w:t>Total liabilities</w:t>
            </w:r>
          </w:p>
        </w:tc>
        <w:tc>
          <w:tcPr>
            <w:tcW w:w="850" w:type="dxa"/>
            <w:tcBorders>
              <w:top w:val="single" w:sz="6" w:space="0" w:color="auto"/>
              <w:left w:val="nil"/>
              <w:bottom w:val="single" w:sz="6" w:space="0" w:color="auto"/>
              <w:right w:val="nil"/>
            </w:tcBorders>
          </w:tcPr>
          <w:p w14:paraId="1191BBE6"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6" w:space="0" w:color="auto"/>
              <w:right w:val="nil"/>
            </w:tcBorders>
          </w:tcPr>
          <w:p w14:paraId="1EE21ED4" w14:textId="37C8096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43 186</w:t>
            </w:r>
          </w:p>
        </w:tc>
        <w:tc>
          <w:tcPr>
            <w:tcW w:w="850" w:type="dxa"/>
            <w:tcBorders>
              <w:top w:val="single" w:sz="6" w:space="0" w:color="auto"/>
              <w:left w:val="nil"/>
              <w:bottom w:val="single" w:sz="6" w:space="0" w:color="auto"/>
              <w:right w:val="nil"/>
            </w:tcBorders>
          </w:tcPr>
          <w:p w14:paraId="63C56E4D" w14:textId="101DF44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35 173</w:t>
            </w:r>
          </w:p>
        </w:tc>
        <w:tc>
          <w:tcPr>
            <w:tcW w:w="851" w:type="dxa"/>
            <w:tcBorders>
              <w:top w:val="single" w:sz="6" w:space="0" w:color="auto"/>
              <w:left w:val="nil"/>
              <w:bottom w:val="single" w:sz="6" w:space="0" w:color="auto"/>
              <w:right w:val="nil"/>
            </w:tcBorders>
          </w:tcPr>
          <w:p w14:paraId="28255E29" w14:textId="6830EB9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81 954</w:t>
            </w:r>
          </w:p>
        </w:tc>
        <w:tc>
          <w:tcPr>
            <w:tcW w:w="848" w:type="dxa"/>
            <w:tcBorders>
              <w:top w:val="single" w:sz="6" w:space="0" w:color="auto"/>
              <w:left w:val="nil"/>
              <w:bottom w:val="single" w:sz="6" w:space="0" w:color="auto"/>
              <w:right w:val="nil"/>
            </w:tcBorders>
          </w:tcPr>
          <w:p w14:paraId="3C9A0ABC" w14:textId="37CB92C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80 178</w:t>
            </w:r>
          </w:p>
        </w:tc>
      </w:tr>
      <w:tr w:rsidR="001725CA" w:rsidRPr="00940E38" w14:paraId="2E3788B4"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52CCA86C" w14:textId="77777777" w:rsidR="001725CA" w:rsidRPr="00940E38" w:rsidRDefault="001725CA" w:rsidP="001725CA">
            <w:pPr>
              <w:pStyle w:val="Tabletext"/>
              <w:rPr>
                <w:b/>
                <w:sz w:val="17"/>
                <w:szCs w:val="20"/>
              </w:rPr>
            </w:pPr>
            <w:r w:rsidRPr="00940E38">
              <w:rPr>
                <w:b/>
                <w:sz w:val="17"/>
                <w:szCs w:val="20"/>
              </w:rPr>
              <w:t>Net assets</w:t>
            </w:r>
          </w:p>
        </w:tc>
        <w:tc>
          <w:tcPr>
            <w:tcW w:w="850" w:type="dxa"/>
            <w:tcBorders>
              <w:top w:val="single" w:sz="6" w:space="0" w:color="auto"/>
              <w:left w:val="nil"/>
              <w:bottom w:val="single" w:sz="12" w:space="0" w:color="auto"/>
              <w:right w:val="nil"/>
            </w:tcBorders>
          </w:tcPr>
          <w:p w14:paraId="10661D11"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single" w:sz="6" w:space="0" w:color="auto"/>
              <w:left w:val="nil"/>
              <w:bottom w:val="single" w:sz="12" w:space="0" w:color="auto"/>
              <w:right w:val="nil"/>
            </w:tcBorders>
          </w:tcPr>
          <w:p w14:paraId="3875C2E2" w14:textId="17CA53E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2 056</w:t>
            </w:r>
          </w:p>
        </w:tc>
        <w:tc>
          <w:tcPr>
            <w:tcW w:w="850" w:type="dxa"/>
            <w:tcBorders>
              <w:top w:val="single" w:sz="6" w:space="0" w:color="auto"/>
              <w:left w:val="nil"/>
              <w:bottom w:val="single" w:sz="12" w:space="0" w:color="auto"/>
              <w:right w:val="nil"/>
            </w:tcBorders>
          </w:tcPr>
          <w:p w14:paraId="18C22A4D" w14:textId="4801919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7 941</w:t>
            </w:r>
          </w:p>
        </w:tc>
        <w:tc>
          <w:tcPr>
            <w:tcW w:w="851" w:type="dxa"/>
            <w:tcBorders>
              <w:top w:val="single" w:sz="6" w:space="0" w:color="auto"/>
              <w:left w:val="nil"/>
              <w:bottom w:val="single" w:sz="12" w:space="0" w:color="auto"/>
              <w:right w:val="nil"/>
            </w:tcBorders>
          </w:tcPr>
          <w:p w14:paraId="6BDD8969" w14:textId="7F3A60E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1 565</w:t>
            </w:r>
          </w:p>
        </w:tc>
        <w:tc>
          <w:tcPr>
            <w:tcW w:w="848" w:type="dxa"/>
            <w:tcBorders>
              <w:top w:val="single" w:sz="6" w:space="0" w:color="auto"/>
              <w:left w:val="nil"/>
              <w:bottom w:val="single" w:sz="12" w:space="0" w:color="auto"/>
              <w:right w:val="nil"/>
            </w:tcBorders>
          </w:tcPr>
          <w:p w14:paraId="2CED7F40" w14:textId="7DA4A06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4 116</w:t>
            </w:r>
          </w:p>
        </w:tc>
      </w:tr>
      <w:tr w:rsidR="001725CA" w:rsidRPr="00940E38" w14:paraId="74697FCB"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23841BB0" w14:textId="77777777" w:rsidR="001725CA" w:rsidRPr="00940E38" w:rsidRDefault="001725CA" w:rsidP="001725CA">
            <w:pPr>
              <w:pStyle w:val="Tabletext"/>
              <w:rPr>
                <w:sz w:val="17"/>
                <w:szCs w:val="20"/>
                <w:vertAlign w:val="superscript"/>
              </w:rPr>
            </w:pPr>
            <w:r w:rsidRPr="00940E38">
              <w:rPr>
                <w:sz w:val="17"/>
                <w:szCs w:val="20"/>
              </w:rPr>
              <w:t>Accumulated surplus/(deficit)</w:t>
            </w:r>
          </w:p>
        </w:tc>
        <w:tc>
          <w:tcPr>
            <w:tcW w:w="850" w:type="dxa"/>
            <w:tcBorders>
              <w:top w:val="nil"/>
              <w:left w:val="nil"/>
              <w:bottom w:val="nil"/>
              <w:right w:val="nil"/>
            </w:tcBorders>
          </w:tcPr>
          <w:p w14:paraId="1E26EE8E"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569A793A" w14:textId="2FABC1C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2 354</w:t>
            </w:r>
          </w:p>
        </w:tc>
        <w:tc>
          <w:tcPr>
            <w:tcW w:w="850" w:type="dxa"/>
            <w:tcBorders>
              <w:top w:val="nil"/>
              <w:left w:val="nil"/>
              <w:bottom w:val="nil"/>
              <w:right w:val="nil"/>
            </w:tcBorders>
          </w:tcPr>
          <w:p w14:paraId="7F299662" w14:textId="6B35C81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8 125</w:t>
            </w:r>
          </w:p>
        </w:tc>
        <w:tc>
          <w:tcPr>
            <w:tcW w:w="851" w:type="dxa"/>
            <w:tcBorders>
              <w:top w:val="nil"/>
              <w:left w:val="nil"/>
              <w:bottom w:val="nil"/>
              <w:right w:val="nil"/>
            </w:tcBorders>
          </w:tcPr>
          <w:p w14:paraId="797B3884" w14:textId="0949B0D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1 256</w:t>
            </w:r>
          </w:p>
        </w:tc>
        <w:tc>
          <w:tcPr>
            <w:tcW w:w="848" w:type="dxa"/>
            <w:tcBorders>
              <w:top w:val="nil"/>
              <w:left w:val="nil"/>
              <w:bottom w:val="nil"/>
              <w:right w:val="nil"/>
            </w:tcBorders>
          </w:tcPr>
          <w:p w14:paraId="0734172B" w14:textId="6B11C81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2 574</w:t>
            </w:r>
          </w:p>
        </w:tc>
      </w:tr>
      <w:tr w:rsidR="001725CA" w:rsidRPr="00940E38" w14:paraId="6DC5D90E"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0E589146" w14:textId="77777777" w:rsidR="001725CA" w:rsidRPr="00940E38" w:rsidRDefault="001725CA" w:rsidP="001725CA">
            <w:pPr>
              <w:pStyle w:val="Tabletext"/>
              <w:rPr>
                <w:sz w:val="17"/>
                <w:szCs w:val="20"/>
              </w:rPr>
            </w:pPr>
            <w:r w:rsidRPr="00940E38">
              <w:rPr>
                <w:sz w:val="17"/>
                <w:szCs w:val="20"/>
              </w:rPr>
              <w:t>Reserves</w:t>
            </w:r>
          </w:p>
        </w:tc>
        <w:tc>
          <w:tcPr>
            <w:tcW w:w="850" w:type="dxa"/>
            <w:tcBorders>
              <w:top w:val="nil"/>
              <w:left w:val="nil"/>
              <w:bottom w:val="nil"/>
              <w:right w:val="nil"/>
            </w:tcBorders>
          </w:tcPr>
          <w:p w14:paraId="76C9EE16"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3BBFC305" w14:textId="2436566D"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9 702</w:t>
            </w:r>
          </w:p>
        </w:tc>
        <w:tc>
          <w:tcPr>
            <w:tcW w:w="850" w:type="dxa"/>
            <w:tcBorders>
              <w:top w:val="nil"/>
              <w:left w:val="nil"/>
              <w:bottom w:val="nil"/>
              <w:right w:val="nil"/>
            </w:tcBorders>
          </w:tcPr>
          <w:p w14:paraId="46A96890" w14:textId="539E6A7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09 816</w:t>
            </w:r>
          </w:p>
        </w:tc>
        <w:tc>
          <w:tcPr>
            <w:tcW w:w="851" w:type="dxa"/>
            <w:tcBorders>
              <w:top w:val="nil"/>
              <w:left w:val="nil"/>
              <w:bottom w:val="nil"/>
              <w:right w:val="nil"/>
            </w:tcBorders>
          </w:tcPr>
          <w:p w14:paraId="6C1D3CAB" w14:textId="7F66388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0 310</w:t>
            </w:r>
          </w:p>
        </w:tc>
        <w:tc>
          <w:tcPr>
            <w:tcW w:w="848" w:type="dxa"/>
            <w:tcBorders>
              <w:top w:val="nil"/>
              <w:left w:val="nil"/>
              <w:bottom w:val="nil"/>
              <w:right w:val="nil"/>
            </w:tcBorders>
          </w:tcPr>
          <w:p w14:paraId="38AD5C97" w14:textId="0F939E3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131 543</w:t>
            </w:r>
          </w:p>
        </w:tc>
      </w:tr>
      <w:tr w:rsidR="001725CA" w:rsidRPr="00940E38" w14:paraId="6B381800"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single" w:sz="6" w:space="0" w:color="auto"/>
              <w:left w:val="nil"/>
              <w:bottom w:val="single" w:sz="12" w:space="0" w:color="auto"/>
              <w:right w:val="nil"/>
            </w:tcBorders>
          </w:tcPr>
          <w:p w14:paraId="5A24E3DF" w14:textId="77777777" w:rsidR="001725CA" w:rsidRPr="00940E38" w:rsidRDefault="001725CA" w:rsidP="001725CA">
            <w:pPr>
              <w:pStyle w:val="Tabletext"/>
              <w:rPr>
                <w:b/>
                <w:sz w:val="17"/>
                <w:szCs w:val="20"/>
              </w:rPr>
            </w:pPr>
            <w:r w:rsidRPr="00940E38">
              <w:rPr>
                <w:b/>
                <w:sz w:val="17"/>
                <w:szCs w:val="20"/>
              </w:rPr>
              <w:t xml:space="preserve">Net worth </w:t>
            </w:r>
          </w:p>
        </w:tc>
        <w:tc>
          <w:tcPr>
            <w:tcW w:w="850" w:type="dxa"/>
            <w:tcBorders>
              <w:top w:val="single" w:sz="6" w:space="0" w:color="auto"/>
              <w:left w:val="nil"/>
              <w:bottom w:val="single" w:sz="12" w:space="0" w:color="auto"/>
              <w:right w:val="nil"/>
            </w:tcBorders>
          </w:tcPr>
          <w:p w14:paraId="5446D088"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p>
        </w:tc>
        <w:tc>
          <w:tcPr>
            <w:tcW w:w="851" w:type="dxa"/>
            <w:tcBorders>
              <w:top w:val="single" w:sz="6" w:space="0" w:color="auto"/>
              <w:left w:val="nil"/>
              <w:bottom w:val="single" w:sz="12" w:space="0" w:color="auto"/>
              <w:right w:val="nil"/>
            </w:tcBorders>
          </w:tcPr>
          <w:p w14:paraId="3BBAC82C" w14:textId="2D2856C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2 056</w:t>
            </w:r>
          </w:p>
        </w:tc>
        <w:tc>
          <w:tcPr>
            <w:tcW w:w="850" w:type="dxa"/>
            <w:tcBorders>
              <w:top w:val="single" w:sz="6" w:space="0" w:color="auto"/>
              <w:left w:val="nil"/>
              <w:bottom w:val="single" w:sz="12" w:space="0" w:color="auto"/>
              <w:right w:val="nil"/>
            </w:tcBorders>
          </w:tcPr>
          <w:p w14:paraId="079E26DD" w14:textId="7F94F03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7 941</w:t>
            </w:r>
          </w:p>
        </w:tc>
        <w:tc>
          <w:tcPr>
            <w:tcW w:w="851" w:type="dxa"/>
            <w:tcBorders>
              <w:top w:val="single" w:sz="6" w:space="0" w:color="auto"/>
              <w:left w:val="nil"/>
              <w:bottom w:val="single" w:sz="12" w:space="0" w:color="auto"/>
              <w:right w:val="nil"/>
            </w:tcBorders>
          </w:tcPr>
          <w:p w14:paraId="5945AED2" w14:textId="0FD17B5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1 565</w:t>
            </w:r>
          </w:p>
        </w:tc>
        <w:tc>
          <w:tcPr>
            <w:tcW w:w="848" w:type="dxa"/>
            <w:tcBorders>
              <w:top w:val="single" w:sz="6" w:space="0" w:color="auto"/>
              <w:left w:val="nil"/>
              <w:bottom w:val="single" w:sz="12" w:space="0" w:color="auto"/>
              <w:right w:val="nil"/>
            </w:tcBorders>
          </w:tcPr>
          <w:p w14:paraId="61509384" w14:textId="7275024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184 116</w:t>
            </w:r>
          </w:p>
        </w:tc>
      </w:tr>
      <w:tr w:rsidR="001725CA" w:rsidRPr="00940E38" w14:paraId="2699AD19" w14:textId="77777777" w:rsidTr="00F042B6">
        <w:trPr>
          <w:trHeight w:hRule="exact" w:val="120"/>
        </w:trPr>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61FDAB2A" w14:textId="77777777" w:rsidR="001725CA" w:rsidRPr="00940E38" w:rsidRDefault="001725CA" w:rsidP="001725CA">
            <w:pPr>
              <w:pStyle w:val="Tabletext"/>
              <w:rPr>
                <w:sz w:val="17"/>
                <w:szCs w:val="20"/>
              </w:rPr>
            </w:pPr>
            <w:r w:rsidRPr="00940E38">
              <w:rPr>
                <w:sz w:val="17"/>
                <w:szCs w:val="20"/>
              </w:rPr>
              <w:t xml:space="preserve"> </w:t>
            </w:r>
          </w:p>
        </w:tc>
        <w:tc>
          <w:tcPr>
            <w:tcW w:w="850" w:type="dxa"/>
            <w:tcBorders>
              <w:top w:val="nil"/>
              <w:left w:val="nil"/>
              <w:bottom w:val="nil"/>
              <w:right w:val="nil"/>
            </w:tcBorders>
          </w:tcPr>
          <w:p w14:paraId="5B9C4B24"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15FB789A" w14:textId="0DE569EA"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0" w:type="dxa"/>
            <w:tcBorders>
              <w:top w:val="nil"/>
              <w:left w:val="nil"/>
              <w:bottom w:val="nil"/>
              <w:right w:val="nil"/>
            </w:tcBorders>
          </w:tcPr>
          <w:p w14:paraId="6B4E5B39" w14:textId="351CDCE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1" w:type="dxa"/>
            <w:tcBorders>
              <w:top w:val="nil"/>
              <w:left w:val="nil"/>
              <w:bottom w:val="nil"/>
              <w:right w:val="nil"/>
            </w:tcBorders>
          </w:tcPr>
          <w:p w14:paraId="380E8B26" w14:textId="2F53217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48" w:type="dxa"/>
            <w:tcBorders>
              <w:top w:val="nil"/>
              <w:left w:val="nil"/>
              <w:bottom w:val="nil"/>
              <w:right w:val="nil"/>
            </w:tcBorders>
          </w:tcPr>
          <w:p w14:paraId="20FD0AF2" w14:textId="2336ED9B"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r>
      <w:tr w:rsidR="001725CA" w:rsidRPr="00940E38" w14:paraId="3DFD2555"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709260FC" w14:textId="77777777" w:rsidR="001725CA" w:rsidRPr="00940E38" w:rsidRDefault="001725CA" w:rsidP="001725CA">
            <w:pPr>
              <w:pStyle w:val="Tabletext"/>
              <w:rPr>
                <w:b/>
                <w:sz w:val="17"/>
                <w:szCs w:val="20"/>
              </w:rPr>
            </w:pPr>
            <w:r w:rsidRPr="00940E38">
              <w:rPr>
                <w:b/>
                <w:sz w:val="17"/>
                <w:szCs w:val="20"/>
              </w:rPr>
              <w:t>FISCAL AGGREGATES</w:t>
            </w:r>
          </w:p>
        </w:tc>
        <w:tc>
          <w:tcPr>
            <w:tcW w:w="850" w:type="dxa"/>
            <w:tcBorders>
              <w:top w:val="nil"/>
              <w:left w:val="nil"/>
              <w:bottom w:val="nil"/>
              <w:right w:val="nil"/>
            </w:tcBorders>
          </w:tcPr>
          <w:p w14:paraId="3A9F99A2"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b/>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17D5BFE2" w14:textId="0D4608F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0" w:type="dxa"/>
            <w:tcBorders>
              <w:top w:val="nil"/>
              <w:left w:val="nil"/>
              <w:bottom w:val="nil"/>
              <w:right w:val="nil"/>
            </w:tcBorders>
          </w:tcPr>
          <w:p w14:paraId="7E2F0761" w14:textId="52D27AF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51" w:type="dxa"/>
            <w:tcBorders>
              <w:top w:val="nil"/>
              <w:left w:val="nil"/>
              <w:bottom w:val="nil"/>
              <w:right w:val="nil"/>
            </w:tcBorders>
          </w:tcPr>
          <w:p w14:paraId="6D3B22F9" w14:textId="6FC3448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c>
          <w:tcPr>
            <w:tcW w:w="848" w:type="dxa"/>
            <w:tcBorders>
              <w:top w:val="nil"/>
              <w:left w:val="nil"/>
              <w:bottom w:val="nil"/>
              <w:right w:val="nil"/>
            </w:tcBorders>
          </w:tcPr>
          <w:p w14:paraId="10B9ABB6" w14:textId="31287B6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6"/>
                <w:lang w:eastAsia="en-AU"/>
              </w:rPr>
              <w:t xml:space="preserve"> </w:t>
            </w:r>
          </w:p>
        </w:tc>
      </w:tr>
      <w:tr w:rsidR="001725CA" w:rsidRPr="00940E38" w14:paraId="06B2EECF"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338DFAE8" w14:textId="77777777" w:rsidR="001725CA" w:rsidRPr="00940E38" w:rsidRDefault="001725CA" w:rsidP="001725CA">
            <w:pPr>
              <w:pStyle w:val="Tabletext"/>
              <w:rPr>
                <w:sz w:val="17"/>
                <w:szCs w:val="20"/>
              </w:rPr>
            </w:pPr>
            <w:r w:rsidRPr="00940E38">
              <w:rPr>
                <w:sz w:val="17"/>
                <w:szCs w:val="20"/>
              </w:rPr>
              <w:t xml:space="preserve">Net financial worth </w:t>
            </w:r>
          </w:p>
        </w:tc>
        <w:tc>
          <w:tcPr>
            <w:tcW w:w="850" w:type="dxa"/>
            <w:tcBorders>
              <w:top w:val="nil"/>
              <w:left w:val="nil"/>
              <w:bottom w:val="nil"/>
              <w:right w:val="nil"/>
            </w:tcBorders>
          </w:tcPr>
          <w:p w14:paraId="68DF65A1"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5D4AB90A" w14:textId="79131D91"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86 417)</w:t>
            </w:r>
          </w:p>
        </w:tc>
        <w:tc>
          <w:tcPr>
            <w:tcW w:w="850" w:type="dxa"/>
            <w:tcBorders>
              <w:top w:val="nil"/>
              <w:left w:val="nil"/>
              <w:bottom w:val="nil"/>
              <w:right w:val="nil"/>
            </w:tcBorders>
          </w:tcPr>
          <w:p w14:paraId="16A98F86" w14:textId="6D624D3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6"/>
                <w:lang w:eastAsia="en-AU"/>
              </w:rPr>
              <w:t>(77 149)</w:t>
            </w:r>
          </w:p>
        </w:tc>
        <w:tc>
          <w:tcPr>
            <w:tcW w:w="851" w:type="dxa"/>
            <w:tcBorders>
              <w:top w:val="nil"/>
              <w:left w:val="nil"/>
              <w:bottom w:val="nil"/>
              <w:right w:val="nil"/>
            </w:tcBorders>
          </w:tcPr>
          <w:p w14:paraId="01F3C7D3" w14:textId="6F3A303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3 327</w:t>
            </w:r>
          </w:p>
        </w:tc>
        <w:tc>
          <w:tcPr>
            <w:tcW w:w="848" w:type="dxa"/>
            <w:tcBorders>
              <w:top w:val="nil"/>
              <w:left w:val="nil"/>
              <w:bottom w:val="nil"/>
              <w:right w:val="nil"/>
            </w:tcBorders>
          </w:tcPr>
          <w:p w14:paraId="0045895A" w14:textId="2659A9F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47 540</w:t>
            </w:r>
          </w:p>
        </w:tc>
      </w:tr>
      <w:tr w:rsidR="001725CA" w:rsidRPr="00940E38" w14:paraId="4E9F31B8" w14:textId="77777777" w:rsidTr="00F042B6">
        <w:tc>
          <w:tcPr>
            <w:cnfStyle w:val="001000000000" w:firstRow="0" w:lastRow="0" w:firstColumn="1" w:lastColumn="0" w:oddVBand="0" w:evenVBand="0" w:oddHBand="0" w:evenHBand="0" w:firstRowFirstColumn="0" w:firstRowLastColumn="0" w:lastRowFirstColumn="0" w:lastRowLastColumn="0"/>
            <w:tcW w:w="5387" w:type="dxa"/>
            <w:tcBorders>
              <w:top w:val="nil"/>
              <w:left w:val="nil"/>
              <w:bottom w:val="nil"/>
              <w:right w:val="nil"/>
            </w:tcBorders>
          </w:tcPr>
          <w:p w14:paraId="19802CA6" w14:textId="77777777" w:rsidR="001725CA" w:rsidRPr="00940E38" w:rsidRDefault="001725CA" w:rsidP="001725CA">
            <w:pPr>
              <w:pStyle w:val="Tabletext"/>
              <w:rPr>
                <w:sz w:val="17"/>
                <w:szCs w:val="20"/>
              </w:rPr>
            </w:pPr>
            <w:r w:rsidRPr="00940E38">
              <w:rPr>
                <w:sz w:val="17"/>
                <w:szCs w:val="20"/>
              </w:rPr>
              <w:t>Net financial liabilities</w:t>
            </w:r>
          </w:p>
        </w:tc>
        <w:tc>
          <w:tcPr>
            <w:tcW w:w="850" w:type="dxa"/>
            <w:tcBorders>
              <w:top w:val="nil"/>
              <w:left w:val="nil"/>
              <w:bottom w:val="nil"/>
              <w:right w:val="nil"/>
            </w:tcBorders>
          </w:tcPr>
          <w:p w14:paraId="653DA165" w14:textId="77777777" w:rsidR="001725CA" w:rsidRPr="00940E38" w:rsidRDefault="001725CA" w:rsidP="001725CA">
            <w:pPr>
              <w:pStyle w:val="TableTextCentred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nil"/>
              <w:right w:val="nil"/>
            </w:tcBorders>
          </w:tcPr>
          <w:p w14:paraId="08659AEA" w14:textId="58D9604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86 417</w:t>
            </w:r>
          </w:p>
        </w:tc>
        <w:tc>
          <w:tcPr>
            <w:tcW w:w="850" w:type="dxa"/>
            <w:tcBorders>
              <w:top w:val="nil"/>
              <w:left w:val="nil"/>
              <w:bottom w:val="nil"/>
              <w:right w:val="nil"/>
            </w:tcBorders>
          </w:tcPr>
          <w:p w14:paraId="3CF4BE80" w14:textId="264FB347"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77 149</w:t>
            </w:r>
          </w:p>
        </w:tc>
        <w:tc>
          <w:tcPr>
            <w:tcW w:w="851" w:type="dxa"/>
            <w:tcBorders>
              <w:top w:val="nil"/>
              <w:left w:val="nil"/>
              <w:bottom w:val="nil"/>
              <w:right w:val="nil"/>
            </w:tcBorders>
          </w:tcPr>
          <w:p w14:paraId="143D16E2" w14:textId="5A9D6DB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8 713</w:t>
            </w:r>
          </w:p>
        </w:tc>
        <w:tc>
          <w:tcPr>
            <w:tcW w:w="848" w:type="dxa"/>
            <w:tcBorders>
              <w:top w:val="nil"/>
              <w:left w:val="nil"/>
              <w:bottom w:val="nil"/>
              <w:right w:val="nil"/>
            </w:tcBorders>
          </w:tcPr>
          <w:p w14:paraId="06A3A28A" w14:textId="64867418"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6"/>
                <w:lang w:eastAsia="en-AU"/>
              </w:rPr>
              <w:t>53 713</w:t>
            </w:r>
          </w:p>
        </w:tc>
      </w:tr>
      <w:tr w:rsidR="001725CA" w:rsidRPr="00940E38" w14:paraId="06500B5B" w14:textId="77777777" w:rsidTr="00F04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Borders>
              <w:top w:val="nil"/>
              <w:bottom w:val="single" w:sz="12" w:space="0" w:color="auto"/>
            </w:tcBorders>
          </w:tcPr>
          <w:p w14:paraId="4C43326A" w14:textId="77777777" w:rsidR="001725CA" w:rsidRPr="00940E38" w:rsidRDefault="001725CA" w:rsidP="001725CA">
            <w:pPr>
              <w:pStyle w:val="Tabletext"/>
              <w:rPr>
                <w:b w:val="0"/>
                <w:sz w:val="17"/>
                <w:szCs w:val="20"/>
              </w:rPr>
            </w:pPr>
            <w:r w:rsidRPr="00940E38">
              <w:rPr>
                <w:b w:val="0"/>
                <w:sz w:val="17"/>
                <w:szCs w:val="20"/>
              </w:rPr>
              <w:t>Net debt</w:t>
            </w:r>
          </w:p>
        </w:tc>
        <w:tc>
          <w:tcPr>
            <w:tcW w:w="850" w:type="dxa"/>
            <w:tcBorders>
              <w:top w:val="nil"/>
              <w:bottom w:val="single" w:sz="12" w:space="0" w:color="auto"/>
            </w:tcBorders>
          </w:tcPr>
          <w:p w14:paraId="48F1ECCA" w14:textId="77777777" w:rsidR="001725CA" w:rsidRPr="00940E38" w:rsidRDefault="001725CA" w:rsidP="001725CA">
            <w:pPr>
              <w:pStyle w:val="TableTextCentred0"/>
              <w:cnfStyle w:val="010000000000" w:firstRow="0" w:lastRow="1" w:firstColumn="0" w:lastColumn="0" w:oddVBand="0" w:evenVBand="0" w:oddHBand="0" w:evenHBand="0" w:firstRowFirstColumn="0" w:firstRowLastColumn="0" w:lastRowFirstColumn="0" w:lastRowLastColumn="0"/>
              <w:rPr>
                <w:b w:val="0"/>
                <w:sz w:val="17"/>
                <w:szCs w:val="20"/>
              </w:rPr>
            </w:pPr>
            <w:r w:rsidRPr="00940E38">
              <w:rPr>
                <w:rFonts w:eastAsiaTheme="minorEastAsia" w:cs="Calibri"/>
                <w:color w:val="000000"/>
              </w:rPr>
              <w:t xml:space="preserve"> </w:t>
            </w:r>
          </w:p>
        </w:tc>
        <w:tc>
          <w:tcPr>
            <w:tcW w:w="851" w:type="dxa"/>
            <w:tcBorders>
              <w:top w:val="nil"/>
              <w:bottom w:val="single" w:sz="12" w:space="0" w:color="auto"/>
            </w:tcBorders>
          </w:tcPr>
          <w:p w14:paraId="0415EAE3" w14:textId="1520B787"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5 027</w:t>
            </w:r>
          </w:p>
        </w:tc>
        <w:tc>
          <w:tcPr>
            <w:tcW w:w="850" w:type="dxa"/>
            <w:tcBorders>
              <w:top w:val="nil"/>
              <w:bottom w:val="single" w:sz="12" w:space="0" w:color="auto"/>
            </w:tcBorders>
          </w:tcPr>
          <w:p w14:paraId="57E0B059" w14:textId="232D84B8"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2 894</w:t>
            </w:r>
          </w:p>
        </w:tc>
        <w:tc>
          <w:tcPr>
            <w:tcW w:w="851" w:type="dxa"/>
            <w:tcBorders>
              <w:top w:val="nil"/>
              <w:bottom w:val="single" w:sz="12" w:space="0" w:color="auto"/>
            </w:tcBorders>
          </w:tcPr>
          <w:p w14:paraId="61DA34C6" w14:textId="2449560C"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21 015</w:t>
            </w:r>
          </w:p>
        </w:tc>
        <w:tc>
          <w:tcPr>
            <w:tcW w:w="848" w:type="dxa"/>
            <w:tcBorders>
              <w:top w:val="nil"/>
              <w:bottom w:val="single" w:sz="12" w:space="0" w:color="auto"/>
            </w:tcBorders>
          </w:tcPr>
          <w:p w14:paraId="0B278618" w14:textId="2C76BD9D" w:rsidR="001725CA" w:rsidRPr="00940E38" w:rsidRDefault="001725CA" w:rsidP="001725CA">
            <w:pPr>
              <w:pStyle w:val="TableofFigures"/>
              <w:cnfStyle w:val="010000000000" w:firstRow="0" w:lastRow="1" w:firstColumn="0" w:lastColumn="0" w:oddVBand="0" w:evenVBand="0" w:oddHBand="0" w:evenHBand="0" w:firstRowFirstColumn="0" w:firstRowLastColumn="0" w:lastRowFirstColumn="0" w:lastRowLastColumn="0"/>
              <w:rPr>
                <w:b w:val="0"/>
                <w:szCs w:val="20"/>
              </w:rPr>
            </w:pPr>
            <w:r w:rsidRPr="00EA7BAE">
              <w:rPr>
                <w:rFonts w:eastAsiaTheme="minorEastAsia" w:cs="Calibri"/>
                <w:color w:val="000000"/>
                <w:szCs w:val="16"/>
                <w:lang w:eastAsia="en-AU"/>
              </w:rPr>
              <w:t>20 003</w:t>
            </w:r>
          </w:p>
        </w:tc>
      </w:tr>
    </w:tbl>
    <w:p w14:paraId="47D06438" w14:textId="77777777" w:rsidR="00AD47C0" w:rsidRPr="00940E38" w:rsidRDefault="00AD47C0" w:rsidP="00AD47C0">
      <w:pPr>
        <w:pStyle w:val="Source"/>
      </w:pPr>
      <w:r w:rsidRPr="00940E38">
        <w:t>The accompanying notes form part of these financial statements.</w:t>
      </w:r>
    </w:p>
    <w:p w14:paraId="20A1A119" w14:textId="77777777" w:rsidR="00AD47C0" w:rsidRPr="00940E38" w:rsidRDefault="00AD47C0" w:rsidP="00AD47C0">
      <w:r w:rsidRPr="00940E38">
        <w:br w:type="page"/>
      </w:r>
    </w:p>
    <w:p w14:paraId="73ADED02" w14:textId="77777777" w:rsidR="00AD47C0" w:rsidRPr="00940E38" w:rsidRDefault="00AD47C0" w:rsidP="00AD47C0">
      <w:pPr>
        <w:pStyle w:val="TableHeading"/>
      </w:pPr>
      <w:r w:rsidRPr="00940E38">
        <w:lastRenderedPageBreak/>
        <w:t>Table 1.11:</w:t>
      </w:r>
      <w:r w:rsidRPr="00940E38">
        <w:tab/>
        <w:t xml:space="preserve">Consolidated cash flow statement for the six months ended 31 December </w:t>
      </w:r>
      <w:r w:rsidRPr="00940E38">
        <w:tab/>
        <w:t>($ million)</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5529"/>
        <w:gridCol w:w="708"/>
        <w:gridCol w:w="851"/>
        <w:gridCol w:w="850"/>
        <w:gridCol w:w="851"/>
        <w:gridCol w:w="848"/>
      </w:tblGrid>
      <w:tr w:rsidR="00AD47C0" w:rsidRPr="00940E38" w14:paraId="24362756" w14:textId="77777777" w:rsidTr="00631C8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single" w:sz="6" w:space="0" w:color="auto"/>
              <w:bottom w:val="nil"/>
              <w:right w:val="nil"/>
            </w:tcBorders>
            <w:shd w:val="clear" w:color="000000" w:fill="000000"/>
          </w:tcPr>
          <w:p w14:paraId="726A5704" w14:textId="77777777" w:rsidR="00AD47C0" w:rsidRPr="00940E38" w:rsidRDefault="00AD47C0" w:rsidP="00F042B6">
            <w:pPr>
              <w:spacing w:after="0"/>
              <w:ind w:left="0" w:firstLine="0"/>
            </w:pPr>
          </w:p>
        </w:tc>
        <w:tc>
          <w:tcPr>
            <w:tcW w:w="708" w:type="dxa"/>
            <w:tcBorders>
              <w:top w:val="single" w:sz="6" w:space="0" w:color="auto"/>
              <w:left w:val="nil"/>
              <w:bottom w:val="nil"/>
              <w:right w:val="nil"/>
            </w:tcBorders>
            <w:shd w:val="clear" w:color="000000" w:fill="000000"/>
          </w:tcPr>
          <w:p w14:paraId="749926DE" w14:textId="77777777" w:rsidR="00AD47C0" w:rsidRPr="00940E38" w:rsidRDefault="00AD47C0" w:rsidP="00F042B6">
            <w:pPr>
              <w:spacing w:after="0"/>
              <w:cnfStyle w:val="100000000000" w:firstRow="1" w:lastRow="0" w:firstColumn="0" w:lastColumn="0" w:oddVBand="0" w:evenVBand="0" w:oddHBand="0" w:evenHBand="0" w:firstRowFirstColumn="0" w:firstRowLastColumn="0" w:lastRowFirstColumn="0" w:lastRowLastColumn="0"/>
            </w:pPr>
            <w:r w:rsidRPr="00940E38">
              <w:t xml:space="preserve"> </w:t>
            </w:r>
          </w:p>
        </w:tc>
        <w:tc>
          <w:tcPr>
            <w:tcW w:w="1701" w:type="dxa"/>
            <w:gridSpan w:val="2"/>
            <w:tcBorders>
              <w:top w:val="single" w:sz="6" w:space="0" w:color="auto"/>
              <w:left w:val="nil"/>
              <w:bottom w:val="nil"/>
              <w:right w:val="nil"/>
            </w:tcBorders>
            <w:shd w:val="clear" w:color="000000" w:fill="000000"/>
          </w:tcPr>
          <w:p w14:paraId="3274FA93" w14:textId="77777777" w:rsidR="00AD47C0" w:rsidRPr="00940E38"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940E38">
              <w:t>State of Victoria</w:t>
            </w:r>
          </w:p>
        </w:tc>
        <w:tc>
          <w:tcPr>
            <w:tcW w:w="1699" w:type="dxa"/>
            <w:gridSpan w:val="2"/>
            <w:tcBorders>
              <w:top w:val="single" w:sz="6" w:space="0" w:color="auto"/>
              <w:left w:val="nil"/>
              <w:bottom w:val="nil"/>
              <w:right w:val="single" w:sz="6" w:space="0" w:color="auto"/>
            </w:tcBorders>
            <w:shd w:val="clear" w:color="000000" w:fill="000000"/>
          </w:tcPr>
          <w:p w14:paraId="4CBDB0D8" w14:textId="77777777" w:rsidR="00AD47C0" w:rsidRPr="00940E38" w:rsidRDefault="00AD47C0" w:rsidP="00F042B6">
            <w:pPr>
              <w:spacing w:after="0"/>
              <w:jc w:val="center"/>
              <w:cnfStyle w:val="100000000000" w:firstRow="1" w:lastRow="0" w:firstColumn="0" w:lastColumn="0" w:oddVBand="0" w:evenVBand="0" w:oddHBand="0" w:evenHBand="0" w:firstRowFirstColumn="0" w:firstRowLastColumn="0" w:lastRowFirstColumn="0" w:lastRowLastColumn="0"/>
            </w:pPr>
            <w:r w:rsidRPr="00940E38">
              <w:t>General</w:t>
            </w:r>
            <w:r w:rsidRPr="00940E38">
              <w:br/>
              <w:t>government sector</w:t>
            </w:r>
          </w:p>
        </w:tc>
      </w:tr>
      <w:tr w:rsidR="00812D2B" w:rsidRPr="00940E38" w14:paraId="078614E4" w14:textId="77777777" w:rsidTr="00631C8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29" w:type="dxa"/>
            <w:tcBorders>
              <w:top w:val="nil"/>
              <w:left w:val="single" w:sz="6" w:space="0" w:color="auto"/>
              <w:bottom w:val="single" w:sz="6" w:space="0" w:color="auto"/>
              <w:right w:val="nil"/>
            </w:tcBorders>
            <w:shd w:val="clear" w:color="000000" w:fill="000000"/>
          </w:tcPr>
          <w:p w14:paraId="4C8FD20D" w14:textId="77777777" w:rsidR="00812D2B" w:rsidRPr="00940E38" w:rsidRDefault="00812D2B" w:rsidP="00F042B6">
            <w:pPr>
              <w:spacing w:after="0"/>
              <w:ind w:left="0" w:firstLine="0"/>
            </w:pPr>
            <w:r w:rsidRPr="00940E38">
              <w:t xml:space="preserve"> </w:t>
            </w:r>
          </w:p>
        </w:tc>
        <w:tc>
          <w:tcPr>
            <w:tcW w:w="708" w:type="dxa"/>
            <w:tcBorders>
              <w:top w:val="nil"/>
              <w:left w:val="nil"/>
              <w:bottom w:val="single" w:sz="6" w:space="0" w:color="auto"/>
              <w:right w:val="nil"/>
            </w:tcBorders>
            <w:shd w:val="clear" w:color="000000" w:fill="000000"/>
          </w:tcPr>
          <w:p w14:paraId="447A2553" w14:textId="77777777" w:rsidR="00812D2B" w:rsidRPr="00940E38" w:rsidRDefault="00812D2B" w:rsidP="00F042B6">
            <w:pPr>
              <w:spacing w:after="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51" w:type="dxa"/>
            <w:tcBorders>
              <w:top w:val="nil"/>
              <w:left w:val="nil"/>
              <w:bottom w:val="single" w:sz="6" w:space="0" w:color="auto"/>
              <w:right w:val="nil"/>
            </w:tcBorders>
            <w:shd w:val="clear" w:color="000000" w:fill="000000"/>
          </w:tcPr>
          <w:p w14:paraId="1CF6AA82" w14:textId="656F8468"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50" w:type="dxa"/>
            <w:tcBorders>
              <w:top w:val="nil"/>
              <w:left w:val="nil"/>
              <w:bottom w:val="single" w:sz="6" w:space="0" w:color="auto"/>
              <w:right w:val="nil"/>
            </w:tcBorders>
            <w:shd w:val="clear" w:color="000000" w:fill="000000"/>
          </w:tcPr>
          <w:p w14:paraId="3DF81066" w14:textId="0237747C"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c>
          <w:tcPr>
            <w:tcW w:w="851" w:type="dxa"/>
            <w:tcBorders>
              <w:top w:val="nil"/>
              <w:left w:val="nil"/>
              <w:bottom w:val="single" w:sz="6" w:space="0" w:color="auto"/>
              <w:right w:val="nil"/>
            </w:tcBorders>
            <w:shd w:val="clear" w:color="000000" w:fill="000000"/>
          </w:tcPr>
          <w:p w14:paraId="7099E45B" w14:textId="247C5F56"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8</w:t>
            </w:r>
          </w:p>
        </w:tc>
        <w:tc>
          <w:tcPr>
            <w:tcW w:w="848" w:type="dxa"/>
            <w:tcBorders>
              <w:top w:val="nil"/>
              <w:left w:val="nil"/>
              <w:bottom w:val="single" w:sz="6" w:space="0" w:color="auto"/>
              <w:right w:val="single" w:sz="6" w:space="0" w:color="auto"/>
            </w:tcBorders>
            <w:shd w:val="clear" w:color="000000" w:fill="000000"/>
          </w:tcPr>
          <w:p w14:paraId="5ADA65F3" w14:textId="5262391D" w:rsidR="00812D2B" w:rsidRPr="00940E38" w:rsidRDefault="00812D2B" w:rsidP="00F042B6">
            <w:pPr>
              <w:spacing w:after="0"/>
              <w:cnfStyle w:val="100000000000" w:firstRow="1" w:lastRow="0" w:firstColumn="0" w:lastColumn="0" w:oddVBand="0" w:evenVBand="0" w:oddHBand="0" w:evenHBand="0" w:firstRowFirstColumn="0" w:firstRowLastColumn="0" w:lastRowFirstColumn="0" w:lastRowLastColumn="0"/>
            </w:pPr>
            <w:r w:rsidRPr="00940E38">
              <w:rPr>
                <w:rFonts w:eastAsiaTheme="minorEastAsia" w:cs="Calibri"/>
                <w:iCs/>
                <w:color w:val="FFFFFF"/>
                <w:szCs w:val="16"/>
                <w:lang w:eastAsia="en-AU"/>
              </w:rPr>
              <w:t>201</w:t>
            </w:r>
            <w:r w:rsidR="00741089" w:rsidRPr="00940E38">
              <w:rPr>
                <w:rFonts w:eastAsiaTheme="minorEastAsia" w:cs="Calibri"/>
                <w:iCs/>
                <w:color w:val="FFFFFF"/>
                <w:szCs w:val="16"/>
                <w:lang w:eastAsia="en-AU"/>
              </w:rPr>
              <w:t>7</w:t>
            </w:r>
          </w:p>
        </w:tc>
      </w:tr>
      <w:tr w:rsidR="00AD47C0" w:rsidRPr="00940E38" w14:paraId="7D87F24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3DDC1ABD" w14:textId="77777777" w:rsidR="00AD47C0" w:rsidRPr="00940E38" w:rsidRDefault="00AD47C0" w:rsidP="00F042B6">
            <w:pPr>
              <w:pStyle w:val="Tabletext"/>
              <w:spacing w:after="0"/>
              <w:rPr>
                <w:b/>
                <w:sz w:val="17"/>
                <w:szCs w:val="20"/>
              </w:rPr>
            </w:pPr>
            <w:r w:rsidRPr="00940E38">
              <w:rPr>
                <w:b/>
                <w:sz w:val="17"/>
                <w:szCs w:val="20"/>
              </w:rPr>
              <w:t>Cash flows from operating activities</w:t>
            </w:r>
          </w:p>
        </w:tc>
        <w:tc>
          <w:tcPr>
            <w:tcW w:w="708" w:type="dxa"/>
            <w:tcBorders>
              <w:top w:val="single" w:sz="6" w:space="0" w:color="auto"/>
              <w:left w:val="nil"/>
              <w:bottom w:val="nil"/>
              <w:right w:val="nil"/>
            </w:tcBorders>
          </w:tcPr>
          <w:p w14:paraId="3FFA8912" w14:textId="77777777" w:rsidR="00AD47C0" w:rsidRPr="00940E38"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nil"/>
              <w:right w:val="nil"/>
            </w:tcBorders>
          </w:tcPr>
          <w:p w14:paraId="09694B2A"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0" w:type="dxa"/>
            <w:tcBorders>
              <w:top w:val="single" w:sz="6" w:space="0" w:color="auto"/>
              <w:left w:val="nil"/>
              <w:bottom w:val="nil"/>
              <w:right w:val="nil"/>
            </w:tcBorders>
          </w:tcPr>
          <w:p w14:paraId="277532A5"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1" w:type="dxa"/>
            <w:tcBorders>
              <w:top w:val="single" w:sz="6" w:space="0" w:color="auto"/>
              <w:left w:val="nil"/>
              <w:bottom w:val="nil"/>
              <w:right w:val="nil"/>
            </w:tcBorders>
          </w:tcPr>
          <w:p w14:paraId="5624BA1C"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48" w:type="dxa"/>
            <w:tcBorders>
              <w:top w:val="single" w:sz="6" w:space="0" w:color="auto"/>
              <w:left w:val="nil"/>
              <w:bottom w:val="nil"/>
              <w:right w:val="nil"/>
            </w:tcBorders>
          </w:tcPr>
          <w:p w14:paraId="5A0499AA"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r>
      <w:tr w:rsidR="00AD47C0" w:rsidRPr="00940E38" w14:paraId="031C573F"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6365D692" w14:textId="77777777" w:rsidR="00AD47C0" w:rsidRPr="00940E38" w:rsidRDefault="00AD47C0" w:rsidP="00F042B6">
            <w:pPr>
              <w:pStyle w:val="Tabletext"/>
              <w:spacing w:after="0"/>
              <w:rPr>
                <w:b/>
                <w:sz w:val="17"/>
                <w:szCs w:val="20"/>
              </w:rPr>
            </w:pPr>
            <w:r w:rsidRPr="00940E38">
              <w:rPr>
                <w:b/>
                <w:sz w:val="17"/>
                <w:szCs w:val="20"/>
              </w:rPr>
              <w:t>Receipts</w:t>
            </w:r>
          </w:p>
        </w:tc>
        <w:tc>
          <w:tcPr>
            <w:tcW w:w="708" w:type="dxa"/>
            <w:tcBorders>
              <w:top w:val="nil"/>
              <w:left w:val="nil"/>
              <w:bottom w:val="nil"/>
              <w:right w:val="nil"/>
            </w:tcBorders>
          </w:tcPr>
          <w:p w14:paraId="54E57DF9" w14:textId="77777777" w:rsidR="00AD47C0" w:rsidRPr="00940E38" w:rsidRDefault="00AD47C0" w:rsidP="00F042B6">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031E989F"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0" w:type="dxa"/>
            <w:tcBorders>
              <w:top w:val="nil"/>
              <w:left w:val="nil"/>
              <w:bottom w:val="nil"/>
              <w:right w:val="nil"/>
            </w:tcBorders>
          </w:tcPr>
          <w:p w14:paraId="47D1B319"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51" w:type="dxa"/>
            <w:tcBorders>
              <w:top w:val="nil"/>
              <w:left w:val="nil"/>
              <w:bottom w:val="nil"/>
              <w:right w:val="nil"/>
            </w:tcBorders>
          </w:tcPr>
          <w:p w14:paraId="52D0ADC9"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c>
          <w:tcPr>
            <w:tcW w:w="848" w:type="dxa"/>
            <w:tcBorders>
              <w:top w:val="nil"/>
              <w:left w:val="nil"/>
              <w:bottom w:val="nil"/>
              <w:right w:val="nil"/>
            </w:tcBorders>
          </w:tcPr>
          <w:p w14:paraId="2AA7D17C" w14:textId="77777777" w:rsidR="00AD47C0" w:rsidRPr="00940E38" w:rsidRDefault="00AD47C0" w:rsidP="00F042B6">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940E38">
              <w:rPr>
                <w:b/>
                <w:szCs w:val="20"/>
              </w:rPr>
              <w:t xml:space="preserve"> </w:t>
            </w:r>
          </w:p>
        </w:tc>
      </w:tr>
      <w:tr w:rsidR="001725CA" w:rsidRPr="00940E38" w14:paraId="70817947"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714BAD27" w14:textId="77777777" w:rsidR="001725CA" w:rsidRPr="00940E38" w:rsidRDefault="001725CA" w:rsidP="001725CA">
            <w:pPr>
              <w:pStyle w:val="Tabletext"/>
              <w:spacing w:after="0"/>
              <w:rPr>
                <w:sz w:val="17"/>
                <w:szCs w:val="20"/>
              </w:rPr>
            </w:pPr>
            <w:r w:rsidRPr="00940E38">
              <w:rPr>
                <w:sz w:val="17"/>
                <w:szCs w:val="20"/>
              </w:rPr>
              <w:t>Taxes received</w:t>
            </w:r>
          </w:p>
        </w:tc>
        <w:tc>
          <w:tcPr>
            <w:tcW w:w="708" w:type="dxa"/>
            <w:tcBorders>
              <w:top w:val="nil"/>
              <w:left w:val="nil"/>
              <w:bottom w:val="nil"/>
              <w:right w:val="nil"/>
            </w:tcBorders>
          </w:tcPr>
          <w:p w14:paraId="7F3EA3E2"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1220978" w14:textId="75E41DD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432</w:t>
            </w:r>
          </w:p>
        </w:tc>
        <w:tc>
          <w:tcPr>
            <w:tcW w:w="850" w:type="dxa"/>
            <w:tcBorders>
              <w:top w:val="nil"/>
              <w:left w:val="nil"/>
              <w:bottom w:val="nil"/>
              <w:right w:val="nil"/>
            </w:tcBorders>
          </w:tcPr>
          <w:p w14:paraId="31D1F784" w14:textId="2B5138E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815</w:t>
            </w:r>
          </w:p>
        </w:tc>
        <w:tc>
          <w:tcPr>
            <w:tcW w:w="851" w:type="dxa"/>
            <w:tcBorders>
              <w:top w:val="nil"/>
              <w:left w:val="nil"/>
              <w:bottom w:val="nil"/>
              <w:right w:val="nil"/>
            </w:tcBorders>
          </w:tcPr>
          <w:p w14:paraId="5F116243" w14:textId="3FE2D6B8"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1 644</w:t>
            </w:r>
          </w:p>
        </w:tc>
        <w:tc>
          <w:tcPr>
            <w:tcW w:w="848" w:type="dxa"/>
            <w:tcBorders>
              <w:top w:val="nil"/>
              <w:left w:val="nil"/>
              <w:bottom w:val="nil"/>
              <w:right w:val="nil"/>
            </w:tcBorders>
          </w:tcPr>
          <w:p w14:paraId="38F37FFA" w14:textId="461B548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0 999</w:t>
            </w:r>
          </w:p>
        </w:tc>
      </w:tr>
      <w:tr w:rsidR="001725CA" w:rsidRPr="00940E38" w14:paraId="32BDBD6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216825E" w14:textId="77777777" w:rsidR="001725CA" w:rsidRPr="00940E38" w:rsidRDefault="001725CA" w:rsidP="001725CA">
            <w:pPr>
              <w:pStyle w:val="Tabletext"/>
              <w:spacing w:after="0"/>
              <w:rPr>
                <w:sz w:val="17"/>
                <w:szCs w:val="20"/>
              </w:rPr>
            </w:pPr>
            <w:r w:rsidRPr="00940E38">
              <w:rPr>
                <w:sz w:val="17"/>
                <w:szCs w:val="20"/>
              </w:rPr>
              <w:t>Grants</w:t>
            </w:r>
          </w:p>
        </w:tc>
        <w:tc>
          <w:tcPr>
            <w:tcW w:w="708" w:type="dxa"/>
            <w:tcBorders>
              <w:top w:val="nil"/>
              <w:left w:val="nil"/>
              <w:bottom w:val="nil"/>
              <w:right w:val="nil"/>
            </w:tcBorders>
          </w:tcPr>
          <w:p w14:paraId="2494277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2B9E4FA" w14:textId="5D5A7F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299</w:t>
            </w:r>
          </w:p>
        </w:tc>
        <w:tc>
          <w:tcPr>
            <w:tcW w:w="850" w:type="dxa"/>
            <w:tcBorders>
              <w:top w:val="nil"/>
              <w:left w:val="nil"/>
              <w:bottom w:val="nil"/>
              <w:right w:val="nil"/>
            </w:tcBorders>
          </w:tcPr>
          <w:p w14:paraId="10923D3D" w14:textId="402A385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118</w:t>
            </w:r>
          </w:p>
        </w:tc>
        <w:tc>
          <w:tcPr>
            <w:tcW w:w="851" w:type="dxa"/>
            <w:tcBorders>
              <w:top w:val="nil"/>
              <w:left w:val="nil"/>
              <w:bottom w:val="nil"/>
              <w:right w:val="nil"/>
            </w:tcBorders>
          </w:tcPr>
          <w:p w14:paraId="55440EA6" w14:textId="2DA1B5B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5 805</w:t>
            </w:r>
          </w:p>
        </w:tc>
        <w:tc>
          <w:tcPr>
            <w:tcW w:w="848" w:type="dxa"/>
            <w:tcBorders>
              <w:top w:val="nil"/>
              <w:left w:val="nil"/>
              <w:bottom w:val="nil"/>
              <w:right w:val="nil"/>
            </w:tcBorders>
          </w:tcPr>
          <w:p w14:paraId="2EF2C6B4" w14:textId="3EF9F04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4 226</w:t>
            </w:r>
          </w:p>
        </w:tc>
      </w:tr>
      <w:tr w:rsidR="001725CA" w:rsidRPr="00940E38" w14:paraId="2E82C92B"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4182CB4" w14:textId="77777777" w:rsidR="001725CA" w:rsidRPr="00940E38" w:rsidRDefault="001725CA" w:rsidP="001725CA">
            <w:pPr>
              <w:pStyle w:val="Tabletext"/>
              <w:spacing w:after="0"/>
              <w:rPr>
                <w:sz w:val="17"/>
                <w:szCs w:val="20"/>
              </w:rPr>
            </w:pPr>
            <w:r w:rsidRPr="00940E38">
              <w:rPr>
                <w:sz w:val="17"/>
                <w:szCs w:val="20"/>
              </w:rPr>
              <w:t xml:space="preserve">Sales of goods and services </w:t>
            </w:r>
            <w:r w:rsidRPr="00940E38">
              <w:rPr>
                <w:sz w:val="17"/>
                <w:szCs w:val="20"/>
                <w:vertAlign w:val="superscript"/>
              </w:rPr>
              <w:t>(a)</w:t>
            </w:r>
          </w:p>
        </w:tc>
        <w:tc>
          <w:tcPr>
            <w:tcW w:w="708" w:type="dxa"/>
            <w:tcBorders>
              <w:top w:val="nil"/>
              <w:left w:val="nil"/>
              <w:bottom w:val="nil"/>
              <w:right w:val="nil"/>
            </w:tcBorders>
          </w:tcPr>
          <w:p w14:paraId="1E77BAC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2451F69" w14:textId="59CAC98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2 090</w:t>
            </w:r>
          </w:p>
        </w:tc>
        <w:tc>
          <w:tcPr>
            <w:tcW w:w="850" w:type="dxa"/>
            <w:tcBorders>
              <w:top w:val="nil"/>
              <w:left w:val="nil"/>
              <w:bottom w:val="nil"/>
              <w:right w:val="nil"/>
            </w:tcBorders>
          </w:tcPr>
          <w:p w14:paraId="60D2E50C" w14:textId="10FAD46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9 058</w:t>
            </w:r>
          </w:p>
        </w:tc>
        <w:tc>
          <w:tcPr>
            <w:tcW w:w="851" w:type="dxa"/>
            <w:tcBorders>
              <w:top w:val="nil"/>
              <w:left w:val="nil"/>
              <w:bottom w:val="nil"/>
              <w:right w:val="nil"/>
            </w:tcBorders>
          </w:tcPr>
          <w:p w14:paraId="15A9D866" w14:textId="5B5378D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922</w:t>
            </w:r>
          </w:p>
        </w:tc>
        <w:tc>
          <w:tcPr>
            <w:tcW w:w="848" w:type="dxa"/>
            <w:tcBorders>
              <w:top w:val="nil"/>
              <w:left w:val="nil"/>
              <w:bottom w:val="nil"/>
              <w:right w:val="nil"/>
            </w:tcBorders>
          </w:tcPr>
          <w:p w14:paraId="2FDF8F22" w14:textId="1471B93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4 077</w:t>
            </w:r>
          </w:p>
        </w:tc>
      </w:tr>
      <w:tr w:rsidR="001725CA" w:rsidRPr="00940E38" w14:paraId="5800784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6A6C4AD7" w14:textId="77777777" w:rsidR="001725CA" w:rsidRPr="00940E38" w:rsidRDefault="001725CA" w:rsidP="001725CA">
            <w:pPr>
              <w:pStyle w:val="Tabletext"/>
              <w:spacing w:after="0"/>
              <w:rPr>
                <w:sz w:val="17"/>
                <w:szCs w:val="20"/>
              </w:rPr>
            </w:pPr>
            <w:r w:rsidRPr="00940E38">
              <w:rPr>
                <w:sz w:val="17"/>
                <w:szCs w:val="20"/>
              </w:rPr>
              <w:t>Interest received</w:t>
            </w:r>
          </w:p>
        </w:tc>
        <w:tc>
          <w:tcPr>
            <w:tcW w:w="708" w:type="dxa"/>
            <w:tcBorders>
              <w:top w:val="nil"/>
              <w:left w:val="nil"/>
              <w:bottom w:val="nil"/>
              <w:right w:val="nil"/>
            </w:tcBorders>
          </w:tcPr>
          <w:p w14:paraId="577FFA3D"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3AFD1B8" w14:textId="4690A8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16</w:t>
            </w:r>
          </w:p>
        </w:tc>
        <w:tc>
          <w:tcPr>
            <w:tcW w:w="850" w:type="dxa"/>
            <w:tcBorders>
              <w:top w:val="nil"/>
              <w:left w:val="nil"/>
              <w:bottom w:val="nil"/>
              <w:right w:val="nil"/>
            </w:tcBorders>
          </w:tcPr>
          <w:p w14:paraId="6B0D7EB2" w14:textId="71D8281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31</w:t>
            </w:r>
          </w:p>
        </w:tc>
        <w:tc>
          <w:tcPr>
            <w:tcW w:w="851" w:type="dxa"/>
            <w:tcBorders>
              <w:top w:val="nil"/>
              <w:left w:val="nil"/>
              <w:bottom w:val="nil"/>
              <w:right w:val="nil"/>
            </w:tcBorders>
          </w:tcPr>
          <w:p w14:paraId="7FC2605B" w14:textId="4CEEF33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2</w:t>
            </w:r>
          </w:p>
        </w:tc>
        <w:tc>
          <w:tcPr>
            <w:tcW w:w="848" w:type="dxa"/>
            <w:tcBorders>
              <w:top w:val="nil"/>
              <w:left w:val="nil"/>
              <w:bottom w:val="nil"/>
              <w:right w:val="nil"/>
            </w:tcBorders>
          </w:tcPr>
          <w:p w14:paraId="5EF78043" w14:textId="58314F9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6</w:t>
            </w:r>
          </w:p>
        </w:tc>
      </w:tr>
      <w:tr w:rsidR="001725CA" w:rsidRPr="00940E38" w14:paraId="3A515E5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251267BA" w14:textId="77777777" w:rsidR="001725CA" w:rsidRPr="00940E38" w:rsidRDefault="001725CA" w:rsidP="001725CA">
            <w:pPr>
              <w:pStyle w:val="Tabletext"/>
              <w:spacing w:after="0"/>
              <w:ind w:left="256" w:hanging="256"/>
              <w:rPr>
                <w:sz w:val="17"/>
                <w:szCs w:val="20"/>
              </w:rPr>
            </w:pPr>
            <w:r w:rsidRPr="00940E38">
              <w:rPr>
                <w:sz w:val="17"/>
                <w:szCs w:val="20"/>
              </w:rPr>
              <w:t>Dividends and income tax equivalent and rate equivalent receipts</w:t>
            </w:r>
          </w:p>
        </w:tc>
        <w:tc>
          <w:tcPr>
            <w:tcW w:w="708" w:type="dxa"/>
            <w:tcBorders>
              <w:top w:val="nil"/>
              <w:left w:val="nil"/>
              <w:bottom w:val="nil"/>
              <w:right w:val="nil"/>
            </w:tcBorders>
          </w:tcPr>
          <w:p w14:paraId="4E2205B0"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0A4116D8" w14:textId="4FA454B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845</w:t>
            </w:r>
          </w:p>
        </w:tc>
        <w:tc>
          <w:tcPr>
            <w:tcW w:w="850" w:type="dxa"/>
            <w:tcBorders>
              <w:top w:val="nil"/>
              <w:left w:val="nil"/>
              <w:bottom w:val="nil"/>
              <w:right w:val="nil"/>
            </w:tcBorders>
          </w:tcPr>
          <w:p w14:paraId="7E161124" w14:textId="58D1F1E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67</w:t>
            </w:r>
          </w:p>
        </w:tc>
        <w:tc>
          <w:tcPr>
            <w:tcW w:w="851" w:type="dxa"/>
            <w:tcBorders>
              <w:top w:val="nil"/>
              <w:left w:val="nil"/>
              <w:bottom w:val="nil"/>
              <w:right w:val="nil"/>
            </w:tcBorders>
          </w:tcPr>
          <w:p w14:paraId="2F9C8685" w14:textId="2AF0B6F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80</w:t>
            </w:r>
          </w:p>
        </w:tc>
        <w:tc>
          <w:tcPr>
            <w:tcW w:w="848" w:type="dxa"/>
            <w:tcBorders>
              <w:top w:val="nil"/>
              <w:left w:val="nil"/>
              <w:bottom w:val="nil"/>
              <w:right w:val="nil"/>
            </w:tcBorders>
          </w:tcPr>
          <w:p w14:paraId="22E15A49" w14:textId="2A7968C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77</w:t>
            </w:r>
          </w:p>
        </w:tc>
      </w:tr>
      <w:tr w:rsidR="001725CA" w:rsidRPr="00940E38" w14:paraId="1E74C6A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5E9BFAF4" w14:textId="77777777" w:rsidR="001725CA" w:rsidRPr="00940E38" w:rsidRDefault="001725CA" w:rsidP="001725CA">
            <w:pPr>
              <w:pStyle w:val="Tabletext"/>
              <w:spacing w:after="0"/>
              <w:rPr>
                <w:sz w:val="17"/>
                <w:szCs w:val="20"/>
              </w:rPr>
            </w:pPr>
            <w:r w:rsidRPr="00940E38">
              <w:rPr>
                <w:sz w:val="17"/>
                <w:szCs w:val="20"/>
              </w:rPr>
              <w:t>Other receipts</w:t>
            </w:r>
          </w:p>
        </w:tc>
        <w:tc>
          <w:tcPr>
            <w:tcW w:w="708" w:type="dxa"/>
            <w:tcBorders>
              <w:top w:val="nil"/>
              <w:left w:val="nil"/>
              <w:bottom w:val="single" w:sz="6" w:space="0" w:color="auto"/>
              <w:right w:val="nil"/>
            </w:tcBorders>
          </w:tcPr>
          <w:p w14:paraId="20F73EF4"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4836E816" w14:textId="5E9D3768"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008</w:t>
            </w:r>
          </w:p>
        </w:tc>
        <w:tc>
          <w:tcPr>
            <w:tcW w:w="850" w:type="dxa"/>
            <w:tcBorders>
              <w:top w:val="nil"/>
              <w:left w:val="nil"/>
              <w:bottom w:val="nil"/>
              <w:right w:val="nil"/>
            </w:tcBorders>
          </w:tcPr>
          <w:p w14:paraId="7D727ED6" w14:textId="1314CF6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225</w:t>
            </w:r>
          </w:p>
        </w:tc>
        <w:tc>
          <w:tcPr>
            <w:tcW w:w="851" w:type="dxa"/>
            <w:tcBorders>
              <w:top w:val="nil"/>
              <w:left w:val="nil"/>
              <w:bottom w:val="nil"/>
              <w:right w:val="nil"/>
            </w:tcBorders>
          </w:tcPr>
          <w:p w14:paraId="2C78D8B2" w14:textId="4DE9CE6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72</w:t>
            </w:r>
          </w:p>
        </w:tc>
        <w:tc>
          <w:tcPr>
            <w:tcW w:w="848" w:type="dxa"/>
            <w:tcBorders>
              <w:top w:val="nil"/>
              <w:left w:val="nil"/>
              <w:bottom w:val="nil"/>
              <w:right w:val="nil"/>
            </w:tcBorders>
          </w:tcPr>
          <w:p w14:paraId="331DEF5E" w14:textId="3D110AC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09</w:t>
            </w:r>
          </w:p>
        </w:tc>
      </w:tr>
      <w:tr w:rsidR="001725CA" w:rsidRPr="00940E38" w14:paraId="4264E7E5"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00F60F40" w14:textId="77777777" w:rsidR="001725CA" w:rsidRPr="00940E38" w:rsidRDefault="001725CA" w:rsidP="001725CA">
            <w:pPr>
              <w:pStyle w:val="Tabletext"/>
              <w:spacing w:after="0"/>
              <w:rPr>
                <w:b/>
                <w:sz w:val="17"/>
                <w:szCs w:val="20"/>
              </w:rPr>
            </w:pPr>
            <w:r w:rsidRPr="00940E38">
              <w:rPr>
                <w:b/>
                <w:sz w:val="17"/>
                <w:szCs w:val="20"/>
              </w:rPr>
              <w:t>Total receipts</w:t>
            </w:r>
          </w:p>
        </w:tc>
        <w:tc>
          <w:tcPr>
            <w:tcW w:w="708" w:type="dxa"/>
            <w:tcBorders>
              <w:top w:val="nil"/>
              <w:left w:val="nil"/>
              <w:bottom w:val="nil"/>
              <w:right w:val="nil"/>
            </w:tcBorders>
          </w:tcPr>
          <w:p w14:paraId="7AB3B32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nil"/>
              <w:right w:val="nil"/>
            </w:tcBorders>
          </w:tcPr>
          <w:p w14:paraId="5AED0C7A" w14:textId="6FE2A12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41 890</w:t>
            </w:r>
          </w:p>
        </w:tc>
        <w:tc>
          <w:tcPr>
            <w:tcW w:w="850" w:type="dxa"/>
            <w:tcBorders>
              <w:top w:val="single" w:sz="6" w:space="0" w:color="auto"/>
              <w:left w:val="nil"/>
              <w:bottom w:val="nil"/>
              <w:right w:val="nil"/>
            </w:tcBorders>
          </w:tcPr>
          <w:p w14:paraId="53048EF1" w14:textId="76BF5CD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6 314</w:t>
            </w:r>
          </w:p>
        </w:tc>
        <w:tc>
          <w:tcPr>
            <w:tcW w:w="851" w:type="dxa"/>
            <w:tcBorders>
              <w:top w:val="single" w:sz="6" w:space="0" w:color="auto"/>
              <w:left w:val="nil"/>
              <w:bottom w:val="nil"/>
              <w:right w:val="nil"/>
            </w:tcBorders>
          </w:tcPr>
          <w:p w14:paraId="70EC9F98" w14:textId="2BE9183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6 034</w:t>
            </w:r>
          </w:p>
        </w:tc>
        <w:tc>
          <w:tcPr>
            <w:tcW w:w="848" w:type="dxa"/>
            <w:tcBorders>
              <w:top w:val="single" w:sz="6" w:space="0" w:color="auto"/>
              <w:left w:val="nil"/>
              <w:bottom w:val="nil"/>
              <w:right w:val="nil"/>
            </w:tcBorders>
          </w:tcPr>
          <w:p w14:paraId="40B38793" w14:textId="27C5DCE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1 104</w:t>
            </w:r>
          </w:p>
        </w:tc>
      </w:tr>
      <w:tr w:rsidR="001725CA" w:rsidRPr="00940E38" w14:paraId="032A235D"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4211FB2" w14:textId="77777777" w:rsidR="001725CA" w:rsidRPr="00940E38" w:rsidRDefault="001725CA" w:rsidP="001725CA">
            <w:pPr>
              <w:pStyle w:val="Tabletext"/>
              <w:spacing w:after="0"/>
              <w:rPr>
                <w:b/>
                <w:sz w:val="17"/>
                <w:szCs w:val="20"/>
              </w:rPr>
            </w:pPr>
            <w:r w:rsidRPr="00940E38">
              <w:rPr>
                <w:b/>
                <w:sz w:val="17"/>
                <w:szCs w:val="20"/>
              </w:rPr>
              <w:t>Payments</w:t>
            </w:r>
          </w:p>
        </w:tc>
        <w:tc>
          <w:tcPr>
            <w:tcW w:w="708" w:type="dxa"/>
            <w:tcBorders>
              <w:top w:val="nil"/>
              <w:left w:val="nil"/>
              <w:bottom w:val="nil"/>
              <w:right w:val="nil"/>
            </w:tcBorders>
          </w:tcPr>
          <w:p w14:paraId="75C9D1E4"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5A861D0D" w14:textId="5708C08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66155410" w14:textId="05CFA57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5B46C992" w14:textId="0A0C4BB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45AFC51F" w14:textId="14C21BE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53C464A4"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029B45E2" w14:textId="77777777" w:rsidR="001725CA" w:rsidRPr="00940E38" w:rsidRDefault="001725CA" w:rsidP="001725CA">
            <w:pPr>
              <w:pStyle w:val="Tabletext"/>
              <w:spacing w:after="0"/>
              <w:rPr>
                <w:sz w:val="17"/>
                <w:szCs w:val="20"/>
              </w:rPr>
            </w:pPr>
            <w:r w:rsidRPr="00940E38">
              <w:rPr>
                <w:sz w:val="17"/>
                <w:szCs w:val="20"/>
              </w:rPr>
              <w:t>Payments for employees</w:t>
            </w:r>
          </w:p>
        </w:tc>
        <w:tc>
          <w:tcPr>
            <w:tcW w:w="708" w:type="dxa"/>
            <w:tcBorders>
              <w:top w:val="nil"/>
              <w:left w:val="nil"/>
              <w:bottom w:val="nil"/>
              <w:right w:val="nil"/>
            </w:tcBorders>
          </w:tcPr>
          <w:p w14:paraId="19D4B13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0F9E7738" w14:textId="683D2C7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2 819)</w:t>
            </w:r>
          </w:p>
        </w:tc>
        <w:tc>
          <w:tcPr>
            <w:tcW w:w="850" w:type="dxa"/>
            <w:tcBorders>
              <w:top w:val="nil"/>
              <w:left w:val="nil"/>
              <w:bottom w:val="nil"/>
              <w:right w:val="nil"/>
            </w:tcBorders>
          </w:tcPr>
          <w:p w14:paraId="4D506A11" w14:textId="7D14003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 813)</w:t>
            </w:r>
          </w:p>
        </w:tc>
        <w:tc>
          <w:tcPr>
            <w:tcW w:w="851" w:type="dxa"/>
            <w:tcBorders>
              <w:top w:val="nil"/>
              <w:left w:val="nil"/>
              <w:bottom w:val="nil"/>
              <w:right w:val="nil"/>
            </w:tcBorders>
          </w:tcPr>
          <w:p w14:paraId="2101E3D7" w14:textId="6EDEB3F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2 204)</w:t>
            </w:r>
          </w:p>
        </w:tc>
        <w:tc>
          <w:tcPr>
            <w:tcW w:w="848" w:type="dxa"/>
            <w:tcBorders>
              <w:top w:val="nil"/>
              <w:left w:val="nil"/>
              <w:bottom w:val="nil"/>
              <w:right w:val="nil"/>
            </w:tcBorders>
          </w:tcPr>
          <w:p w14:paraId="608E7251" w14:textId="0BCFBF6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1 228)</w:t>
            </w:r>
          </w:p>
        </w:tc>
      </w:tr>
      <w:tr w:rsidR="001725CA" w:rsidRPr="00940E38" w14:paraId="17C5FDAE"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055D1E7" w14:textId="77777777" w:rsidR="001725CA" w:rsidRPr="00940E38" w:rsidRDefault="001725CA" w:rsidP="001725CA">
            <w:pPr>
              <w:pStyle w:val="Tabletext"/>
              <w:spacing w:after="0"/>
              <w:rPr>
                <w:sz w:val="17"/>
                <w:szCs w:val="20"/>
              </w:rPr>
            </w:pPr>
            <w:r w:rsidRPr="00940E38">
              <w:rPr>
                <w:sz w:val="17"/>
                <w:szCs w:val="20"/>
              </w:rPr>
              <w:t>Superannuation</w:t>
            </w:r>
          </w:p>
        </w:tc>
        <w:tc>
          <w:tcPr>
            <w:tcW w:w="708" w:type="dxa"/>
            <w:tcBorders>
              <w:top w:val="nil"/>
              <w:left w:val="nil"/>
              <w:bottom w:val="nil"/>
              <w:right w:val="nil"/>
            </w:tcBorders>
          </w:tcPr>
          <w:p w14:paraId="67625B1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434D68D5" w14:textId="731C09F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495)</w:t>
            </w:r>
          </w:p>
        </w:tc>
        <w:tc>
          <w:tcPr>
            <w:tcW w:w="850" w:type="dxa"/>
            <w:tcBorders>
              <w:top w:val="nil"/>
              <w:left w:val="nil"/>
              <w:bottom w:val="nil"/>
              <w:right w:val="nil"/>
            </w:tcBorders>
          </w:tcPr>
          <w:p w14:paraId="0BBB874D" w14:textId="3F62813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94)</w:t>
            </w:r>
          </w:p>
        </w:tc>
        <w:tc>
          <w:tcPr>
            <w:tcW w:w="851" w:type="dxa"/>
            <w:tcBorders>
              <w:top w:val="nil"/>
              <w:left w:val="nil"/>
              <w:bottom w:val="nil"/>
              <w:right w:val="nil"/>
            </w:tcBorders>
          </w:tcPr>
          <w:p w14:paraId="3442593C" w14:textId="6194817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425)</w:t>
            </w:r>
          </w:p>
        </w:tc>
        <w:tc>
          <w:tcPr>
            <w:tcW w:w="848" w:type="dxa"/>
            <w:tcBorders>
              <w:top w:val="nil"/>
              <w:left w:val="nil"/>
              <w:bottom w:val="nil"/>
              <w:right w:val="nil"/>
            </w:tcBorders>
          </w:tcPr>
          <w:p w14:paraId="7066187A" w14:textId="31E6644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18)</w:t>
            </w:r>
          </w:p>
        </w:tc>
      </w:tr>
      <w:tr w:rsidR="001725CA" w:rsidRPr="00940E38" w14:paraId="7718A77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21A1AB58" w14:textId="77777777" w:rsidR="001725CA" w:rsidRPr="00940E38" w:rsidRDefault="001725CA" w:rsidP="001725CA">
            <w:pPr>
              <w:pStyle w:val="Tabletext"/>
              <w:spacing w:after="0"/>
              <w:rPr>
                <w:sz w:val="17"/>
                <w:szCs w:val="20"/>
              </w:rPr>
            </w:pPr>
            <w:r w:rsidRPr="00940E38">
              <w:rPr>
                <w:sz w:val="17"/>
                <w:szCs w:val="20"/>
              </w:rPr>
              <w:t>Interest paid</w:t>
            </w:r>
          </w:p>
        </w:tc>
        <w:tc>
          <w:tcPr>
            <w:tcW w:w="708" w:type="dxa"/>
            <w:tcBorders>
              <w:top w:val="nil"/>
              <w:left w:val="nil"/>
              <w:bottom w:val="nil"/>
              <w:right w:val="nil"/>
            </w:tcBorders>
          </w:tcPr>
          <w:p w14:paraId="52370C1C"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4D87068" w14:textId="4E17068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299)</w:t>
            </w:r>
          </w:p>
        </w:tc>
        <w:tc>
          <w:tcPr>
            <w:tcW w:w="850" w:type="dxa"/>
            <w:tcBorders>
              <w:top w:val="nil"/>
              <w:left w:val="nil"/>
              <w:bottom w:val="nil"/>
              <w:right w:val="nil"/>
            </w:tcBorders>
          </w:tcPr>
          <w:p w14:paraId="1E5CFE48" w14:textId="02A1DFE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334)</w:t>
            </w:r>
          </w:p>
        </w:tc>
        <w:tc>
          <w:tcPr>
            <w:tcW w:w="851" w:type="dxa"/>
            <w:tcBorders>
              <w:top w:val="nil"/>
              <w:left w:val="nil"/>
              <w:bottom w:val="nil"/>
              <w:right w:val="nil"/>
            </w:tcBorders>
          </w:tcPr>
          <w:p w14:paraId="7093C1FB" w14:textId="22A9AB0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021)</w:t>
            </w:r>
          </w:p>
        </w:tc>
        <w:tc>
          <w:tcPr>
            <w:tcW w:w="848" w:type="dxa"/>
            <w:tcBorders>
              <w:top w:val="nil"/>
              <w:left w:val="nil"/>
              <w:bottom w:val="nil"/>
              <w:right w:val="nil"/>
            </w:tcBorders>
          </w:tcPr>
          <w:p w14:paraId="6F85B25E" w14:textId="2722D98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90)</w:t>
            </w:r>
          </w:p>
        </w:tc>
      </w:tr>
      <w:tr w:rsidR="001725CA" w:rsidRPr="00940E38" w14:paraId="447A7B61"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07DDB962" w14:textId="77777777" w:rsidR="001725CA" w:rsidRPr="00940E38" w:rsidRDefault="001725CA" w:rsidP="001725CA">
            <w:pPr>
              <w:pStyle w:val="Tabletext"/>
              <w:spacing w:after="0"/>
              <w:rPr>
                <w:sz w:val="17"/>
                <w:szCs w:val="20"/>
              </w:rPr>
            </w:pPr>
            <w:r w:rsidRPr="00940E38">
              <w:rPr>
                <w:sz w:val="17"/>
                <w:szCs w:val="20"/>
              </w:rPr>
              <w:t xml:space="preserve">Grants and subsidies </w:t>
            </w:r>
          </w:p>
        </w:tc>
        <w:tc>
          <w:tcPr>
            <w:tcW w:w="708" w:type="dxa"/>
            <w:tcBorders>
              <w:top w:val="nil"/>
              <w:left w:val="nil"/>
              <w:bottom w:val="nil"/>
              <w:right w:val="nil"/>
            </w:tcBorders>
          </w:tcPr>
          <w:p w14:paraId="601D91C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696E93CC" w14:textId="1CB30EB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165)</w:t>
            </w:r>
          </w:p>
        </w:tc>
        <w:tc>
          <w:tcPr>
            <w:tcW w:w="850" w:type="dxa"/>
            <w:tcBorders>
              <w:top w:val="nil"/>
              <w:left w:val="nil"/>
              <w:bottom w:val="nil"/>
              <w:right w:val="nil"/>
            </w:tcBorders>
          </w:tcPr>
          <w:p w14:paraId="5228F9C3" w14:textId="26C42E7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 712)</w:t>
            </w:r>
          </w:p>
        </w:tc>
        <w:tc>
          <w:tcPr>
            <w:tcW w:w="851" w:type="dxa"/>
            <w:tcBorders>
              <w:top w:val="nil"/>
              <w:left w:val="nil"/>
              <w:bottom w:val="nil"/>
              <w:right w:val="nil"/>
            </w:tcBorders>
          </w:tcPr>
          <w:p w14:paraId="090282F6" w14:textId="3864A4B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6 135)</w:t>
            </w:r>
          </w:p>
        </w:tc>
        <w:tc>
          <w:tcPr>
            <w:tcW w:w="848" w:type="dxa"/>
            <w:tcBorders>
              <w:top w:val="nil"/>
              <w:left w:val="nil"/>
              <w:bottom w:val="nil"/>
              <w:right w:val="nil"/>
            </w:tcBorders>
          </w:tcPr>
          <w:p w14:paraId="4066D808" w14:textId="54B5748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455)</w:t>
            </w:r>
          </w:p>
        </w:tc>
      </w:tr>
      <w:tr w:rsidR="001725CA" w:rsidRPr="00940E38" w14:paraId="1A1EA2A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29DC153A" w14:textId="77777777" w:rsidR="001725CA" w:rsidRPr="00940E38" w:rsidRDefault="001725CA" w:rsidP="001725CA">
            <w:pPr>
              <w:pStyle w:val="Tabletext"/>
              <w:spacing w:after="0"/>
              <w:rPr>
                <w:sz w:val="17"/>
                <w:szCs w:val="20"/>
              </w:rPr>
            </w:pPr>
            <w:r w:rsidRPr="00940E38">
              <w:rPr>
                <w:sz w:val="17"/>
                <w:szCs w:val="20"/>
              </w:rPr>
              <w:t xml:space="preserve">Goods and services </w:t>
            </w:r>
            <w:r w:rsidRPr="00940E38">
              <w:rPr>
                <w:sz w:val="17"/>
                <w:szCs w:val="20"/>
                <w:vertAlign w:val="superscript"/>
              </w:rPr>
              <w:t>(a)</w:t>
            </w:r>
          </w:p>
        </w:tc>
        <w:tc>
          <w:tcPr>
            <w:tcW w:w="708" w:type="dxa"/>
            <w:tcBorders>
              <w:top w:val="nil"/>
              <w:left w:val="nil"/>
              <w:bottom w:val="nil"/>
              <w:right w:val="nil"/>
            </w:tcBorders>
            <w:shd w:val="solid" w:color="FFFFFF" w:fill="auto"/>
          </w:tcPr>
          <w:p w14:paraId="7B27158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570E1FD" w14:textId="057DC93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5 104)</w:t>
            </w:r>
          </w:p>
        </w:tc>
        <w:tc>
          <w:tcPr>
            <w:tcW w:w="850" w:type="dxa"/>
            <w:tcBorders>
              <w:top w:val="nil"/>
              <w:left w:val="nil"/>
              <w:bottom w:val="nil"/>
              <w:right w:val="nil"/>
            </w:tcBorders>
          </w:tcPr>
          <w:p w14:paraId="769A5E94" w14:textId="49FF9FC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4 172)</w:t>
            </w:r>
          </w:p>
        </w:tc>
        <w:tc>
          <w:tcPr>
            <w:tcW w:w="851" w:type="dxa"/>
            <w:tcBorders>
              <w:top w:val="nil"/>
              <w:left w:val="nil"/>
              <w:bottom w:val="nil"/>
              <w:right w:val="nil"/>
            </w:tcBorders>
          </w:tcPr>
          <w:p w14:paraId="1B2B5266" w14:textId="5F7FAB7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 703)</w:t>
            </w:r>
          </w:p>
        </w:tc>
        <w:tc>
          <w:tcPr>
            <w:tcW w:w="848" w:type="dxa"/>
            <w:tcBorders>
              <w:top w:val="nil"/>
              <w:left w:val="nil"/>
              <w:bottom w:val="nil"/>
              <w:right w:val="nil"/>
            </w:tcBorders>
          </w:tcPr>
          <w:p w14:paraId="6804C5A1" w14:textId="6F36A87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 984)</w:t>
            </w:r>
          </w:p>
        </w:tc>
      </w:tr>
      <w:tr w:rsidR="001725CA" w:rsidRPr="00940E38" w14:paraId="2B0E54A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2451DEF8" w14:textId="77777777" w:rsidR="001725CA" w:rsidRPr="00940E38" w:rsidRDefault="001725CA" w:rsidP="001725CA">
            <w:pPr>
              <w:pStyle w:val="Tabletext"/>
              <w:spacing w:after="0"/>
              <w:rPr>
                <w:sz w:val="17"/>
                <w:szCs w:val="20"/>
              </w:rPr>
            </w:pPr>
            <w:r w:rsidRPr="00940E38">
              <w:rPr>
                <w:sz w:val="17"/>
                <w:szCs w:val="20"/>
              </w:rPr>
              <w:t>Other payments</w:t>
            </w:r>
          </w:p>
        </w:tc>
        <w:tc>
          <w:tcPr>
            <w:tcW w:w="708" w:type="dxa"/>
            <w:tcBorders>
              <w:top w:val="nil"/>
              <w:left w:val="nil"/>
              <w:bottom w:val="single" w:sz="6" w:space="0" w:color="auto"/>
              <w:right w:val="nil"/>
            </w:tcBorders>
            <w:shd w:val="solid" w:color="FFFFFF" w:fill="auto"/>
          </w:tcPr>
          <w:p w14:paraId="73E399D2"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D91034C" w14:textId="241EF15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4)</w:t>
            </w:r>
          </w:p>
        </w:tc>
        <w:tc>
          <w:tcPr>
            <w:tcW w:w="850" w:type="dxa"/>
            <w:tcBorders>
              <w:top w:val="nil"/>
              <w:left w:val="nil"/>
              <w:bottom w:val="nil"/>
              <w:right w:val="nil"/>
            </w:tcBorders>
          </w:tcPr>
          <w:p w14:paraId="3F387E1C" w14:textId="7591346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3)</w:t>
            </w:r>
          </w:p>
        </w:tc>
        <w:tc>
          <w:tcPr>
            <w:tcW w:w="851" w:type="dxa"/>
            <w:tcBorders>
              <w:top w:val="nil"/>
              <w:left w:val="nil"/>
              <w:bottom w:val="nil"/>
              <w:right w:val="nil"/>
            </w:tcBorders>
          </w:tcPr>
          <w:p w14:paraId="754AC99E" w14:textId="5C6F50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14)</w:t>
            </w:r>
          </w:p>
        </w:tc>
        <w:tc>
          <w:tcPr>
            <w:tcW w:w="848" w:type="dxa"/>
            <w:tcBorders>
              <w:top w:val="nil"/>
              <w:left w:val="nil"/>
              <w:bottom w:val="nil"/>
              <w:right w:val="nil"/>
            </w:tcBorders>
          </w:tcPr>
          <w:p w14:paraId="51259D3F" w14:textId="55566B4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93)</w:t>
            </w:r>
          </w:p>
        </w:tc>
      </w:tr>
      <w:tr w:rsidR="001725CA" w:rsidRPr="00940E38" w14:paraId="79AF8CBD"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5FD156B0" w14:textId="77777777" w:rsidR="001725CA" w:rsidRPr="00940E38" w:rsidRDefault="001725CA" w:rsidP="001725CA">
            <w:pPr>
              <w:pStyle w:val="Tabletext"/>
              <w:spacing w:after="0"/>
              <w:rPr>
                <w:b/>
                <w:sz w:val="17"/>
                <w:szCs w:val="20"/>
              </w:rPr>
            </w:pPr>
            <w:r w:rsidRPr="00940E38">
              <w:rPr>
                <w:b/>
                <w:sz w:val="17"/>
                <w:szCs w:val="20"/>
              </w:rPr>
              <w:t>Total payments</w:t>
            </w:r>
          </w:p>
        </w:tc>
        <w:tc>
          <w:tcPr>
            <w:tcW w:w="708" w:type="dxa"/>
            <w:tcBorders>
              <w:top w:val="single" w:sz="6" w:space="0" w:color="auto"/>
              <w:left w:val="nil"/>
              <w:bottom w:val="single" w:sz="6" w:space="0" w:color="auto"/>
              <w:right w:val="nil"/>
            </w:tcBorders>
            <w:shd w:val="solid" w:color="FFFFFF" w:fill="auto"/>
          </w:tcPr>
          <w:p w14:paraId="7CF79299"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6" w:space="0" w:color="auto"/>
              <w:right w:val="nil"/>
            </w:tcBorders>
          </w:tcPr>
          <w:p w14:paraId="40BFF0AB" w14:textId="08B4508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5 296)</w:t>
            </w:r>
          </w:p>
        </w:tc>
        <w:tc>
          <w:tcPr>
            <w:tcW w:w="850" w:type="dxa"/>
            <w:tcBorders>
              <w:top w:val="single" w:sz="6" w:space="0" w:color="auto"/>
              <w:left w:val="nil"/>
              <w:bottom w:val="single" w:sz="6" w:space="0" w:color="auto"/>
              <w:right w:val="nil"/>
            </w:tcBorders>
          </w:tcPr>
          <w:p w14:paraId="1E8097FB" w14:textId="6B02E15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2 818)</w:t>
            </w:r>
          </w:p>
        </w:tc>
        <w:tc>
          <w:tcPr>
            <w:tcW w:w="851" w:type="dxa"/>
            <w:tcBorders>
              <w:top w:val="single" w:sz="6" w:space="0" w:color="auto"/>
              <w:left w:val="nil"/>
              <w:bottom w:val="single" w:sz="6" w:space="0" w:color="auto"/>
              <w:right w:val="nil"/>
            </w:tcBorders>
          </w:tcPr>
          <w:p w14:paraId="46533314" w14:textId="399AC46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1 902)</w:t>
            </w:r>
          </w:p>
        </w:tc>
        <w:tc>
          <w:tcPr>
            <w:tcW w:w="848" w:type="dxa"/>
            <w:tcBorders>
              <w:top w:val="single" w:sz="6" w:space="0" w:color="auto"/>
              <w:left w:val="nil"/>
              <w:bottom w:val="single" w:sz="6" w:space="0" w:color="auto"/>
              <w:right w:val="nil"/>
            </w:tcBorders>
          </w:tcPr>
          <w:p w14:paraId="00DB5744" w14:textId="40CF6AB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9 368)</w:t>
            </w:r>
          </w:p>
        </w:tc>
      </w:tr>
      <w:tr w:rsidR="001725CA" w:rsidRPr="00940E38" w14:paraId="5A9493C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5EB721F9" w14:textId="77777777" w:rsidR="001725CA" w:rsidRPr="00940E38" w:rsidRDefault="001725CA" w:rsidP="001725CA">
            <w:pPr>
              <w:pStyle w:val="Tabletext"/>
              <w:spacing w:after="0"/>
              <w:rPr>
                <w:b/>
                <w:sz w:val="17"/>
                <w:szCs w:val="20"/>
              </w:rPr>
            </w:pPr>
            <w:r w:rsidRPr="00940E38">
              <w:rPr>
                <w:b/>
                <w:sz w:val="17"/>
                <w:szCs w:val="20"/>
              </w:rPr>
              <w:t>Net cash flows from operating activities</w:t>
            </w:r>
          </w:p>
        </w:tc>
        <w:tc>
          <w:tcPr>
            <w:tcW w:w="708" w:type="dxa"/>
            <w:tcBorders>
              <w:top w:val="nil"/>
              <w:left w:val="nil"/>
              <w:bottom w:val="nil"/>
              <w:right w:val="nil"/>
            </w:tcBorders>
            <w:shd w:val="solid" w:color="FFFFFF" w:fill="auto"/>
          </w:tcPr>
          <w:p w14:paraId="329F47D1"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2392E828" w14:textId="786C5E9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6 594</w:t>
            </w:r>
          </w:p>
        </w:tc>
        <w:tc>
          <w:tcPr>
            <w:tcW w:w="850" w:type="dxa"/>
            <w:tcBorders>
              <w:top w:val="nil"/>
              <w:left w:val="nil"/>
              <w:bottom w:val="nil"/>
              <w:right w:val="nil"/>
            </w:tcBorders>
          </w:tcPr>
          <w:p w14:paraId="55E10818" w14:textId="4832B69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 497</w:t>
            </w:r>
          </w:p>
        </w:tc>
        <w:tc>
          <w:tcPr>
            <w:tcW w:w="851" w:type="dxa"/>
            <w:tcBorders>
              <w:top w:val="nil"/>
              <w:left w:val="nil"/>
              <w:bottom w:val="nil"/>
              <w:right w:val="nil"/>
            </w:tcBorders>
          </w:tcPr>
          <w:p w14:paraId="35005816" w14:textId="7E36F8E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4 132</w:t>
            </w:r>
          </w:p>
        </w:tc>
        <w:tc>
          <w:tcPr>
            <w:tcW w:w="848" w:type="dxa"/>
            <w:tcBorders>
              <w:top w:val="nil"/>
              <w:left w:val="nil"/>
              <w:bottom w:val="nil"/>
              <w:right w:val="nil"/>
            </w:tcBorders>
          </w:tcPr>
          <w:p w14:paraId="694015E3" w14:textId="447CC4B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1 736</w:t>
            </w:r>
          </w:p>
        </w:tc>
      </w:tr>
      <w:tr w:rsidR="001725CA" w:rsidRPr="00940E38" w14:paraId="4C1F18D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10F561B4" w14:textId="77777777" w:rsidR="001725CA" w:rsidRPr="00940E38" w:rsidRDefault="001725CA" w:rsidP="001725CA">
            <w:pPr>
              <w:pStyle w:val="Tabletext"/>
              <w:spacing w:after="0"/>
              <w:rPr>
                <w:b/>
                <w:sz w:val="17"/>
                <w:szCs w:val="20"/>
              </w:rPr>
            </w:pPr>
            <w:r w:rsidRPr="00940E38">
              <w:rPr>
                <w:b/>
                <w:sz w:val="17"/>
                <w:szCs w:val="20"/>
              </w:rPr>
              <w:t>Cash flows from investing activities</w:t>
            </w:r>
          </w:p>
        </w:tc>
        <w:tc>
          <w:tcPr>
            <w:tcW w:w="708" w:type="dxa"/>
            <w:tcBorders>
              <w:top w:val="nil"/>
              <w:left w:val="nil"/>
              <w:bottom w:val="nil"/>
              <w:right w:val="nil"/>
            </w:tcBorders>
            <w:shd w:val="solid" w:color="FFFFFF" w:fill="auto"/>
          </w:tcPr>
          <w:p w14:paraId="30B20345"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38342F7B" w14:textId="01936C50"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lang w:eastAsia="en-AU"/>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450E4B1D" w14:textId="0FAEE5A6"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506471AC" w14:textId="43ACC7B4"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3869C108" w14:textId="567624C9"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6909E273"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6007B349" w14:textId="77777777" w:rsidR="001725CA" w:rsidRPr="00940E38" w:rsidRDefault="001725CA" w:rsidP="001725CA">
            <w:pPr>
              <w:pStyle w:val="Tabletext"/>
              <w:spacing w:after="0"/>
              <w:rPr>
                <w:b/>
                <w:sz w:val="17"/>
                <w:szCs w:val="20"/>
              </w:rPr>
            </w:pPr>
            <w:r w:rsidRPr="00940E38">
              <w:rPr>
                <w:rFonts w:eastAsiaTheme="minorEastAsia" w:cs="Calibri"/>
                <w:b/>
                <w:bCs/>
                <w:color w:val="000000"/>
                <w:szCs w:val="18"/>
              </w:rPr>
              <w:t>Cash flows from investments in non-financial assets</w:t>
            </w:r>
          </w:p>
        </w:tc>
        <w:tc>
          <w:tcPr>
            <w:tcW w:w="708" w:type="dxa"/>
            <w:tcBorders>
              <w:top w:val="nil"/>
              <w:left w:val="nil"/>
              <w:bottom w:val="nil"/>
              <w:right w:val="nil"/>
            </w:tcBorders>
            <w:shd w:val="solid" w:color="FFFFFF" w:fill="auto"/>
          </w:tcPr>
          <w:p w14:paraId="2275DB8D"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1E747682" w14:textId="52FB799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74F31B3C" w14:textId="1473897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2D68CDFA" w14:textId="2F6C7EC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28B2A8FE" w14:textId="70478F9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752BE6DB"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3B414F3D" w14:textId="77777777" w:rsidR="001725CA" w:rsidRPr="00940E38" w:rsidRDefault="001725CA" w:rsidP="001725CA">
            <w:pPr>
              <w:pStyle w:val="Tabletext"/>
              <w:spacing w:after="0"/>
              <w:rPr>
                <w:sz w:val="17"/>
                <w:szCs w:val="20"/>
              </w:rPr>
            </w:pPr>
            <w:r w:rsidRPr="00940E38">
              <w:rPr>
                <w:sz w:val="17"/>
                <w:szCs w:val="20"/>
              </w:rPr>
              <w:t>Purchases of non</w:t>
            </w:r>
            <w:r w:rsidRPr="00940E38">
              <w:rPr>
                <w:sz w:val="17"/>
                <w:szCs w:val="20"/>
              </w:rPr>
              <w:noBreakHyphen/>
              <w:t>financial assets</w:t>
            </w:r>
          </w:p>
        </w:tc>
        <w:tc>
          <w:tcPr>
            <w:tcW w:w="708" w:type="dxa"/>
            <w:tcBorders>
              <w:top w:val="nil"/>
              <w:left w:val="nil"/>
              <w:bottom w:val="nil"/>
              <w:right w:val="nil"/>
            </w:tcBorders>
            <w:shd w:val="solid" w:color="FFFFFF" w:fill="auto"/>
          </w:tcPr>
          <w:p w14:paraId="53899B7E"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szCs w:val="16"/>
              </w:rPr>
              <w:t>3.5, 3.6</w:t>
            </w:r>
          </w:p>
        </w:tc>
        <w:tc>
          <w:tcPr>
            <w:tcW w:w="851" w:type="dxa"/>
            <w:tcBorders>
              <w:top w:val="nil"/>
              <w:left w:val="nil"/>
              <w:bottom w:val="nil"/>
              <w:right w:val="nil"/>
            </w:tcBorders>
          </w:tcPr>
          <w:p w14:paraId="611F23C9" w14:textId="1ADAD82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999)</w:t>
            </w:r>
          </w:p>
        </w:tc>
        <w:tc>
          <w:tcPr>
            <w:tcW w:w="850" w:type="dxa"/>
            <w:tcBorders>
              <w:top w:val="nil"/>
              <w:left w:val="nil"/>
              <w:bottom w:val="nil"/>
              <w:right w:val="nil"/>
            </w:tcBorders>
          </w:tcPr>
          <w:p w14:paraId="02ACCF42" w14:textId="1F9C5FE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625)</w:t>
            </w:r>
          </w:p>
        </w:tc>
        <w:tc>
          <w:tcPr>
            <w:tcW w:w="851" w:type="dxa"/>
            <w:tcBorders>
              <w:top w:val="nil"/>
              <w:left w:val="nil"/>
              <w:bottom w:val="nil"/>
              <w:right w:val="nil"/>
            </w:tcBorders>
          </w:tcPr>
          <w:p w14:paraId="3A97C668" w14:textId="7FE3920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851)</w:t>
            </w:r>
          </w:p>
        </w:tc>
        <w:tc>
          <w:tcPr>
            <w:tcW w:w="848" w:type="dxa"/>
            <w:tcBorders>
              <w:top w:val="nil"/>
              <w:left w:val="nil"/>
              <w:bottom w:val="nil"/>
              <w:right w:val="nil"/>
            </w:tcBorders>
          </w:tcPr>
          <w:p w14:paraId="6BA35CCC" w14:textId="41D0654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570)</w:t>
            </w:r>
          </w:p>
        </w:tc>
      </w:tr>
      <w:tr w:rsidR="001725CA" w:rsidRPr="00940E38" w14:paraId="7A6C1040"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30445D5D" w14:textId="77777777" w:rsidR="001725CA" w:rsidRPr="00940E38" w:rsidRDefault="001725CA" w:rsidP="001725CA">
            <w:pPr>
              <w:pStyle w:val="Tabletext"/>
              <w:spacing w:after="0"/>
              <w:rPr>
                <w:sz w:val="17"/>
                <w:szCs w:val="20"/>
              </w:rPr>
            </w:pPr>
            <w:r w:rsidRPr="00940E38">
              <w:rPr>
                <w:sz w:val="17"/>
                <w:szCs w:val="20"/>
              </w:rPr>
              <w:t>Sales of non</w:t>
            </w:r>
            <w:r w:rsidRPr="00940E38">
              <w:rPr>
                <w:sz w:val="17"/>
                <w:szCs w:val="20"/>
              </w:rPr>
              <w:noBreakHyphen/>
              <w:t>financial assets</w:t>
            </w:r>
          </w:p>
        </w:tc>
        <w:tc>
          <w:tcPr>
            <w:tcW w:w="708" w:type="dxa"/>
            <w:tcBorders>
              <w:top w:val="nil"/>
              <w:left w:val="nil"/>
              <w:bottom w:val="single" w:sz="6" w:space="0" w:color="auto"/>
              <w:right w:val="nil"/>
            </w:tcBorders>
            <w:shd w:val="solid" w:color="FFFFFF" w:fill="auto"/>
          </w:tcPr>
          <w:p w14:paraId="49BE91BA"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color w:val="000000"/>
              </w:rPr>
              <w:t xml:space="preserve"> </w:t>
            </w:r>
          </w:p>
        </w:tc>
        <w:tc>
          <w:tcPr>
            <w:tcW w:w="851" w:type="dxa"/>
            <w:tcBorders>
              <w:top w:val="nil"/>
              <w:left w:val="nil"/>
              <w:bottom w:val="single" w:sz="6" w:space="0" w:color="auto"/>
              <w:right w:val="nil"/>
            </w:tcBorders>
          </w:tcPr>
          <w:p w14:paraId="2EE9575A" w14:textId="4E7210C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64</w:t>
            </w:r>
          </w:p>
        </w:tc>
        <w:tc>
          <w:tcPr>
            <w:tcW w:w="850" w:type="dxa"/>
            <w:tcBorders>
              <w:top w:val="nil"/>
              <w:left w:val="nil"/>
              <w:bottom w:val="single" w:sz="6" w:space="0" w:color="auto"/>
              <w:right w:val="nil"/>
            </w:tcBorders>
          </w:tcPr>
          <w:p w14:paraId="48C8D5D0" w14:textId="26188EE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64</w:t>
            </w:r>
          </w:p>
        </w:tc>
        <w:tc>
          <w:tcPr>
            <w:tcW w:w="851" w:type="dxa"/>
            <w:tcBorders>
              <w:top w:val="nil"/>
              <w:left w:val="nil"/>
              <w:bottom w:val="single" w:sz="6" w:space="0" w:color="auto"/>
              <w:right w:val="nil"/>
            </w:tcBorders>
          </w:tcPr>
          <w:p w14:paraId="5BBF564A" w14:textId="025526F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4</w:t>
            </w:r>
          </w:p>
        </w:tc>
        <w:tc>
          <w:tcPr>
            <w:tcW w:w="848" w:type="dxa"/>
            <w:tcBorders>
              <w:top w:val="nil"/>
              <w:left w:val="nil"/>
              <w:bottom w:val="single" w:sz="6" w:space="0" w:color="auto"/>
              <w:right w:val="nil"/>
            </w:tcBorders>
          </w:tcPr>
          <w:p w14:paraId="565E4AE5" w14:textId="011640F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6</w:t>
            </w:r>
          </w:p>
        </w:tc>
      </w:tr>
      <w:tr w:rsidR="001725CA" w:rsidRPr="00940E38" w14:paraId="6CE0C567"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right w:val="nil"/>
            </w:tcBorders>
          </w:tcPr>
          <w:p w14:paraId="1EB85805" w14:textId="77777777" w:rsidR="001725CA" w:rsidRPr="00940E38" w:rsidRDefault="001725CA" w:rsidP="001725CA">
            <w:pPr>
              <w:pStyle w:val="Tabletext"/>
              <w:spacing w:after="0"/>
              <w:rPr>
                <w:b/>
                <w:sz w:val="17"/>
                <w:szCs w:val="20"/>
              </w:rPr>
            </w:pPr>
            <w:r w:rsidRPr="00940E38">
              <w:rPr>
                <w:rFonts w:eastAsiaTheme="minorEastAsia" w:cs="Calibri"/>
                <w:b/>
                <w:bCs/>
                <w:color w:val="000000"/>
                <w:szCs w:val="18"/>
              </w:rPr>
              <w:t>Net cash flows from investments in non-financial assets</w:t>
            </w:r>
          </w:p>
        </w:tc>
        <w:tc>
          <w:tcPr>
            <w:tcW w:w="708" w:type="dxa"/>
            <w:tcBorders>
              <w:top w:val="nil"/>
              <w:left w:val="nil"/>
              <w:bottom w:val="nil"/>
              <w:right w:val="nil"/>
            </w:tcBorders>
            <w:shd w:val="solid" w:color="FFFFFF" w:fill="auto"/>
          </w:tcPr>
          <w:p w14:paraId="2115798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rPr>
              <w:t xml:space="preserve"> </w:t>
            </w:r>
          </w:p>
        </w:tc>
        <w:tc>
          <w:tcPr>
            <w:tcW w:w="851" w:type="dxa"/>
            <w:tcBorders>
              <w:top w:val="nil"/>
              <w:left w:val="nil"/>
              <w:bottom w:val="nil"/>
              <w:right w:val="nil"/>
            </w:tcBorders>
          </w:tcPr>
          <w:p w14:paraId="4FE41558" w14:textId="02F8C50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835)</w:t>
            </w:r>
          </w:p>
        </w:tc>
        <w:tc>
          <w:tcPr>
            <w:tcW w:w="850" w:type="dxa"/>
            <w:tcBorders>
              <w:top w:val="nil"/>
              <w:left w:val="nil"/>
              <w:bottom w:val="nil"/>
              <w:right w:val="nil"/>
            </w:tcBorders>
          </w:tcPr>
          <w:p w14:paraId="7C13C0FC" w14:textId="669FD0A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462)</w:t>
            </w:r>
          </w:p>
        </w:tc>
        <w:tc>
          <w:tcPr>
            <w:tcW w:w="851" w:type="dxa"/>
            <w:tcBorders>
              <w:top w:val="nil"/>
              <w:left w:val="nil"/>
              <w:bottom w:val="nil"/>
              <w:right w:val="nil"/>
            </w:tcBorders>
          </w:tcPr>
          <w:p w14:paraId="1CDF7298" w14:textId="34892BD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767)</w:t>
            </w:r>
          </w:p>
        </w:tc>
        <w:tc>
          <w:tcPr>
            <w:tcW w:w="848" w:type="dxa"/>
            <w:tcBorders>
              <w:top w:val="nil"/>
              <w:left w:val="nil"/>
              <w:bottom w:val="nil"/>
              <w:right w:val="nil"/>
            </w:tcBorders>
          </w:tcPr>
          <w:p w14:paraId="433BEC30" w14:textId="6EFC7C9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473)</w:t>
            </w:r>
          </w:p>
        </w:tc>
      </w:tr>
      <w:tr w:rsidR="001725CA" w:rsidRPr="00940E38" w14:paraId="1C438ECE"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FFFF00" w:fill="auto"/>
          </w:tcPr>
          <w:p w14:paraId="0601E3B4" w14:textId="77777777" w:rsidR="001725CA" w:rsidRPr="00940E38" w:rsidRDefault="001725CA" w:rsidP="001725CA">
            <w:pPr>
              <w:pStyle w:val="Tabletext"/>
              <w:spacing w:after="0"/>
              <w:rPr>
                <w:sz w:val="17"/>
                <w:szCs w:val="20"/>
              </w:rPr>
            </w:pPr>
            <w:r w:rsidRPr="00940E38">
              <w:rPr>
                <w:rFonts w:eastAsiaTheme="minorEastAsia" w:cs="Calibri"/>
                <w:color w:val="000000"/>
                <w:szCs w:val="18"/>
              </w:rPr>
              <w:t xml:space="preserve">Net cash flows from investments in financial assets for policy purposes </w:t>
            </w:r>
            <w:r w:rsidRPr="00940E38">
              <w:rPr>
                <w:rFonts w:eastAsiaTheme="minorEastAsia" w:cs="Calibri"/>
                <w:color w:val="000000"/>
                <w:szCs w:val="18"/>
                <w:vertAlign w:val="superscript"/>
              </w:rPr>
              <w:t>(b)</w:t>
            </w:r>
          </w:p>
        </w:tc>
        <w:tc>
          <w:tcPr>
            <w:tcW w:w="708" w:type="dxa"/>
            <w:tcBorders>
              <w:top w:val="nil"/>
              <w:left w:val="nil"/>
              <w:bottom w:val="single" w:sz="6" w:space="0" w:color="auto"/>
              <w:right w:val="nil"/>
            </w:tcBorders>
            <w:shd w:val="solid" w:color="FFFFFF" w:fill="auto"/>
          </w:tcPr>
          <w:p w14:paraId="1189176E"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14:paraId="5354A2CA" w14:textId="60EF4F2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1)</w:t>
            </w:r>
          </w:p>
        </w:tc>
        <w:tc>
          <w:tcPr>
            <w:tcW w:w="850" w:type="dxa"/>
            <w:tcBorders>
              <w:top w:val="nil"/>
              <w:left w:val="nil"/>
              <w:bottom w:val="single" w:sz="6" w:space="0" w:color="auto"/>
              <w:right w:val="nil"/>
            </w:tcBorders>
          </w:tcPr>
          <w:p w14:paraId="70F5F253" w14:textId="59FB7E1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7)</w:t>
            </w:r>
          </w:p>
        </w:tc>
        <w:tc>
          <w:tcPr>
            <w:tcW w:w="851" w:type="dxa"/>
            <w:tcBorders>
              <w:top w:val="nil"/>
              <w:left w:val="nil"/>
              <w:bottom w:val="single" w:sz="6" w:space="0" w:color="auto"/>
              <w:right w:val="nil"/>
            </w:tcBorders>
          </w:tcPr>
          <w:p w14:paraId="265E5D47" w14:textId="1D7F0C4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886</w:t>
            </w:r>
          </w:p>
        </w:tc>
        <w:tc>
          <w:tcPr>
            <w:tcW w:w="848" w:type="dxa"/>
            <w:tcBorders>
              <w:top w:val="nil"/>
              <w:left w:val="nil"/>
              <w:bottom w:val="single" w:sz="6" w:space="0" w:color="auto"/>
              <w:right w:val="nil"/>
            </w:tcBorders>
          </w:tcPr>
          <w:p w14:paraId="0D2D41D7" w14:textId="2E3DECA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18</w:t>
            </w:r>
          </w:p>
        </w:tc>
      </w:tr>
      <w:tr w:rsidR="001725CA" w:rsidRPr="00940E38" w14:paraId="0381BD74"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shd w:val="solid" w:color="FFFFFF" w:fill="auto"/>
          </w:tcPr>
          <w:p w14:paraId="66CA2311" w14:textId="77777777" w:rsidR="001725CA" w:rsidRPr="00940E38" w:rsidRDefault="001725CA" w:rsidP="001725CA">
            <w:pPr>
              <w:pStyle w:val="Tabletext"/>
              <w:tabs>
                <w:tab w:val="left" w:pos="1800"/>
              </w:tabs>
              <w:spacing w:after="0"/>
              <w:rPr>
                <w:b/>
                <w:sz w:val="17"/>
                <w:szCs w:val="20"/>
              </w:rPr>
            </w:pPr>
            <w:r w:rsidRPr="00940E38">
              <w:rPr>
                <w:b/>
                <w:sz w:val="17"/>
                <w:szCs w:val="20"/>
              </w:rPr>
              <w:t>Sub</w:t>
            </w:r>
            <w:r w:rsidRPr="00940E38">
              <w:rPr>
                <w:b/>
                <w:sz w:val="17"/>
                <w:szCs w:val="20"/>
              </w:rPr>
              <w:noBreakHyphen/>
              <w:t>total</w:t>
            </w:r>
          </w:p>
        </w:tc>
        <w:tc>
          <w:tcPr>
            <w:tcW w:w="708" w:type="dxa"/>
            <w:tcBorders>
              <w:top w:val="nil"/>
              <w:left w:val="nil"/>
              <w:bottom w:val="nil"/>
              <w:right w:val="nil"/>
            </w:tcBorders>
            <w:shd w:val="solid" w:color="FFFFFF" w:fill="auto"/>
          </w:tcPr>
          <w:p w14:paraId="73B01FC9"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46C04F57" w14:textId="53674C8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887)</w:t>
            </w:r>
          </w:p>
        </w:tc>
        <w:tc>
          <w:tcPr>
            <w:tcW w:w="850" w:type="dxa"/>
            <w:tcBorders>
              <w:top w:val="nil"/>
              <w:left w:val="nil"/>
              <w:bottom w:val="nil"/>
              <w:right w:val="nil"/>
            </w:tcBorders>
          </w:tcPr>
          <w:p w14:paraId="5AB0970B" w14:textId="3FA4179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5 478)</w:t>
            </w:r>
          </w:p>
        </w:tc>
        <w:tc>
          <w:tcPr>
            <w:tcW w:w="851" w:type="dxa"/>
            <w:tcBorders>
              <w:top w:val="nil"/>
              <w:left w:val="nil"/>
              <w:bottom w:val="nil"/>
              <w:right w:val="nil"/>
            </w:tcBorders>
          </w:tcPr>
          <w:p w14:paraId="439F640D" w14:textId="2ACB5D99"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881)</w:t>
            </w:r>
          </w:p>
        </w:tc>
        <w:tc>
          <w:tcPr>
            <w:tcW w:w="848" w:type="dxa"/>
            <w:tcBorders>
              <w:top w:val="nil"/>
              <w:left w:val="nil"/>
              <w:bottom w:val="nil"/>
              <w:right w:val="nil"/>
            </w:tcBorders>
          </w:tcPr>
          <w:p w14:paraId="54CE2582" w14:textId="66127B6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 756)</w:t>
            </w:r>
          </w:p>
        </w:tc>
      </w:tr>
      <w:tr w:rsidR="001725CA" w:rsidRPr="00940E38" w14:paraId="3C764DD9"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234DBAB9" w14:textId="77777777" w:rsidR="001725CA" w:rsidRPr="00940E38" w:rsidRDefault="001725CA" w:rsidP="001725CA">
            <w:pPr>
              <w:pStyle w:val="Tabletext"/>
              <w:spacing w:after="0"/>
              <w:ind w:left="256" w:hanging="256"/>
              <w:rPr>
                <w:sz w:val="17"/>
                <w:szCs w:val="20"/>
              </w:rPr>
            </w:pPr>
            <w:r w:rsidRPr="00940E38">
              <w:rPr>
                <w:sz w:val="17"/>
                <w:szCs w:val="20"/>
              </w:rPr>
              <w:t>Net cash flows from investments in financial assets for liquidity management purposes</w:t>
            </w:r>
          </w:p>
        </w:tc>
        <w:tc>
          <w:tcPr>
            <w:tcW w:w="708" w:type="dxa"/>
            <w:tcBorders>
              <w:top w:val="nil"/>
              <w:left w:val="nil"/>
              <w:bottom w:val="single" w:sz="6" w:space="0" w:color="auto"/>
              <w:right w:val="nil"/>
            </w:tcBorders>
            <w:shd w:val="solid" w:color="FFFFFF" w:fill="auto"/>
          </w:tcPr>
          <w:p w14:paraId="78010BCB"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single" w:sz="6" w:space="0" w:color="auto"/>
              <w:right w:val="nil"/>
            </w:tcBorders>
          </w:tcPr>
          <w:p w14:paraId="5B2E5A9D" w14:textId="16FD0D4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745)</w:t>
            </w:r>
          </w:p>
        </w:tc>
        <w:tc>
          <w:tcPr>
            <w:tcW w:w="850" w:type="dxa"/>
            <w:tcBorders>
              <w:top w:val="nil"/>
              <w:left w:val="nil"/>
              <w:bottom w:val="single" w:sz="6" w:space="0" w:color="auto"/>
              <w:right w:val="nil"/>
            </w:tcBorders>
          </w:tcPr>
          <w:p w14:paraId="1C571A38" w14:textId="0D6AAD7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2 772</w:t>
            </w:r>
          </w:p>
        </w:tc>
        <w:tc>
          <w:tcPr>
            <w:tcW w:w="851" w:type="dxa"/>
            <w:tcBorders>
              <w:top w:val="nil"/>
              <w:left w:val="nil"/>
              <w:bottom w:val="single" w:sz="6" w:space="0" w:color="auto"/>
              <w:right w:val="nil"/>
            </w:tcBorders>
          </w:tcPr>
          <w:p w14:paraId="5495A05F" w14:textId="391DF3B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58)</w:t>
            </w:r>
          </w:p>
        </w:tc>
        <w:tc>
          <w:tcPr>
            <w:tcW w:w="848" w:type="dxa"/>
            <w:tcBorders>
              <w:top w:val="nil"/>
              <w:left w:val="nil"/>
              <w:bottom w:val="single" w:sz="6" w:space="0" w:color="auto"/>
              <w:right w:val="nil"/>
            </w:tcBorders>
          </w:tcPr>
          <w:p w14:paraId="0B36480A" w14:textId="1A2D89D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6)</w:t>
            </w:r>
          </w:p>
        </w:tc>
      </w:tr>
      <w:tr w:rsidR="001725CA" w:rsidRPr="00940E38" w14:paraId="7D390B83"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nil"/>
              <w:right w:val="nil"/>
            </w:tcBorders>
          </w:tcPr>
          <w:p w14:paraId="219549BD" w14:textId="77777777" w:rsidR="001725CA" w:rsidRPr="00940E38" w:rsidRDefault="001725CA" w:rsidP="001725CA">
            <w:pPr>
              <w:pStyle w:val="Tabletext"/>
              <w:spacing w:after="0"/>
              <w:rPr>
                <w:b/>
                <w:sz w:val="17"/>
                <w:szCs w:val="20"/>
              </w:rPr>
            </w:pPr>
            <w:r w:rsidRPr="00940E38">
              <w:rPr>
                <w:b/>
                <w:sz w:val="17"/>
                <w:szCs w:val="20"/>
              </w:rPr>
              <w:t>Net cash flows from investing activities</w:t>
            </w:r>
          </w:p>
        </w:tc>
        <w:tc>
          <w:tcPr>
            <w:tcW w:w="708" w:type="dxa"/>
            <w:tcBorders>
              <w:top w:val="nil"/>
              <w:left w:val="nil"/>
              <w:bottom w:val="nil"/>
              <w:right w:val="nil"/>
            </w:tcBorders>
            <w:shd w:val="solid" w:color="FFFFFF" w:fill="auto"/>
          </w:tcPr>
          <w:p w14:paraId="773A8B35"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1BFB6F43" w14:textId="5FA7A92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6 632)</w:t>
            </w:r>
          </w:p>
        </w:tc>
        <w:tc>
          <w:tcPr>
            <w:tcW w:w="850" w:type="dxa"/>
            <w:tcBorders>
              <w:top w:val="nil"/>
              <w:left w:val="nil"/>
              <w:bottom w:val="nil"/>
              <w:right w:val="nil"/>
            </w:tcBorders>
          </w:tcPr>
          <w:p w14:paraId="17E80C53" w14:textId="5FE0D9B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 707)</w:t>
            </w:r>
          </w:p>
        </w:tc>
        <w:tc>
          <w:tcPr>
            <w:tcW w:w="851" w:type="dxa"/>
            <w:tcBorders>
              <w:top w:val="nil"/>
              <w:left w:val="nil"/>
              <w:bottom w:val="nil"/>
              <w:right w:val="nil"/>
            </w:tcBorders>
          </w:tcPr>
          <w:p w14:paraId="3C2D7B5C" w14:textId="1E57531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039)</w:t>
            </w:r>
          </w:p>
        </w:tc>
        <w:tc>
          <w:tcPr>
            <w:tcW w:w="848" w:type="dxa"/>
            <w:tcBorders>
              <w:top w:val="nil"/>
              <w:left w:val="nil"/>
              <w:bottom w:val="nil"/>
              <w:right w:val="nil"/>
            </w:tcBorders>
          </w:tcPr>
          <w:p w14:paraId="37E23C88" w14:textId="74C27488"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4 181)</w:t>
            </w:r>
          </w:p>
        </w:tc>
      </w:tr>
      <w:tr w:rsidR="001725CA" w:rsidRPr="00940E38" w14:paraId="631D0464"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right w:val="nil"/>
            </w:tcBorders>
          </w:tcPr>
          <w:p w14:paraId="107BA631" w14:textId="77777777" w:rsidR="001725CA" w:rsidRPr="00940E38" w:rsidRDefault="001725CA" w:rsidP="001725CA">
            <w:pPr>
              <w:pStyle w:val="Tabletext"/>
              <w:spacing w:after="0"/>
              <w:rPr>
                <w:b/>
                <w:sz w:val="17"/>
                <w:szCs w:val="20"/>
              </w:rPr>
            </w:pPr>
            <w:r w:rsidRPr="00940E38">
              <w:rPr>
                <w:b/>
                <w:sz w:val="17"/>
                <w:szCs w:val="20"/>
              </w:rPr>
              <w:t>Cash flows from financing activities</w:t>
            </w:r>
          </w:p>
        </w:tc>
        <w:tc>
          <w:tcPr>
            <w:tcW w:w="708" w:type="dxa"/>
            <w:tcBorders>
              <w:top w:val="nil"/>
              <w:left w:val="nil"/>
              <w:bottom w:val="nil"/>
              <w:right w:val="nil"/>
            </w:tcBorders>
            <w:shd w:val="solid" w:color="FFFFFF" w:fill="auto"/>
          </w:tcPr>
          <w:p w14:paraId="72A3542E"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7EE15341" w14:textId="62FD70C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2543F035" w14:textId="2FDC675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3A62E404" w14:textId="357682A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7ED24138" w14:textId="1E7E092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4033ED1F"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shd w:val="clear" w:color="auto" w:fill="auto"/>
          </w:tcPr>
          <w:p w14:paraId="6B3E64B0" w14:textId="77777777" w:rsidR="001725CA" w:rsidRPr="00940E38" w:rsidRDefault="001725CA" w:rsidP="001725CA">
            <w:pPr>
              <w:pStyle w:val="Tabletext"/>
              <w:spacing w:after="0"/>
              <w:rPr>
                <w:sz w:val="17"/>
                <w:szCs w:val="20"/>
              </w:rPr>
            </w:pPr>
            <w:r w:rsidRPr="00940E38">
              <w:rPr>
                <w:sz w:val="17"/>
                <w:szCs w:val="20"/>
              </w:rPr>
              <w:t>Advances received (net)</w:t>
            </w:r>
          </w:p>
        </w:tc>
        <w:tc>
          <w:tcPr>
            <w:tcW w:w="708" w:type="dxa"/>
            <w:tcBorders>
              <w:top w:val="nil"/>
              <w:left w:val="nil"/>
              <w:bottom w:val="nil"/>
              <w:right w:val="nil"/>
            </w:tcBorders>
            <w:shd w:val="solid" w:color="FFFFFF" w:fill="auto"/>
          </w:tcPr>
          <w:p w14:paraId="53A9B783"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30F1F4EE" w14:textId="03CB65C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4)</w:t>
            </w:r>
          </w:p>
        </w:tc>
        <w:tc>
          <w:tcPr>
            <w:tcW w:w="850" w:type="dxa"/>
            <w:tcBorders>
              <w:top w:val="nil"/>
              <w:left w:val="nil"/>
              <w:bottom w:val="nil"/>
              <w:right w:val="nil"/>
            </w:tcBorders>
          </w:tcPr>
          <w:p w14:paraId="4D4E2E38" w14:textId="77063EB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25</w:t>
            </w:r>
          </w:p>
        </w:tc>
        <w:tc>
          <w:tcPr>
            <w:tcW w:w="851" w:type="dxa"/>
            <w:tcBorders>
              <w:top w:val="nil"/>
              <w:left w:val="nil"/>
              <w:bottom w:val="nil"/>
              <w:right w:val="nil"/>
            </w:tcBorders>
          </w:tcPr>
          <w:p w14:paraId="4B4FF96D" w14:textId="619E0BA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 174)</w:t>
            </w:r>
          </w:p>
        </w:tc>
        <w:tc>
          <w:tcPr>
            <w:tcW w:w="848" w:type="dxa"/>
            <w:tcBorders>
              <w:top w:val="nil"/>
              <w:left w:val="nil"/>
              <w:bottom w:val="nil"/>
              <w:right w:val="nil"/>
            </w:tcBorders>
          </w:tcPr>
          <w:p w14:paraId="5620B7B1" w14:textId="004C557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937)</w:t>
            </w:r>
          </w:p>
        </w:tc>
      </w:tr>
      <w:tr w:rsidR="001725CA" w:rsidRPr="00940E38" w14:paraId="553E0CFD"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auto" w:fill="auto"/>
          </w:tcPr>
          <w:p w14:paraId="231CA6B7" w14:textId="77777777" w:rsidR="001725CA" w:rsidRPr="00940E38" w:rsidRDefault="001725CA" w:rsidP="001725CA">
            <w:pPr>
              <w:pStyle w:val="Tabletext"/>
              <w:spacing w:after="0"/>
              <w:rPr>
                <w:sz w:val="17"/>
                <w:szCs w:val="20"/>
              </w:rPr>
            </w:pPr>
            <w:r w:rsidRPr="00940E38">
              <w:rPr>
                <w:rFonts w:eastAsiaTheme="minorEastAsia" w:cs="Calibri"/>
                <w:color w:val="000000"/>
                <w:szCs w:val="18"/>
              </w:rPr>
              <w:t>Net borrowings</w:t>
            </w:r>
          </w:p>
        </w:tc>
        <w:tc>
          <w:tcPr>
            <w:tcW w:w="708" w:type="dxa"/>
            <w:tcBorders>
              <w:top w:val="nil"/>
              <w:left w:val="nil"/>
              <w:bottom w:val="single" w:sz="6" w:space="0" w:color="auto"/>
              <w:right w:val="nil"/>
            </w:tcBorders>
            <w:shd w:val="solid" w:color="FFFFFF" w:fill="auto"/>
          </w:tcPr>
          <w:p w14:paraId="1D3475E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14:paraId="009BD3F9" w14:textId="21ABE87E"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53</w:t>
            </w:r>
          </w:p>
        </w:tc>
        <w:tc>
          <w:tcPr>
            <w:tcW w:w="850" w:type="dxa"/>
            <w:tcBorders>
              <w:top w:val="nil"/>
              <w:left w:val="nil"/>
              <w:bottom w:val="single" w:sz="6" w:space="0" w:color="auto"/>
              <w:right w:val="nil"/>
            </w:tcBorders>
          </w:tcPr>
          <w:p w14:paraId="751F9BA5" w14:textId="1CAE3F3F"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4)</w:t>
            </w:r>
          </w:p>
        </w:tc>
        <w:tc>
          <w:tcPr>
            <w:tcW w:w="851" w:type="dxa"/>
            <w:tcBorders>
              <w:top w:val="nil"/>
              <w:left w:val="nil"/>
              <w:bottom w:val="single" w:sz="6" w:space="0" w:color="auto"/>
              <w:right w:val="nil"/>
            </w:tcBorders>
          </w:tcPr>
          <w:p w14:paraId="58A2FEE1" w14:textId="664BE6E5"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73)</w:t>
            </w:r>
          </w:p>
        </w:tc>
        <w:tc>
          <w:tcPr>
            <w:tcW w:w="848" w:type="dxa"/>
            <w:tcBorders>
              <w:top w:val="nil"/>
              <w:left w:val="nil"/>
              <w:bottom w:val="single" w:sz="6" w:space="0" w:color="auto"/>
              <w:right w:val="nil"/>
            </w:tcBorders>
          </w:tcPr>
          <w:p w14:paraId="0018DF60" w14:textId="72178122" w:rsidR="001725CA" w:rsidRPr="00940E38" w:rsidRDefault="001725CA" w:rsidP="001725CA">
            <w:pPr>
              <w:pStyle w:val="TableofFigures"/>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744</w:t>
            </w:r>
          </w:p>
        </w:tc>
      </w:tr>
      <w:tr w:rsidR="001725CA" w:rsidRPr="00940E38" w14:paraId="33E69CBF"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shd w:val="clear" w:color="auto" w:fill="auto"/>
          </w:tcPr>
          <w:p w14:paraId="488518B5" w14:textId="77777777" w:rsidR="001725CA" w:rsidRPr="00940E38" w:rsidRDefault="001725CA" w:rsidP="001725CA">
            <w:pPr>
              <w:pStyle w:val="Tabletext"/>
              <w:spacing w:after="0"/>
              <w:rPr>
                <w:sz w:val="17"/>
                <w:szCs w:val="20"/>
              </w:rPr>
            </w:pPr>
            <w:r w:rsidRPr="00940E38">
              <w:rPr>
                <w:sz w:val="17"/>
                <w:szCs w:val="20"/>
              </w:rPr>
              <w:t>Deposits received (net)</w:t>
            </w:r>
          </w:p>
        </w:tc>
        <w:tc>
          <w:tcPr>
            <w:tcW w:w="708" w:type="dxa"/>
            <w:tcBorders>
              <w:top w:val="nil"/>
              <w:left w:val="nil"/>
              <w:bottom w:val="single" w:sz="6" w:space="0" w:color="auto"/>
              <w:right w:val="nil"/>
            </w:tcBorders>
            <w:shd w:val="solid" w:color="FFFFFF" w:fill="auto"/>
          </w:tcPr>
          <w:p w14:paraId="3511B43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single" w:sz="6" w:space="0" w:color="auto"/>
              <w:right w:val="nil"/>
            </w:tcBorders>
          </w:tcPr>
          <w:p w14:paraId="033B815E" w14:textId="4C274F3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7)</w:t>
            </w:r>
          </w:p>
        </w:tc>
        <w:tc>
          <w:tcPr>
            <w:tcW w:w="850" w:type="dxa"/>
            <w:tcBorders>
              <w:top w:val="nil"/>
              <w:left w:val="nil"/>
              <w:bottom w:val="single" w:sz="6" w:space="0" w:color="auto"/>
              <w:right w:val="nil"/>
            </w:tcBorders>
          </w:tcPr>
          <w:p w14:paraId="1CDEAF65" w14:textId="69665A8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24)</w:t>
            </w:r>
          </w:p>
        </w:tc>
        <w:tc>
          <w:tcPr>
            <w:tcW w:w="851" w:type="dxa"/>
            <w:tcBorders>
              <w:top w:val="nil"/>
              <w:left w:val="nil"/>
              <w:bottom w:val="single" w:sz="6" w:space="0" w:color="auto"/>
              <w:right w:val="nil"/>
            </w:tcBorders>
          </w:tcPr>
          <w:p w14:paraId="25FB6AAC" w14:textId="3CB62C4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35)</w:t>
            </w:r>
          </w:p>
        </w:tc>
        <w:tc>
          <w:tcPr>
            <w:tcW w:w="848" w:type="dxa"/>
            <w:tcBorders>
              <w:top w:val="nil"/>
              <w:left w:val="nil"/>
              <w:bottom w:val="single" w:sz="6" w:space="0" w:color="auto"/>
              <w:right w:val="nil"/>
            </w:tcBorders>
          </w:tcPr>
          <w:p w14:paraId="3937FCB6" w14:textId="5CEDE3BE"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101</w:t>
            </w:r>
          </w:p>
        </w:tc>
      </w:tr>
      <w:tr w:rsidR="001725CA" w:rsidRPr="00940E38" w14:paraId="7D01A40E"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single" w:sz="6" w:space="0" w:color="auto"/>
              <w:right w:val="nil"/>
            </w:tcBorders>
            <w:shd w:val="solid" w:color="FFFFFF" w:fill="auto"/>
          </w:tcPr>
          <w:p w14:paraId="311821EE" w14:textId="77777777" w:rsidR="001725CA" w:rsidRPr="00940E38" w:rsidRDefault="001725CA" w:rsidP="001725CA">
            <w:pPr>
              <w:pStyle w:val="Tabletext"/>
              <w:spacing w:after="0"/>
              <w:rPr>
                <w:b/>
                <w:sz w:val="17"/>
                <w:szCs w:val="20"/>
              </w:rPr>
            </w:pPr>
            <w:r w:rsidRPr="00940E38">
              <w:rPr>
                <w:b/>
                <w:sz w:val="17"/>
                <w:szCs w:val="20"/>
              </w:rPr>
              <w:t>Net cash flows from financing activities</w:t>
            </w:r>
          </w:p>
        </w:tc>
        <w:tc>
          <w:tcPr>
            <w:tcW w:w="708" w:type="dxa"/>
            <w:tcBorders>
              <w:top w:val="single" w:sz="6" w:space="0" w:color="auto"/>
              <w:left w:val="nil"/>
              <w:bottom w:val="single" w:sz="6" w:space="0" w:color="auto"/>
              <w:right w:val="nil"/>
            </w:tcBorders>
            <w:shd w:val="solid" w:color="FFFFFF" w:fill="auto"/>
          </w:tcPr>
          <w:p w14:paraId="05DA7970"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bottom w:val="single" w:sz="6" w:space="0" w:color="auto"/>
              <w:right w:val="nil"/>
            </w:tcBorders>
          </w:tcPr>
          <w:p w14:paraId="2971663A" w14:textId="11B7BE1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12</w:t>
            </w:r>
          </w:p>
        </w:tc>
        <w:tc>
          <w:tcPr>
            <w:tcW w:w="850" w:type="dxa"/>
            <w:tcBorders>
              <w:top w:val="single" w:sz="6" w:space="0" w:color="auto"/>
              <w:left w:val="nil"/>
              <w:bottom w:val="single" w:sz="6" w:space="0" w:color="auto"/>
              <w:right w:val="nil"/>
            </w:tcBorders>
          </w:tcPr>
          <w:p w14:paraId="7E6B7CCF" w14:textId="0B2E48CF"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823)</w:t>
            </w:r>
          </w:p>
        </w:tc>
        <w:tc>
          <w:tcPr>
            <w:tcW w:w="851" w:type="dxa"/>
            <w:tcBorders>
              <w:top w:val="single" w:sz="6" w:space="0" w:color="auto"/>
              <w:left w:val="nil"/>
              <w:bottom w:val="single" w:sz="6" w:space="0" w:color="auto"/>
              <w:right w:val="nil"/>
            </w:tcBorders>
          </w:tcPr>
          <w:p w14:paraId="7CA004CF" w14:textId="240D650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782)</w:t>
            </w:r>
          </w:p>
        </w:tc>
        <w:tc>
          <w:tcPr>
            <w:tcW w:w="848" w:type="dxa"/>
            <w:tcBorders>
              <w:top w:val="single" w:sz="6" w:space="0" w:color="auto"/>
              <w:left w:val="nil"/>
              <w:bottom w:val="single" w:sz="6" w:space="0" w:color="auto"/>
              <w:right w:val="nil"/>
            </w:tcBorders>
          </w:tcPr>
          <w:p w14:paraId="21E583E5" w14:textId="22607EE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908</w:t>
            </w:r>
          </w:p>
        </w:tc>
      </w:tr>
      <w:tr w:rsidR="001725CA" w:rsidRPr="00940E38" w14:paraId="3A43E4A2"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right w:val="nil"/>
            </w:tcBorders>
            <w:shd w:val="solid" w:color="FFFFFF" w:fill="auto"/>
          </w:tcPr>
          <w:p w14:paraId="42FFB24F" w14:textId="77777777" w:rsidR="001725CA" w:rsidRPr="00940E38" w:rsidRDefault="001725CA" w:rsidP="001725CA">
            <w:pPr>
              <w:pStyle w:val="Tabletext"/>
              <w:spacing w:after="0"/>
              <w:rPr>
                <w:b/>
                <w:sz w:val="17"/>
                <w:szCs w:val="20"/>
              </w:rPr>
            </w:pPr>
            <w:r w:rsidRPr="00940E38">
              <w:rPr>
                <w:b/>
                <w:sz w:val="17"/>
                <w:szCs w:val="20"/>
              </w:rPr>
              <w:t>Net increase/(decrease) in cash and cash equivalents</w:t>
            </w:r>
          </w:p>
        </w:tc>
        <w:tc>
          <w:tcPr>
            <w:tcW w:w="708" w:type="dxa"/>
            <w:tcBorders>
              <w:top w:val="single" w:sz="6" w:space="0" w:color="auto"/>
              <w:left w:val="nil"/>
              <w:right w:val="nil"/>
            </w:tcBorders>
            <w:shd w:val="solid" w:color="FFFFFF" w:fill="auto"/>
          </w:tcPr>
          <w:p w14:paraId="6668590A"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single" w:sz="6" w:space="0" w:color="auto"/>
              <w:left w:val="nil"/>
              <w:right w:val="nil"/>
            </w:tcBorders>
          </w:tcPr>
          <w:p w14:paraId="4C2CB464" w14:textId="63C17DB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274</w:t>
            </w:r>
          </w:p>
        </w:tc>
        <w:tc>
          <w:tcPr>
            <w:tcW w:w="850" w:type="dxa"/>
            <w:tcBorders>
              <w:top w:val="single" w:sz="6" w:space="0" w:color="auto"/>
              <w:left w:val="nil"/>
              <w:right w:val="nil"/>
            </w:tcBorders>
          </w:tcPr>
          <w:p w14:paraId="6A113F69" w14:textId="7DF1F05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33)</w:t>
            </w:r>
          </w:p>
        </w:tc>
        <w:tc>
          <w:tcPr>
            <w:tcW w:w="851" w:type="dxa"/>
            <w:tcBorders>
              <w:top w:val="single" w:sz="6" w:space="0" w:color="auto"/>
              <w:left w:val="nil"/>
              <w:right w:val="nil"/>
            </w:tcBorders>
          </w:tcPr>
          <w:p w14:paraId="32BA8C3E" w14:textId="3E116B15"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690)</w:t>
            </w:r>
          </w:p>
        </w:tc>
        <w:tc>
          <w:tcPr>
            <w:tcW w:w="848" w:type="dxa"/>
            <w:tcBorders>
              <w:top w:val="single" w:sz="6" w:space="0" w:color="auto"/>
              <w:left w:val="nil"/>
              <w:right w:val="nil"/>
            </w:tcBorders>
          </w:tcPr>
          <w:p w14:paraId="39A2EBFC" w14:textId="3C6BD3A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Pr>
                <w:rFonts w:eastAsiaTheme="minorEastAsia" w:cs="Calibri"/>
                <w:b/>
                <w:bCs/>
                <w:color w:val="000000"/>
                <w:szCs w:val="18"/>
                <w:lang w:eastAsia="en-AU"/>
              </w:rPr>
              <w:t>(1 537)</w:t>
            </w:r>
          </w:p>
        </w:tc>
      </w:tr>
      <w:tr w:rsidR="001725CA" w:rsidRPr="00940E38" w14:paraId="39C99E1B"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left w:val="nil"/>
              <w:bottom w:val="nil"/>
              <w:right w:val="nil"/>
            </w:tcBorders>
            <w:shd w:val="solid" w:color="FFFFFF" w:fill="auto"/>
          </w:tcPr>
          <w:p w14:paraId="59A6FCA2" w14:textId="77777777" w:rsidR="001725CA" w:rsidRPr="00940E38" w:rsidRDefault="001725CA" w:rsidP="001725CA">
            <w:pPr>
              <w:pStyle w:val="Tabletext"/>
              <w:spacing w:after="0"/>
              <w:rPr>
                <w:sz w:val="17"/>
                <w:szCs w:val="20"/>
              </w:rPr>
            </w:pPr>
            <w:r w:rsidRPr="00940E38">
              <w:rPr>
                <w:sz w:val="17"/>
                <w:szCs w:val="20"/>
              </w:rPr>
              <w:t xml:space="preserve">Cash and cash equivalents at beginning of reporting period </w:t>
            </w:r>
            <w:r w:rsidRPr="00940E38">
              <w:rPr>
                <w:rFonts w:eastAsiaTheme="minorEastAsia" w:cs="Calibri"/>
                <w:color w:val="000000"/>
                <w:szCs w:val="18"/>
                <w:vertAlign w:val="superscript"/>
              </w:rPr>
              <w:t>(c)</w:t>
            </w:r>
          </w:p>
        </w:tc>
        <w:tc>
          <w:tcPr>
            <w:tcW w:w="708" w:type="dxa"/>
            <w:tcBorders>
              <w:left w:val="nil"/>
              <w:bottom w:val="nil"/>
              <w:right w:val="nil"/>
            </w:tcBorders>
            <w:shd w:val="solid" w:color="FFFFFF" w:fill="auto"/>
          </w:tcPr>
          <w:p w14:paraId="7636AE43"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left w:val="nil"/>
              <w:bottom w:val="nil"/>
              <w:right w:val="nil"/>
            </w:tcBorders>
            <w:shd w:val="solid" w:color="FFFFFF" w:fill="auto"/>
          </w:tcPr>
          <w:p w14:paraId="2AC83142" w14:textId="115B635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494</w:t>
            </w:r>
          </w:p>
        </w:tc>
        <w:tc>
          <w:tcPr>
            <w:tcW w:w="850" w:type="dxa"/>
            <w:tcBorders>
              <w:left w:val="nil"/>
              <w:bottom w:val="nil"/>
              <w:right w:val="nil"/>
            </w:tcBorders>
            <w:shd w:val="solid" w:color="FFFFFF" w:fill="auto"/>
          </w:tcPr>
          <w:p w14:paraId="5D1680A0" w14:textId="3AC8416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868</w:t>
            </w:r>
          </w:p>
        </w:tc>
        <w:tc>
          <w:tcPr>
            <w:tcW w:w="851" w:type="dxa"/>
            <w:tcBorders>
              <w:left w:val="nil"/>
              <w:bottom w:val="nil"/>
              <w:right w:val="nil"/>
            </w:tcBorders>
            <w:shd w:val="solid" w:color="FFFFFF" w:fill="auto"/>
          </w:tcPr>
          <w:p w14:paraId="43515730" w14:textId="03264E5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257</w:t>
            </w:r>
          </w:p>
        </w:tc>
        <w:tc>
          <w:tcPr>
            <w:tcW w:w="848" w:type="dxa"/>
            <w:tcBorders>
              <w:left w:val="nil"/>
              <w:bottom w:val="nil"/>
              <w:right w:val="nil"/>
            </w:tcBorders>
            <w:shd w:val="solid" w:color="FFFFFF" w:fill="auto"/>
          </w:tcPr>
          <w:p w14:paraId="228A96D8" w14:textId="4E34200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5 530</w:t>
            </w:r>
          </w:p>
        </w:tc>
      </w:tr>
      <w:tr w:rsidR="001725CA" w:rsidRPr="00940E38" w14:paraId="707A3498"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left w:val="nil"/>
              <w:bottom w:val="single" w:sz="12" w:space="0" w:color="auto"/>
              <w:right w:val="nil"/>
            </w:tcBorders>
            <w:shd w:val="solid" w:color="FFFFFF" w:fill="auto"/>
          </w:tcPr>
          <w:p w14:paraId="06C35026" w14:textId="77777777" w:rsidR="001725CA" w:rsidRPr="00940E38" w:rsidRDefault="001725CA" w:rsidP="001725CA">
            <w:pPr>
              <w:pStyle w:val="Tabletext"/>
              <w:spacing w:after="0"/>
              <w:rPr>
                <w:b/>
                <w:sz w:val="17"/>
                <w:szCs w:val="20"/>
              </w:rPr>
            </w:pPr>
            <w:r w:rsidRPr="00940E38">
              <w:rPr>
                <w:b/>
                <w:sz w:val="17"/>
                <w:szCs w:val="20"/>
              </w:rPr>
              <w:t xml:space="preserve">Cash and cash equivalents at end of reporting period </w:t>
            </w:r>
          </w:p>
        </w:tc>
        <w:tc>
          <w:tcPr>
            <w:tcW w:w="708" w:type="dxa"/>
            <w:tcBorders>
              <w:top w:val="single" w:sz="6" w:space="0" w:color="auto"/>
              <w:left w:val="nil"/>
              <w:bottom w:val="single" w:sz="12" w:space="0" w:color="auto"/>
              <w:right w:val="nil"/>
            </w:tcBorders>
            <w:shd w:val="solid" w:color="FFFFFF" w:fill="auto"/>
          </w:tcPr>
          <w:p w14:paraId="0DE66938"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rFonts w:eastAsiaTheme="minorEastAsia" w:cs="Calibri"/>
                <w:bCs/>
                <w:color w:val="000000"/>
                <w:szCs w:val="16"/>
              </w:rPr>
              <w:t>5.2</w:t>
            </w:r>
          </w:p>
        </w:tc>
        <w:tc>
          <w:tcPr>
            <w:tcW w:w="851" w:type="dxa"/>
            <w:tcBorders>
              <w:top w:val="single" w:sz="6" w:space="0" w:color="auto"/>
              <w:left w:val="nil"/>
              <w:bottom w:val="single" w:sz="12" w:space="0" w:color="auto"/>
              <w:right w:val="nil"/>
            </w:tcBorders>
          </w:tcPr>
          <w:p w14:paraId="5B5F51A6" w14:textId="60E249D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6 768</w:t>
            </w:r>
          </w:p>
        </w:tc>
        <w:tc>
          <w:tcPr>
            <w:tcW w:w="850" w:type="dxa"/>
            <w:tcBorders>
              <w:top w:val="single" w:sz="6" w:space="0" w:color="auto"/>
              <w:left w:val="nil"/>
              <w:bottom w:val="single" w:sz="12" w:space="0" w:color="auto"/>
              <w:right w:val="nil"/>
            </w:tcBorders>
          </w:tcPr>
          <w:p w14:paraId="72CC3201" w14:textId="21955BF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5 835</w:t>
            </w:r>
          </w:p>
        </w:tc>
        <w:tc>
          <w:tcPr>
            <w:tcW w:w="851" w:type="dxa"/>
            <w:tcBorders>
              <w:top w:val="single" w:sz="6" w:space="0" w:color="auto"/>
              <w:left w:val="nil"/>
              <w:bottom w:val="single" w:sz="12" w:space="0" w:color="auto"/>
              <w:right w:val="nil"/>
            </w:tcBorders>
          </w:tcPr>
          <w:p w14:paraId="1EA7555D" w14:textId="6437B72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4 567</w:t>
            </w:r>
          </w:p>
        </w:tc>
        <w:tc>
          <w:tcPr>
            <w:tcW w:w="848" w:type="dxa"/>
            <w:tcBorders>
              <w:top w:val="single" w:sz="6" w:space="0" w:color="auto"/>
              <w:left w:val="nil"/>
              <w:bottom w:val="single" w:sz="12" w:space="0" w:color="auto"/>
              <w:right w:val="nil"/>
            </w:tcBorders>
          </w:tcPr>
          <w:p w14:paraId="14829426" w14:textId="763938A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3 992</w:t>
            </w:r>
          </w:p>
        </w:tc>
      </w:tr>
      <w:tr w:rsidR="001725CA" w:rsidRPr="00940E38" w14:paraId="015DCA5A" w14:textId="77777777" w:rsidTr="00631C89">
        <w:trPr>
          <w:trHeight w:hRule="exact" w:val="120"/>
        </w:trPr>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1B408D4D" w14:textId="77777777" w:rsidR="001725CA" w:rsidRPr="00940E38" w:rsidRDefault="001725CA" w:rsidP="001725CA">
            <w:pPr>
              <w:pStyle w:val="Tabletext"/>
              <w:spacing w:after="0"/>
              <w:rPr>
                <w:sz w:val="17"/>
                <w:szCs w:val="20"/>
              </w:rPr>
            </w:pPr>
          </w:p>
        </w:tc>
        <w:tc>
          <w:tcPr>
            <w:tcW w:w="708" w:type="dxa"/>
            <w:tcBorders>
              <w:top w:val="nil"/>
              <w:left w:val="nil"/>
              <w:bottom w:val="nil"/>
              <w:right w:val="nil"/>
            </w:tcBorders>
          </w:tcPr>
          <w:p w14:paraId="167993F9"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p>
        </w:tc>
        <w:tc>
          <w:tcPr>
            <w:tcW w:w="851" w:type="dxa"/>
            <w:tcBorders>
              <w:top w:val="nil"/>
              <w:left w:val="nil"/>
              <w:bottom w:val="nil"/>
              <w:right w:val="nil"/>
            </w:tcBorders>
          </w:tcPr>
          <w:p w14:paraId="512E787E" w14:textId="0C3EE50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0" w:type="dxa"/>
            <w:tcBorders>
              <w:top w:val="nil"/>
              <w:left w:val="nil"/>
              <w:bottom w:val="nil"/>
              <w:right w:val="nil"/>
            </w:tcBorders>
          </w:tcPr>
          <w:p w14:paraId="7ED16D16" w14:textId="63E5750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51" w:type="dxa"/>
            <w:tcBorders>
              <w:top w:val="nil"/>
              <w:left w:val="nil"/>
              <w:bottom w:val="nil"/>
              <w:right w:val="nil"/>
            </w:tcBorders>
          </w:tcPr>
          <w:p w14:paraId="4352D3BD" w14:textId="74C7FA9D"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c>
          <w:tcPr>
            <w:tcW w:w="848" w:type="dxa"/>
            <w:tcBorders>
              <w:top w:val="nil"/>
              <w:left w:val="nil"/>
              <w:bottom w:val="nil"/>
              <w:right w:val="nil"/>
            </w:tcBorders>
          </w:tcPr>
          <w:p w14:paraId="5B91BF1E" w14:textId="36E64E26"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lang w:eastAsia="en-AU"/>
              </w:rPr>
              <w:t xml:space="preserve"> </w:t>
            </w:r>
          </w:p>
        </w:tc>
      </w:tr>
      <w:tr w:rsidR="001725CA" w:rsidRPr="00940E38" w14:paraId="060F8DAA"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06289A1E" w14:textId="77777777" w:rsidR="001725CA" w:rsidRPr="00940E38" w:rsidRDefault="001725CA" w:rsidP="001725CA">
            <w:pPr>
              <w:pStyle w:val="Tabletext"/>
              <w:spacing w:after="0"/>
              <w:rPr>
                <w:b/>
                <w:sz w:val="17"/>
                <w:szCs w:val="20"/>
              </w:rPr>
            </w:pPr>
            <w:r w:rsidRPr="00940E38">
              <w:rPr>
                <w:b/>
                <w:sz w:val="17"/>
                <w:szCs w:val="20"/>
              </w:rPr>
              <w:t>FISCAL AGGREGATES</w:t>
            </w:r>
          </w:p>
        </w:tc>
        <w:tc>
          <w:tcPr>
            <w:tcW w:w="708" w:type="dxa"/>
            <w:tcBorders>
              <w:top w:val="nil"/>
              <w:left w:val="nil"/>
              <w:bottom w:val="nil"/>
              <w:right w:val="nil"/>
            </w:tcBorders>
          </w:tcPr>
          <w:p w14:paraId="5EAD25F3"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3395B154" w14:textId="3C50DE0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0" w:type="dxa"/>
            <w:tcBorders>
              <w:top w:val="nil"/>
              <w:left w:val="nil"/>
              <w:bottom w:val="nil"/>
              <w:right w:val="nil"/>
            </w:tcBorders>
          </w:tcPr>
          <w:p w14:paraId="10C0BA23" w14:textId="05634ED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51" w:type="dxa"/>
            <w:tcBorders>
              <w:top w:val="nil"/>
              <w:left w:val="nil"/>
              <w:bottom w:val="nil"/>
              <w:right w:val="nil"/>
            </w:tcBorders>
          </w:tcPr>
          <w:p w14:paraId="4CB1834A" w14:textId="4DD3ADAC"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c>
          <w:tcPr>
            <w:tcW w:w="848" w:type="dxa"/>
            <w:tcBorders>
              <w:top w:val="nil"/>
              <w:left w:val="nil"/>
              <w:bottom w:val="nil"/>
              <w:right w:val="nil"/>
            </w:tcBorders>
          </w:tcPr>
          <w:p w14:paraId="51069F06" w14:textId="4CBA8217"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b/>
                <w:szCs w:val="20"/>
              </w:rPr>
            </w:pPr>
            <w:r w:rsidRPr="00EA7BAE">
              <w:rPr>
                <w:rFonts w:eastAsiaTheme="minorEastAsia" w:cs="Calibri"/>
                <w:b/>
                <w:bCs/>
                <w:color w:val="000000"/>
                <w:szCs w:val="18"/>
                <w:lang w:eastAsia="en-AU"/>
              </w:rPr>
              <w:t xml:space="preserve"> </w:t>
            </w:r>
          </w:p>
        </w:tc>
      </w:tr>
      <w:tr w:rsidR="001725CA" w:rsidRPr="00940E38" w14:paraId="14D662E6"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nil"/>
              <w:right w:val="nil"/>
            </w:tcBorders>
          </w:tcPr>
          <w:p w14:paraId="1DBA5620" w14:textId="77777777" w:rsidR="001725CA" w:rsidRPr="00940E38" w:rsidRDefault="001725CA" w:rsidP="001725CA">
            <w:pPr>
              <w:pStyle w:val="Tabletext"/>
              <w:spacing w:after="0"/>
              <w:rPr>
                <w:sz w:val="17"/>
                <w:szCs w:val="20"/>
              </w:rPr>
            </w:pPr>
            <w:r w:rsidRPr="00940E38">
              <w:rPr>
                <w:sz w:val="17"/>
                <w:szCs w:val="20"/>
              </w:rPr>
              <w:t>Net cash flows from operating activities</w:t>
            </w:r>
          </w:p>
        </w:tc>
        <w:tc>
          <w:tcPr>
            <w:tcW w:w="708" w:type="dxa"/>
            <w:tcBorders>
              <w:top w:val="nil"/>
              <w:left w:val="nil"/>
              <w:bottom w:val="nil"/>
              <w:right w:val="nil"/>
            </w:tcBorders>
          </w:tcPr>
          <w:p w14:paraId="1086D947"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nil"/>
              <w:right w:val="nil"/>
            </w:tcBorders>
          </w:tcPr>
          <w:p w14:paraId="204A2F7E" w14:textId="49EB7B4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6 594</w:t>
            </w:r>
          </w:p>
        </w:tc>
        <w:tc>
          <w:tcPr>
            <w:tcW w:w="850" w:type="dxa"/>
            <w:tcBorders>
              <w:top w:val="nil"/>
              <w:left w:val="nil"/>
              <w:bottom w:val="nil"/>
              <w:right w:val="nil"/>
            </w:tcBorders>
          </w:tcPr>
          <w:p w14:paraId="590CBF2D" w14:textId="6EC42EA1"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3 497</w:t>
            </w:r>
          </w:p>
        </w:tc>
        <w:tc>
          <w:tcPr>
            <w:tcW w:w="851" w:type="dxa"/>
            <w:tcBorders>
              <w:top w:val="nil"/>
              <w:left w:val="nil"/>
              <w:bottom w:val="nil"/>
              <w:right w:val="nil"/>
            </w:tcBorders>
          </w:tcPr>
          <w:p w14:paraId="590F0959" w14:textId="19372380"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4 132</w:t>
            </w:r>
          </w:p>
        </w:tc>
        <w:tc>
          <w:tcPr>
            <w:tcW w:w="848" w:type="dxa"/>
            <w:tcBorders>
              <w:top w:val="nil"/>
              <w:left w:val="nil"/>
              <w:bottom w:val="nil"/>
              <w:right w:val="nil"/>
            </w:tcBorders>
          </w:tcPr>
          <w:p w14:paraId="30E679AB" w14:textId="514869BB"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sidRPr="00EA7BAE">
              <w:rPr>
                <w:rFonts w:eastAsiaTheme="minorEastAsia" w:cs="Calibri"/>
                <w:color w:val="000000"/>
                <w:szCs w:val="18"/>
                <w:lang w:eastAsia="en-AU"/>
              </w:rPr>
              <w:t>1 736</w:t>
            </w:r>
          </w:p>
        </w:tc>
      </w:tr>
      <w:tr w:rsidR="001725CA" w:rsidRPr="00940E38" w14:paraId="67E970F7" w14:textId="77777777" w:rsidTr="00631C89">
        <w:tc>
          <w:tcPr>
            <w:cnfStyle w:val="001000000000" w:firstRow="0" w:lastRow="0" w:firstColumn="1" w:lastColumn="0" w:oddVBand="0" w:evenVBand="0" w:oddHBand="0" w:evenHBand="0" w:firstRowFirstColumn="0" w:firstRowLastColumn="0" w:lastRowFirstColumn="0" w:lastRowLastColumn="0"/>
            <w:tcW w:w="5529" w:type="dxa"/>
            <w:tcBorders>
              <w:top w:val="nil"/>
              <w:left w:val="nil"/>
              <w:bottom w:val="single" w:sz="6" w:space="0" w:color="auto"/>
              <w:right w:val="nil"/>
            </w:tcBorders>
          </w:tcPr>
          <w:p w14:paraId="7F9CD9DB" w14:textId="77777777" w:rsidR="001725CA" w:rsidRPr="00940E38" w:rsidRDefault="001725CA" w:rsidP="001725CA">
            <w:pPr>
              <w:pStyle w:val="Tabletext"/>
              <w:spacing w:after="0"/>
              <w:rPr>
                <w:sz w:val="17"/>
                <w:szCs w:val="20"/>
              </w:rPr>
            </w:pPr>
            <w:r w:rsidRPr="00940E38">
              <w:rPr>
                <w:sz w:val="17"/>
                <w:szCs w:val="20"/>
              </w:rPr>
              <w:t>Net cash flows from investments in non</w:t>
            </w:r>
            <w:r w:rsidRPr="00940E38">
              <w:rPr>
                <w:sz w:val="17"/>
                <w:szCs w:val="20"/>
              </w:rPr>
              <w:noBreakHyphen/>
              <w:t>financial assets</w:t>
            </w:r>
          </w:p>
        </w:tc>
        <w:tc>
          <w:tcPr>
            <w:tcW w:w="708" w:type="dxa"/>
            <w:tcBorders>
              <w:top w:val="nil"/>
              <w:left w:val="nil"/>
              <w:bottom w:val="single" w:sz="6" w:space="0" w:color="auto"/>
              <w:right w:val="nil"/>
            </w:tcBorders>
          </w:tcPr>
          <w:p w14:paraId="3F5EB1A0" w14:textId="77777777" w:rsidR="001725CA" w:rsidRPr="00940E38" w:rsidRDefault="001725CA" w:rsidP="001725CA">
            <w:pPr>
              <w:pStyle w:val="TableTextCentred0"/>
              <w:spacing w:after="0"/>
              <w:cnfStyle w:val="000000000000" w:firstRow="0" w:lastRow="0" w:firstColumn="0" w:lastColumn="0" w:oddVBand="0" w:evenVBand="0" w:oddHBand="0" w:evenHBand="0" w:firstRowFirstColumn="0" w:firstRowLastColumn="0" w:lastRowFirstColumn="0" w:lastRowLastColumn="0"/>
              <w:rPr>
                <w:sz w:val="17"/>
                <w:szCs w:val="20"/>
              </w:rPr>
            </w:pPr>
            <w:r w:rsidRPr="00940E38">
              <w:rPr>
                <w:sz w:val="17"/>
                <w:szCs w:val="20"/>
              </w:rPr>
              <w:t xml:space="preserve"> </w:t>
            </w:r>
          </w:p>
        </w:tc>
        <w:tc>
          <w:tcPr>
            <w:tcW w:w="851" w:type="dxa"/>
            <w:tcBorders>
              <w:top w:val="nil"/>
              <w:left w:val="nil"/>
              <w:bottom w:val="single" w:sz="6" w:space="0" w:color="auto"/>
              <w:right w:val="nil"/>
            </w:tcBorders>
          </w:tcPr>
          <w:p w14:paraId="2ED125C3" w14:textId="28FB6BEA"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835)</w:t>
            </w:r>
          </w:p>
        </w:tc>
        <w:tc>
          <w:tcPr>
            <w:tcW w:w="850" w:type="dxa"/>
            <w:tcBorders>
              <w:top w:val="nil"/>
              <w:left w:val="nil"/>
              <w:bottom w:val="single" w:sz="6" w:space="0" w:color="auto"/>
              <w:right w:val="nil"/>
            </w:tcBorders>
          </w:tcPr>
          <w:p w14:paraId="28A26D21" w14:textId="3478CC64"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5 462)</w:t>
            </w:r>
          </w:p>
        </w:tc>
        <w:tc>
          <w:tcPr>
            <w:tcW w:w="851" w:type="dxa"/>
            <w:tcBorders>
              <w:top w:val="nil"/>
              <w:left w:val="nil"/>
              <w:bottom w:val="single" w:sz="6" w:space="0" w:color="auto"/>
              <w:right w:val="nil"/>
            </w:tcBorders>
          </w:tcPr>
          <w:p w14:paraId="7A4142CE" w14:textId="29124832"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767)</w:t>
            </w:r>
          </w:p>
        </w:tc>
        <w:tc>
          <w:tcPr>
            <w:tcW w:w="848" w:type="dxa"/>
            <w:tcBorders>
              <w:top w:val="nil"/>
              <w:left w:val="nil"/>
              <w:bottom w:val="single" w:sz="6" w:space="0" w:color="auto"/>
              <w:right w:val="nil"/>
            </w:tcBorders>
          </w:tcPr>
          <w:p w14:paraId="34ACE567" w14:textId="692C6443" w:rsidR="001725CA" w:rsidRPr="00940E38" w:rsidRDefault="001725CA" w:rsidP="001725CA">
            <w:pPr>
              <w:pStyle w:val="TableofFigures"/>
              <w:spacing w:after="0"/>
              <w:cnfStyle w:val="000000000000" w:firstRow="0" w:lastRow="0" w:firstColumn="0" w:lastColumn="0" w:oddVBand="0" w:evenVBand="0" w:oddHBand="0" w:evenHBand="0" w:firstRowFirstColumn="0" w:firstRowLastColumn="0" w:lastRowFirstColumn="0" w:lastRowLastColumn="0"/>
              <w:rPr>
                <w:szCs w:val="20"/>
              </w:rPr>
            </w:pPr>
            <w:r>
              <w:rPr>
                <w:rFonts w:eastAsiaTheme="minorEastAsia" w:cs="Calibri"/>
                <w:color w:val="000000"/>
                <w:szCs w:val="18"/>
                <w:lang w:eastAsia="en-AU"/>
              </w:rPr>
              <w:t>(4 473)</w:t>
            </w:r>
          </w:p>
        </w:tc>
      </w:tr>
      <w:tr w:rsidR="001725CA" w:rsidRPr="00940E38" w14:paraId="3CD5BF61" w14:textId="77777777" w:rsidTr="00631C8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9" w:type="dxa"/>
            <w:tcBorders>
              <w:top w:val="single" w:sz="6" w:space="0" w:color="auto"/>
              <w:bottom w:val="single" w:sz="12" w:space="0" w:color="000000"/>
            </w:tcBorders>
            <w:shd w:val="clear" w:color="auto" w:fill="auto"/>
          </w:tcPr>
          <w:p w14:paraId="019F97B0" w14:textId="77777777" w:rsidR="001725CA" w:rsidRPr="00940E38" w:rsidRDefault="001725CA" w:rsidP="001725CA">
            <w:pPr>
              <w:pStyle w:val="Tabletext"/>
              <w:spacing w:after="0"/>
              <w:rPr>
                <w:sz w:val="17"/>
                <w:szCs w:val="20"/>
              </w:rPr>
            </w:pPr>
            <w:r w:rsidRPr="00940E38">
              <w:rPr>
                <w:sz w:val="17"/>
                <w:szCs w:val="20"/>
              </w:rPr>
              <w:t>Cash surplus/(deficit)</w:t>
            </w:r>
          </w:p>
        </w:tc>
        <w:tc>
          <w:tcPr>
            <w:tcW w:w="708" w:type="dxa"/>
            <w:tcBorders>
              <w:top w:val="single" w:sz="6" w:space="0" w:color="auto"/>
              <w:bottom w:val="single" w:sz="12" w:space="0" w:color="000000"/>
            </w:tcBorders>
            <w:shd w:val="clear" w:color="auto" w:fill="auto"/>
          </w:tcPr>
          <w:p w14:paraId="628AFA40" w14:textId="77777777" w:rsidR="001725CA" w:rsidRPr="00940E38" w:rsidRDefault="001725CA" w:rsidP="001725CA">
            <w:pPr>
              <w:pStyle w:val="TableTextCentred0"/>
              <w:spacing w:after="0"/>
              <w:cnfStyle w:val="010000000000" w:firstRow="0" w:lastRow="1" w:firstColumn="0" w:lastColumn="0" w:oddVBand="0" w:evenVBand="0" w:oddHBand="0" w:evenHBand="0" w:firstRowFirstColumn="0" w:firstRowLastColumn="0" w:lastRowFirstColumn="0" w:lastRowLastColumn="0"/>
              <w:rPr>
                <w:b w:val="0"/>
                <w:sz w:val="17"/>
                <w:szCs w:val="20"/>
              </w:rPr>
            </w:pPr>
            <w:r w:rsidRPr="00940E38">
              <w:rPr>
                <w:b w:val="0"/>
                <w:sz w:val="17"/>
                <w:szCs w:val="20"/>
              </w:rPr>
              <w:t xml:space="preserve"> </w:t>
            </w:r>
          </w:p>
        </w:tc>
        <w:tc>
          <w:tcPr>
            <w:tcW w:w="851" w:type="dxa"/>
            <w:tcBorders>
              <w:top w:val="single" w:sz="6" w:space="0" w:color="auto"/>
              <w:bottom w:val="single" w:sz="12" w:space="0" w:color="000000"/>
            </w:tcBorders>
            <w:shd w:val="clear" w:color="auto" w:fill="auto"/>
          </w:tcPr>
          <w:p w14:paraId="08AF55C0" w14:textId="52185E46"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758</w:t>
            </w:r>
          </w:p>
        </w:tc>
        <w:tc>
          <w:tcPr>
            <w:tcW w:w="850" w:type="dxa"/>
            <w:tcBorders>
              <w:top w:val="single" w:sz="6" w:space="0" w:color="auto"/>
              <w:bottom w:val="single" w:sz="12" w:space="0" w:color="000000"/>
            </w:tcBorders>
            <w:shd w:val="clear" w:color="auto" w:fill="auto"/>
          </w:tcPr>
          <w:p w14:paraId="4979664A" w14:textId="7E2BCFED"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1 965)</w:t>
            </w:r>
          </w:p>
        </w:tc>
        <w:tc>
          <w:tcPr>
            <w:tcW w:w="851" w:type="dxa"/>
            <w:tcBorders>
              <w:top w:val="single" w:sz="6" w:space="0" w:color="auto"/>
              <w:bottom w:val="single" w:sz="12" w:space="0" w:color="000000"/>
            </w:tcBorders>
            <w:shd w:val="clear" w:color="auto" w:fill="auto"/>
          </w:tcPr>
          <w:p w14:paraId="5155FFEC" w14:textId="0591F8DE"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635)</w:t>
            </w:r>
          </w:p>
        </w:tc>
        <w:tc>
          <w:tcPr>
            <w:tcW w:w="848" w:type="dxa"/>
            <w:tcBorders>
              <w:top w:val="single" w:sz="6" w:space="0" w:color="auto"/>
              <w:bottom w:val="single" w:sz="12" w:space="0" w:color="000000"/>
            </w:tcBorders>
            <w:shd w:val="clear" w:color="auto" w:fill="auto"/>
          </w:tcPr>
          <w:p w14:paraId="6B47CECF" w14:textId="76968C55" w:rsidR="001725CA" w:rsidRPr="00940E38" w:rsidRDefault="001725CA" w:rsidP="001725CA">
            <w:pPr>
              <w:pStyle w:val="TableofFigures"/>
              <w:spacing w:after="0"/>
              <w:cnfStyle w:val="010000000000" w:firstRow="0" w:lastRow="1" w:firstColumn="0" w:lastColumn="0" w:oddVBand="0" w:evenVBand="0" w:oddHBand="0" w:evenHBand="0" w:firstRowFirstColumn="0" w:firstRowLastColumn="0" w:lastRowFirstColumn="0" w:lastRowLastColumn="0"/>
              <w:rPr>
                <w:b w:val="0"/>
                <w:szCs w:val="20"/>
              </w:rPr>
            </w:pPr>
            <w:r>
              <w:rPr>
                <w:rFonts w:eastAsiaTheme="minorEastAsia" w:cs="Calibri"/>
                <w:bCs/>
                <w:color w:val="000000"/>
                <w:szCs w:val="18"/>
                <w:lang w:eastAsia="en-AU"/>
              </w:rPr>
              <w:t>(2 738)</w:t>
            </w:r>
          </w:p>
        </w:tc>
      </w:tr>
    </w:tbl>
    <w:p w14:paraId="6F1BC088" w14:textId="77777777" w:rsidR="00AD47C0" w:rsidRPr="00940E38" w:rsidRDefault="00AD47C0" w:rsidP="00AD47C0">
      <w:pPr>
        <w:pStyle w:val="Source"/>
      </w:pPr>
      <w:r w:rsidRPr="00940E38">
        <w:t>The accompanying notes form part of these financial statements.</w:t>
      </w:r>
    </w:p>
    <w:p w14:paraId="16B60883" w14:textId="77777777" w:rsidR="00AD47C0" w:rsidRPr="00940E38" w:rsidRDefault="00AD47C0" w:rsidP="00AD47C0">
      <w:pPr>
        <w:pStyle w:val="Note"/>
      </w:pPr>
      <w:r w:rsidRPr="00940E38">
        <w:t>Notes:</w:t>
      </w:r>
    </w:p>
    <w:p w14:paraId="60713AAB" w14:textId="77777777" w:rsidR="00266396" w:rsidRPr="00940E38" w:rsidRDefault="00AD47C0" w:rsidP="00266396">
      <w:pPr>
        <w:pStyle w:val="Note"/>
      </w:pPr>
      <w:r w:rsidRPr="00940E38">
        <w:t>(</w:t>
      </w:r>
      <w:r w:rsidR="00266396" w:rsidRPr="00940E38">
        <w:t>a)</w:t>
      </w:r>
      <w:r w:rsidR="00266396" w:rsidRPr="00940E38">
        <w:tab/>
        <w:t>These items are inclusive of goods and services tax.</w:t>
      </w:r>
    </w:p>
    <w:p w14:paraId="72E48AFC" w14:textId="77777777" w:rsidR="00266396" w:rsidRPr="00940E38" w:rsidRDefault="00266396" w:rsidP="00266396">
      <w:pPr>
        <w:pStyle w:val="Note"/>
      </w:pPr>
      <w:r w:rsidRPr="00940E38">
        <w:t>(b)</w:t>
      </w:r>
      <w:r w:rsidRPr="00940E38">
        <w:tab/>
        <w:t>Includes net advances to public non-financial corporations for policy purposes of $979 million for the six months ended 31 December.</w:t>
      </w:r>
    </w:p>
    <w:p w14:paraId="44B4CFB8" w14:textId="557C3454" w:rsidR="00631C89" w:rsidRPr="00940E38" w:rsidRDefault="00266396" w:rsidP="00266396">
      <w:pPr>
        <w:pStyle w:val="Note"/>
        <w:rPr>
          <w:b/>
          <w:szCs w:val="20"/>
        </w:rPr>
      </w:pPr>
      <w:r w:rsidRPr="00940E38">
        <w:rPr>
          <w:szCs w:val="22"/>
        </w:rPr>
        <w:t>(c)</w:t>
      </w:r>
      <w:r w:rsidRPr="00940E38">
        <w:rPr>
          <w:szCs w:val="22"/>
        </w:rPr>
        <w:tab/>
        <w:t>Cash and cash equivalents at the beginning of the reporting period does not equal cash and deposits on the balance sheet for the State of Victoria. This is due to overdrafts being included in the cash flow statement balances.</w:t>
      </w:r>
    </w:p>
    <w:p w14:paraId="6791AE84" w14:textId="77777777" w:rsidR="00AD47C0" w:rsidRPr="00940E38" w:rsidRDefault="00AD47C0" w:rsidP="00D307F1">
      <w:pPr>
        <w:pStyle w:val="TableHeading"/>
        <w:pageBreakBefore/>
        <w:ind w:left="1138" w:hanging="1138"/>
      </w:pPr>
      <w:r w:rsidRPr="00940E38">
        <w:lastRenderedPageBreak/>
        <w:t>Table 1.12:</w:t>
      </w:r>
      <w:r w:rsidRPr="00940E38">
        <w:tab/>
        <w:t>Statement of changes in equity for the six months ended 31 December</w:t>
      </w:r>
      <w:r w:rsidRPr="00940E38">
        <w:tab/>
        <w:t>($ million)</w:t>
      </w:r>
    </w:p>
    <w:tbl>
      <w:tblPr>
        <w:tblStyle w:val="DTFTable"/>
        <w:tblW w:w="9683" w:type="dxa"/>
        <w:tblInd w:w="45" w:type="dxa"/>
        <w:tblLayout w:type="fixed"/>
        <w:tblCellMar>
          <w:left w:w="45" w:type="dxa"/>
          <w:right w:w="45" w:type="dxa"/>
        </w:tblCellMar>
        <w:tblLook w:val="06E0" w:firstRow="1" w:lastRow="1" w:firstColumn="1" w:lastColumn="0" w:noHBand="1" w:noVBand="1"/>
      </w:tblPr>
      <w:tblGrid>
        <w:gridCol w:w="4077"/>
        <w:gridCol w:w="1401"/>
        <w:gridCol w:w="1542"/>
        <w:gridCol w:w="1261"/>
        <w:gridCol w:w="1402"/>
      </w:tblGrid>
      <w:tr w:rsidR="009D5226" w:rsidRPr="00940E38" w14:paraId="1B3DA8A3" w14:textId="46A6E9A4" w:rsidTr="009D52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077" w:type="dxa"/>
            <w:tcBorders>
              <w:top w:val="single" w:sz="6" w:space="0" w:color="auto"/>
              <w:left w:val="single" w:sz="6" w:space="0" w:color="auto"/>
              <w:bottom w:val="single" w:sz="6" w:space="0" w:color="auto"/>
              <w:right w:val="nil"/>
            </w:tcBorders>
            <w:shd w:val="clear" w:color="000000" w:fill="000000"/>
          </w:tcPr>
          <w:p w14:paraId="5AE0F4A3" w14:textId="51E69C8F" w:rsidR="009D5226" w:rsidRPr="00940E38" w:rsidRDefault="009D5226" w:rsidP="009D5226">
            <w:pPr>
              <w:ind w:left="0" w:firstLine="0"/>
            </w:pPr>
            <w:r w:rsidRPr="00892DE3">
              <w:t>State of Victoria</w:t>
            </w:r>
          </w:p>
        </w:tc>
        <w:tc>
          <w:tcPr>
            <w:tcW w:w="1401" w:type="dxa"/>
            <w:tcBorders>
              <w:top w:val="single" w:sz="6" w:space="0" w:color="auto"/>
              <w:left w:val="nil"/>
              <w:bottom w:val="single" w:sz="6" w:space="0" w:color="auto"/>
              <w:right w:val="nil"/>
            </w:tcBorders>
            <w:shd w:val="clear" w:color="000000" w:fill="000000"/>
          </w:tcPr>
          <w:p w14:paraId="031606A2" w14:textId="03FBC4C7"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Accumulated surplus/(deficit)</w:t>
            </w:r>
            <w:r w:rsidRPr="00892DE3">
              <w:rPr>
                <w:vertAlign w:val="superscript"/>
              </w:rPr>
              <w:t xml:space="preserve"> </w:t>
            </w:r>
          </w:p>
        </w:tc>
        <w:tc>
          <w:tcPr>
            <w:tcW w:w="1542" w:type="dxa"/>
            <w:tcBorders>
              <w:top w:val="single" w:sz="6" w:space="0" w:color="auto"/>
              <w:left w:val="nil"/>
              <w:bottom w:val="single" w:sz="6" w:space="0" w:color="auto"/>
              <w:right w:val="single" w:sz="6" w:space="0" w:color="auto"/>
            </w:tcBorders>
            <w:shd w:val="clear" w:color="000000" w:fill="000000"/>
          </w:tcPr>
          <w:p w14:paraId="7F091A2A" w14:textId="04571C47"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r>
            <w:r>
              <w:t>financial asset revaluation surplus</w:t>
            </w:r>
          </w:p>
        </w:tc>
        <w:tc>
          <w:tcPr>
            <w:tcW w:w="1261" w:type="dxa"/>
            <w:tcBorders>
              <w:top w:val="single" w:sz="6" w:space="0" w:color="auto"/>
              <w:left w:val="nil"/>
              <w:bottom w:val="single" w:sz="6" w:space="0" w:color="auto"/>
              <w:right w:val="single" w:sz="6" w:space="0" w:color="auto"/>
            </w:tcBorders>
            <w:shd w:val="clear" w:color="000000" w:fill="000000"/>
          </w:tcPr>
          <w:p w14:paraId="56F19E31" w14:textId="2D7057F7"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br/>
            </w:r>
            <w:r w:rsidRPr="00892DE3">
              <w:t xml:space="preserve">Other </w:t>
            </w:r>
            <w:r w:rsidRPr="00892DE3">
              <w:br/>
              <w:t xml:space="preserve">reserves </w:t>
            </w:r>
          </w:p>
        </w:tc>
        <w:tc>
          <w:tcPr>
            <w:tcW w:w="1402" w:type="dxa"/>
            <w:tcBorders>
              <w:top w:val="single" w:sz="6" w:space="0" w:color="auto"/>
              <w:left w:val="nil"/>
              <w:bottom w:val="single" w:sz="6" w:space="0" w:color="auto"/>
              <w:right w:val="single" w:sz="6" w:space="0" w:color="auto"/>
            </w:tcBorders>
            <w:shd w:val="clear" w:color="000000" w:fill="000000"/>
          </w:tcPr>
          <w:p w14:paraId="0C5E0B27" w14:textId="49EB6CCE"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892DE3">
              <w:t xml:space="preserve">Total </w:t>
            </w:r>
          </w:p>
        </w:tc>
      </w:tr>
      <w:tr w:rsidR="009D5226" w:rsidRPr="00940E38" w14:paraId="7090C3B3" w14:textId="0EDE9117" w:rsidTr="009D5226">
        <w:tc>
          <w:tcPr>
            <w:cnfStyle w:val="001000000000" w:firstRow="0" w:lastRow="0" w:firstColumn="1" w:lastColumn="0" w:oddVBand="0" w:evenVBand="0" w:oddHBand="0" w:evenHBand="0" w:firstRowFirstColumn="0" w:firstRowLastColumn="0" w:lastRowFirstColumn="0" w:lastRowLastColumn="0"/>
            <w:tcW w:w="4077" w:type="dxa"/>
            <w:tcBorders>
              <w:top w:val="single" w:sz="6" w:space="0" w:color="auto"/>
              <w:left w:val="nil"/>
              <w:bottom w:val="nil"/>
              <w:right w:val="nil"/>
            </w:tcBorders>
          </w:tcPr>
          <w:p w14:paraId="277B247F" w14:textId="0758AB0D" w:rsidR="009D5226" w:rsidRPr="00940E38" w:rsidRDefault="009D5226" w:rsidP="009D5226">
            <w:pPr>
              <w:pStyle w:val="Tabletext"/>
              <w:ind w:left="0" w:firstLine="0"/>
              <w:rPr>
                <w:b/>
                <w:sz w:val="17"/>
              </w:rPr>
            </w:pPr>
            <w:r w:rsidRPr="00892DE3">
              <w:rPr>
                <w:b/>
                <w:sz w:val="17"/>
              </w:rPr>
              <w:t>201</w:t>
            </w:r>
            <w:r>
              <w:rPr>
                <w:b/>
                <w:sz w:val="17"/>
              </w:rPr>
              <w:t>8</w:t>
            </w:r>
          </w:p>
        </w:tc>
        <w:tc>
          <w:tcPr>
            <w:tcW w:w="1401" w:type="dxa"/>
            <w:tcBorders>
              <w:top w:val="single" w:sz="6" w:space="0" w:color="auto"/>
              <w:left w:val="nil"/>
              <w:bottom w:val="nil"/>
              <w:right w:val="nil"/>
            </w:tcBorders>
          </w:tcPr>
          <w:p w14:paraId="3A33E737" w14:textId="6AC2D463"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Pr>
                <w:b/>
              </w:rPr>
              <w:t xml:space="preserve"> </w:t>
            </w:r>
            <w:r w:rsidRPr="00892DE3">
              <w:rPr>
                <w:b/>
              </w:rPr>
              <w:t xml:space="preserve">   </w:t>
            </w:r>
          </w:p>
        </w:tc>
        <w:tc>
          <w:tcPr>
            <w:tcW w:w="1542" w:type="dxa"/>
            <w:tcBorders>
              <w:top w:val="single" w:sz="6" w:space="0" w:color="auto"/>
              <w:left w:val="nil"/>
              <w:bottom w:val="nil"/>
              <w:right w:val="nil"/>
            </w:tcBorders>
          </w:tcPr>
          <w:p w14:paraId="743A02F7" w14:textId="6B1FF8E9"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892DE3">
              <w:rPr>
                <w:b/>
              </w:rPr>
              <w:t xml:space="preserve"> </w:t>
            </w:r>
          </w:p>
        </w:tc>
        <w:tc>
          <w:tcPr>
            <w:tcW w:w="1261" w:type="dxa"/>
            <w:tcBorders>
              <w:top w:val="single" w:sz="6" w:space="0" w:color="auto"/>
              <w:left w:val="nil"/>
              <w:bottom w:val="nil"/>
              <w:right w:val="nil"/>
            </w:tcBorders>
          </w:tcPr>
          <w:p w14:paraId="7AB7223E" w14:textId="67B9FF03" w:rsidR="009D5226" w:rsidRPr="00892DE3"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D307F1">
              <w:rPr>
                <w:b/>
              </w:rPr>
              <w:t xml:space="preserve"> </w:t>
            </w:r>
          </w:p>
        </w:tc>
        <w:tc>
          <w:tcPr>
            <w:tcW w:w="1402" w:type="dxa"/>
            <w:tcBorders>
              <w:top w:val="single" w:sz="6" w:space="0" w:color="auto"/>
              <w:left w:val="nil"/>
              <w:bottom w:val="nil"/>
              <w:right w:val="nil"/>
            </w:tcBorders>
          </w:tcPr>
          <w:p w14:paraId="0B70E27F" w14:textId="657910AC" w:rsidR="009D5226" w:rsidRPr="00892DE3"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D307F1">
              <w:rPr>
                <w:b/>
              </w:rPr>
              <w:t xml:space="preserve"> </w:t>
            </w:r>
          </w:p>
        </w:tc>
      </w:tr>
      <w:tr w:rsidR="009D5226" w:rsidRPr="00940E38" w14:paraId="4CF498FE" w14:textId="04ADCC07"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CB0A189" w14:textId="567D50D6" w:rsidR="009D5226" w:rsidRPr="00940E38" w:rsidRDefault="009D5226" w:rsidP="009D5226">
            <w:pPr>
              <w:pStyle w:val="Tabletext"/>
              <w:ind w:left="0" w:firstLine="0"/>
              <w:rPr>
                <w:sz w:val="17"/>
              </w:rPr>
            </w:pPr>
            <w:r w:rsidRPr="00892DE3">
              <w:rPr>
                <w:sz w:val="17"/>
              </w:rPr>
              <w:t>Balance at 1 July 201</w:t>
            </w:r>
            <w:r>
              <w:rPr>
                <w:sz w:val="17"/>
              </w:rPr>
              <w:t>8</w:t>
            </w:r>
          </w:p>
        </w:tc>
        <w:tc>
          <w:tcPr>
            <w:tcW w:w="1401" w:type="dxa"/>
            <w:tcBorders>
              <w:top w:val="nil"/>
              <w:left w:val="nil"/>
              <w:bottom w:val="nil"/>
              <w:right w:val="nil"/>
            </w:tcBorders>
          </w:tcPr>
          <w:p w14:paraId="1F31FA2F" w14:textId="44009B53"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78 125</w:t>
            </w:r>
          </w:p>
        </w:tc>
        <w:tc>
          <w:tcPr>
            <w:tcW w:w="1542" w:type="dxa"/>
            <w:tcBorders>
              <w:top w:val="nil"/>
              <w:left w:val="nil"/>
              <w:bottom w:val="nil"/>
              <w:right w:val="nil"/>
            </w:tcBorders>
          </w:tcPr>
          <w:p w14:paraId="5B57A8D3" w14:textId="2F214575"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108 122</w:t>
            </w:r>
          </w:p>
        </w:tc>
        <w:tc>
          <w:tcPr>
            <w:tcW w:w="1261" w:type="dxa"/>
            <w:tcBorders>
              <w:top w:val="nil"/>
              <w:left w:val="nil"/>
              <w:bottom w:val="nil"/>
              <w:right w:val="nil"/>
            </w:tcBorders>
          </w:tcPr>
          <w:p w14:paraId="2D8300EC" w14:textId="7081769D"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 694</w:t>
            </w:r>
          </w:p>
        </w:tc>
        <w:tc>
          <w:tcPr>
            <w:tcW w:w="1402" w:type="dxa"/>
            <w:tcBorders>
              <w:top w:val="nil"/>
              <w:left w:val="nil"/>
              <w:bottom w:val="nil"/>
              <w:right w:val="nil"/>
            </w:tcBorders>
          </w:tcPr>
          <w:p w14:paraId="1A78CA43" w14:textId="31B066F6"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87 941</w:t>
            </w:r>
          </w:p>
        </w:tc>
      </w:tr>
      <w:tr w:rsidR="009D5226" w:rsidRPr="00940E38" w14:paraId="69D7014D" w14:textId="26F43C24"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5E9E2927" w14:textId="0127C685" w:rsidR="009D5226" w:rsidRPr="00940E38" w:rsidRDefault="009D5226" w:rsidP="009D5226">
            <w:pPr>
              <w:pStyle w:val="Tabletext"/>
              <w:ind w:left="0" w:firstLine="0"/>
              <w:rPr>
                <w:sz w:val="17"/>
              </w:rPr>
            </w:pPr>
            <w:r w:rsidRPr="00892DE3">
              <w:rPr>
                <w:sz w:val="17"/>
              </w:rPr>
              <w:t xml:space="preserve">Net result for the </w:t>
            </w:r>
            <w:r>
              <w:rPr>
                <w:sz w:val="17"/>
              </w:rPr>
              <w:t>year</w:t>
            </w:r>
          </w:p>
        </w:tc>
        <w:tc>
          <w:tcPr>
            <w:tcW w:w="1401" w:type="dxa"/>
            <w:tcBorders>
              <w:top w:val="nil"/>
              <w:left w:val="nil"/>
              <w:bottom w:val="nil"/>
              <w:right w:val="nil"/>
            </w:tcBorders>
          </w:tcPr>
          <w:p w14:paraId="749DB80C" w14:textId="4C31DD7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4 738)</w:t>
            </w:r>
          </w:p>
        </w:tc>
        <w:tc>
          <w:tcPr>
            <w:tcW w:w="1542" w:type="dxa"/>
            <w:tcBorders>
              <w:top w:val="nil"/>
              <w:left w:val="nil"/>
              <w:bottom w:val="nil"/>
              <w:right w:val="nil"/>
            </w:tcBorders>
          </w:tcPr>
          <w:p w14:paraId="61AAA05D" w14:textId="214C8A0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w:t>
            </w:r>
          </w:p>
        </w:tc>
        <w:tc>
          <w:tcPr>
            <w:tcW w:w="1261" w:type="dxa"/>
            <w:tcBorders>
              <w:top w:val="nil"/>
              <w:left w:val="nil"/>
              <w:bottom w:val="nil"/>
              <w:right w:val="nil"/>
            </w:tcBorders>
          </w:tcPr>
          <w:p w14:paraId="13E5D405" w14:textId="576AC402"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02B3F5B7" w14:textId="35EE55FF"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4 738)</w:t>
            </w:r>
          </w:p>
        </w:tc>
      </w:tr>
      <w:tr w:rsidR="009D5226" w:rsidRPr="00940E38" w14:paraId="335522CC" w14:textId="4CE62FA4"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859C7ED" w14:textId="2EFB51D1" w:rsidR="009D5226" w:rsidRPr="00940E38" w:rsidRDefault="009D5226" w:rsidP="009D5226">
            <w:pPr>
              <w:pStyle w:val="Tabletext"/>
              <w:ind w:left="0" w:firstLine="0"/>
              <w:rPr>
                <w:sz w:val="17"/>
              </w:rPr>
            </w:pPr>
            <w:r w:rsidRPr="00892DE3">
              <w:rPr>
                <w:sz w:val="17"/>
              </w:rPr>
              <w:t>Other comprehensive income for the year</w:t>
            </w:r>
          </w:p>
        </w:tc>
        <w:tc>
          <w:tcPr>
            <w:tcW w:w="1401" w:type="dxa"/>
            <w:tcBorders>
              <w:top w:val="nil"/>
              <w:left w:val="nil"/>
              <w:bottom w:val="nil"/>
              <w:right w:val="nil"/>
            </w:tcBorders>
          </w:tcPr>
          <w:p w14:paraId="2757D0F3" w14:textId="65D9E752"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 143)</w:t>
            </w:r>
          </w:p>
        </w:tc>
        <w:tc>
          <w:tcPr>
            <w:tcW w:w="1542" w:type="dxa"/>
            <w:tcBorders>
              <w:top w:val="nil"/>
              <w:left w:val="nil"/>
              <w:bottom w:val="nil"/>
              <w:right w:val="nil"/>
            </w:tcBorders>
          </w:tcPr>
          <w:p w14:paraId="6EF7CBDF" w14:textId="6324D99A"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6)</w:t>
            </w:r>
          </w:p>
        </w:tc>
        <w:tc>
          <w:tcPr>
            <w:tcW w:w="1261" w:type="dxa"/>
            <w:tcBorders>
              <w:top w:val="nil"/>
              <w:left w:val="nil"/>
              <w:bottom w:val="nil"/>
              <w:right w:val="nil"/>
            </w:tcBorders>
          </w:tcPr>
          <w:p w14:paraId="6A03C763" w14:textId="1365E63D"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3</w:t>
            </w:r>
          </w:p>
        </w:tc>
        <w:tc>
          <w:tcPr>
            <w:tcW w:w="1402" w:type="dxa"/>
            <w:tcBorders>
              <w:top w:val="nil"/>
              <w:left w:val="nil"/>
              <w:bottom w:val="nil"/>
              <w:right w:val="nil"/>
            </w:tcBorders>
          </w:tcPr>
          <w:p w14:paraId="35BE8F55" w14:textId="473E7A64"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1 146)</w:t>
            </w:r>
          </w:p>
        </w:tc>
      </w:tr>
      <w:tr w:rsidR="009D5226" w:rsidRPr="00940E38" w14:paraId="47049D25" w14:textId="6A8D77CF"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6424BE74" w14:textId="4160D57B" w:rsidR="009D5226" w:rsidRPr="00940E38" w:rsidRDefault="009D5226" w:rsidP="009D5226">
            <w:pPr>
              <w:pStyle w:val="Tabletext"/>
              <w:ind w:left="0" w:firstLine="0"/>
              <w:rPr>
                <w:sz w:val="17"/>
              </w:rPr>
            </w:pPr>
            <w:r w:rsidRPr="00892DE3">
              <w:rPr>
                <w:sz w:val="17"/>
              </w:rPr>
              <w:t>Transfer to accumulated surplus</w:t>
            </w:r>
          </w:p>
        </w:tc>
        <w:tc>
          <w:tcPr>
            <w:tcW w:w="1401" w:type="dxa"/>
            <w:tcBorders>
              <w:top w:val="nil"/>
              <w:left w:val="nil"/>
              <w:bottom w:val="nil"/>
              <w:right w:val="nil"/>
            </w:tcBorders>
          </w:tcPr>
          <w:p w14:paraId="70AB59E1" w14:textId="599872C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10</w:t>
            </w:r>
          </w:p>
        </w:tc>
        <w:tc>
          <w:tcPr>
            <w:tcW w:w="1542" w:type="dxa"/>
            <w:tcBorders>
              <w:top w:val="nil"/>
              <w:left w:val="nil"/>
              <w:bottom w:val="nil"/>
              <w:right w:val="nil"/>
            </w:tcBorders>
          </w:tcPr>
          <w:p w14:paraId="78A40299" w14:textId="4548C1BE"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110)</w:t>
            </w:r>
          </w:p>
        </w:tc>
        <w:tc>
          <w:tcPr>
            <w:tcW w:w="1261" w:type="dxa"/>
            <w:tcBorders>
              <w:top w:val="nil"/>
              <w:left w:val="nil"/>
              <w:bottom w:val="nil"/>
              <w:right w:val="nil"/>
            </w:tcBorders>
          </w:tcPr>
          <w:p w14:paraId="11DCAE14" w14:textId="42EA2C10"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503A286C" w14:textId="2CA94492"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r>
      <w:tr w:rsidR="009D5226" w:rsidRPr="00940E38" w14:paraId="065802AE" w14:textId="622DAA79"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single" w:sz="12" w:space="0" w:color="auto"/>
              <w:right w:val="nil"/>
            </w:tcBorders>
          </w:tcPr>
          <w:p w14:paraId="170D6E22" w14:textId="3812F649" w:rsidR="009D5226" w:rsidRPr="00940E38" w:rsidRDefault="009D5226" w:rsidP="009D5226">
            <w:pPr>
              <w:pStyle w:val="Tabletext"/>
              <w:ind w:left="0" w:firstLine="0"/>
              <w:rPr>
                <w:b/>
                <w:sz w:val="17"/>
              </w:rPr>
            </w:pPr>
            <w:r w:rsidRPr="00892DE3">
              <w:rPr>
                <w:b/>
                <w:sz w:val="17"/>
              </w:rPr>
              <w:t>Total equity as at 31 December 201</w:t>
            </w:r>
            <w:r>
              <w:rPr>
                <w:b/>
                <w:sz w:val="17"/>
              </w:rPr>
              <w:t>8</w:t>
            </w:r>
          </w:p>
        </w:tc>
        <w:tc>
          <w:tcPr>
            <w:tcW w:w="1401" w:type="dxa"/>
            <w:tcBorders>
              <w:top w:val="nil"/>
              <w:left w:val="nil"/>
              <w:bottom w:val="single" w:sz="12" w:space="0" w:color="auto"/>
              <w:right w:val="nil"/>
            </w:tcBorders>
          </w:tcPr>
          <w:p w14:paraId="7946D215" w14:textId="0822C6C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lang w:eastAsia="en-AU"/>
              </w:rPr>
              <w:t>72 354</w:t>
            </w:r>
          </w:p>
        </w:tc>
        <w:tc>
          <w:tcPr>
            <w:tcW w:w="1542" w:type="dxa"/>
            <w:tcBorders>
              <w:top w:val="nil"/>
              <w:left w:val="nil"/>
              <w:bottom w:val="single" w:sz="12" w:space="0" w:color="auto"/>
              <w:right w:val="nil"/>
            </w:tcBorders>
          </w:tcPr>
          <w:p w14:paraId="2CF677A0" w14:textId="27BE6D6F"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lang w:eastAsia="en-AU"/>
              </w:rPr>
              <w:t>108 006</w:t>
            </w:r>
          </w:p>
        </w:tc>
        <w:tc>
          <w:tcPr>
            <w:tcW w:w="1261" w:type="dxa"/>
            <w:tcBorders>
              <w:top w:val="nil"/>
              <w:left w:val="nil"/>
              <w:bottom w:val="single" w:sz="12" w:space="0" w:color="auto"/>
              <w:right w:val="nil"/>
            </w:tcBorders>
          </w:tcPr>
          <w:p w14:paraId="091A91AA" w14:textId="74B857F2"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EA7BAE">
              <w:rPr>
                <w:rFonts w:eastAsiaTheme="minorEastAsia" w:cs="Calibri"/>
                <w:b/>
                <w:bCs/>
                <w:color w:val="000000"/>
                <w:szCs w:val="16"/>
                <w:lang w:eastAsia="en-AU"/>
              </w:rPr>
              <w:t>1 696</w:t>
            </w:r>
          </w:p>
        </w:tc>
        <w:tc>
          <w:tcPr>
            <w:tcW w:w="1402" w:type="dxa"/>
            <w:tcBorders>
              <w:top w:val="nil"/>
              <w:left w:val="nil"/>
              <w:bottom w:val="single" w:sz="12" w:space="0" w:color="auto"/>
              <w:right w:val="nil"/>
            </w:tcBorders>
          </w:tcPr>
          <w:p w14:paraId="0CF1CBBC" w14:textId="5F12E6FB"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lang w:eastAsia="en-AU"/>
              </w:rPr>
            </w:pPr>
            <w:r w:rsidRPr="00EA7BAE">
              <w:rPr>
                <w:rFonts w:eastAsiaTheme="minorEastAsia" w:cs="Calibri"/>
                <w:b/>
                <w:bCs/>
                <w:color w:val="000000"/>
                <w:szCs w:val="16"/>
                <w:lang w:eastAsia="en-AU"/>
              </w:rPr>
              <w:t>182 056</w:t>
            </w:r>
          </w:p>
        </w:tc>
      </w:tr>
      <w:tr w:rsidR="009D5226" w:rsidRPr="00940E38" w14:paraId="7F96CEB4" w14:textId="3321B4BA"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96B809C" w14:textId="72FFBFFF" w:rsidR="009D5226" w:rsidRPr="00940E38" w:rsidRDefault="009D5226" w:rsidP="009D5226">
            <w:pPr>
              <w:pStyle w:val="Tabletext"/>
              <w:ind w:left="0" w:firstLine="0"/>
              <w:rPr>
                <w:b/>
                <w:sz w:val="17"/>
              </w:rPr>
            </w:pPr>
            <w:r w:rsidRPr="00892DE3">
              <w:rPr>
                <w:b/>
                <w:sz w:val="17"/>
              </w:rPr>
              <w:t>201</w:t>
            </w:r>
            <w:r>
              <w:rPr>
                <w:b/>
                <w:sz w:val="17"/>
              </w:rPr>
              <w:t>7</w:t>
            </w:r>
          </w:p>
        </w:tc>
        <w:tc>
          <w:tcPr>
            <w:tcW w:w="1401" w:type="dxa"/>
            <w:tcBorders>
              <w:top w:val="nil"/>
              <w:left w:val="nil"/>
              <w:bottom w:val="nil"/>
              <w:right w:val="nil"/>
            </w:tcBorders>
          </w:tcPr>
          <w:p w14:paraId="2C31D1BD" w14:textId="58758E99"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lang w:eastAsia="en-AU"/>
              </w:rPr>
              <w:t xml:space="preserve"> </w:t>
            </w:r>
          </w:p>
        </w:tc>
        <w:tc>
          <w:tcPr>
            <w:tcW w:w="1542" w:type="dxa"/>
            <w:tcBorders>
              <w:top w:val="nil"/>
              <w:left w:val="nil"/>
              <w:bottom w:val="nil"/>
              <w:right w:val="nil"/>
            </w:tcBorders>
          </w:tcPr>
          <w:p w14:paraId="0E481D40" w14:textId="30EC7241"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lang w:eastAsia="en-AU"/>
              </w:rPr>
              <w:t xml:space="preserve"> </w:t>
            </w:r>
          </w:p>
        </w:tc>
        <w:tc>
          <w:tcPr>
            <w:tcW w:w="1261" w:type="dxa"/>
            <w:tcBorders>
              <w:top w:val="nil"/>
              <w:left w:val="nil"/>
              <w:bottom w:val="nil"/>
              <w:right w:val="nil"/>
            </w:tcBorders>
          </w:tcPr>
          <w:p w14:paraId="1548B8F0" w14:textId="733425FD"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EA7BAE">
              <w:rPr>
                <w:rFonts w:eastAsiaTheme="minorEastAsia" w:cs="Calibri"/>
                <w:b/>
                <w:bCs/>
                <w:color w:val="000000"/>
                <w:lang w:eastAsia="en-AU"/>
              </w:rPr>
              <w:t xml:space="preserve"> </w:t>
            </w:r>
          </w:p>
        </w:tc>
        <w:tc>
          <w:tcPr>
            <w:tcW w:w="1402" w:type="dxa"/>
            <w:tcBorders>
              <w:top w:val="nil"/>
              <w:left w:val="nil"/>
              <w:bottom w:val="nil"/>
              <w:right w:val="nil"/>
            </w:tcBorders>
          </w:tcPr>
          <w:p w14:paraId="2F1F1DB6" w14:textId="32A24FF3"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lang w:eastAsia="en-AU"/>
              </w:rPr>
            </w:pPr>
            <w:r w:rsidRPr="00EA7BAE">
              <w:rPr>
                <w:rFonts w:eastAsiaTheme="minorEastAsia" w:cs="Calibri"/>
                <w:b/>
                <w:bCs/>
                <w:color w:val="000000"/>
                <w:lang w:eastAsia="en-AU"/>
              </w:rPr>
              <w:t xml:space="preserve"> </w:t>
            </w:r>
          </w:p>
        </w:tc>
      </w:tr>
      <w:tr w:rsidR="009D5226" w:rsidRPr="00940E38" w14:paraId="70150BB7" w14:textId="57C3964C"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5784C0E8" w14:textId="506DA046" w:rsidR="009D5226" w:rsidRPr="00940E38" w:rsidRDefault="009D5226" w:rsidP="009D5226">
            <w:pPr>
              <w:pStyle w:val="Tabletext"/>
              <w:ind w:left="0" w:firstLine="0"/>
              <w:rPr>
                <w:sz w:val="17"/>
              </w:rPr>
            </w:pPr>
            <w:r w:rsidRPr="00892DE3">
              <w:rPr>
                <w:sz w:val="17"/>
              </w:rPr>
              <w:t>Balance at 1 July 201</w:t>
            </w:r>
            <w:r>
              <w:rPr>
                <w:sz w:val="17"/>
              </w:rPr>
              <w:t>7</w:t>
            </w:r>
            <w:r w:rsidRPr="00892DE3">
              <w:rPr>
                <w:sz w:val="17"/>
              </w:rPr>
              <w:t xml:space="preserve"> </w:t>
            </w:r>
            <w:r w:rsidRPr="00892DE3">
              <w:rPr>
                <w:sz w:val="17"/>
                <w:vertAlign w:val="superscript"/>
              </w:rPr>
              <w:t>(a)</w:t>
            </w:r>
          </w:p>
        </w:tc>
        <w:tc>
          <w:tcPr>
            <w:tcW w:w="1401" w:type="dxa"/>
            <w:tcBorders>
              <w:top w:val="nil"/>
              <w:left w:val="nil"/>
              <w:bottom w:val="nil"/>
              <w:right w:val="nil"/>
            </w:tcBorders>
          </w:tcPr>
          <w:p w14:paraId="1AE96551" w14:textId="610FC852"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75 141</w:t>
            </w:r>
          </w:p>
        </w:tc>
        <w:tc>
          <w:tcPr>
            <w:tcW w:w="1542" w:type="dxa"/>
            <w:tcBorders>
              <w:top w:val="nil"/>
              <w:left w:val="nil"/>
              <w:bottom w:val="nil"/>
              <w:right w:val="nil"/>
            </w:tcBorders>
          </w:tcPr>
          <w:p w14:paraId="06E09086" w14:textId="43C0E2EF"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95 472</w:t>
            </w:r>
          </w:p>
        </w:tc>
        <w:tc>
          <w:tcPr>
            <w:tcW w:w="1261" w:type="dxa"/>
            <w:tcBorders>
              <w:top w:val="nil"/>
              <w:left w:val="nil"/>
              <w:bottom w:val="nil"/>
              <w:right w:val="nil"/>
            </w:tcBorders>
          </w:tcPr>
          <w:p w14:paraId="626B0C27" w14:textId="17E1ECA1"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 620</w:t>
            </w:r>
          </w:p>
        </w:tc>
        <w:tc>
          <w:tcPr>
            <w:tcW w:w="1402" w:type="dxa"/>
            <w:tcBorders>
              <w:top w:val="nil"/>
              <w:left w:val="nil"/>
              <w:bottom w:val="nil"/>
              <w:right w:val="nil"/>
            </w:tcBorders>
          </w:tcPr>
          <w:p w14:paraId="0569D0E2" w14:textId="513F9DAD" w:rsidR="009D5226" w:rsidRPr="00EA7BAE"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172 234</w:t>
            </w:r>
          </w:p>
        </w:tc>
      </w:tr>
      <w:tr w:rsidR="009D5226" w:rsidRPr="00940E38" w14:paraId="2AFC57F9" w14:textId="477F1776"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726F5DAB" w14:textId="6D58740C" w:rsidR="009D5226" w:rsidRPr="00940E38" w:rsidRDefault="009D5226" w:rsidP="009D5226">
            <w:pPr>
              <w:pStyle w:val="Tabletext"/>
              <w:ind w:left="0" w:firstLine="0"/>
              <w:rPr>
                <w:sz w:val="17"/>
              </w:rPr>
            </w:pPr>
            <w:r w:rsidRPr="00892DE3">
              <w:rPr>
                <w:sz w:val="17"/>
              </w:rPr>
              <w:t xml:space="preserve">Net result for the </w:t>
            </w:r>
            <w:r>
              <w:rPr>
                <w:sz w:val="17"/>
              </w:rPr>
              <w:t>year</w:t>
            </w:r>
          </w:p>
        </w:tc>
        <w:tc>
          <w:tcPr>
            <w:tcW w:w="1401" w:type="dxa"/>
            <w:tcBorders>
              <w:top w:val="nil"/>
              <w:left w:val="nil"/>
              <w:bottom w:val="nil"/>
              <w:right w:val="nil"/>
            </w:tcBorders>
          </w:tcPr>
          <w:p w14:paraId="3569626E" w14:textId="533574D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sidRPr="00EA7BAE">
              <w:rPr>
                <w:rFonts w:eastAsiaTheme="minorEastAsia" w:cs="Calibri"/>
                <w:color w:val="000000"/>
                <w:szCs w:val="16"/>
                <w:lang w:eastAsia="en-AU"/>
              </w:rPr>
              <w:t>2 070</w:t>
            </w:r>
          </w:p>
        </w:tc>
        <w:tc>
          <w:tcPr>
            <w:tcW w:w="1542" w:type="dxa"/>
            <w:tcBorders>
              <w:top w:val="nil"/>
              <w:left w:val="nil"/>
              <w:bottom w:val="nil"/>
              <w:right w:val="nil"/>
            </w:tcBorders>
          </w:tcPr>
          <w:p w14:paraId="26F1F2CD" w14:textId="013127EB"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w:t>
            </w:r>
          </w:p>
        </w:tc>
        <w:tc>
          <w:tcPr>
            <w:tcW w:w="1261" w:type="dxa"/>
            <w:tcBorders>
              <w:top w:val="nil"/>
              <w:left w:val="nil"/>
              <w:bottom w:val="nil"/>
              <w:right w:val="nil"/>
            </w:tcBorders>
          </w:tcPr>
          <w:p w14:paraId="7C794E60" w14:textId="1090D0BD"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71B3EDE5" w14:textId="1EA4A2CD"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sidRPr="00EA7BAE">
              <w:rPr>
                <w:rFonts w:eastAsiaTheme="minorEastAsia" w:cs="Calibri"/>
                <w:color w:val="000000"/>
                <w:szCs w:val="16"/>
                <w:lang w:eastAsia="en-AU"/>
              </w:rPr>
              <w:t>2 070</w:t>
            </w:r>
          </w:p>
        </w:tc>
      </w:tr>
      <w:tr w:rsidR="009D5226" w:rsidRPr="00940E38" w14:paraId="71C1F60B" w14:textId="1EBA56D7"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2DC7B975" w14:textId="6CE75E28" w:rsidR="009D5226" w:rsidRPr="00940E38" w:rsidRDefault="009D5226" w:rsidP="009D5226">
            <w:pPr>
              <w:pStyle w:val="Tabletext"/>
              <w:ind w:left="0" w:firstLine="0"/>
              <w:rPr>
                <w:sz w:val="17"/>
              </w:rPr>
            </w:pPr>
            <w:r w:rsidRPr="00892DE3">
              <w:rPr>
                <w:sz w:val="17"/>
              </w:rPr>
              <w:t>Other comprehensive income for the year</w:t>
            </w:r>
          </w:p>
        </w:tc>
        <w:tc>
          <w:tcPr>
            <w:tcW w:w="1401" w:type="dxa"/>
            <w:tcBorders>
              <w:top w:val="nil"/>
              <w:left w:val="nil"/>
              <w:bottom w:val="nil"/>
              <w:right w:val="nil"/>
            </w:tcBorders>
          </w:tcPr>
          <w:p w14:paraId="62229AB7" w14:textId="326864F2"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569</w:t>
            </w:r>
          </w:p>
        </w:tc>
        <w:tc>
          <w:tcPr>
            <w:tcW w:w="1542" w:type="dxa"/>
            <w:tcBorders>
              <w:top w:val="nil"/>
              <w:left w:val="nil"/>
              <w:bottom w:val="nil"/>
              <w:right w:val="nil"/>
            </w:tcBorders>
          </w:tcPr>
          <w:p w14:paraId="649636D2" w14:textId="059E9E5F"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7</w:t>
            </w:r>
          </w:p>
        </w:tc>
        <w:tc>
          <w:tcPr>
            <w:tcW w:w="1261" w:type="dxa"/>
            <w:tcBorders>
              <w:top w:val="nil"/>
              <w:left w:val="nil"/>
              <w:bottom w:val="nil"/>
              <w:right w:val="nil"/>
            </w:tcBorders>
          </w:tcPr>
          <w:p w14:paraId="7D1F2D53" w14:textId="2D065888"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82</w:t>
            </w:r>
          </w:p>
        </w:tc>
        <w:tc>
          <w:tcPr>
            <w:tcW w:w="1402" w:type="dxa"/>
            <w:tcBorders>
              <w:top w:val="nil"/>
              <w:left w:val="nil"/>
              <w:bottom w:val="nil"/>
              <w:right w:val="nil"/>
            </w:tcBorders>
          </w:tcPr>
          <w:p w14:paraId="6DA23844" w14:textId="677F2CE0"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679</w:t>
            </w:r>
          </w:p>
        </w:tc>
      </w:tr>
      <w:tr w:rsidR="009D5226" w:rsidRPr="00940E38" w14:paraId="2DCF80AF" w14:textId="03557175"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nil"/>
              <w:right w:val="nil"/>
            </w:tcBorders>
          </w:tcPr>
          <w:p w14:paraId="39090972" w14:textId="5C79FBFE" w:rsidR="009D5226" w:rsidRPr="00940E38" w:rsidRDefault="009D5226" w:rsidP="009D5226">
            <w:pPr>
              <w:pStyle w:val="Tabletext"/>
              <w:ind w:left="0" w:firstLine="0"/>
              <w:rPr>
                <w:sz w:val="17"/>
              </w:rPr>
            </w:pPr>
            <w:r w:rsidRPr="0006364A">
              <w:rPr>
                <w:sz w:val="17"/>
              </w:rPr>
              <w:t>Transfer to/(from) accumulated surplus</w:t>
            </w:r>
          </w:p>
        </w:tc>
        <w:tc>
          <w:tcPr>
            <w:tcW w:w="1401" w:type="dxa"/>
            <w:tcBorders>
              <w:top w:val="nil"/>
              <w:left w:val="nil"/>
              <w:bottom w:val="nil"/>
              <w:right w:val="nil"/>
            </w:tcBorders>
          </w:tcPr>
          <w:p w14:paraId="2ABC2139" w14:textId="79E884A3"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6</w:t>
            </w:r>
          </w:p>
        </w:tc>
        <w:tc>
          <w:tcPr>
            <w:tcW w:w="1542" w:type="dxa"/>
            <w:tcBorders>
              <w:top w:val="nil"/>
              <w:left w:val="nil"/>
              <w:bottom w:val="nil"/>
              <w:right w:val="nil"/>
            </w:tcBorders>
          </w:tcPr>
          <w:p w14:paraId="0E535423" w14:textId="600738B9"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r>
              <w:rPr>
                <w:rFonts w:eastAsiaTheme="minorEastAsia" w:cs="Calibri"/>
                <w:color w:val="000000"/>
                <w:szCs w:val="16"/>
                <w:lang w:eastAsia="en-AU"/>
              </w:rPr>
              <w:t>(26)</w:t>
            </w:r>
          </w:p>
        </w:tc>
        <w:tc>
          <w:tcPr>
            <w:tcW w:w="1261" w:type="dxa"/>
            <w:tcBorders>
              <w:top w:val="nil"/>
              <w:left w:val="nil"/>
              <w:bottom w:val="nil"/>
              <w:right w:val="nil"/>
            </w:tcBorders>
          </w:tcPr>
          <w:p w14:paraId="0DABA565" w14:textId="14E9748E"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c>
          <w:tcPr>
            <w:tcW w:w="1402" w:type="dxa"/>
            <w:tcBorders>
              <w:top w:val="nil"/>
              <w:left w:val="nil"/>
              <w:bottom w:val="nil"/>
              <w:right w:val="nil"/>
            </w:tcBorders>
          </w:tcPr>
          <w:p w14:paraId="7FEE4694" w14:textId="5B2923A2" w:rsidR="009D5226" w:rsidRDefault="009D5226" w:rsidP="009D5226">
            <w:pPr>
              <w:pStyle w:val="TableofFigures"/>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lang w:eastAsia="en-AU"/>
              </w:rPr>
            </w:pPr>
            <w:r>
              <w:rPr>
                <w:rFonts w:eastAsiaTheme="minorEastAsia" w:cs="Calibri"/>
                <w:color w:val="000000"/>
                <w:szCs w:val="16"/>
                <w:lang w:eastAsia="en-AU"/>
              </w:rPr>
              <w:t>..</w:t>
            </w:r>
          </w:p>
        </w:tc>
      </w:tr>
      <w:tr w:rsidR="009D5226" w:rsidRPr="00940E38" w14:paraId="15D74B5D" w14:textId="73169AFE" w:rsidTr="009D5226">
        <w:tc>
          <w:tcPr>
            <w:cnfStyle w:val="001000000000" w:firstRow="0" w:lastRow="0" w:firstColumn="1" w:lastColumn="0" w:oddVBand="0" w:evenVBand="0" w:oddHBand="0" w:evenHBand="0" w:firstRowFirstColumn="0" w:firstRowLastColumn="0" w:lastRowFirstColumn="0" w:lastRowLastColumn="0"/>
            <w:tcW w:w="4077" w:type="dxa"/>
            <w:tcBorders>
              <w:top w:val="nil"/>
              <w:left w:val="nil"/>
              <w:bottom w:val="single" w:sz="6" w:space="0" w:color="auto"/>
              <w:right w:val="nil"/>
            </w:tcBorders>
          </w:tcPr>
          <w:p w14:paraId="0C88755F" w14:textId="101804C0" w:rsidR="009D5226" w:rsidRPr="00940E38" w:rsidRDefault="009D5226" w:rsidP="009D5226">
            <w:pPr>
              <w:pStyle w:val="Tabletext"/>
              <w:ind w:left="0" w:firstLine="0"/>
              <w:rPr>
                <w:sz w:val="17"/>
              </w:rPr>
            </w:pPr>
          </w:p>
        </w:tc>
        <w:tc>
          <w:tcPr>
            <w:tcW w:w="1401" w:type="dxa"/>
            <w:tcBorders>
              <w:top w:val="nil"/>
              <w:left w:val="nil"/>
              <w:bottom w:val="single" w:sz="6" w:space="0" w:color="auto"/>
              <w:right w:val="nil"/>
            </w:tcBorders>
          </w:tcPr>
          <w:p w14:paraId="6A0B6F09" w14:textId="047AF0AD"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c>
          <w:tcPr>
            <w:tcW w:w="1542" w:type="dxa"/>
            <w:tcBorders>
              <w:top w:val="nil"/>
              <w:left w:val="nil"/>
              <w:bottom w:val="single" w:sz="6" w:space="0" w:color="auto"/>
              <w:right w:val="nil"/>
            </w:tcBorders>
          </w:tcPr>
          <w:p w14:paraId="53AFAEF2" w14:textId="7B6FD5CA"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c>
          <w:tcPr>
            <w:tcW w:w="1261" w:type="dxa"/>
            <w:tcBorders>
              <w:top w:val="nil"/>
              <w:left w:val="nil"/>
              <w:bottom w:val="single" w:sz="6" w:space="0" w:color="auto"/>
              <w:right w:val="nil"/>
            </w:tcBorders>
          </w:tcPr>
          <w:p w14:paraId="2508341D" w14:textId="7777777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c>
          <w:tcPr>
            <w:tcW w:w="1402" w:type="dxa"/>
            <w:tcBorders>
              <w:top w:val="nil"/>
              <w:left w:val="nil"/>
              <w:bottom w:val="single" w:sz="6" w:space="0" w:color="auto"/>
              <w:right w:val="nil"/>
            </w:tcBorders>
          </w:tcPr>
          <w:p w14:paraId="45450386" w14:textId="77777777" w:rsidR="009D5226" w:rsidRPr="00940E38" w:rsidRDefault="009D5226" w:rsidP="009D5226">
            <w:pPr>
              <w:pStyle w:val="TableofFigures"/>
              <w:cnfStyle w:val="000000000000" w:firstRow="0" w:lastRow="0" w:firstColumn="0" w:lastColumn="0" w:oddVBand="0" w:evenVBand="0" w:oddHBand="0" w:evenHBand="0" w:firstRowFirstColumn="0" w:firstRowLastColumn="0" w:lastRowFirstColumn="0" w:lastRowLastColumn="0"/>
            </w:pPr>
          </w:p>
        </w:tc>
      </w:tr>
      <w:tr w:rsidR="009D5226" w:rsidRPr="00940E38" w14:paraId="2216FCE2" w14:textId="03A51243" w:rsidTr="009D522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single" w:sz="6" w:space="0" w:color="auto"/>
              <w:bottom w:val="single" w:sz="12" w:space="0" w:color="000000"/>
            </w:tcBorders>
            <w:shd w:val="clear" w:color="auto" w:fill="auto"/>
          </w:tcPr>
          <w:p w14:paraId="7F72F344" w14:textId="4C6D9722" w:rsidR="009D5226" w:rsidRPr="00940E38" w:rsidRDefault="009D5226" w:rsidP="009D5226">
            <w:pPr>
              <w:pStyle w:val="Tabletext"/>
              <w:ind w:left="0" w:firstLine="0"/>
              <w:rPr>
                <w:sz w:val="17"/>
              </w:rPr>
            </w:pPr>
            <w:r w:rsidRPr="00892DE3">
              <w:rPr>
                <w:sz w:val="17"/>
              </w:rPr>
              <w:t>Total equity as at 31 December 201</w:t>
            </w:r>
            <w:r>
              <w:rPr>
                <w:sz w:val="17"/>
              </w:rPr>
              <w:t>7</w:t>
            </w:r>
          </w:p>
        </w:tc>
        <w:tc>
          <w:tcPr>
            <w:tcW w:w="1401" w:type="dxa"/>
            <w:tcBorders>
              <w:top w:val="single" w:sz="6" w:space="0" w:color="auto"/>
              <w:bottom w:val="single" w:sz="12" w:space="0" w:color="000000"/>
            </w:tcBorders>
            <w:shd w:val="clear" w:color="auto" w:fill="auto"/>
          </w:tcPr>
          <w:p w14:paraId="77EB78A7" w14:textId="31729B4A" w:rsidR="009D5226" w:rsidRPr="00940E38"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b w:val="0"/>
              </w:rPr>
            </w:pPr>
            <w:r w:rsidRPr="00EA7BAE">
              <w:rPr>
                <w:rFonts w:eastAsiaTheme="minorEastAsia" w:cs="Calibri"/>
                <w:bCs/>
                <w:color w:val="000000"/>
                <w:szCs w:val="16"/>
                <w:lang w:eastAsia="en-AU"/>
              </w:rPr>
              <w:t>77 806</w:t>
            </w:r>
          </w:p>
        </w:tc>
        <w:tc>
          <w:tcPr>
            <w:tcW w:w="1542" w:type="dxa"/>
            <w:tcBorders>
              <w:top w:val="single" w:sz="6" w:space="0" w:color="auto"/>
              <w:bottom w:val="single" w:sz="12" w:space="0" w:color="000000"/>
            </w:tcBorders>
            <w:shd w:val="clear" w:color="auto" w:fill="auto"/>
          </w:tcPr>
          <w:p w14:paraId="1F808FBD" w14:textId="14BC2A38" w:rsidR="009D5226" w:rsidRPr="00940E38"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b w:val="0"/>
              </w:rPr>
            </w:pPr>
            <w:r w:rsidRPr="00EA7BAE">
              <w:rPr>
                <w:rFonts w:eastAsiaTheme="minorEastAsia" w:cs="Calibri"/>
                <w:bCs/>
                <w:color w:val="000000"/>
                <w:szCs w:val="16"/>
                <w:lang w:eastAsia="en-AU"/>
              </w:rPr>
              <w:t>95 47</w:t>
            </w:r>
            <w:r>
              <w:rPr>
                <w:rFonts w:eastAsiaTheme="minorEastAsia" w:cs="Calibri"/>
                <w:bCs/>
                <w:color w:val="000000"/>
                <w:szCs w:val="16"/>
                <w:lang w:eastAsia="en-AU"/>
              </w:rPr>
              <w:t>4</w:t>
            </w:r>
          </w:p>
        </w:tc>
        <w:tc>
          <w:tcPr>
            <w:tcW w:w="1261" w:type="dxa"/>
            <w:tcBorders>
              <w:top w:val="single" w:sz="6" w:space="0" w:color="auto"/>
              <w:bottom w:val="single" w:sz="12" w:space="0" w:color="000000"/>
            </w:tcBorders>
          </w:tcPr>
          <w:p w14:paraId="6A959E50" w14:textId="5448D298" w:rsidR="009D5226" w:rsidRPr="00EA7BAE"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EA7BAE">
              <w:rPr>
                <w:rFonts w:eastAsiaTheme="minorEastAsia" w:cs="Calibri"/>
                <w:bCs/>
                <w:color w:val="000000"/>
                <w:szCs w:val="16"/>
                <w:lang w:eastAsia="en-AU"/>
              </w:rPr>
              <w:t>1 703</w:t>
            </w:r>
          </w:p>
        </w:tc>
        <w:tc>
          <w:tcPr>
            <w:tcW w:w="1402" w:type="dxa"/>
            <w:tcBorders>
              <w:top w:val="single" w:sz="6" w:space="0" w:color="auto"/>
              <w:bottom w:val="single" w:sz="12" w:space="0" w:color="000000"/>
            </w:tcBorders>
          </w:tcPr>
          <w:p w14:paraId="6EBA3B00" w14:textId="08C3FBC5" w:rsidR="009D5226" w:rsidRPr="00EA7BAE" w:rsidRDefault="009D5226" w:rsidP="009D5226">
            <w:pPr>
              <w:pStyle w:val="TableofFigures"/>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szCs w:val="16"/>
                <w:lang w:eastAsia="en-AU"/>
              </w:rPr>
            </w:pPr>
            <w:r w:rsidRPr="00EA7BAE">
              <w:rPr>
                <w:rFonts w:eastAsiaTheme="minorEastAsia" w:cs="Calibri"/>
                <w:bCs/>
                <w:color w:val="000000"/>
                <w:szCs w:val="16"/>
                <w:lang w:eastAsia="en-AU"/>
              </w:rPr>
              <w:t>174 983</w:t>
            </w:r>
          </w:p>
        </w:tc>
      </w:tr>
    </w:tbl>
    <w:p w14:paraId="66F03EEB" w14:textId="77777777" w:rsidR="00AD47C0" w:rsidRPr="00940E38" w:rsidRDefault="00AD47C0" w:rsidP="00AD47C0">
      <w:pPr>
        <w:pStyle w:val="Source"/>
      </w:pPr>
      <w:r w:rsidRPr="00940E38">
        <w:t>The accompanying notes form part of these financial statements.</w:t>
      </w:r>
    </w:p>
    <w:p w14:paraId="29AAAEE4" w14:textId="77777777" w:rsidR="00AD47C0" w:rsidRPr="00940E38" w:rsidRDefault="00AD47C0" w:rsidP="00AD47C0">
      <w:pPr>
        <w:pStyle w:val="Note"/>
      </w:pPr>
      <w:r w:rsidRPr="00940E38">
        <w:t>Note:</w:t>
      </w:r>
    </w:p>
    <w:p w14:paraId="14041B6D" w14:textId="77777777" w:rsidR="00AD47C0" w:rsidRPr="00940E38" w:rsidRDefault="00AD47C0" w:rsidP="00AD47C0">
      <w:pPr>
        <w:pStyle w:val="Note"/>
      </w:pPr>
      <w:r w:rsidRPr="00940E38">
        <w:t>(a)</w:t>
      </w:r>
      <w:r w:rsidRPr="00940E38">
        <w:tab/>
      </w:r>
      <w:r w:rsidR="0006364A" w:rsidRPr="00940E38">
        <w:t>December 2016 comparative figures have been restated to reflect a subsequent adjustment to the Department of Environment, Land, Water and Planning’s intangible produced assets and opening accumulated surplus/(deficit) balances due to the first-time recognition of Renewable Energy Certificates in 2016</w:t>
      </w:r>
      <w:r w:rsidR="0006364A" w:rsidRPr="00940E38">
        <w:noBreakHyphen/>
        <w:t>17.</w:t>
      </w:r>
    </w:p>
    <w:p w14:paraId="7C9CD9B8" w14:textId="77777777" w:rsidR="00AD47C0" w:rsidRPr="00940E38" w:rsidRDefault="00AD47C0" w:rsidP="00B623D8"/>
    <w:p w14:paraId="28595FBB" w14:textId="77777777" w:rsidR="00B623D8" w:rsidRPr="00940E38" w:rsidRDefault="00B623D8" w:rsidP="00B623D8"/>
    <w:p w14:paraId="07BA5464" w14:textId="77777777" w:rsidR="00AD47C0" w:rsidRPr="00940E38" w:rsidRDefault="00AD47C0" w:rsidP="00AD47C0">
      <w:pPr>
        <w:pStyle w:val="TableUnits"/>
      </w:pPr>
      <w:r w:rsidRPr="00940E38">
        <w:t>($ million)</w:t>
      </w:r>
    </w:p>
    <w:tbl>
      <w:tblPr>
        <w:tblStyle w:val="DTFTable"/>
        <w:tblW w:w="9622" w:type="dxa"/>
        <w:tblInd w:w="45" w:type="dxa"/>
        <w:tblLayout w:type="fixed"/>
        <w:tblCellMar>
          <w:left w:w="45" w:type="dxa"/>
          <w:right w:w="45" w:type="dxa"/>
        </w:tblCellMar>
        <w:tblLook w:val="06E0" w:firstRow="1" w:lastRow="1" w:firstColumn="1" w:lastColumn="0" w:noHBand="1" w:noVBand="1"/>
      </w:tblPr>
      <w:tblGrid>
        <w:gridCol w:w="3480"/>
        <w:gridCol w:w="1290"/>
        <w:gridCol w:w="1252"/>
        <w:gridCol w:w="1718"/>
        <w:gridCol w:w="990"/>
        <w:gridCol w:w="892"/>
      </w:tblGrid>
      <w:tr w:rsidR="009D5226" w:rsidRPr="00940E38" w14:paraId="26956FED" w14:textId="0559D26B" w:rsidTr="009D52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left w:val="single" w:sz="6" w:space="0" w:color="auto"/>
              <w:bottom w:val="single" w:sz="6" w:space="0" w:color="auto"/>
              <w:right w:val="nil"/>
            </w:tcBorders>
            <w:shd w:val="clear" w:color="000000" w:fill="000000"/>
          </w:tcPr>
          <w:p w14:paraId="50323412" w14:textId="77777777" w:rsidR="009D5226" w:rsidRPr="00892DE3" w:rsidRDefault="009D5226" w:rsidP="009D5226">
            <w:pPr>
              <w:ind w:left="0" w:firstLine="0"/>
            </w:pPr>
          </w:p>
          <w:p w14:paraId="31046E82" w14:textId="77777777" w:rsidR="009D5226" w:rsidRPr="00892DE3" w:rsidRDefault="009D5226" w:rsidP="009D5226">
            <w:pPr>
              <w:ind w:left="0" w:firstLine="0"/>
            </w:pPr>
          </w:p>
          <w:p w14:paraId="51F1B289" w14:textId="12102E25" w:rsidR="009D5226" w:rsidRPr="00940E38" w:rsidRDefault="009D5226" w:rsidP="009D5226">
            <w:pPr>
              <w:ind w:left="0" w:firstLine="0"/>
            </w:pPr>
            <w:r w:rsidRPr="00892DE3">
              <w:t>General government sector</w:t>
            </w:r>
          </w:p>
        </w:tc>
        <w:tc>
          <w:tcPr>
            <w:tcW w:w="1290" w:type="dxa"/>
            <w:tcBorders>
              <w:top w:val="single" w:sz="6" w:space="0" w:color="auto"/>
              <w:left w:val="nil"/>
              <w:bottom w:val="single" w:sz="6" w:space="0" w:color="auto"/>
              <w:right w:val="nil"/>
            </w:tcBorders>
            <w:shd w:val="clear" w:color="000000" w:fill="000000"/>
          </w:tcPr>
          <w:p w14:paraId="405B1580" w14:textId="1C8E606E"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Accumulated surplus/(deficit)</w:t>
            </w:r>
          </w:p>
        </w:tc>
        <w:tc>
          <w:tcPr>
            <w:tcW w:w="1252" w:type="dxa"/>
            <w:tcBorders>
              <w:top w:val="single" w:sz="6" w:space="0" w:color="auto"/>
              <w:left w:val="nil"/>
              <w:bottom w:val="single" w:sz="6" w:space="0" w:color="auto"/>
              <w:right w:val="single" w:sz="6" w:space="0" w:color="auto"/>
            </w:tcBorders>
            <w:shd w:val="clear" w:color="000000" w:fill="000000"/>
          </w:tcPr>
          <w:p w14:paraId="0154A047" w14:textId="71F0B224" w:rsidR="009D5226" w:rsidRPr="00940E38" w:rsidRDefault="009D5226" w:rsidP="009D5226">
            <w:pPr>
              <w:cnfStyle w:val="100000000000" w:firstRow="1" w:lastRow="0" w:firstColumn="0" w:lastColumn="0" w:oddVBand="0" w:evenVBand="0" w:oddHBand="0" w:evenHBand="0" w:firstRowFirstColumn="0" w:firstRowLastColumn="0" w:lastRowFirstColumn="0" w:lastRowLastColumn="0"/>
            </w:pPr>
            <w:r w:rsidRPr="00892DE3">
              <w:t>Non</w:t>
            </w:r>
            <w:r w:rsidRPr="00892DE3">
              <w:noBreakHyphen/>
            </w:r>
            <w:r>
              <w:t>financial assets revaluation surplus</w:t>
            </w:r>
          </w:p>
        </w:tc>
        <w:tc>
          <w:tcPr>
            <w:tcW w:w="1718" w:type="dxa"/>
            <w:tcBorders>
              <w:top w:val="single" w:sz="6" w:space="0" w:color="auto"/>
              <w:left w:val="nil"/>
              <w:bottom w:val="single" w:sz="6" w:space="0" w:color="auto"/>
              <w:right w:val="single" w:sz="6" w:space="0" w:color="auto"/>
            </w:tcBorders>
            <w:shd w:val="clear" w:color="000000" w:fill="000000"/>
          </w:tcPr>
          <w:p w14:paraId="1033712A" w14:textId="2A91F1A5"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940E38">
              <w:t xml:space="preserve">Investment in other </w:t>
            </w:r>
            <w:r w:rsidRPr="00940E38">
              <w:br/>
              <w:t xml:space="preserve">sector entities </w:t>
            </w:r>
            <w:r w:rsidRPr="00940E38">
              <w:br/>
              <w:t>revaluation surplus</w:t>
            </w:r>
          </w:p>
        </w:tc>
        <w:tc>
          <w:tcPr>
            <w:tcW w:w="990" w:type="dxa"/>
            <w:tcBorders>
              <w:top w:val="single" w:sz="6" w:space="0" w:color="auto"/>
              <w:left w:val="nil"/>
              <w:bottom w:val="single" w:sz="6" w:space="0" w:color="auto"/>
              <w:right w:val="single" w:sz="6" w:space="0" w:color="auto"/>
            </w:tcBorders>
            <w:shd w:val="clear" w:color="000000" w:fill="000000"/>
          </w:tcPr>
          <w:p w14:paraId="3126E58E" w14:textId="3BF012EB"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940E38">
              <w:t>Other reserves</w:t>
            </w:r>
          </w:p>
        </w:tc>
        <w:tc>
          <w:tcPr>
            <w:tcW w:w="892" w:type="dxa"/>
            <w:tcBorders>
              <w:top w:val="single" w:sz="6" w:space="0" w:color="auto"/>
              <w:left w:val="nil"/>
              <w:bottom w:val="single" w:sz="6" w:space="0" w:color="auto"/>
              <w:right w:val="single" w:sz="6" w:space="0" w:color="auto"/>
            </w:tcBorders>
            <w:shd w:val="clear" w:color="000000" w:fill="000000"/>
          </w:tcPr>
          <w:p w14:paraId="61E9F8B5" w14:textId="0412A242" w:rsidR="009D5226" w:rsidRPr="00892DE3" w:rsidRDefault="009D5226" w:rsidP="009D5226">
            <w:pPr>
              <w:cnfStyle w:val="100000000000" w:firstRow="1" w:lastRow="0" w:firstColumn="0" w:lastColumn="0" w:oddVBand="0" w:evenVBand="0" w:oddHBand="0" w:evenHBand="0" w:firstRowFirstColumn="0" w:firstRowLastColumn="0" w:lastRowFirstColumn="0" w:lastRowLastColumn="0"/>
            </w:pPr>
            <w:r w:rsidRPr="00940E38">
              <w:t xml:space="preserve">Total </w:t>
            </w:r>
          </w:p>
        </w:tc>
      </w:tr>
      <w:tr w:rsidR="009D5226" w:rsidRPr="00940E38" w14:paraId="5C1EED05" w14:textId="67F72D8A" w:rsidTr="009D5226">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left w:val="nil"/>
              <w:bottom w:val="nil"/>
              <w:right w:val="nil"/>
            </w:tcBorders>
          </w:tcPr>
          <w:p w14:paraId="4DF3B06A" w14:textId="22F3714A" w:rsidR="009D5226" w:rsidRPr="00940E38" w:rsidRDefault="009D5226" w:rsidP="009D5226">
            <w:pPr>
              <w:pStyle w:val="Tabletext"/>
              <w:rPr>
                <w:b/>
              </w:rPr>
            </w:pPr>
            <w:r w:rsidRPr="00EC2028">
              <w:rPr>
                <w:b/>
              </w:rPr>
              <w:t>201</w:t>
            </w:r>
            <w:r>
              <w:rPr>
                <w:b/>
              </w:rPr>
              <w:t>8</w:t>
            </w:r>
          </w:p>
        </w:tc>
        <w:tc>
          <w:tcPr>
            <w:tcW w:w="1290" w:type="dxa"/>
            <w:tcBorders>
              <w:top w:val="single" w:sz="6" w:space="0" w:color="auto"/>
              <w:left w:val="nil"/>
              <w:bottom w:val="nil"/>
              <w:right w:val="nil"/>
            </w:tcBorders>
          </w:tcPr>
          <w:p w14:paraId="18C3A545" w14:textId="7576D42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C2028">
              <w:rPr>
                <w:b/>
              </w:rPr>
              <w:t xml:space="preserve">     </w:t>
            </w:r>
          </w:p>
        </w:tc>
        <w:tc>
          <w:tcPr>
            <w:tcW w:w="1252" w:type="dxa"/>
            <w:tcBorders>
              <w:top w:val="single" w:sz="6" w:space="0" w:color="auto"/>
              <w:left w:val="nil"/>
              <w:bottom w:val="nil"/>
              <w:right w:val="nil"/>
            </w:tcBorders>
          </w:tcPr>
          <w:p w14:paraId="24A80044" w14:textId="5A41E362"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C2028">
              <w:rPr>
                <w:b/>
              </w:rPr>
              <w:t xml:space="preserve"> </w:t>
            </w:r>
          </w:p>
        </w:tc>
        <w:tc>
          <w:tcPr>
            <w:tcW w:w="1718" w:type="dxa"/>
            <w:tcBorders>
              <w:top w:val="single" w:sz="6" w:space="0" w:color="auto"/>
              <w:left w:val="nil"/>
              <w:bottom w:val="nil"/>
              <w:right w:val="nil"/>
            </w:tcBorders>
          </w:tcPr>
          <w:p w14:paraId="44859D9E" w14:textId="59E76C22" w:rsidR="009D5226" w:rsidRPr="00EC202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940E38">
              <w:t xml:space="preserve"> </w:t>
            </w:r>
          </w:p>
        </w:tc>
        <w:tc>
          <w:tcPr>
            <w:tcW w:w="990" w:type="dxa"/>
            <w:tcBorders>
              <w:top w:val="single" w:sz="6" w:space="0" w:color="auto"/>
              <w:left w:val="nil"/>
              <w:bottom w:val="nil"/>
              <w:right w:val="nil"/>
            </w:tcBorders>
          </w:tcPr>
          <w:p w14:paraId="2DD9613E" w14:textId="1E2C29FF" w:rsidR="009D5226" w:rsidRPr="00EC202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940E38">
              <w:t xml:space="preserve"> </w:t>
            </w:r>
          </w:p>
        </w:tc>
        <w:tc>
          <w:tcPr>
            <w:tcW w:w="892" w:type="dxa"/>
            <w:tcBorders>
              <w:top w:val="single" w:sz="6" w:space="0" w:color="auto"/>
              <w:left w:val="nil"/>
              <w:bottom w:val="nil"/>
              <w:right w:val="nil"/>
            </w:tcBorders>
          </w:tcPr>
          <w:p w14:paraId="109AF5A8" w14:textId="1F53E6B8" w:rsidR="009D5226" w:rsidRPr="00EC202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940E38">
              <w:t xml:space="preserve"> </w:t>
            </w:r>
          </w:p>
        </w:tc>
      </w:tr>
      <w:tr w:rsidR="009D5226" w:rsidRPr="00940E38" w14:paraId="3E3E5FF2" w14:textId="23CEDE70"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2977BB20" w14:textId="6BAC8ADD" w:rsidR="009D5226" w:rsidRPr="00940E38" w:rsidRDefault="009D5226" w:rsidP="009D5226">
            <w:pPr>
              <w:pStyle w:val="Tabletext"/>
            </w:pPr>
            <w:r w:rsidRPr="00892DE3">
              <w:t>Balance at 1 July 201</w:t>
            </w:r>
            <w:r>
              <w:t>8</w:t>
            </w:r>
          </w:p>
        </w:tc>
        <w:tc>
          <w:tcPr>
            <w:tcW w:w="1290" w:type="dxa"/>
            <w:tcBorders>
              <w:top w:val="nil"/>
              <w:left w:val="nil"/>
              <w:bottom w:val="nil"/>
              <w:right w:val="nil"/>
            </w:tcBorders>
          </w:tcPr>
          <w:p w14:paraId="71527A16" w14:textId="34BA783A"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52 574</w:t>
            </w:r>
          </w:p>
        </w:tc>
        <w:tc>
          <w:tcPr>
            <w:tcW w:w="1252" w:type="dxa"/>
            <w:tcBorders>
              <w:top w:val="nil"/>
              <w:left w:val="nil"/>
              <w:bottom w:val="nil"/>
              <w:right w:val="nil"/>
            </w:tcBorders>
          </w:tcPr>
          <w:p w14:paraId="0422986E" w14:textId="3A85589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64 084</w:t>
            </w:r>
          </w:p>
        </w:tc>
        <w:tc>
          <w:tcPr>
            <w:tcW w:w="1718" w:type="dxa"/>
            <w:tcBorders>
              <w:top w:val="nil"/>
              <w:left w:val="nil"/>
              <w:bottom w:val="nil"/>
              <w:right w:val="nil"/>
            </w:tcBorders>
          </w:tcPr>
          <w:p w14:paraId="757BC541" w14:textId="70C6D477"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66 351</w:t>
            </w:r>
          </w:p>
        </w:tc>
        <w:tc>
          <w:tcPr>
            <w:tcW w:w="990" w:type="dxa"/>
            <w:tcBorders>
              <w:top w:val="nil"/>
              <w:left w:val="nil"/>
              <w:bottom w:val="nil"/>
              <w:right w:val="nil"/>
            </w:tcBorders>
          </w:tcPr>
          <w:p w14:paraId="14D6B4D5" w14:textId="16D1DF35"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1 108</w:t>
            </w:r>
          </w:p>
        </w:tc>
        <w:tc>
          <w:tcPr>
            <w:tcW w:w="892" w:type="dxa"/>
            <w:tcBorders>
              <w:top w:val="nil"/>
              <w:left w:val="nil"/>
              <w:bottom w:val="nil"/>
              <w:right w:val="nil"/>
            </w:tcBorders>
          </w:tcPr>
          <w:p w14:paraId="52382F33" w14:textId="0C6C9F0B"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184 116</w:t>
            </w:r>
          </w:p>
        </w:tc>
      </w:tr>
      <w:tr w:rsidR="009D5226" w:rsidRPr="00940E38" w14:paraId="1C13901C" w14:textId="5077A06D"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79F3924A" w14:textId="44B1CC4A" w:rsidR="009D5226" w:rsidRPr="00940E38" w:rsidRDefault="009D5226" w:rsidP="009D5226">
            <w:pPr>
              <w:pStyle w:val="Tabletext"/>
            </w:pPr>
            <w:r w:rsidRPr="00892DE3">
              <w:t xml:space="preserve">Net result for the </w:t>
            </w:r>
            <w:r>
              <w:t>year</w:t>
            </w:r>
          </w:p>
        </w:tc>
        <w:tc>
          <w:tcPr>
            <w:tcW w:w="1290" w:type="dxa"/>
            <w:tcBorders>
              <w:top w:val="nil"/>
              <w:left w:val="nil"/>
              <w:bottom w:val="nil"/>
              <w:right w:val="nil"/>
            </w:tcBorders>
          </w:tcPr>
          <w:p w14:paraId="104016C0" w14:textId="66D570B5"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189)</w:t>
            </w:r>
          </w:p>
        </w:tc>
        <w:tc>
          <w:tcPr>
            <w:tcW w:w="1252" w:type="dxa"/>
            <w:tcBorders>
              <w:top w:val="nil"/>
              <w:left w:val="nil"/>
              <w:bottom w:val="nil"/>
              <w:right w:val="nil"/>
            </w:tcBorders>
          </w:tcPr>
          <w:p w14:paraId="05B56C97" w14:textId="49C9F38B"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w:t>
            </w:r>
          </w:p>
        </w:tc>
        <w:tc>
          <w:tcPr>
            <w:tcW w:w="1718" w:type="dxa"/>
            <w:tcBorders>
              <w:top w:val="nil"/>
              <w:left w:val="nil"/>
              <w:bottom w:val="nil"/>
              <w:right w:val="nil"/>
            </w:tcBorders>
          </w:tcPr>
          <w:p w14:paraId="6CA293AB" w14:textId="3E1E119C"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nil"/>
              <w:left w:val="nil"/>
              <w:bottom w:val="nil"/>
              <w:right w:val="nil"/>
            </w:tcBorders>
          </w:tcPr>
          <w:p w14:paraId="48989756" w14:textId="22965262"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nil"/>
              <w:left w:val="nil"/>
              <w:bottom w:val="nil"/>
              <w:right w:val="nil"/>
            </w:tcBorders>
          </w:tcPr>
          <w:p w14:paraId="18525AD4" w14:textId="7BE342BA"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189)</w:t>
            </w:r>
          </w:p>
        </w:tc>
      </w:tr>
      <w:tr w:rsidR="009D5226" w:rsidRPr="00940E38" w14:paraId="049CD0FD" w14:textId="2A7339B4"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358C3EF1" w14:textId="4D655BCA" w:rsidR="009D5226" w:rsidRPr="00940E38" w:rsidRDefault="009D5226" w:rsidP="009D5226">
            <w:pPr>
              <w:pStyle w:val="Tabletext"/>
            </w:pPr>
            <w:r w:rsidRPr="00892DE3">
              <w:t>Other comprehensive income for the year</w:t>
            </w:r>
          </w:p>
        </w:tc>
        <w:tc>
          <w:tcPr>
            <w:tcW w:w="1290" w:type="dxa"/>
            <w:tcBorders>
              <w:top w:val="nil"/>
              <w:left w:val="nil"/>
              <w:bottom w:val="nil"/>
              <w:right w:val="nil"/>
            </w:tcBorders>
          </w:tcPr>
          <w:p w14:paraId="605762F0" w14:textId="5FC67F3D"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1 130)</w:t>
            </w:r>
          </w:p>
        </w:tc>
        <w:tc>
          <w:tcPr>
            <w:tcW w:w="1252" w:type="dxa"/>
            <w:tcBorders>
              <w:top w:val="nil"/>
              <w:left w:val="nil"/>
              <w:bottom w:val="nil"/>
              <w:right w:val="nil"/>
            </w:tcBorders>
          </w:tcPr>
          <w:p w14:paraId="137B84A8" w14:textId="35DF08B9"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2</w:t>
            </w:r>
          </w:p>
        </w:tc>
        <w:tc>
          <w:tcPr>
            <w:tcW w:w="1718" w:type="dxa"/>
            <w:tcBorders>
              <w:top w:val="nil"/>
              <w:left w:val="nil"/>
              <w:bottom w:val="nil"/>
              <w:right w:val="nil"/>
            </w:tcBorders>
          </w:tcPr>
          <w:p w14:paraId="2F0B9B25" w14:textId="5883E490"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1 240)</w:t>
            </w:r>
          </w:p>
        </w:tc>
        <w:tc>
          <w:tcPr>
            <w:tcW w:w="990" w:type="dxa"/>
            <w:tcBorders>
              <w:top w:val="nil"/>
              <w:left w:val="nil"/>
              <w:bottom w:val="nil"/>
              <w:right w:val="nil"/>
            </w:tcBorders>
          </w:tcPr>
          <w:p w14:paraId="18B52D4A" w14:textId="56E4400D"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5</w:t>
            </w:r>
          </w:p>
        </w:tc>
        <w:tc>
          <w:tcPr>
            <w:tcW w:w="892" w:type="dxa"/>
            <w:tcBorders>
              <w:top w:val="nil"/>
              <w:left w:val="nil"/>
              <w:bottom w:val="nil"/>
              <w:right w:val="nil"/>
            </w:tcBorders>
          </w:tcPr>
          <w:p w14:paraId="21797B32" w14:textId="0D7A2777"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2 362)</w:t>
            </w:r>
          </w:p>
        </w:tc>
      </w:tr>
      <w:tr w:rsidR="009D5226" w:rsidRPr="00940E38" w14:paraId="4796907D" w14:textId="4C77E79C" w:rsidTr="009D5226">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left w:val="nil"/>
              <w:bottom w:val="single" w:sz="12" w:space="0" w:color="auto"/>
              <w:right w:val="nil"/>
            </w:tcBorders>
          </w:tcPr>
          <w:p w14:paraId="0F0A36FB" w14:textId="6BE849ED" w:rsidR="009D5226" w:rsidRPr="00940E38" w:rsidRDefault="009D5226" w:rsidP="009D5226">
            <w:pPr>
              <w:pStyle w:val="Tabletext"/>
              <w:rPr>
                <w:b/>
              </w:rPr>
            </w:pPr>
            <w:r>
              <w:t xml:space="preserve">Transfers to/(from) accumulated surplus </w:t>
            </w:r>
          </w:p>
        </w:tc>
        <w:tc>
          <w:tcPr>
            <w:tcW w:w="1290" w:type="dxa"/>
            <w:tcBorders>
              <w:top w:val="single" w:sz="6" w:space="0" w:color="auto"/>
              <w:left w:val="nil"/>
              <w:bottom w:val="single" w:sz="12" w:space="0" w:color="auto"/>
              <w:right w:val="nil"/>
            </w:tcBorders>
          </w:tcPr>
          <w:p w14:paraId="15EBF016" w14:textId="5A3287C6"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Pr>
                <w:rFonts w:eastAsiaTheme="minorEastAsia" w:cs="Calibri"/>
                <w:color w:val="000000"/>
                <w:szCs w:val="16"/>
              </w:rPr>
              <w:t>..</w:t>
            </w:r>
          </w:p>
        </w:tc>
        <w:tc>
          <w:tcPr>
            <w:tcW w:w="1252" w:type="dxa"/>
            <w:tcBorders>
              <w:top w:val="single" w:sz="6" w:space="0" w:color="auto"/>
              <w:left w:val="nil"/>
              <w:bottom w:val="single" w:sz="12" w:space="0" w:color="auto"/>
              <w:right w:val="nil"/>
            </w:tcBorders>
          </w:tcPr>
          <w:p w14:paraId="1766389D" w14:textId="25355EC3"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Pr>
                <w:rFonts w:eastAsiaTheme="minorEastAsia" w:cs="Calibri"/>
                <w:color w:val="000000"/>
                <w:szCs w:val="16"/>
              </w:rPr>
              <w:t>..</w:t>
            </w:r>
          </w:p>
        </w:tc>
        <w:tc>
          <w:tcPr>
            <w:tcW w:w="1718" w:type="dxa"/>
            <w:tcBorders>
              <w:top w:val="single" w:sz="6" w:space="0" w:color="auto"/>
              <w:left w:val="nil"/>
              <w:bottom w:val="single" w:sz="12" w:space="0" w:color="auto"/>
              <w:right w:val="nil"/>
            </w:tcBorders>
          </w:tcPr>
          <w:p w14:paraId="5098339D" w14:textId="2248B38F"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single" w:sz="6" w:space="0" w:color="auto"/>
              <w:left w:val="nil"/>
              <w:bottom w:val="single" w:sz="12" w:space="0" w:color="auto"/>
              <w:right w:val="nil"/>
            </w:tcBorders>
          </w:tcPr>
          <w:p w14:paraId="3A700157" w14:textId="5A1D38AF"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single" w:sz="6" w:space="0" w:color="auto"/>
              <w:left w:val="nil"/>
              <w:bottom w:val="single" w:sz="12" w:space="0" w:color="auto"/>
              <w:right w:val="nil"/>
            </w:tcBorders>
          </w:tcPr>
          <w:p w14:paraId="2EFD1939" w14:textId="2E147335"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r>
      <w:tr w:rsidR="009D5226" w:rsidRPr="00940E38" w14:paraId="4E23A980" w14:textId="3EBD7979"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7631E0C0" w14:textId="73C206E9" w:rsidR="009D5226" w:rsidRPr="00940E38" w:rsidRDefault="009D5226" w:rsidP="009D5226">
            <w:pPr>
              <w:pStyle w:val="Tabletext"/>
              <w:rPr>
                <w:b/>
              </w:rPr>
            </w:pPr>
            <w:r w:rsidRPr="00287A75">
              <w:rPr>
                <w:b/>
              </w:rPr>
              <w:t>Total equity as at 31 December 201</w:t>
            </w:r>
            <w:r>
              <w:rPr>
                <w:b/>
              </w:rPr>
              <w:t>8</w:t>
            </w:r>
          </w:p>
        </w:tc>
        <w:tc>
          <w:tcPr>
            <w:tcW w:w="1290" w:type="dxa"/>
            <w:tcBorders>
              <w:top w:val="nil"/>
              <w:left w:val="nil"/>
              <w:bottom w:val="nil"/>
              <w:right w:val="nil"/>
            </w:tcBorders>
          </w:tcPr>
          <w:p w14:paraId="728821AE" w14:textId="75901506"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rPr>
              <w:t>51 256</w:t>
            </w:r>
          </w:p>
        </w:tc>
        <w:tc>
          <w:tcPr>
            <w:tcW w:w="1252" w:type="dxa"/>
            <w:tcBorders>
              <w:top w:val="nil"/>
              <w:left w:val="nil"/>
              <w:bottom w:val="nil"/>
              <w:right w:val="nil"/>
            </w:tcBorders>
          </w:tcPr>
          <w:p w14:paraId="6B80FAD5" w14:textId="3383751A"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b/>
              </w:rPr>
            </w:pPr>
            <w:r w:rsidRPr="00EA7BAE">
              <w:rPr>
                <w:rFonts w:eastAsiaTheme="minorEastAsia" w:cs="Calibri"/>
                <w:b/>
                <w:bCs/>
                <w:color w:val="000000"/>
                <w:szCs w:val="16"/>
              </w:rPr>
              <w:t>64 086</w:t>
            </w:r>
          </w:p>
        </w:tc>
        <w:tc>
          <w:tcPr>
            <w:tcW w:w="1718" w:type="dxa"/>
            <w:tcBorders>
              <w:top w:val="nil"/>
              <w:left w:val="nil"/>
              <w:bottom w:val="nil"/>
              <w:right w:val="nil"/>
            </w:tcBorders>
          </w:tcPr>
          <w:p w14:paraId="123EF1DB" w14:textId="619485BA"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rPr>
            </w:pPr>
            <w:r w:rsidRPr="00EA7BAE">
              <w:rPr>
                <w:rFonts w:eastAsiaTheme="minorEastAsia" w:cs="Calibri"/>
                <w:b/>
                <w:bCs/>
                <w:color w:val="000000"/>
                <w:szCs w:val="16"/>
              </w:rPr>
              <w:t>65 111</w:t>
            </w:r>
          </w:p>
        </w:tc>
        <w:tc>
          <w:tcPr>
            <w:tcW w:w="990" w:type="dxa"/>
            <w:tcBorders>
              <w:top w:val="nil"/>
              <w:left w:val="nil"/>
              <w:bottom w:val="nil"/>
              <w:right w:val="nil"/>
            </w:tcBorders>
          </w:tcPr>
          <w:p w14:paraId="19F9C8B7" w14:textId="19DB29BB"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rPr>
            </w:pPr>
            <w:r w:rsidRPr="00EA7BAE">
              <w:rPr>
                <w:rFonts w:eastAsiaTheme="minorEastAsia" w:cs="Calibri"/>
                <w:b/>
                <w:bCs/>
                <w:color w:val="000000"/>
                <w:szCs w:val="16"/>
              </w:rPr>
              <w:t>1 113</w:t>
            </w:r>
          </w:p>
        </w:tc>
        <w:tc>
          <w:tcPr>
            <w:tcW w:w="892" w:type="dxa"/>
            <w:tcBorders>
              <w:top w:val="nil"/>
              <w:left w:val="nil"/>
              <w:bottom w:val="nil"/>
              <w:right w:val="nil"/>
            </w:tcBorders>
          </w:tcPr>
          <w:p w14:paraId="05E9E1AA" w14:textId="07DCB9C3"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szCs w:val="16"/>
              </w:rPr>
            </w:pPr>
            <w:r w:rsidRPr="00EA7BAE">
              <w:rPr>
                <w:rFonts w:eastAsiaTheme="minorEastAsia" w:cs="Calibri"/>
                <w:b/>
                <w:bCs/>
                <w:color w:val="000000"/>
                <w:szCs w:val="16"/>
              </w:rPr>
              <w:t>181 565</w:t>
            </w:r>
          </w:p>
        </w:tc>
      </w:tr>
      <w:tr w:rsidR="009D5226" w:rsidRPr="00940E38" w14:paraId="54D3E1BA" w14:textId="7882EDE7"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492A7189" w14:textId="3411255E" w:rsidR="009D5226" w:rsidRPr="00940E38" w:rsidRDefault="009D5226" w:rsidP="009D5226">
            <w:pPr>
              <w:pStyle w:val="Tabletext"/>
            </w:pPr>
            <w:r w:rsidRPr="00EC2028">
              <w:rPr>
                <w:b/>
              </w:rPr>
              <w:t>201</w:t>
            </w:r>
            <w:r>
              <w:rPr>
                <w:b/>
              </w:rPr>
              <w:t>7</w:t>
            </w:r>
          </w:p>
        </w:tc>
        <w:tc>
          <w:tcPr>
            <w:tcW w:w="1290" w:type="dxa"/>
            <w:tcBorders>
              <w:top w:val="nil"/>
              <w:left w:val="nil"/>
              <w:bottom w:val="nil"/>
              <w:right w:val="nil"/>
            </w:tcBorders>
          </w:tcPr>
          <w:p w14:paraId="7C526D08" w14:textId="10D368EF"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1252" w:type="dxa"/>
            <w:tcBorders>
              <w:top w:val="nil"/>
              <w:left w:val="nil"/>
              <w:bottom w:val="nil"/>
              <w:right w:val="nil"/>
            </w:tcBorders>
          </w:tcPr>
          <w:p w14:paraId="012DCB10" w14:textId="196D4DE0"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1718" w:type="dxa"/>
            <w:tcBorders>
              <w:top w:val="nil"/>
              <w:left w:val="nil"/>
              <w:bottom w:val="nil"/>
              <w:right w:val="nil"/>
            </w:tcBorders>
          </w:tcPr>
          <w:p w14:paraId="59F50F2D" w14:textId="7777777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990" w:type="dxa"/>
            <w:tcBorders>
              <w:top w:val="nil"/>
              <w:left w:val="nil"/>
              <w:bottom w:val="nil"/>
              <w:right w:val="nil"/>
            </w:tcBorders>
          </w:tcPr>
          <w:p w14:paraId="72B1D8D9" w14:textId="7777777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c>
          <w:tcPr>
            <w:tcW w:w="892" w:type="dxa"/>
            <w:tcBorders>
              <w:top w:val="nil"/>
              <w:left w:val="nil"/>
              <w:bottom w:val="nil"/>
              <w:right w:val="nil"/>
            </w:tcBorders>
          </w:tcPr>
          <w:p w14:paraId="51EDAB22" w14:textId="77777777"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p>
        </w:tc>
      </w:tr>
      <w:tr w:rsidR="009D5226" w:rsidRPr="00940E38" w14:paraId="66CCF2F3" w14:textId="25CB06B4"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right w:val="nil"/>
            </w:tcBorders>
          </w:tcPr>
          <w:p w14:paraId="5F879042" w14:textId="7833FE08" w:rsidR="009D5226" w:rsidRPr="00940E38" w:rsidRDefault="009D5226" w:rsidP="009D5226">
            <w:pPr>
              <w:pStyle w:val="Tabletext"/>
            </w:pPr>
            <w:r w:rsidRPr="00892DE3">
              <w:t>Balance at 1 July 201</w:t>
            </w:r>
            <w:r>
              <w:t xml:space="preserve">7 </w:t>
            </w:r>
            <w:r w:rsidRPr="00A553B4">
              <w:rPr>
                <w:vertAlign w:val="superscript"/>
              </w:rPr>
              <w:t>(a)</w:t>
            </w:r>
          </w:p>
        </w:tc>
        <w:tc>
          <w:tcPr>
            <w:tcW w:w="1290" w:type="dxa"/>
            <w:tcBorders>
              <w:top w:val="nil"/>
              <w:left w:val="nil"/>
              <w:right w:val="nil"/>
            </w:tcBorders>
          </w:tcPr>
          <w:p w14:paraId="6EB62AA9" w14:textId="4F943F62"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b/>
                <w:bCs/>
                <w:color w:val="000000"/>
              </w:rPr>
              <w:t xml:space="preserve"> </w:t>
            </w:r>
          </w:p>
        </w:tc>
        <w:tc>
          <w:tcPr>
            <w:tcW w:w="1252" w:type="dxa"/>
            <w:tcBorders>
              <w:top w:val="nil"/>
              <w:left w:val="nil"/>
              <w:right w:val="nil"/>
            </w:tcBorders>
          </w:tcPr>
          <w:p w14:paraId="5D8F8ACE" w14:textId="7C7C18C4"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b/>
                <w:bCs/>
                <w:color w:val="000000"/>
              </w:rPr>
              <w:t xml:space="preserve"> </w:t>
            </w:r>
          </w:p>
        </w:tc>
        <w:tc>
          <w:tcPr>
            <w:tcW w:w="1718" w:type="dxa"/>
            <w:tcBorders>
              <w:top w:val="nil"/>
              <w:left w:val="nil"/>
              <w:right w:val="nil"/>
            </w:tcBorders>
          </w:tcPr>
          <w:p w14:paraId="1BD018FC" w14:textId="39CF249D"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EA7BAE">
              <w:rPr>
                <w:rFonts w:eastAsiaTheme="minorEastAsia" w:cs="Calibri"/>
                <w:color w:val="000000"/>
                <w:szCs w:val="16"/>
              </w:rPr>
              <w:t>60 149</w:t>
            </w:r>
          </w:p>
        </w:tc>
        <w:tc>
          <w:tcPr>
            <w:tcW w:w="990" w:type="dxa"/>
            <w:tcBorders>
              <w:top w:val="nil"/>
              <w:left w:val="nil"/>
              <w:right w:val="nil"/>
            </w:tcBorders>
          </w:tcPr>
          <w:p w14:paraId="3A54035A" w14:textId="5ABC6C68"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EA7BAE">
              <w:rPr>
                <w:rFonts w:eastAsiaTheme="minorEastAsia" w:cs="Calibri"/>
                <w:color w:val="000000"/>
                <w:szCs w:val="16"/>
              </w:rPr>
              <w:t>1 094</w:t>
            </w:r>
          </w:p>
        </w:tc>
        <w:tc>
          <w:tcPr>
            <w:tcW w:w="892" w:type="dxa"/>
            <w:tcBorders>
              <w:top w:val="nil"/>
              <w:left w:val="nil"/>
              <w:right w:val="nil"/>
            </w:tcBorders>
          </w:tcPr>
          <w:p w14:paraId="78CCE893" w14:textId="0997B5AA"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b/>
                <w:bCs/>
                <w:color w:val="000000"/>
              </w:rPr>
            </w:pPr>
            <w:r w:rsidRPr="00EA7BAE">
              <w:rPr>
                <w:rFonts w:eastAsiaTheme="minorEastAsia" w:cs="Calibri"/>
                <w:color w:val="000000"/>
                <w:szCs w:val="16"/>
              </w:rPr>
              <w:t>168 027</w:t>
            </w:r>
          </w:p>
        </w:tc>
      </w:tr>
      <w:tr w:rsidR="009D5226" w:rsidRPr="00940E38" w14:paraId="413F047E" w14:textId="680350A7" w:rsidTr="009D5226">
        <w:tc>
          <w:tcPr>
            <w:cnfStyle w:val="001000000000" w:firstRow="0" w:lastRow="0" w:firstColumn="1" w:lastColumn="0" w:oddVBand="0" w:evenVBand="0" w:oddHBand="0" w:evenHBand="0" w:firstRowFirstColumn="0" w:firstRowLastColumn="0" w:lastRowFirstColumn="0" w:lastRowLastColumn="0"/>
            <w:tcW w:w="3480" w:type="dxa"/>
            <w:tcBorders>
              <w:top w:val="nil"/>
              <w:left w:val="nil"/>
              <w:bottom w:val="nil"/>
              <w:right w:val="nil"/>
            </w:tcBorders>
          </w:tcPr>
          <w:p w14:paraId="5F91469E" w14:textId="0779BA41" w:rsidR="009D5226" w:rsidRPr="00940E38" w:rsidRDefault="009D5226" w:rsidP="009D5226">
            <w:pPr>
              <w:pStyle w:val="Tabletext"/>
            </w:pPr>
            <w:r w:rsidRPr="00892DE3">
              <w:t xml:space="preserve">Net result for the </w:t>
            </w:r>
            <w:r>
              <w:t>year</w:t>
            </w:r>
          </w:p>
        </w:tc>
        <w:tc>
          <w:tcPr>
            <w:tcW w:w="1290" w:type="dxa"/>
            <w:tcBorders>
              <w:top w:val="nil"/>
              <w:left w:val="nil"/>
              <w:bottom w:val="nil"/>
              <w:right w:val="nil"/>
            </w:tcBorders>
          </w:tcPr>
          <w:p w14:paraId="634EFC47" w14:textId="4B946780"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51 464</w:t>
            </w:r>
          </w:p>
        </w:tc>
        <w:tc>
          <w:tcPr>
            <w:tcW w:w="1252" w:type="dxa"/>
            <w:tcBorders>
              <w:top w:val="nil"/>
              <w:left w:val="nil"/>
              <w:bottom w:val="nil"/>
              <w:right w:val="nil"/>
            </w:tcBorders>
          </w:tcPr>
          <w:p w14:paraId="68312AAC" w14:textId="762691AA"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sidRPr="00EA7BAE">
              <w:rPr>
                <w:rFonts w:eastAsiaTheme="minorEastAsia" w:cs="Calibri"/>
                <w:color w:val="000000"/>
                <w:szCs w:val="16"/>
              </w:rPr>
              <w:t>55 320</w:t>
            </w:r>
          </w:p>
        </w:tc>
        <w:tc>
          <w:tcPr>
            <w:tcW w:w="1718" w:type="dxa"/>
            <w:tcBorders>
              <w:top w:val="nil"/>
              <w:left w:val="nil"/>
              <w:bottom w:val="nil"/>
              <w:right w:val="nil"/>
            </w:tcBorders>
          </w:tcPr>
          <w:p w14:paraId="5EEA9404" w14:textId="1C20F31B"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nil"/>
              <w:left w:val="nil"/>
              <w:bottom w:val="nil"/>
              <w:right w:val="nil"/>
            </w:tcBorders>
          </w:tcPr>
          <w:p w14:paraId="68AFF474" w14:textId="371B1D10"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nil"/>
              <w:left w:val="nil"/>
              <w:bottom w:val="nil"/>
              <w:right w:val="nil"/>
            </w:tcBorders>
          </w:tcPr>
          <w:p w14:paraId="6239FD3E" w14:textId="2636C8E1" w:rsidR="009D5226" w:rsidRPr="00EA7BAE"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868</w:t>
            </w:r>
          </w:p>
        </w:tc>
      </w:tr>
      <w:tr w:rsidR="009D5226" w:rsidRPr="00940E38" w14:paraId="3C1A19B9" w14:textId="65B526E9" w:rsidTr="009D5226">
        <w:tc>
          <w:tcPr>
            <w:cnfStyle w:val="001000000000" w:firstRow="0" w:lastRow="0" w:firstColumn="1" w:lastColumn="0" w:oddVBand="0" w:evenVBand="0" w:oddHBand="0" w:evenHBand="0" w:firstRowFirstColumn="0" w:firstRowLastColumn="0" w:lastRowFirstColumn="0" w:lastRowLastColumn="0"/>
            <w:tcW w:w="3480" w:type="dxa"/>
            <w:tcBorders>
              <w:left w:val="nil"/>
              <w:bottom w:val="single" w:sz="6" w:space="0" w:color="auto"/>
              <w:right w:val="nil"/>
            </w:tcBorders>
          </w:tcPr>
          <w:p w14:paraId="299C20DA" w14:textId="19262C53" w:rsidR="009D5226" w:rsidRPr="00940E38" w:rsidRDefault="009D5226" w:rsidP="009D5226">
            <w:pPr>
              <w:pStyle w:val="Tabletext"/>
            </w:pPr>
            <w:r w:rsidRPr="00892DE3">
              <w:t xml:space="preserve">Other comprehensive income for the year </w:t>
            </w:r>
          </w:p>
        </w:tc>
        <w:tc>
          <w:tcPr>
            <w:tcW w:w="1290" w:type="dxa"/>
            <w:tcBorders>
              <w:left w:val="nil"/>
              <w:bottom w:val="single" w:sz="6" w:space="0" w:color="auto"/>
              <w:right w:val="nil"/>
            </w:tcBorders>
          </w:tcPr>
          <w:p w14:paraId="65A5252F" w14:textId="6F775A76"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868</w:t>
            </w:r>
          </w:p>
        </w:tc>
        <w:tc>
          <w:tcPr>
            <w:tcW w:w="1252" w:type="dxa"/>
            <w:tcBorders>
              <w:left w:val="nil"/>
              <w:bottom w:val="single" w:sz="6" w:space="0" w:color="auto"/>
              <w:right w:val="nil"/>
            </w:tcBorders>
          </w:tcPr>
          <w:p w14:paraId="0B905BB0" w14:textId="47D8C96E" w:rsidR="009D5226" w:rsidRPr="00940E38"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rPr>
            </w:pPr>
            <w:r>
              <w:rPr>
                <w:rFonts w:eastAsiaTheme="minorEastAsia" w:cs="Calibri"/>
                <w:color w:val="000000"/>
                <w:szCs w:val="16"/>
              </w:rPr>
              <w:t>..</w:t>
            </w:r>
          </w:p>
        </w:tc>
        <w:tc>
          <w:tcPr>
            <w:tcW w:w="1718" w:type="dxa"/>
            <w:tcBorders>
              <w:left w:val="nil"/>
              <w:bottom w:val="single" w:sz="6" w:space="0" w:color="auto"/>
              <w:right w:val="nil"/>
            </w:tcBorders>
          </w:tcPr>
          <w:p w14:paraId="1208ACB2" w14:textId="1EC51FF4"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686</w:t>
            </w:r>
          </w:p>
        </w:tc>
        <w:tc>
          <w:tcPr>
            <w:tcW w:w="990" w:type="dxa"/>
            <w:tcBorders>
              <w:left w:val="nil"/>
              <w:bottom w:val="single" w:sz="6" w:space="0" w:color="auto"/>
              <w:right w:val="nil"/>
            </w:tcBorders>
          </w:tcPr>
          <w:p w14:paraId="189C01F3" w14:textId="0B67A0AC"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44</w:t>
            </w:r>
          </w:p>
        </w:tc>
        <w:tc>
          <w:tcPr>
            <w:tcW w:w="892" w:type="dxa"/>
            <w:tcBorders>
              <w:left w:val="nil"/>
              <w:bottom w:val="single" w:sz="6" w:space="0" w:color="auto"/>
              <w:right w:val="nil"/>
            </w:tcBorders>
          </w:tcPr>
          <w:p w14:paraId="71A2AE5B" w14:textId="218B8F79" w:rsidR="009D5226" w:rsidRDefault="009D5226" w:rsidP="009D5226">
            <w:pPr>
              <w:pStyle w:val="Tabletext"/>
              <w:cnfStyle w:val="000000000000" w:firstRow="0" w:lastRow="0" w:firstColumn="0" w:lastColumn="0" w:oddVBand="0" w:evenVBand="0" w:oddHBand="0" w:evenHBand="0" w:firstRowFirstColumn="0" w:firstRowLastColumn="0" w:lastRowFirstColumn="0" w:lastRowLastColumn="0"/>
              <w:rPr>
                <w:rFonts w:eastAsiaTheme="minorEastAsia" w:cs="Calibri"/>
                <w:color w:val="000000"/>
                <w:szCs w:val="16"/>
              </w:rPr>
            </w:pPr>
            <w:r w:rsidRPr="00EA7BAE">
              <w:rPr>
                <w:rFonts w:eastAsiaTheme="minorEastAsia" w:cs="Calibri"/>
                <w:color w:val="000000"/>
                <w:szCs w:val="16"/>
              </w:rPr>
              <w:t>1 360</w:t>
            </w:r>
          </w:p>
        </w:tc>
      </w:tr>
      <w:tr w:rsidR="009D5226" w:rsidRPr="00940E38" w14:paraId="26E1766F" w14:textId="0907C09D" w:rsidTr="009D522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0" w:type="dxa"/>
            <w:tcBorders>
              <w:top w:val="single" w:sz="6" w:space="0" w:color="auto"/>
              <w:bottom w:val="single" w:sz="12" w:space="0" w:color="000000"/>
            </w:tcBorders>
            <w:shd w:val="clear" w:color="auto" w:fill="auto"/>
          </w:tcPr>
          <w:p w14:paraId="50599D2E" w14:textId="3E53C1E4" w:rsidR="009D5226" w:rsidRPr="00940E38" w:rsidRDefault="009D5226" w:rsidP="009D5226">
            <w:pPr>
              <w:pStyle w:val="Tabletext"/>
            </w:pPr>
            <w:r>
              <w:t xml:space="preserve">Transfers to/(from) accumulated surplus </w:t>
            </w:r>
          </w:p>
        </w:tc>
        <w:tc>
          <w:tcPr>
            <w:tcW w:w="1290" w:type="dxa"/>
            <w:tcBorders>
              <w:top w:val="single" w:sz="6" w:space="0" w:color="auto"/>
              <w:bottom w:val="single" w:sz="12" w:space="0" w:color="000000"/>
            </w:tcBorders>
            <w:shd w:val="clear" w:color="auto" w:fill="auto"/>
          </w:tcPr>
          <w:p w14:paraId="18EFD8C9" w14:textId="3B1DC2C4" w:rsidR="009D5226" w:rsidRPr="00940E38"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rPr>
            </w:pPr>
            <w:r>
              <w:rPr>
                <w:rFonts w:eastAsiaTheme="minorEastAsia" w:cs="Calibri"/>
                <w:color w:val="000000"/>
                <w:szCs w:val="16"/>
              </w:rPr>
              <w:t>633</w:t>
            </w:r>
          </w:p>
        </w:tc>
        <w:tc>
          <w:tcPr>
            <w:tcW w:w="1252" w:type="dxa"/>
            <w:tcBorders>
              <w:top w:val="single" w:sz="6" w:space="0" w:color="auto"/>
              <w:bottom w:val="single" w:sz="12" w:space="0" w:color="000000"/>
            </w:tcBorders>
            <w:shd w:val="clear" w:color="auto" w:fill="auto"/>
          </w:tcPr>
          <w:p w14:paraId="445C6026" w14:textId="5E6F9ECC" w:rsidR="009D5226" w:rsidRPr="00940E38"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bCs/>
                <w:color w:val="000000"/>
              </w:rPr>
            </w:pPr>
            <w:r>
              <w:rPr>
                <w:rFonts w:eastAsiaTheme="minorEastAsia" w:cs="Calibri"/>
                <w:color w:val="000000"/>
                <w:szCs w:val="16"/>
              </w:rPr>
              <w:t>(2)</w:t>
            </w:r>
          </w:p>
        </w:tc>
        <w:tc>
          <w:tcPr>
            <w:tcW w:w="1718" w:type="dxa"/>
            <w:tcBorders>
              <w:top w:val="single" w:sz="6" w:space="0" w:color="auto"/>
              <w:bottom w:val="single" w:sz="12" w:space="0" w:color="000000"/>
            </w:tcBorders>
          </w:tcPr>
          <w:p w14:paraId="32C1B5E4" w14:textId="020BD626" w:rsidR="009D5226"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990" w:type="dxa"/>
            <w:tcBorders>
              <w:top w:val="single" w:sz="6" w:space="0" w:color="auto"/>
              <w:bottom w:val="single" w:sz="12" w:space="0" w:color="000000"/>
            </w:tcBorders>
          </w:tcPr>
          <w:p w14:paraId="08FE3C72" w14:textId="1B232455" w:rsidR="009D5226"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c>
          <w:tcPr>
            <w:tcW w:w="892" w:type="dxa"/>
            <w:tcBorders>
              <w:top w:val="single" w:sz="6" w:space="0" w:color="auto"/>
              <w:bottom w:val="single" w:sz="12" w:space="0" w:color="000000"/>
            </w:tcBorders>
          </w:tcPr>
          <w:p w14:paraId="0974FBB7" w14:textId="2E359105" w:rsidR="009D5226" w:rsidRDefault="009D5226" w:rsidP="009D5226">
            <w:pPr>
              <w:pStyle w:val="Tabletext"/>
              <w:cnfStyle w:val="010000000000" w:firstRow="0" w:lastRow="1" w:firstColumn="0" w:lastColumn="0" w:oddVBand="0" w:evenVBand="0" w:oddHBand="0" w:evenHBand="0" w:firstRowFirstColumn="0" w:firstRowLastColumn="0" w:lastRowFirstColumn="0" w:lastRowLastColumn="0"/>
              <w:rPr>
                <w:rFonts w:eastAsiaTheme="minorEastAsia" w:cs="Calibri"/>
                <w:color w:val="000000"/>
                <w:szCs w:val="16"/>
              </w:rPr>
            </w:pPr>
            <w:r>
              <w:rPr>
                <w:rFonts w:eastAsiaTheme="minorEastAsia" w:cs="Calibri"/>
                <w:color w:val="000000"/>
                <w:szCs w:val="16"/>
              </w:rPr>
              <w:t>..</w:t>
            </w:r>
          </w:p>
        </w:tc>
      </w:tr>
    </w:tbl>
    <w:p w14:paraId="328957FE" w14:textId="77777777" w:rsidR="00AD47C0" w:rsidRPr="00940E38" w:rsidRDefault="00AD47C0" w:rsidP="00AD47C0">
      <w:pPr>
        <w:pStyle w:val="Source"/>
      </w:pPr>
      <w:r w:rsidRPr="00940E38">
        <w:t>The accompanying notes form part of these financial statements.</w:t>
      </w:r>
    </w:p>
    <w:p w14:paraId="5A0172AE" w14:textId="77777777" w:rsidR="00AD47C0" w:rsidRPr="00940E38" w:rsidRDefault="00AD47C0" w:rsidP="00AD47C0">
      <w:pPr>
        <w:pStyle w:val="Note"/>
      </w:pPr>
      <w:r w:rsidRPr="00940E38">
        <w:t>Note:</w:t>
      </w:r>
    </w:p>
    <w:p w14:paraId="04995B06" w14:textId="77777777" w:rsidR="00AD47C0" w:rsidRPr="00940E38" w:rsidRDefault="00AD47C0" w:rsidP="00AD47C0">
      <w:pPr>
        <w:pStyle w:val="Note"/>
      </w:pPr>
      <w:r w:rsidRPr="00940E38">
        <w:t>(a)</w:t>
      </w:r>
      <w:r w:rsidRPr="00940E38">
        <w:tab/>
      </w:r>
      <w:r w:rsidR="000406F3" w:rsidRPr="00940E38">
        <w:t>December 2016 comparative figures have been restated to reflect a subsequent adjustment to the Department of Environment, Land, Water and Planning’s intangible produced assets and opening accumulated surplus/(deficit) balances due to the first-time recognition of Renewable Energy Certificates in 2016</w:t>
      </w:r>
      <w:r w:rsidR="000406F3" w:rsidRPr="00940E38">
        <w:noBreakHyphen/>
        <w:t>17.</w:t>
      </w:r>
    </w:p>
    <w:p w14:paraId="0A45B88B" w14:textId="77777777" w:rsidR="00AD47C0" w:rsidRPr="00940E38" w:rsidRDefault="00AD47C0" w:rsidP="00AD47C0">
      <w:pPr>
        <w:pStyle w:val="Note"/>
      </w:pPr>
    </w:p>
    <w:p w14:paraId="2FC56B4A" w14:textId="3CCD1195" w:rsidR="00AA329A" w:rsidRPr="00940E38" w:rsidRDefault="00AA329A">
      <w:pPr>
        <w:keepLines w:val="0"/>
        <w:rPr>
          <w:rFonts w:asciiTheme="majorHAnsi" w:hAnsiTheme="majorHAnsi"/>
          <w:b/>
          <w:szCs w:val="20"/>
        </w:rPr>
      </w:pPr>
    </w:p>
    <w:p w14:paraId="34BFD2DA" w14:textId="77777777" w:rsidR="009D5226" w:rsidRDefault="009D5226">
      <w:pPr>
        <w:keepLines w:val="0"/>
        <w:rPr>
          <w:rFonts w:asciiTheme="majorHAnsi" w:eastAsiaTheme="majorEastAsia" w:hAnsiTheme="majorHAnsi" w:cstheme="majorBidi"/>
          <w:b/>
          <w:spacing w:val="-2"/>
          <w:sz w:val="24"/>
          <w:szCs w:val="26"/>
        </w:rPr>
      </w:pPr>
      <w:bookmarkStart w:id="825" w:name="_Toc324234842"/>
      <w:bookmarkStart w:id="826" w:name="_Toc330906648"/>
      <w:bookmarkStart w:id="827" w:name="_Toc332019437"/>
      <w:bookmarkStart w:id="828" w:name="_Toc350413728"/>
      <w:bookmarkStart w:id="829" w:name="_Toc388277753"/>
      <w:r>
        <w:br w:type="page"/>
      </w:r>
    </w:p>
    <w:p w14:paraId="4012738B" w14:textId="13AB7BFA" w:rsidR="00AD47C0" w:rsidRPr="00940E38" w:rsidRDefault="00AD47C0" w:rsidP="000D5FCC">
      <w:pPr>
        <w:pStyle w:val="Heading2nonTOC"/>
      </w:pPr>
      <w:r w:rsidRPr="00940E38">
        <w:lastRenderedPageBreak/>
        <w:t>Appendix 1(d) – Analysis of disclosures made in Victorian financial publications</w:t>
      </w:r>
      <w:bookmarkEnd w:id="825"/>
      <w:bookmarkEnd w:id="826"/>
      <w:bookmarkEnd w:id="827"/>
      <w:bookmarkEnd w:id="828"/>
      <w:bookmarkEnd w:id="829"/>
    </w:p>
    <w:p w14:paraId="1EE76DEB" w14:textId="77777777" w:rsidR="00D2540E" w:rsidRPr="00940E38" w:rsidRDefault="00AD47C0" w:rsidP="00AD47C0">
      <w:r w:rsidRPr="00940E38">
        <w:t>Refer to footnotes for additional information about individual disclosures</w:t>
      </w:r>
      <w:r w:rsidR="00D312C0" w:rsidRPr="00940E38">
        <w:t xml:space="preserve"> </w:t>
      </w:r>
      <w:r w:rsidR="00D2540E" w:rsidRPr="00940E38">
        <w:t>balance sheet</w:t>
      </w:r>
    </w:p>
    <w:p w14:paraId="2F70A2B8" w14:textId="77777777" w:rsidR="00AD47C0" w:rsidRPr="00940E38" w:rsidRDefault="00AD47C0" w:rsidP="00D2540E">
      <w:r w:rsidRPr="00940E38">
        <w:t>Glossary</w:t>
      </w:r>
    </w:p>
    <w:p w14:paraId="0F1F383A" w14:textId="77777777" w:rsidR="00AD47C0" w:rsidRPr="00940E38" w:rsidRDefault="00AD47C0" w:rsidP="00AD47C0">
      <w:r w:rsidRPr="00940E38">
        <w:t>E – Estimated; A – Actual; F – Fictitious (for Model Report)</w:t>
      </w:r>
    </w:p>
    <w:p w14:paraId="3BBCB235" w14:textId="77777777" w:rsidR="00AD47C0" w:rsidRPr="00940E38" w:rsidRDefault="00AD47C0" w:rsidP="00AD47C0">
      <w:pPr>
        <w:pStyle w:val="Notes"/>
      </w:pPr>
    </w:p>
    <w:tbl>
      <w:tblPr>
        <w:tblStyle w:val="DTFTable"/>
        <w:tblW w:w="9637" w:type="dxa"/>
        <w:tblInd w:w="43" w:type="dxa"/>
        <w:tblLayout w:type="fixed"/>
        <w:tblCellMar>
          <w:left w:w="43" w:type="dxa"/>
          <w:right w:w="43" w:type="dxa"/>
        </w:tblCellMar>
        <w:tblLook w:val="06A0" w:firstRow="1" w:lastRow="0" w:firstColumn="1" w:lastColumn="0" w:noHBand="1" w:noVBand="1"/>
      </w:tblPr>
      <w:tblGrid>
        <w:gridCol w:w="2780"/>
        <w:gridCol w:w="104"/>
        <w:gridCol w:w="940"/>
        <w:gridCol w:w="754"/>
        <w:gridCol w:w="837"/>
        <w:gridCol w:w="837"/>
        <w:gridCol w:w="837"/>
        <w:gridCol w:w="705"/>
        <w:gridCol w:w="846"/>
        <w:gridCol w:w="997"/>
      </w:tblGrid>
      <w:tr w:rsidR="00AD47C0" w:rsidRPr="00940E38" w14:paraId="3080392C" w14:textId="77777777" w:rsidTr="00B623D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80" w:type="dxa"/>
            <w:shd w:val="clear" w:color="auto" w:fill="000000"/>
          </w:tcPr>
          <w:p w14:paraId="510D6A61" w14:textId="77777777" w:rsidR="00AD47C0" w:rsidRPr="00940E38" w:rsidRDefault="00AD47C0" w:rsidP="008852ED">
            <w:pPr>
              <w:spacing w:after="0"/>
              <w:ind w:left="0" w:firstLine="0"/>
              <w:rPr>
                <w:rFonts w:asciiTheme="minorHAnsi" w:hAnsiTheme="minorHAnsi" w:cstheme="minorHAnsi"/>
                <w:sz w:val="16"/>
                <w:szCs w:val="16"/>
              </w:rPr>
            </w:pPr>
            <w:r w:rsidRPr="00940E38">
              <w:rPr>
                <w:rFonts w:asciiTheme="minorHAnsi" w:hAnsiTheme="minorHAnsi" w:cstheme="minorHAnsi"/>
                <w:sz w:val="16"/>
                <w:szCs w:val="16"/>
              </w:rPr>
              <w:br/>
            </w:r>
            <w:r w:rsidRPr="00940E38">
              <w:rPr>
                <w:rFonts w:asciiTheme="minorHAnsi" w:hAnsiTheme="minorHAnsi" w:cstheme="minorHAnsi"/>
                <w:sz w:val="16"/>
                <w:szCs w:val="16"/>
              </w:rPr>
              <w:br/>
            </w:r>
            <w:r w:rsidRPr="00940E38">
              <w:rPr>
                <w:rFonts w:asciiTheme="minorHAnsi" w:hAnsiTheme="minorHAnsi" w:cstheme="minorHAnsi"/>
                <w:sz w:val="16"/>
                <w:szCs w:val="16"/>
              </w:rPr>
              <w:br/>
            </w:r>
            <w:r w:rsidRPr="00940E38">
              <w:rPr>
                <w:rFonts w:asciiTheme="minorHAnsi" w:hAnsiTheme="minorHAnsi" w:cstheme="minorHAnsi"/>
                <w:sz w:val="16"/>
                <w:szCs w:val="16"/>
              </w:rPr>
              <w:br/>
            </w:r>
          </w:p>
        </w:tc>
        <w:tc>
          <w:tcPr>
            <w:tcW w:w="1044" w:type="dxa"/>
            <w:gridSpan w:val="2"/>
            <w:shd w:val="clear" w:color="auto" w:fill="000000"/>
          </w:tcPr>
          <w:p w14:paraId="0AB6DDE3" w14:textId="0B185714"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 xml:space="preserve">Model Report for Victorian Government </w:t>
            </w:r>
            <w:r w:rsidR="00860438" w:rsidRPr="00940E38">
              <w:rPr>
                <w:rFonts w:asciiTheme="minorHAnsi" w:hAnsiTheme="minorHAnsi" w:cstheme="minorHAnsi"/>
                <w:sz w:val="16"/>
                <w:szCs w:val="16"/>
              </w:rPr>
              <w:t xml:space="preserve">departments </w:t>
            </w: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p>
        </w:tc>
        <w:tc>
          <w:tcPr>
            <w:tcW w:w="754" w:type="dxa"/>
            <w:shd w:val="clear" w:color="auto" w:fill="000000"/>
            <w:noWrap/>
          </w:tcPr>
          <w:p w14:paraId="246B0E5B" w14:textId="4DEE442D"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t xml:space="preserve"> Budget Paper </w:t>
            </w:r>
            <w:r w:rsidRPr="00940E38">
              <w:rPr>
                <w:rFonts w:asciiTheme="minorHAnsi" w:hAnsiTheme="minorHAnsi" w:cstheme="minorHAnsi"/>
                <w:sz w:val="16"/>
                <w:szCs w:val="16"/>
              </w:rPr>
              <w:br/>
              <w:t xml:space="preserve">No. 5 </w:t>
            </w:r>
            <w:r w:rsidRPr="00940E38">
              <w:rPr>
                <w:rFonts w:asciiTheme="minorHAnsi" w:hAnsiTheme="minorHAnsi" w:cstheme="minorHAnsi"/>
                <w:sz w:val="16"/>
                <w:szCs w:val="16"/>
                <w:vertAlign w:val="superscript"/>
              </w:rPr>
              <w:t>(a)</w:t>
            </w:r>
          </w:p>
        </w:tc>
        <w:tc>
          <w:tcPr>
            <w:tcW w:w="837" w:type="dxa"/>
            <w:shd w:val="clear" w:color="auto" w:fill="000000"/>
            <w:noWrap/>
          </w:tcPr>
          <w:p w14:paraId="3A127813" w14:textId="65DB34FE"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7-18</w:t>
            </w:r>
          </w:p>
          <w:p w14:paraId="71954186" w14:textId="77777777"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 xml:space="preserve">Quarterly Financial Report </w:t>
            </w:r>
            <w:r w:rsidRPr="00940E38">
              <w:rPr>
                <w:rFonts w:asciiTheme="minorHAnsi" w:hAnsiTheme="minorHAnsi" w:cstheme="minorHAnsi"/>
                <w:sz w:val="16"/>
                <w:szCs w:val="16"/>
              </w:rPr>
              <w:br/>
              <w:t>No. 3</w:t>
            </w:r>
          </w:p>
        </w:tc>
        <w:tc>
          <w:tcPr>
            <w:tcW w:w="837" w:type="dxa"/>
            <w:shd w:val="clear" w:color="auto" w:fill="000000"/>
            <w:noWrap/>
          </w:tcPr>
          <w:p w14:paraId="05FF9C9B" w14:textId="60D6AE02"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7-18</w:t>
            </w:r>
            <w:r w:rsidRPr="00940E38">
              <w:rPr>
                <w:rFonts w:asciiTheme="minorHAnsi" w:hAnsiTheme="minorHAnsi" w:cstheme="minorHAnsi"/>
                <w:sz w:val="16"/>
                <w:szCs w:val="16"/>
              </w:rPr>
              <w:t xml:space="preserve"> Financial Report</w:t>
            </w:r>
            <w:r w:rsidRPr="00940E38">
              <w:rPr>
                <w:rFonts w:asciiTheme="minorHAnsi" w:hAnsiTheme="minorHAnsi" w:cstheme="minorHAnsi"/>
                <w:sz w:val="16"/>
                <w:szCs w:val="16"/>
                <w:vertAlign w:val="superscript"/>
              </w:rPr>
              <w:t xml:space="preserve"> (b)</w:t>
            </w:r>
          </w:p>
        </w:tc>
        <w:tc>
          <w:tcPr>
            <w:tcW w:w="837" w:type="dxa"/>
            <w:shd w:val="clear" w:color="auto" w:fill="000000"/>
            <w:noWrap/>
          </w:tcPr>
          <w:p w14:paraId="3A27A194" w14:textId="7B0F4C4B"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t xml:space="preserve"> Quarterly Financial Report </w:t>
            </w:r>
            <w:r w:rsidRPr="00940E38">
              <w:rPr>
                <w:rFonts w:asciiTheme="minorHAnsi" w:hAnsiTheme="minorHAnsi" w:cstheme="minorHAnsi"/>
                <w:sz w:val="16"/>
                <w:szCs w:val="16"/>
              </w:rPr>
              <w:br/>
              <w:t>No. 1</w:t>
            </w:r>
          </w:p>
        </w:tc>
        <w:tc>
          <w:tcPr>
            <w:tcW w:w="705" w:type="dxa"/>
            <w:shd w:val="clear" w:color="auto" w:fill="000000"/>
            <w:noWrap/>
          </w:tcPr>
          <w:p w14:paraId="1D6E783E" w14:textId="022CD0EF"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t xml:space="preserve"> Budget Update</w:t>
            </w:r>
          </w:p>
        </w:tc>
        <w:tc>
          <w:tcPr>
            <w:tcW w:w="846" w:type="dxa"/>
            <w:shd w:val="clear" w:color="auto" w:fill="000000"/>
            <w:noWrap/>
          </w:tcPr>
          <w:p w14:paraId="3207B552" w14:textId="10F9411C"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br/>
              <w:t>201</w:t>
            </w:r>
            <w:r w:rsidR="00265E77" w:rsidRPr="00940E38">
              <w:rPr>
                <w:rFonts w:asciiTheme="minorHAnsi" w:hAnsiTheme="minorHAnsi" w:cstheme="minorHAnsi"/>
                <w:sz w:val="16"/>
                <w:szCs w:val="16"/>
              </w:rPr>
              <w:t>8-19</w:t>
            </w:r>
            <w:r w:rsidRPr="00940E38">
              <w:rPr>
                <w:rFonts w:asciiTheme="minorHAnsi" w:hAnsiTheme="minorHAnsi" w:cstheme="minorHAnsi"/>
                <w:sz w:val="16"/>
                <w:szCs w:val="16"/>
              </w:rPr>
              <w:br/>
              <w:t>Mid</w:t>
            </w:r>
            <w:r w:rsidRPr="00940E38">
              <w:rPr>
                <w:rFonts w:asciiTheme="minorHAnsi" w:hAnsiTheme="minorHAnsi" w:cstheme="minorHAnsi"/>
                <w:sz w:val="16"/>
                <w:szCs w:val="16"/>
              </w:rPr>
              <w:noBreakHyphen/>
              <w:t>Year Financial Report</w:t>
            </w:r>
            <w:r w:rsidRPr="00940E38">
              <w:rPr>
                <w:rFonts w:asciiTheme="minorHAnsi" w:hAnsiTheme="minorHAnsi" w:cstheme="minorHAnsi"/>
                <w:sz w:val="16"/>
                <w:szCs w:val="16"/>
                <w:vertAlign w:val="superscript"/>
              </w:rPr>
              <w:t xml:space="preserve"> (c)</w:t>
            </w:r>
          </w:p>
        </w:tc>
        <w:tc>
          <w:tcPr>
            <w:tcW w:w="997" w:type="dxa"/>
            <w:shd w:val="clear" w:color="auto" w:fill="000000"/>
            <w:noWrap/>
          </w:tcPr>
          <w:p w14:paraId="6CC3D99C" w14:textId="1FF099F5" w:rsidR="00AD47C0" w:rsidRPr="00940E38" w:rsidRDefault="00AD47C0" w:rsidP="008852ED">
            <w:pPr>
              <w:spacing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November 201</w:t>
            </w:r>
            <w:r w:rsidR="00592959" w:rsidRPr="00940E38">
              <w:rPr>
                <w:rFonts w:asciiTheme="minorHAnsi" w:hAnsiTheme="minorHAnsi" w:cstheme="minorHAnsi"/>
                <w:sz w:val="16"/>
                <w:szCs w:val="16"/>
              </w:rPr>
              <w:t>8</w:t>
            </w:r>
            <w:r w:rsidRPr="00940E38">
              <w:rPr>
                <w:rFonts w:asciiTheme="minorHAnsi" w:hAnsiTheme="minorHAnsi" w:cstheme="minorHAnsi"/>
                <w:sz w:val="16"/>
                <w:szCs w:val="16"/>
              </w:rPr>
              <w:br/>
              <w:t>Pre</w:t>
            </w:r>
            <w:r w:rsidRPr="00940E38">
              <w:rPr>
                <w:rFonts w:asciiTheme="minorHAnsi" w:hAnsiTheme="minorHAnsi" w:cstheme="minorHAnsi"/>
                <w:sz w:val="16"/>
                <w:szCs w:val="16"/>
              </w:rPr>
              <w:noBreakHyphen/>
              <w:t>Election Budget Update</w:t>
            </w:r>
          </w:p>
        </w:tc>
      </w:tr>
      <w:tr w:rsidR="00AD47C0" w:rsidRPr="00940E38" w14:paraId="18824CD0" w14:textId="77777777"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bottom w:val="nil"/>
            </w:tcBorders>
          </w:tcPr>
          <w:p w14:paraId="421E1E6E" w14:textId="77777777" w:rsidR="00AD47C0" w:rsidRPr="00940E38" w:rsidRDefault="00AD47C0" w:rsidP="008852ED">
            <w:pPr>
              <w:pStyle w:val="Tabletext"/>
              <w:spacing w:after="0"/>
              <w:rPr>
                <w:rFonts w:asciiTheme="minorHAnsi" w:hAnsiTheme="minorHAnsi" w:cstheme="minorHAnsi"/>
                <w:b/>
                <w:szCs w:val="16"/>
              </w:rPr>
            </w:pPr>
            <w:r w:rsidRPr="00940E38">
              <w:rPr>
                <w:rFonts w:asciiTheme="minorHAnsi" w:hAnsiTheme="minorHAnsi" w:cstheme="minorHAnsi"/>
                <w:b/>
                <w:szCs w:val="16"/>
              </w:rPr>
              <w:t>Financial statements</w:t>
            </w:r>
          </w:p>
        </w:tc>
      </w:tr>
      <w:tr w:rsidR="00AD47C0" w:rsidRPr="00940E38" w14:paraId="37BD0B6D"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bottom w:val="single" w:sz="4" w:space="0" w:color="BFBFBF" w:themeColor="background1" w:themeShade="BF"/>
            </w:tcBorders>
          </w:tcPr>
          <w:p w14:paraId="59C97BC9"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 xml:space="preserve">Comprehensive operating statement (COS) </w:t>
            </w:r>
          </w:p>
        </w:tc>
        <w:tc>
          <w:tcPr>
            <w:tcW w:w="1044" w:type="dxa"/>
            <w:gridSpan w:val="2"/>
            <w:tcBorders>
              <w:bottom w:val="single" w:sz="4" w:space="0" w:color="BFBFBF" w:themeColor="background1" w:themeShade="BF"/>
            </w:tcBorders>
            <w:noWrap/>
          </w:tcPr>
          <w:p w14:paraId="219EBF0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bottom w:val="single" w:sz="4" w:space="0" w:color="BFBFBF" w:themeColor="background1" w:themeShade="BF"/>
            </w:tcBorders>
            <w:noWrap/>
          </w:tcPr>
          <w:p w14:paraId="6212ACA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bottom w:val="single" w:sz="4" w:space="0" w:color="BFBFBF" w:themeColor="background1" w:themeShade="BF"/>
            </w:tcBorders>
            <w:noWrap/>
          </w:tcPr>
          <w:p w14:paraId="017594D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bottom w:val="single" w:sz="4" w:space="0" w:color="BFBFBF" w:themeColor="background1" w:themeShade="BF"/>
            </w:tcBorders>
            <w:noWrap/>
          </w:tcPr>
          <w:p w14:paraId="16DB318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bottom w:val="single" w:sz="4" w:space="0" w:color="BFBFBF" w:themeColor="background1" w:themeShade="BF"/>
            </w:tcBorders>
            <w:noWrap/>
          </w:tcPr>
          <w:p w14:paraId="7208D25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bottom w:val="single" w:sz="4" w:space="0" w:color="BFBFBF" w:themeColor="background1" w:themeShade="BF"/>
            </w:tcBorders>
            <w:noWrap/>
          </w:tcPr>
          <w:p w14:paraId="5779B94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bottom w:val="single" w:sz="4" w:space="0" w:color="BFBFBF" w:themeColor="background1" w:themeShade="BF"/>
            </w:tcBorders>
            <w:noWrap/>
          </w:tcPr>
          <w:p w14:paraId="73C558B7"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bottom w:val="single" w:sz="4" w:space="0" w:color="BFBFBF" w:themeColor="background1" w:themeShade="BF"/>
            </w:tcBorders>
            <w:noWrap/>
          </w:tcPr>
          <w:p w14:paraId="74E95DB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12D721A1"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A6C1542"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 xml:space="preserve">Balance sheet </w:t>
            </w:r>
          </w:p>
        </w:tc>
        <w:tc>
          <w:tcPr>
            <w:tcW w:w="1044" w:type="dxa"/>
            <w:gridSpan w:val="2"/>
            <w:tcBorders>
              <w:top w:val="single" w:sz="4" w:space="0" w:color="BFBFBF" w:themeColor="background1" w:themeShade="BF"/>
              <w:bottom w:val="single" w:sz="4" w:space="0" w:color="BFBFBF" w:themeColor="background1" w:themeShade="BF"/>
            </w:tcBorders>
            <w:noWrap/>
          </w:tcPr>
          <w:p w14:paraId="4F787BD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14:paraId="5C32B78C"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14:paraId="20B85FA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5C3A9C27"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4F85622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14:paraId="4B125D4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14:paraId="1A91966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14:paraId="5E44DCCA"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791B7ADD"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231D4B5"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 xml:space="preserve">Statement of changes in equity </w:t>
            </w:r>
          </w:p>
        </w:tc>
        <w:tc>
          <w:tcPr>
            <w:tcW w:w="1044" w:type="dxa"/>
            <w:gridSpan w:val="2"/>
            <w:tcBorders>
              <w:top w:val="single" w:sz="4" w:space="0" w:color="BFBFBF" w:themeColor="background1" w:themeShade="BF"/>
              <w:bottom w:val="single" w:sz="4" w:space="0" w:color="BFBFBF" w:themeColor="background1" w:themeShade="BF"/>
            </w:tcBorders>
            <w:noWrap/>
          </w:tcPr>
          <w:p w14:paraId="2CBA1EF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top w:val="single" w:sz="4" w:space="0" w:color="BFBFBF" w:themeColor="background1" w:themeShade="BF"/>
              <w:bottom w:val="single" w:sz="4" w:space="0" w:color="BFBFBF" w:themeColor="background1" w:themeShade="BF"/>
            </w:tcBorders>
            <w:noWrap/>
          </w:tcPr>
          <w:p w14:paraId="7B41A85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top w:val="single" w:sz="4" w:space="0" w:color="BFBFBF" w:themeColor="background1" w:themeShade="BF"/>
              <w:bottom w:val="single" w:sz="4" w:space="0" w:color="BFBFBF" w:themeColor="background1" w:themeShade="BF"/>
            </w:tcBorders>
            <w:noWrap/>
          </w:tcPr>
          <w:p w14:paraId="20E3F29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63DD59F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3DD09EB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top w:val="single" w:sz="4" w:space="0" w:color="BFBFBF" w:themeColor="background1" w:themeShade="BF"/>
              <w:bottom w:val="single" w:sz="4" w:space="0" w:color="BFBFBF" w:themeColor="background1" w:themeShade="BF"/>
            </w:tcBorders>
            <w:noWrap/>
          </w:tcPr>
          <w:p w14:paraId="07667BE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top w:val="single" w:sz="4" w:space="0" w:color="BFBFBF" w:themeColor="background1" w:themeShade="BF"/>
              <w:bottom w:val="single" w:sz="4" w:space="0" w:color="BFBFBF" w:themeColor="background1" w:themeShade="BF"/>
            </w:tcBorders>
            <w:noWrap/>
          </w:tcPr>
          <w:p w14:paraId="01AAF13B"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top w:val="single" w:sz="4" w:space="0" w:color="BFBFBF" w:themeColor="background1" w:themeShade="BF"/>
              <w:bottom w:val="single" w:sz="4" w:space="0" w:color="BFBFBF" w:themeColor="background1" w:themeShade="BF"/>
            </w:tcBorders>
            <w:noWrap/>
          </w:tcPr>
          <w:p w14:paraId="15F5286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50301AC7"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6" w:space="0" w:color="auto"/>
            </w:tcBorders>
          </w:tcPr>
          <w:p w14:paraId="2E456EC4"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Cash flow statement</w:t>
            </w:r>
          </w:p>
        </w:tc>
        <w:tc>
          <w:tcPr>
            <w:tcW w:w="1044" w:type="dxa"/>
            <w:gridSpan w:val="2"/>
            <w:tcBorders>
              <w:top w:val="single" w:sz="4" w:space="0" w:color="BFBFBF" w:themeColor="background1" w:themeShade="BF"/>
              <w:bottom w:val="single" w:sz="6" w:space="0" w:color="auto"/>
            </w:tcBorders>
            <w:noWrap/>
          </w:tcPr>
          <w:p w14:paraId="38B7200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F</w:t>
            </w:r>
          </w:p>
        </w:tc>
        <w:tc>
          <w:tcPr>
            <w:tcW w:w="754" w:type="dxa"/>
            <w:tcBorders>
              <w:top w:val="single" w:sz="4" w:space="0" w:color="BFBFBF" w:themeColor="background1" w:themeShade="BF"/>
              <w:bottom w:val="single" w:sz="6" w:space="0" w:color="auto"/>
            </w:tcBorders>
            <w:noWrap/>
          </w:tcPr>
          <w:p w14:paraId="6455A488"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37" w:type="dxa"/>
            <w:tcBorders>
              <w:top w:val="single" w:sz="4" w:space="0" w:color="BFBFBF" w:themeColor="background1" w:themeShade="BF"/>
              <w:bottom w:val="single" w:sz="6" w:space="0" w:color="auto"/>
            </w:tcBorders>
            <w:noWrap/>
          </w:tcPr>
          <w:p w14:paraId="4495E16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14:paraId="44F4164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837" w:type="dxa"/>
            <w:tcBorders>
              <w:top w:val="single" w:sz="4" w:space="0" w:color="BFBFBF" w:themeColor="background1" w:themeShade="BF"/>
              <w:bottom w:val="single" w:sz="6" w:space="0" w:color="auto"/>
            </w:tcBorders>
            <w:noWrap/>
          </w:tcPr>
          <w:p w14:paraId="6306E1E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705" w:type="dxa"/>
            <w:tcBorders>
              <w:top w:val="single" w:sz="4" w:space="0" w:color="BFBFBF" w:themeColor="background1" w:themeShade="BF"/>
              <w:bottom w:val="single" w:sz="6" w:space="0" w:color="auto"/>
            </w:tcBorders>
            <w:noWrap/>
          </w:tcPr>
          <w:p w14:paraId="1A1450E7"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c>
          <w:tcPr>
            <w:tcW w:w="846" w:type="dxa"/>
            <w:tcBorders>
              <w:top w:val="single" w:sz="4" w:space="0" w:color="BFBFBF" w:themeColor="background1" w:themeShade="BF"/>
              <w:bottom w:val="single" w:sz="6" w:space="0" w:color="auto"/>
            </w:tcBorders>
            <w:noWrap/>
          </w:tcPr>
          <w:p w14:paraId="1870716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A</w:t>
            </w:r>
          </w:p>
        </w:tc>
        <w:tc>
          <w:tcPr>
            <w:tcW w:w="997" w:type="dxa"/>
            <w:tcBorders>
              <w:top w:val="single" w:sz="4" w:space="0" w:color="BFBFBF" w:themeColor="background1" w:themeShade="BF"/>
              <w:bottom w:val="single" w:sz="6" w:space="0" w:color="auto"/>
            </w:tcBorders>
            <w:noWrap/>
          </w:tcPr>
          <w:p w14:paraId="2CBC55B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p>
        </w:tc>
      </w:tr>
      <w:tr w:rsidR="00AD47C0" w:rsidRPr="00940E38" w14:paraId="2CD77E1F" w14:textId="77777777" w:rsidTr="00D44FD4">
        <w:tc>
          <w:tcPr>
            <w:cnfStyle w:val="001000000000" w:firstRow="0" w:lastRow="0" w:firstColumn="1" w:lastColumn="0" w:oddVBand="0" w:evenVBand="0" w:oddHBand="0" w:evenHBand="0" w:firstRowFirstColumn="0" w:firstRowLastColumn="0" w:lastRowFirstColumn="0" w:lastRowLastColumn="0"/>
            <w:tcW w:w="9637" w:type="dxa"/>
            <w:gridSpan w:val="10"/>
            <w:tcBorders>
              <w:top w:val="single" w:sz="6" w:space="0" w:color="auto"/>
              <w:bottom w:val="nil"/>
            </w:tcBorders>
          </w:tcPr>
          <w:p w14:paraId="608015F7" w14:textId="77777777" w:rsidR="00AD47C0" w:rsidRPr="00940E38" w:rsidRDefault="00AD47C0" w:rsidP="008852ED">
            <w:pPr>
              <w:pStyle w:val="Tabletext"/>
              <w:spacing w:after="0"/>
              <w:rPr>
                <w:rFonts w:asciiTheme="minorHAnsi" w:hAnsiTheme="minorHAnsi" w:cstheme="minorHAnsi"/>
                <w:b/>
                <w:szCs w:val="16"/>
              </w:rPr>
            </w:pPr>
            <w:r w:rsidRPr="00940E38">
              <w:rPr>
                <w:rFonts w:asciiTheme="minorHAnsi" w:hAnsiTheme="minorHAnsi" w:cstheme="minorHAnsi"/>
                <w:b/>
                <w:szCs w:val="16"/>
              </w:rPr>
              <w:t>Notes to the financial statements</w:t>
            </w:r>
          </w:p>
        </w:tc>
      </w:tr>
      <w:tr w:rsidR="00AD47C0" w:rsidRPr="00940E38" w14:paraId="67A9948D"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nil"/>
              <w:bottom w:val="single" w:sz="4" w:space="0" w:color="BFBFBF" w:themeColor="background1" w:themeShade="BF"/>
            </w:tcBorders>
          </w:tcPr>
          <w:p w14:paraId="620E397C"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Statement of significant accounting policies/statement of significant accounting policies and forecast assumptions</w:t>
            </w:r>
          </w:p>
        </w:tc>
        <w:tc>
          <w:tcPr>
            <w:tcW w:w="1044" w:type="dxa"/>
            <w:gridSpan w:val="2"/>
            <w:tcBorders>
              <w:top w:val="nil"/>
              <w:bottom w:val="single" w:sz="4" w:space="0" w:color="BFBFBF" w:themeColor="background1" w:themeShade="BF"/>
            </w:tcBorders>
            <w:noWrap/>
          </w:tcPr>
          <w:p w14:paraId="56C03C2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1</w:t>
            </w:r>
          </w:p>
        </w:tc>
        <w:tc>
          <w:tcPr>
            <w:tcW w:w="754" w:type="dxa"/>
            <w:tcBorders>
              <w:top w:val="nil"/>
              <w:bottom w:val="single" w:sz="4" w:space="0" w:color="BFBFBF" w:themeColor="background1" w:themeShade="BF"/>
            </w:tcBorders>
            <w:noWrap/>
          </w:tcPr>
          <w:p w14:paraId="27D0E33D" w14:textId="53200BFE" w:rsidR="00AD47C0" w:rsidRPr="00940E38" w:rsidRDefault="00571BE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1</w:t>
            </w:r>
            <w:r w:rsidR="000D0BEA" w:rsidRPr="00940E38">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14:paraId="13AA55AF" w14:textId="64F85410" w:rsidR="00AD47C0" w:rsidRPr="00940E38" w:rsidRDefault="0057244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B.5</w:t>
            </w:r>
          </w:p>
        </w:tc>
        <w:tc>
          <w:tcPr>
            <w:tcW w:w="837" w:type="dxa"/>
            <w:tcBorders>
              <w:top w:val="nil"/>
              <w:bottom w:val="single" w:sz="4" w:space="0" w:color="BFBFBF" w:themeColor="background1" w:themeShade="BF"/>
            </w:tcBorders>
            <w:noWrap/>
          </w:tcPr>
          <w:p w14:paraId="08A5C8BC" w14:textId="77777777" w:rsidR="00AD47C0" w:rsidRPr="00940E38" w:rsidRDefault="007F5BF4"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w:t>
            </w:r>
            <w:r w:rsidR="00AD47C0" w:rsidRPr="00940E38">
              <w:rPr>
                <w:rFonts w:asciiTheme="minorHAnsi" w:hAnsiTheme="minorHAnsi" w:cstheme="minorHAnsi"/>
                <w:sz w:val="16"/>
                <w:szCs w:val="16"/>
              </w:rPr>
              <w:t>1</w:t>
            </w:r>
          </w:p>
        </w:tc>
        <w:tc>
          <w:tcPr>
            <w:tcW w:w="837" w:type="dxa"/>
            <w:tcBorders>
              <w:top w:val="nil"/>
              <w:bottom w:val="single" w:sz="4" w:space="0" w:color="BFBFBF" w:themeColor="background1" w:themeShade="BF"/>
            </w:tcBorders>
            <w:noWrap/>
          </w:tcPr>
          <w:p w14:paraId="5B128393" w14:textId="77777777" w:rsidR="00AD47C0" w:rsidRPr="00940E38" w:rsidRDefault="00A402F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E.</w:t>
            </w:r>
            <w:r w:rsidR="00AD47C0" w:rsidRPr="00940E38">
              <w:rPr>
                <w:rFonts w:asciiTheme="minorHAnsi" w:hAnsiTheme="minorHAnsi" w:cstheme="minorHAnsi"/>
                <w:sz w:val="16"/>
                <w:szCs w:val="16"/>
              </w:rPr>
              <w:t>1</w:t>
            </w:r>
          </w:p>
        </w:tc>
        <w:tc>
          <w:tcPr>
            <w:tcW w:w="705" w:type="dxa"/>
            <w:tcBorders>
              <w:top w:val="nil"/>
              <w:bottom w:val="single" w:sz="4" w:space="0" w:color="BFBFBF" w:themeColor="background1" w:themeShade="BF"/>
            </w:tcBorders>
            <w:noWrap/>
          </w:tcPr>
          <w:p w14:paraId="704E8FD7" w14:textId="77777777" w:rsidR="00AD47C0" w:rsidRPr="00940E38" w:rsidRDefault="00A402F7"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w:t>
            </w:r>
            <w:r w:rsidR="00AD47C0" w:rsidRPr="00940E38">
              <w:rPr>
                <w:rFonts w:asciiTheme="minorHAnsi" w:hAnsiTheme="minorHAnsi" w:cstheme="minorHAnsi"/>
                <w:sz w:val="16"/>
                <w:szCs w:val="16"/>
              </w:rPr>
              <w:t>1</w:t>
            </w:r>
          </w:p>
        </w:tc>
        <w:tc>
          <w:tcPr>
            <w:tcW w:w="846" w:type="dxa"/>
            <w:tcBorders>
              <w:top w:val="nil"/>
              <w:bottom w:val="single" w:sz="4" w:space="0" w:color="BFBFBF" w:themeColor="background1" w:themeShade="BF"/>
            </w:tcBorders>
            <w:noWrap/>
          </w:tcPr>
          <w:p w14:paraId="10F12B7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1</w:t>
            </w:r>
          </w:p>
        </w:tc>
        <w:tc>
          <w:tcPr>
            <w:tcW w:w="997" w:type="dxa"/>
            <w:tcBorders>
              <w:top w:val="nil"/>
              <w:bottom w:val="single" w:sz="4" w:space="0" w:color="BFBFBF" w:themeColor="background1" w:themeShade="BF"/>
            </w:tcBorders>
            <w:noWrap/>
          </w:tcPr>
          <w:p w14:paraId="0F1D0731" w14:textId="77777777" w:rsidR="00AD47C0" w:rsidRPr="00940E38" w:rsidRDefault="005140AC"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3.</w:t>
            </w:r>
            <w:r w:rsidR="00AD47C0" w:rsidRPr="00940E38">
              <w:rPr>
                <w:rFonts w:asciiTheme="minorHAnsi" w:hAnsiTheme="minorHAnsi" w:cstheme="minorHAnsi"/>
                <w:sz w:val="16"/>
                <w:szCs w:val="16"/>
              </w:rPr>
              <w:t>1</w:t>
            </w:r>
          </w:p>
        </w:tc>
      </w:tr>
      <w:tr w:rsidR="001447CE" w:rsidRPr="00940E38" w14:paraId="379C75FE"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5C918FE" w14:textId="163C3606" w:rsidR="001447CE" w:rsidRPr="00940E38" w:rsidRDefault="001447CE" w:rsidP="008852ED">
            <w:pPr>
              <w:pStyle w:val="Tabletext"/>
              <w:spacing w:after="0"/>
              <w:rPr>
                <w:rFonts w:cstheme="minorHAnsi"/>
                <w:szCs w:val="16"/>
              </w:rPr>
            </w:pPr>
            <w:r w:rsidRPr="00940E38">
              <w:rPr>
                <w:rFonts w:cstheme="minorHAnsi"/>
                <w:szCs w:val="16"/>
              </w:rPr>
              <w:t>Change in accounting policies</w:t>
            </w:r>
            <w:r w:rsidR="00DC480C" w:rsidRPr="00940E38">
              <w:rPr>
                <w:rFonts w:cstheme="minorHAnsi"/>
                <w:szCs w:val="16"/>
                <w:vertAlign w:val="superscript"/>
              </w:rPr>
              <w:t>(f)</w:t>
            </w:r>
            <w:r w:rsidRPr="00940E38">
              <w:rPr>
                <w:rFonts w:cstheme="minorHAnsi"/>
                <w:szCs w:val="16"/>
              </w:rPr>
              <w:t xml:space="preserve"> </w:t>
            </w:r>
          </w:p>
        </w:tc>
        <w:tc>
          <w:tcPr>
            <w:tcW w:w="1044" w:type="dxa"/>
            <w:gridSpan w:val="2"/>
            <w:tcBorders>
              <w:top w:val="single" w:sz="4" w:space="0" w:color="BFBFBF" w:themeColor="background1" w:themeShade="BF"/>
              <w:bottom w:val="single" w:sz="4" w:space="0" w:color="BFBFBF" w:themeColor="background1" w:themeShade="BF"/>
            </w:tcBorders>
            <w:noWrap/>
          </w:tcPr>
          <w:p w14:paraId="1ED0B958" w14:textId="7E7D17A2"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7</w:t>
            </w:r>
          </w:p>
        </w:tc>
        <w:tc>
          <w:tcPr>
            <w:tcW w:w="754" w:type="dxa"/>
            <w:tcBorders>
              <w:top w:val="single" w:sz="4" w:space="0" w:color="BFBFBF" w:themeColor="background1" w:themeShade="BF"/>
              <w:bottom w:val="single" w:sz="4" w:space="0" w:color="BFBFBF" w:themeColor="background1" w:themeShade="BF"/>
            </w:tcBorders>
            <w:noWrap/>
          </w:tcPr>
          <w:p w14:paraId="48631C1E"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D3A78C0"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7372D06"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AC71FC3"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41A5AD9"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21C1CF6"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B8FD2F2" w14:textId="77777777" w:rsidR="001447CE" w:rsidRPr="00940E38" w:rsidRDefault="001447CE"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6D22907E"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FB4D670"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Disaggregated information</w:t>
            </w:r>
            <w:r w:rsidR="00B623D8" w:rsidRPr="00940E38">
              <w:rPr>
                <w:rFonts w:asciiTheme="minorHAnsi" w:hAnsiTheme="minorHAnsi" w:cstheme="minorHAnsi"/>
                <w:szCs w:val="16"/>
              </w:rPr>
              <w:t xml:space="preserve"> </w:t>
            </w:r>
            <w:r w:rsidRPr="00940E38">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noWrap/>
          </w:tcPr>
          <w:p w14:paraId="0793722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E8E6E7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930F5EA"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65709AB"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1</w:t>
            </w:r>
          </w:p>
        </w:tc>
        <w:tc>
          <w:tcPr>
            <w:tcW w:w="837" w:type="dxa"/>
            <w:tcBorders>
              <w:top w:val="single" w:sz="4" w:space="0" w:color="BFBFBF" w:themeColor="background1" w:themeShade="BF"/>
              <w:bottom w:val="single" w:sz="4" w:space="0" w:color="BFBFBF" w:themeColor="background1" w:themeShade="BF"/>
            </w:tcBorders>
            <w:noWrap/>
          </w:tcPr>
          <w:p w14:paraId="341AC21C"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1956F9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CE7796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1</w:t>
            </w:r>
          </w:p>
        </w:tc>
        <w:tc>
          <w:tcPr>
            <w:tcW w:w="997" w:type="dxa"/>
            <w:tcBorders>
              <w:top w:val="single" w:sz="4" w:space="0" w:color="BFBFBF" w:themeColor="background1" w:themeShade="BF"/>
              <w:bottom w:val="single" w:sz="4" w:space="0" w:color="BFBFBF" w:themeColor="background1" w:themeShade="BF"/>
            </w:tcBorders>
            <w:noWrap/>
          </w:tcPr>
          <w:p w14:paraId="372A4EEC"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21A95A52" w14:textId="77777777" w:rsidTr="00571BE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14:paraId="620E2D07"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Departmental (controlled) outputs</w:t>
            </w:r>
            <w:r w:rsidR="00B623D8" w:rsidRPr="00940E38">
              <w:rPr>
                <w:rFonts w:asciiTheme="minorHAnsi" w:hAnsiTheme="minorHAnsi" w:cstheme="minorHAnsi"/>
                <w:szCs w:val="16"/>
              </w:rPr>
              <w:t xml:space="preserve"> </w:t>
            </w:r>
            <w:r w:rsidRPr="00940E38">
              <w:rPr>
                <w:rFonts w:asciiTheme="minorHAnsi" w:hAnsiTheme="minorHAnsi" w:cstheme="minorHAnsi"/>
                <w:szCs w:val="16"/>
                <w:vertAlign w:val="superscript"/>
              </w:rPr>
              <w:t>(e)</w:t>
            </w:r>
          </w:p>
        </w:tc>
        <w:tc>
          <w:tcPr>
            <w:tcW w:w="940" w:type="dxa"/>
            <w:tcBorders>
              <w:top w:val="single" w:sz="4" w:space="0" w:color="BFBFBF" w:themeColor="background1" w:themeShade="BF"/>
              <w:bottom w:val="single" w:sz="4" w:space="0" w:color="BFBFBF" w:themeColor="background1" w:themeShade="BF"/>
            </w:tcBorders>
            <w:shd w:val="clear" w:color="auto" w:fill="auto"/>
            <w:noWrap/>
          </w:tcPr>
          <w:p w14:paraId="54E25E1A"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1</w:t>
            </w:r>
          </w:p>
        </w:tc>
        <w:tc>
          <w:tcPr>
            <w:tcW w:w="754" w:type="dxa"/>
            <w:tcBorders>
              <w:top w:val="single" w:sz="4" w:space="0" w:color="BFBFBF" w:themeColor="background1" w:themeShade="BF"/>
              <w:bottom w:val="single" w:sz="4" w:space="0" w:color="BFBFBF" w:themeColor="background1" w:themeShade="BF"/>
            </w:tcBorders>
            <w:noWrap/>
          </w:tcPr>
          <w:p w14:paraId="0B40EF41"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52741F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E1B7BA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F6368FE"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3BFC260"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E90982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C2990EB"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790E1C57" w14:textId="77777777" w:rsidTr="00571BE4">
        <w:tc>
          <w:tcPr>
            <w:cnfStyle w:val="001000000000" w:firstRow="0" w:lastRow="0" w:firstColumn="1" w:lastColumn="0" w:oddVBand="0" w:evenVBand="0" w:oddHBand="0" w:evenHBand="0" w:firstRowFirstColumn="0" w:firstRowLastColumn="0" w:lastRowFirstColumn="0" w:lastRowLastColumn="0"/>
            <w:tcW w:w="2884" w:type="dxa"/>
            <w:gridSpan w:val="2"/>
            <w:tcBorders>
              <w:top w:val="single" w:sz="4" w:space="0" w:color="BFBFBF" w:themeColor="background1" w:themeShade="BF"/>
              <w:bottom w:val="single" w:sz="4" w:space="0" w:color="BFBFBF" w:themeColor="background1" w:themeShade="BF"/>
            </w:tcBorders>
          </w:tcPr>
          <w:p w14:paraId="78FAB22F"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Administered (non</w:t>
            </w:r>
            <w:r w:rsidRPr="00940E38">
              <w:rPr>
                <w:rFonts w:asciiTheme="minorHAnsi" w:hAnsiTheme="minorHAnsi" w:cstheme="minorHAnsi"/>
                <w:szCs w:val="16"/>
              </w:rPr>
              <w:noBreakHyphen/>
              <w:t>controlled) items</w:t>
            </w:r>
            <w:r w:rsidR="00B623D8" w:rsidRPr="00940E38">
              <w:rPr>
                <w:rFonts w:asciiTheme="minorHAnsi" w:hAnsiTheme="minorHAnsi" w:cstheme="minorHAnsi"/>
                <w:szCs w:val="16"/>
              </w:rPr>
              <w:t xml:space="preserve"> </w:t>
            </w:r>
            <w:r w:rsidRPr="00940E38">
              <w:rPr>
                <w:rFonts w:asciiTheme="minorHAnsi" w:hAnsiTheme="minorHAnsi" w:cstheme="minorHAnsi"/>
                <w:szCs w:val="16"/>
                <w:vertAlign w:val="superscript"/>
              </w:rPr>
              <w:t xml:space="preserve">(e) </w:t>
            </w:r>
          </w:p>
        </w:tc>
        <w:tc>
          <w:tcPr>
            <w:tcW w:w="940" w:type="dxa"/>
            <w:tcBorders>
              <w:top w:val="single" w:sz="4" w:space="0" w:color="BFBFBF" w:themeColor="background1" w:themeShade="BF"/>
              <w:bottom w:val="single" w:sz="4" w:space="0" w:color="BFBFBF" w:themeColor="background1" w:themeShade="BF"/>
            </w:tcBorders>
            <w:shd w:val="clear" w:color="auto" w:fill="auto"/>
            <w:noWrap/>
          </w:tcPr>
          <w:p w14:paraId="4492B05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2</w:t>
            </w:r>
          </w:p>
        </w:tc>
        <w:tc>
          <w:tcPr>
            <w:tcW w:w="754" w:type="dxa"/>
            <w:tcBorders>
              <w:top w:val="single" w:sz="4" w:space="0" w:color="BFBFBF" w:themeColor="background1" w:themeShade="BF"/>
              <w:bottom w:val="single" w:sz="4" w:space="0" w:color="BFBFBF" w:themeColor="background1" w:themeShade="BF"/>
            </w:tcBorders>
            <w:noWrap/>
          </w:tcPr>
          <w:p w14:paraId="4A837F1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1AEDFB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CC8FA7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53EA883"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FD38348"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06024E4"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374207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AD47C0" w:rsidRPr="00940E38" w14:paraId="56D253DC"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D622EC4" w14:textId="77777777" w:rsidR="00AD47C0" w:rsidRPr="00940E38" w:rsidRDefault="00AD47C0" w:rsidP="008852ED">
            <w:pPr>
              <w:pStyle w:val="Tabletext"/>
              <w:spacing w:after="0"/>
              <w:rPr>
                <w:rFonts w:asciiTheme="minorHAnsi" w:hAnsiTheme="minorHAnsi" w:cstheme="minorHAnsi"/>
                <w:szCs w:val="16"/>
              </w:rPr>
            </w:pPr>
            <w:r w:rsidRPr="00940E38">
              <w:rPr>
                <w:rFonts w:asciiTheme="minorHAnsi" w:hAnsiTheme="minorHAnsi" w:cstheme="minorHAnsi"/>
                <w:szCs w:val="16"/>
              </w:rPr>
              <w:t>Income from transact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AA8E41B" w14:textId="77777777" w:rsidR="00AD47C0" w:rsidRPr="00940E38" w:rsidRDefault="00FC4913"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 xml:space="preserve"> </w:t>
            </w:r>
            <w:r w:rsidR="004D3097" w:rsidRPr="00940E38">
              <w:rPr>
                <w:rFonts w:asciiTheme="minorHAnsi" w:hAnsiTheme="minorHAnsi" w:cstheme="minorHAnsi"/>
                <w:sz w:val="16"/>
                <w:szCs w:val="16"/>
              </w:rPr>
              <w:t>2.4</w:t>
            </w:r>
          </w:p>
        </w:tc>
        <w:tc>
          <w:tcPr>
            <w:tcW w:w="754" w:type="dxa"/>
            <w:tcBorders>
              <w:top w:val="single" w:sz="4" w:space="0" w:color="BFBFBF" w:themeColor="background1" w:themeShade="BF"/>
              <w:bottom w:val="single" w:sz="4" w:space="0" w:color="BFBFBF" w:themeColor="background1" w:themeShade="BF"/>
            </w:tcBorders>
            <w:noWrap/>
          </w:tcPr>
          <w:p w14:paraId="2C439D8D"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8FFF77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EC5C136"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3920FCF"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5752DD9"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B6CB9C5"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751F8F88" w14:textId="77777777" w:rsidR="00AD47C0" w:rsidRPr="00940E38" w:rsidRDefault="00AD47C0" w:rsidP="008852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BB2653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DE7F7B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Taxation </w:t>
            </w:r>
            <w:r w:rsidRPr="00940E38">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716E45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4420A83" w14:textId="58FBF09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1</w:t>
            </w:r>
          </w:p>
        </w:tc>
        <w:tc>
          <w:tcPr>
            <w:tcW w:w="837" w:type="dxa"/>
            <w:tcBorders>
              <w:top w:val="single" w:sz="4" w:space="0" w:color="BFBFBF" w:themeColor="background1" w:themeShade="BF"/>
              <w:bottom w:val="single" w:sz="4" w:space="0" w:color="BFBFBF" w:themeColor="background1" w:themeShade="BF"/>
            </w:tcBorders>
            <w:noWrap/>
          </w:tcPr>
          <w:p w14:paraId="649A0C91" w14:textId="338C089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1</w:t>
            </w:r>
          </w:p>
        </w:tc>
        <w:tc>
          <w:tcPr>
            <w:tcW w:w="837" w:type="dxa"/>
            <w:tcBorders>
              <w:top w:val="single" w:sz="4" w:space="0" w:color="BFBFBF" w:themeColor="background1" w:themeShade="BF"/>
              <w:bottom w:val="single" w:sz="4" w:space="0" w:color="BFBFBF" w:themeColor="background1" w:themeShade="BF"/>
            </w:tcBorders>
            <w:noWrap/>
          </w:tcPr>
          <w:p w14:paraId="04E113BC" w14:textId="7FB8BC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1</w:t>
            </w:r>
          </w:p>
        </w:tc>
        <w:tc>
          <w:tcPr>
            <w:tcW w:w="837" w:type="dxa"/>
            <w:tcBorders>
              <w:top w:val="single" w:sz="4" w:space="0" w:color="BFBFBF" w:themeColor="background1" w:themeShade="BF"/>
              <w:bottom w:val="single" w:sz="4" w:space="0" w:color="BFBFBF" w:themeColor="background1" w:themeShade="BF"/>
            </w:tcBorders>
            <w:noWrap/>
          </w:tcPr>
          <w:p w14:paraId="49BECCD7" w14:textId="17CBB73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1</w:t>
            </w:r>
          </w:p>
        </w:tc>
        <w:tc>
          <w:tcPr>
            <w:tcW w:w="705" w:type="dxa"/>
            <w:tcBorders>
              <w:top w:val="single" w:sz="4" w:space="0" w:color="BFBFBF" w:themeColor="background1" w:themeShade="BF"/>
              <w:bottom w:val="single" w:sz="4" w:space="0" w:color="BFBFBF" w:themeColor="background1" w:themeShade="BF"/>
            </w:tcBorders>
            <w:noWrap/>
          </w:tcPr>
          <w:p w14:paraId="37C54121" w14:textId="4BA4E49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w:t>
            </w:r>
            <w:r w:rsidRPr="00F35A51">
              <w:rPr>
                <w:rFonts w:asciiTheme="minorHAnsi" w:hAnsiTheme="minorHAnsi" w:cstheme="minorHAnsi"/>
                <w:sz w:val="16"/>
                <w:szCs w:val="16"/>
              </w:rPr>
              <w:t>2</w:t>
            </w:r>
            <w:r>
              <w:rPr>
                <w:rFonts w:asciiTheme="minorHAnsi" w:hAnsiTheme="minorHAnsi" w:cstheme="minorHAnsi"/>
                <w:sz w:val="16"/>
                <w:szCs w:val="16"/>
              </w:rPr>
              <w:t>.1</w:t>
            </w:r>
          </w:p>
        </w:tc>
        <w:tc>
          <w:tcPr>
            <w:tcW w:w="846" w:type="dxa"/>
            <w:tcBorders>
              <w:top w:val="single" w:sz="4" w:space="0" w:color="BFBFBF" w:themeColor="background1" w:themeShade="BF"/>
              <w:bottom w:val="single" w:sz="4" w:space="0" w:color="BFBFBF" w:themeColor="background1" w:themeShade="BF"/>
            </w:tcBorders>
            <w:noWrap/>
          </w:tcPr>
          <w:p w14:paraId="25604D7B" w14:textId="4F9125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1</w:t>
            </w:r>
          </w:p>
        </w:tc>
        <w:tc>
          <w:tcPr>
            <w:tcW w:w="997" w:type="dxa"/>
            <w:tcBorders>
              <w:top w:val="single" w:sz="4" w:space="0" w:color="BFBFBF" w:themeColor="background1" w:themeShade="BF"/>
              <w:bottom w:val="single" w:sz="4" w:space="0" w:color="BFBFBF" w:themeColor="background1" w:themeShade="BF"/>
            </w:tcBorders>
            <w:noWrap/>
          </w:tcPr>
          <w:p w14:paraId="7A892DE3" w14:textId="53D33BE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1</w:t>
            </w:r>
          </w:p>
        </w:tc>
      </w:tr>
      <w:tr w:rsidR="002949ED" w:rsidRPr="00940E38" w14:paraId="51DC0A6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5E28DBC"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Interest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F641E2A" w14:textId="7631B43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1</w:t>
            </w:r>
          </w:p>
        </w:tc>
        <w:tc>
          <w:tcPr>
            <w:tcW w:w="754" w:type="dxa"/>
            <w:tcBorders>
              <w:top w:val="single" w:sz="4" w:space="0" w:color="BFBFBF" w:themeColor="background1" w:themeShade="BF"/>
              <w:bottom w:val="single" w:sz="4" w:space="0" w:color="BFBFBF" w:themeColor="background1" w:themeShade="BF"/>
            </w:tcBorders>
            <w:noWrap/>
          </w:tcPr>
          <w:p w14:paraId="1EE62C4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F3DF67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24F612" w14:textId="7898889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2</w:t>
            </w:r>
          </w:p>
        </w:tc>
        <w:tc>
          <w:tcPr>
            <w:tcW w:w="837" w:type="dxa"/>
            <w:tcBorders>
              <w:top w:val="single" w:sz="4" w:space="0" w:color="BFBFBF" w:themeColor="background1" w:themeShade="BF"/>
              <w:bottom w:val="single" w:sz="4" w:space="0" w:color="BFBFBF" w:themeColor="background1" w:themeShade="BF"/>
            </w:tcBorders>
            <w:noWrap/>
          </w:tcPr>
          <w:p w14:paraId="3000C4E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88F1D9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56E5EB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633F21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71D745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1877F97"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Fine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6366E7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13998D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9A83BF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611CC8D" w14:textId="124B7DD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14:paraId="43E0F1D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7A9F2C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DD2E4C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E9F7A2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484150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0062A51"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ividends and income tax equivalent and rate equivalent income</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7923C0A" w14:textId="15BE99A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14:paraId="40164AF0" w14:textId="7969F2E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2</w:t>
            </w:r>
          </w:p>
        </w:tc>
        <w:tc>
          <w:tcPr>
            <w:tcW w:w="837" w:type="dxa"/>
            <w:tcBorders>
              <w:top w:val="single" w:sz="4" w:space="0" w:color="BFBFBF" w:themeColor="background1" w:themeShade="BF"/>
              <w:bottom w:val="single" w:sz="4" w:space="0" w:color="BFBFBF" w:themeColor="background1" w:themeShade="BF"/>
            </w:tcBorders>
            <w:noWrap/>
          </w:tcPr>
          <w:p w14:paraId="3245A40B" w14:textId="3840547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2</w:t>
            </w:r>
          </w:p>
        </w:tc>
        <w:tc>
          <w:tcPr>
            <w:tcW w:w="837" w:type="dxa"/>
            <w:tcBorders>
              <w:top w:val="single" w:sz="4" w:space="0" w:color="BFBFBF" w:themeColor="background1" w:themeShade="BF"/>
              <w:bottom w:val="single" w:sz="4" w:space="0" w:color="BFBFBF" w:themeColor="background1" w:themeShade="BF"/>
            </w:tcBorders>
            <w:noWrap/>
          </w:tcPr>
          <w:p w14:paraId="34B2FF15" w14:textId="7429037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3</w:t>
            </w:r>
          </w:p>
        </w:tc>
        <w:tc>
          <w:tcPr>
            <w:tcW w:w="837" w:type="dxa"/>
            <w:tcBorders>
              <w:top w:val="single" w:sz="4" w:space="0" w:color="BFBFBF" w:themeColor="background1" w:themeShade="BF"/>
              <w:bottom w:val="single" w:sz="4" w:space="0" w:color="BFBFBF" w:themeColor="background1" w:themeShade="BF"/>
            </w:tcBorders>
            <w:noWrap/>
          </w:tcPr>
          <w:p w14:paraId="51F08E3D" w14:textId="6E152C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2</w:t>
            </w:r>
          </w:p>
        </w:tc>
        <w:tc>
          <w:tcPr>
            <w:tcW w:w="705" w:type="dxa"/>
            <w:tcBorders>
              <w:top w:val="single" w:sz="4" w:space="0" w:color="BFBFBF" w:themeColor="background1" w:themeShade="BF"/>
              <w:bottom w:val="single" w:sz="4" w:space="0" w:color="BFBFBF" w:themeColor="background1" w:themeShade="BF"/>
            </w:tcBorders>
            <w:noWrap/>
          </w:tcPr>
          <w:p w14:paraId="148D8A30" w14:textId="0A9A23A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2.2</w:t>
            </w:r>
          </w:p>
        </w:tc>
        <w:tc>
          <w:tcPr>
            <w:tcW w:w="846" w:type="dxa"/>
            <w:tcBorders>
              <w:top w:val="single" w:sz="4" w:space="0" w:color="BFBFBF" w:themeColor="background1" w:themeShade="BF"/>
              <w:bottom w:val="single" w:sz="4" w:space="0" w:color="BFBFBF" w:themeColor="background1" w:themeShade="BF"/>
            </w:tcBorders>
            <w:noWrap/>
          </w:tcPr>
          <w:p w14:paraId="14FB069E" w14:textId="3227422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2</w:t>
            </w:r>
          </w:p>
        </w:tc>
        <w:tc>
          <w:tcPr>
            <w:tcW w:w="997" w:type="dxa"/>
            <w:tcBorders>
              <w:top w:val="single" w:sz="4" w:space="0" w:color="BFBFBF" w:themeColor="background1" w:themeShade="BF"/>
              <w:bottom w:val="single" w:sz="4" w:space="0" w:color="BFBFBF" w:themeColor="background1" w:themeShade="BF"/>
            </w:tcBorders>
            <w:noWrap/>
          </w:tcPr>
          <w:p w14:paraId="7D399132" w14:textId="7571600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w:t>
            </w:r>
            <w:r>
              <w:rPr>
                <w:rFonts w:asciiTheme="minorHAnsi" w:hAnsiTheme="minorHAnsi" w:cstheme="minorHAnsi"/>
                <w:sz w:val="16"/>
                <w:szCs w:val="16"/>
              </w:rPr>
              <w:t>.2.2</w:t>
            </w:r>
          </w:p>
        </w:tc>
      </w:tr>
      <w:tr w:rsidR="002949ED" w:rsidRPr="00940E38" w14:paraId="3FEF3EC7"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A27ED6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Gra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8CC9C21" w14:textId="26BB3B2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3</w:t>
            </w:r>
          </w:p>
        </w:tc>
        <w:tc>
          <w:tcPr>
            <w:tcW w:w="754" w:type="dxa"/>
            <w:tcBorders>
              <w:top w:val="single" w:sz="4" w:space="0" w:color="BFBFBF" w:themeColor="background1" w:themeShade="BF"/>
              <w:bottom w:val="single" w:sz="4" w:space="0" w:color="BFBFBF" w:themeColor="background1" w:themeShade="BF"/>
            </w:tcBorders>
            <w:noWrap/>
          </w:tcPr>
          <w:p w14:paraId="0C8E91E8" w14:textId="753DC4C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4</w:t>
            </w:r>
          </w:p>
        </w:tc>
        <w:tc>
          <w:tcPr>
            <w:tcW w:w="837" w:type="dxa"/>
            <w:tcBorders>
              <w:top w:val="single" w:sz="4" w:space="0" w:color="BFBFBF" w:themeColor="background1" w:themeShade="BF"/>
              <w:bottom w:val="single" w:sz="4" w:space="0" w:color="BFBFBF" w:themeColor="background1" w:themeShade="BF"/>
            </w:tcBorders>
            <w:noWrap/>
          </w:tcPr>
          <w:p w14:paraId="548024AE" w14:textId="2D56C34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4</w:t>
            </w:r>
          </w:p>
        </w:tc>
        <w:tc>
          <w:tcPr>
            <w:tcW w:w="837" w:type="dxa"/>
            <w:tcBorders>
              <w:top w:val="single" w:sz="4" w:space="0" w:color="BFBFBF" w:themeColor="background1" w:themeShade="BF"/>
              <w:bottom w:val="single" w:sz="4" w:space="0" w:color="BFBFBF" w:themeColor="background1" w:themeShade="BF"/>
            </w:tcBorders>
            <w:noWrap/>
          </w:tcPr>
          <w:p w14:paraId="530C1847" w14:textId="7A501C8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14:paraId="120C394E" w14:textId="77BE9F2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4</w:t>
            </w:r>
          </w:p>
        </w:tc>
        <w:tc>
          <w:tcPr>
            <w:tcW w:w="705" w:type="dxa"/>
            <w:tcBorders>
              <w:top w:val="single" w:sz="4" w:space="0" w:color="BFBFBF" w:themeColor="background1" w:themeShade="BF"/>
              <w:bottom w:val="single" w:sz="4" w:space="0" w:color="BFBFBF" w:themeColor="background1" w:themeShade="BF"/>
            </w:tcBorders>
            <w:noWrap/>
          </w:tcPr>
          <w:p w14:paraId="79FF332F" w14:textId="1360D86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2.4</w:t>
            </w:r>
          </w:p>
        </w:tc>
        <w:tc>
          <w:tcPr>
            <w:tcW w:w="846" w:type="dxa"/>
            <w:tcBorders>
              <w:top w:val="single" w:sz="4" w:space="0" w:color="BFBFBF" w:themeColor="background1" w:themeShade="BF"/>
              <w:bottom w:val="single" w:sz="4" w:space="0" w:color="BFBFBF" w:themeColor="background1" w:themeShade="BF"/>
            </w:tcBorders>
            <w:noWrap/>
          </w:tcPr>
          <w:p w14:paraId="4E5B87B6" w14:textId="5FF7A55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4</w:t>
            </w:r>
          </w:p>
        </w:tc>
        <w:tc>
          <w:tcPr>
            <w:tcW w:w="997" w:type="dxa"/>
            <w:tcBorders>
              <w:top w:val="single" w:sz="4" w:space="0" w:color="BFBFBF" w:themeColor="background1" w:themeShade="BF"/>
              <w:bottom w:val="single" w:sz="4" w:space="0" w:color="BFBFBF" w:themeColor="background1" w:themeShade="BF"/>
            </w:tcBorders>
            <w:noWrap/>
          </w:tcPr>
          <w:p w14:paraId="287231DA" w14:textId="6C6B98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4</w:t>
            </w:r>
          </w:p>
        </w:tc>
      </w:tr>
      <w:tr w:rsidR="002949ED" w:rsidRPr="00940E38" w14:paraId="0A7620F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848362D"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ale of goods and servic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5534D0A" w14:textId="0E94EEB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2</w:t>
            </w:r>
          </w:p>
        </w:tc>
        <w:tc>
          <w:tcPr>
            <w:tcW w:w="754" w:type="dxa"/>
            <w:tcBorders>
              <w:top w:val="single" w:sz="4" w:space="0" w:color="BFBFBF" w:themeColor="background1" w:themeShade="BF"/>
              <w:bottom w:val="single" w:sz="4" w:space="0" w:color="BFBFBF" w:themeColor="background1" w:themeShade="BF"/>
            </w:tcBorders>
            <w:noWrap/>
          </w:tcPr>
          <w:p w14:paraId="47BF59AA" w14:textId="62C7CEE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3</w:t>
            </w:r>
          </w:p>
        </w:tc>
        <w:tc>
          <w:tcPr>
            <w:tcW w:w="837" w:type="dxa"/>
            <w:tcBorders>
              <w:top w:val="single" w:sz="4" w:space="0" w:color="BFBFBF" w:themeColor="background1" w:themeShade="BF"/>
              <w:bottom w:val="single" w:sz="4" w:space="0" w:color="BFBFBF" w:themeColor="background1" w:themeShade="BF"/>
            </w:tcBorders>
            <w:noWrap/>
          </w:tcPr>
          <w:p w14:paraId="12DFB137" w14:textId="675A6DF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6.3</w:t>
            </w:r>
          </w:p>
        </w:tc>
        <w:tc>
          <w:tcPr>
            <w:tcW w:w="837" w:type="dxa"/>
            <w:tcBorders>
              <w:top w:val="single" w:sz="4" w:space="0" w:color="BFBFBF" w:themeColor="background1" w:themeShade="BF"/>
              <w:bottom w:val="single" w:sz="4" w:space="0" w:color="BFBFBF" w:themeColor="background1" w:themeShade="BF"/>
            </w:tcBorders>
            <w:noWrap/>
          </w:tcPr>
          <w:p w14:paraId="2A9E5862" w14:textId="45D06C3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4</w:t>
            </w:r>
          </w:p>
        </w:tc>
        <w:tc>
          <w:tcPr>
            <w:tcW w:w="837" w:type="dxa"/>
            <w:tcBorders>
              <w:top w:val="single" w:sz="4" w:space="0" w:color="BFBFBF" w:themeColor="background1" w:themeShade="BF"/>
              <w:bottom w:val="single" w:sz="4" w:space="0" w:color="BFBFBF" w:themeColor="background1" w:themeShade="BF"/>
            </w:tcBorders>
            <w:noWrap/>
          </w:tcPr>
          <w:p w14:paraId="17B1736F" w14:textId="4150D1E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3</w:t>
            </w:r>
          </w:p>
        </w:tc>
        <w:tc>
          <w:tcPr>
            <w:tcW w:w="705" w:type="dxa"/>
            <w:tcBorders>
              <w:top w:val="single" w:sz="4" w:space="0" w:color="BFBFBF" w:themeColor="background1" w:themeShade="BF"/>
              <w:bottom w:val="single" w:sz="4" w:space="0" w:color="BFBFBF" w:themeColor="background1" w:themeShade="BF"/>
            </w:tcBorders>
            <w:noWrap/>
          </w:tcPr>
          <w:p w14:paraId="0DA615E9" w14:textId="13926B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F35A51">
              <w:rPr>
                <w:rFonts w:asciiTheme="minorHAnsi" w:hAnsiTheme="minorHAnsi" w:cstheme="minorHAnsi"/>
                <w:sz w:val="16"/>
                <w:szCs w:val="16"/>
              </w:rPr>
              <w:t>4</w:t>
            </w:r>
            <w:r>
              <w:rPr>
                <w:rFonts w:asciiTheme="minorHAnsi" w:hAnsiTheme="minorHAnsi" w:cstheme="minorHAnsi"/>
                <w:sz w:val="16"/>
                <w:szCs w:val="16"/>
              </w:rPr>
              <w:t>.2.3</w:t>
            </w:r>
          </w:p>
        </w:tc>
        <w:tc>
          <w:tcPr>
            <w:tcW w:w="846" w:type="dxa"/>
            <w:tcBorders>
              <w:top w:val="single" w:sz="4" w:space="0" w:color="BFBFBF" w:themeColor="background1" w:themeShade="BF"/>
              <w:bottom w:val="single" w:sz="4" w:space="0" w:color="BFBFBF" w:themeColor="background1" w:themeShade="BF"/>
            </w:tcBorders>
            <w:noWrap/>
          </w:tcPr>
          <w:p w14:paraId="37A3420B" w14:textId="437E775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A650A2">
              <w:rPr>
                <w:rFonts w:asciiTheme="minorHAnsi" w:hAnsiTheme="minorHAnsi" w:cstheme="minorHAnsi"/>
                <w:sz w:val="16"/>
                <w:szCs w:val="16"/>
              </w:rPr>
              <w:t>2.3</w:t>
            </w:r>
          </w:p>
        </w:tc>
        <w:tc>
          <w:tcPr>
            <w:tcW w:w="997" w:type="dxa"/>
            <w:tcBorders>
              <w:top w:val="single" w:sz="4" w:space="0" w:color="BFBFBF" w:themeColor="background1" w:themeShade="BF"/>
              <w:bottom w:val="single" w:sz="4" w:space="0" w:color="BFBFBF" w:themeColor="background1" w:themeShade="BF"/>
            </w:tcBorders>
            <w:noWrap/>
          </w:tcPr>
          <w:p w14:paraId="0D2974E5" w14:textId="54908D4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3</w:t>
            </w:r>
          </w:p>
        </w:tc>
      </w:tr>
      <w:tr w:rsidR="002949ED" w:rsidRPr="00940E38" w14:paraId="0953AB8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0DAE71C"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Fair value of assets received free of charge or for nominal consider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8E11F66" w14:textId="5C5E2DC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4</w:t>
            </w:r>
          </w:p>
        </w:tc>
        <w:tc>
          <w:tcPr>
            <w:tcW w:w="754" w:type="dxa"/>
            <w:tcBorders>
              <w:top w:val="single" w:sz="4" w:space="0" w:color="BFBFBF" w:themeColor="background1" w:themeShade="BF"/>
              <w:bottom w:val="single" w:sz="4" w:space="0" w:color="BFBFBF" w:themeColor="background1" w:themeShade="BF"/>
            </w:tcBorders>
            <w:noWrap/>
          </w:tcPr>
          <w:p w14:paraId="0F7E5A35" w14:textId="6ED1C03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14:paraId="7D57680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D3F17B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87E418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EA443F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ED01A7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09543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99F6A4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9E94BE3"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Other revenue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611337C" w14:textId="15945D3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4.5</w:t>
            </w:r>
          </w:p>
        </w:tc>
        <w:tc>
          <w:tcPr>
            <w:tcW w:w="754" w:type="dxa"/>
            <w:tcBorders>
              <w:top w:val="single" w:sz="4" w:space="0" w:color="BFBFBF" w:themeColor="background1" w:themeShade="BF"/>
              <w:bottom w:val="single" w:sz="4" w:space="0" w:color="BFBFBF" w:themeColor="background1" w:themeShade="BF"/>
            </w:tcBorders>
            <w:noWrap/>
          </w:tcPr>
          <w:p w14:paraId="4CF0E4BA" w14:textId="047382F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2.5</w:t>
            </w:r>
          </w:p>
        </w:tc>
        <w:tc>
          <w:tcPr>
            <w:tcW w:w="837" w:type="dxa"/>
            <w:tcBorders>
              <w:top w:val="single" w:sz="4" w:space="0" w:color="BFBFBF" w:themeColor="background1" w:themeShade="BF"/>
              <w:bottom w:val="single" w:sz="4" w:space="0" w:color="BFBFBF" w:themeColor="background1" w:themeShade="BF"/>
            </w:tcBorders>
            <w:noWrap/>
          </w:tcPr>
          <w:p w14:paraId="508394C0" w14:textId="443B39D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6</w:t>
            </w:r>
            <w:r>
              <w:rPr>
                <w:rFonts w:asciiTheme="minorHAnsi" w:hAnsiTheme="minorHAnsi" w:cstheme="minorHAnsi"/>
                <w:sz w:val="16"/>
                <w:szCs w:val="16"/>
              </w:rPr>
              <w:t>.5</w:t>
            </w:r>
          </w:p>
        </w:tc>
        <w:tc>
          <w:tcPr>
            <w:tcW w:w="837" w:type="dxa"/>
            <w:tcBorders>
              <w:top w:val="single" w:sz="4" w:space="0" w:color="BFBFBF" w:themeColor="background1" w:themeShade="BF"/>
              <w:bottom w:val="single" w:sz="4" w:space="0" w:color="BFBFBF" w:themeColor="background1" w:themeShade="BF"/>
            </w:tcBorders>
            <w:noWrap/>
          </w:tcPr>
          <w:p w14:paraId="62EE7A24" w14:textId="0199165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2.6</w:t>
            </w:r>
          </w:p>
        </w:tc>
        <w:tc>
          <w:tcPr>
            <w:tcW w:w="837" w:type="dxa"/>
            <w:tcBorders>
              <w:top w:val="single" w:sz="4" w:space="0" w:color="BFBFBF" w:themeColor="background1" w:themeShade="BF"/>
              <w:bottom w:val="single" w:sz="4" w:space="0" w:color="BFBFBF" w:themeColor="background1" w:themeShade="BF"/>
            </w:tcBorders>
            <w:noWrap/>
          </w:tcPr>
          <w:p w14:paraId="71D0A299" w14:textId="6127D5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2.5</w:t>
            </w:r>
          </w:p>
        </w:tc>
        <w:tc>
          <w:tcPr>
            <w:tcW w:w="705" w:type="dxa"/>
            <w:tcBorders>
              <w:top w:val="single" w:sz="4" w:space="0" w:color="BFBFBF" w:themeColor="background1" w:themeShade="BF"/>
              <w:bottom w:val="single" w:sz="4" w:space="0" w:color="BFBFBF" w:themeColor="background1" w:themeShade="BF"/>
            </w:tcBorders>
            <w:noWrap/>
          </w:tcPr>
          <w:p w14:paraId="6BFABA85" w14:textId="265F208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2.5</w:t>
            </w:r>
          </w:p>
        </w:tc>
        <w:tc>
          <w:tcPr>
            <w:tcW w:w="846" w:type="dxa"/>
            <w:tcBorders>
              <w:top w:val="single" w:sz="4" w:space="0" w:color="BFBFBF" w:themeColor="background1" w:themeShade="BF"/>
              <w:bottom w:val="single" w:sz="4" w:space="0" w:color="BFBFBF" w:themeColor="background1" w:themeShade="BF"/>
            </w:tcBorders>
            <w:noWrap/>
          </w:tcPr>
          <w:p w14:paraId="0CD272BC" w14:textId="028D875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2.5</w:t>
            </w:r>
          </w:p>
        </w:tc>
        <w:tc>
          <w:tcPr>
            <w:tcW w:w="997" w:type="dxa"/>
            <w:tcBorders>
              <w:top w:val="single" w:sz="4" w:space="0" w:color="BFBFBF" w:themeColor="background1" w:themeShade="BF"/>
              <w:bottom w:val="single" w:sz="4" w:space="0" w:color="BFBFBF" w:themeColor="background1" w:themeShade="BF"/>
            </w:tcBorders>
            <w:noWrap/>
          </w:tcPr>
          <w:p w14:paraId="008857DD" w14:textId="29B2B3E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2.5</w:t>
            </w:r>
          </w:p>
        </w:tc>
      </w:tr>
      <w:tr w:rsidR="002949ED" w:rsidRPr="00940E38" w14:paraId="0CFFBD1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3BD6AC8"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Expenses from transact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4B64E17" w14:textId="5B6B8CE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w:t>
            </w:r>
          </w:p>
        </w:tc>
        <w:tc>
          <w:tcPr>
            <w:tcW w:w="754" w:type="dxa"/>
            <w:tcBorders>
              <w:top w:val="single" w:sz="4" w:space="0" w:color="BFBFBF" w:themeColor="background1" w:themeShade="BF"/>
              <w:bottom w:val="single" w:sz="4" w:space="0" w:color="BFBFBF" w:themeColor="background1" w:themeShade="BF"/>
            </w:tcBorders>
            <w:noWrap/>
          </w:tcPr>
          <w:p w14:paraId="70DE98D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699DA0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74D1BD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4332D1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A56184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3EE7A3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1ED2833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E1FCA0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A06612A"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1CA767A" w14:textId="4F54303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3</w:t>
            </w:r>
          </w:p>
        </w:tc>
        <w:tc>
          <w:tcPr>
            <w:tcW w:w="754" w:type="dxa"/>
            <w:tcBorders>
              <w:top w:val="single" w:sz="4" w:space="0" w:color="BFBFBF" w:themeColor="background1" w:themeShade="BF"/>
              <w:bottom w:val="single" w:sz="4" w:space="0" w:color="BFBFBF" w:themeColor="background1" w:themeShade="BF"/>
            </w:tcBorders>
            <w:noWrap/>
          </w:tcPr>
          <w:p w14:paraId="7F300793" w14:textId="48AE74D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14:paraId="709F89E9" w14:textId="3784FA0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7</w:t>
            </w:r>
            <w:r>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14:paraId="337AA50F" w14:textId="5691C02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14:paraId="031AFC35" w14:textId="094E559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3.3</w:t>
            </w:r>
          </w:p>
        </w:tc>
        <w:tc>
          <w:tcPr>
            <w:tcW w:w="705" w:type="dxa"/>
            <w:tcBorders>
              <w:top w:val="single" w:sz="4" w:space="0" w:color="BFBFBF" w:themeColor="background1" w:themeShade="BF"/>
              <w:bottom w:val="single" w:sz="4" w:space="0" w:color="BFBFBF" w:themeColor="background1" w:themeShade="BF"/>
            </w:tcBorders>
            <w:noWrap/>
          </w:tcPr>
          <w:p w14:paraId="3D4A22DE" w14:textId="491810F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2</w:t>
            </w:r>
          </w:p>
        </w:tc>
        <w:tc>
          <w:tcPr>
            <w:tcW w:w="846" w:type="dxa"/>
            <w:tcBorders>
              <w:top w:val="single" w:sz="4" w:space="0" w:color="BFBFBF" w:themeColor="background1" w:themeShade="BF"/>
              <w:bottom w:val="single" w:sz="4" w:space="0" w:color="BFBFBF" w:themeColor="background1" w:themeShade="BF"/>
            </w:tcBorders>
            <w:noWrap/>
          </w:tcPr>
          <w:p w14:paraId="60287F88" w14:textId="6F3D506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2</w:t>
            </w:r>
          </w:p>
        </w:tc>
        <w:tc>
          <w:tcPr>
            <w:tcW w:w="997" w:type="dxa"/>
            <w:tcBorders>
              <w:top w:val="single" w:sz="4" w:space="0" w:color="BFBFBF" w:themeColor="background1" w:themeShade="BF"/>
              <w:bottom w:val="single" w:sz="4" w:space="0" w:color="BFBFBF" w:themeColor="background1" w:themeShade="BF"/>
            </w:tcBorders>
            <w:noWrap/>
          </w:tcPr>
          <w:p w14:paraId="0CB16FEF" w14:textId="6DD23F7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2</w:t>
            </w:r>
          </w:p>
        </w:tc>
      </w:tr>
      <w:tr w:rsidR="002949ED" w:rsidRPr="00940E38" w14:paraId="274DE61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496AD88"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epreci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38C3AAF" w14:textId="1941213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1</w:t>
            </w:r>
          </w:p>
        </w:tc>
        <w:tc>
          <w:tcPr>
            <w:tcW w:w="754" w:type="dxa"/>
            <w:tcBorders>
              <w:top w:val="single" w:sz="4" w:space="0" w:color="BFBFBF" w:themeColor="background1" w:themeShade="BF"/>
              <w:bottom w:val="single" w:sz="4" w:space="0" w:color="BFBFBF" w:themeColor="background1" w:themeShade="BF"/>
            </w:tcBorders>
            <w:noWrap/>
          </w:tcPr>
          <w:p w14:paraId="45B42437" w14:textId="0764186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2ADE2740" w14:textId="694A93F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8</w:t>
            </w:r>
            <w:r>
              <w:rPr>
                <w:rFonts w:asciiTheme="minorHAnsi" w:hAnsiTheme="minorHAnsi" w:cstheme="minorHAnsi"/>
                <w:sz w:val="16"/>
                <w:szCs w:val="16"/>
              </w:rPr>
              <w:t>.2</w:t>
            </w:r>
          </w:p>
        </w:tc>
        <w:tc>
          <w:tcPr>
            <w:tcW w:w="837" w:type="dxa"/>
            <w:tcBorders>
              <w:top w:val="single" w:sz="4" w:space="0" w:color="BFBFBF" w:themeColor="background1" w:themeShade="BF"/>
              <w:bottom w:val="single" w:sz="4" w:space="0" w:color="BFBFBF" w:themeColor="background1" w:themeShade="BF"/>
            </w:tcBorders>
            <w:noWrap/>
          </w:tcPr>
          <w:p w14:paraId="279490DA" w14:textId="3E5DEE3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2</w:t>
            </w:r>
          </w:p>
        </w:tc>
        <w:tc>
          <w:tcPr>
            <w:tcW w:w="837" w:type="dxa"/>
            <w:tcBorders>
              <w:top w:val="single" w:sz="4" w:space="0" w:color="BFBFBF" w:themeColor="background1" w:themeShade="BF"/>
              <w:bottom w:val="single" w:sz="4" w:space="0" w:color="BFBFBF" w:themeColor="background1" w:themeShade="BF"/>
            </w:tcBorders>
            <w:noWrap/>
          </w:tcPr>
          <w:p w14:paraId="0985C36E" w14:textId="213B0DB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4.2</w:t>
            </w:r>
          </w:p>
        </w:tc>
        <w:tc>
          <w:tcPr>
            <w:tcW w:w="705" w:type="dxa"/>
            <w:tcBorders>
              <w:top w:val="single" w:sz="4" w:space="0" w:color="BFBFBF" w:themeColor="background1" w:themeShade="BF"/>
              <w:bottom w:val="single" w:sz="4" w:space="0" w:color="BFBFBF" w:themeColor="background1" w:themeShade="BF"/>
            </w:tcBorders>
            <w:noWrap/>
          </w:tcPr>
          <w:p w14:paraId="6BA70A55" w14:textId="372862A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2</w:t>
            </w:r>
          </w:p>
        </w:tc>
        <w:tc>
          <w:tcPr>
            <w:tcW w:w="846" w:type="dxa"/>
            <w:tcBorders>
              <w:top w:val="single" w:sz="4" w:space="0" w:color="BFBFBF" w:themeColor="background1" w:themeShade="BF"/>
              <w:bottom w:val="single" w:sz="4" w:space="0" w:color="BFBFBF" w:themeColor="background1" w:themeShade="BF"/>
            </w:tcBorders>
            <w:noWrap/>
          </w:tcPr>
          <w:p w14:paraId="024441A3" w14:textId="2AF679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2</w:t>
            </w:r>
          </w:p>
        </w:tc>
        <w:tc>
          <w:tcPr>
            <w:tcW w:w="997" w:type="dxa"/>
            <w:tcBorders>
              <w:top w:val="single" w:sz="4" w:space="0" w:color="BFBFBF" w:themeColor="background1" w:themeShade="BF"/>
              <w:bottom w:val="single" w:sz="4" w:space="0" w:color="BFBFBF" w:themeColor="background1" w:themeShade="BF"/>
            </w:tcBorders>
            <w:noWrap/>
          </w:tcPr>
          <w:p w14:paraId="0F96CD47" w14:textId="513DC79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2</w:t>
            </w:r>
          </w:p>
        </w:tc>
      </w:tr>
      <w:tr w:rsidR="002949ED" w:rsidRPr="00940E38" w14:paraId="2F3B45CD"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2804A1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terest expense</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EA7DA88" w14:textId="0C6A26E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1.2</w:t>
            </w:r>
          </w:p>
        </w:tc>
        <w:tc>
          <w:tcPr>
            <w:tcW w:w="754" w:type="dxa"/>
            <w:tcBorders>
              <w:top w:val="single" w:sz="4" w:space="0" w:color="BFBFBF" w:themeColor="background1" w:themeShade="BF"/>
              <w:bottom w:val="single" w:sz="4" w:space="0" w:color="BFBFBF" w:themeColor="background1" w:themeShade="BF"/>
            </w:tcBorders>
            <w:noWrap/>
          </w:tcPr>
          <w:p w14:paraId="48775C76" w14:textId="0390FA7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5.3</w:t>
            </w:r>
          </w:p>
        </w:tc>
        <w:tc>
          <w:tcPr>
            <w:tcW w:w="837" w:type="dxa"/>
            <w:tcBorders>
              <w:top w:val="single" w:sz="4" w:space="0" w:color="BFBFBF" w:themeColor="background1" w:themeShade="BF"/>
              <w:bottom w:val="single" w:sz="4" w:space="0" w:color="BFBFBF" w:themeColor="background1" w:themeShade="BF"/>
            </w:tcBorders>
            <w:noWrap/>
          </w:tcPr>
          <w:p w14:paraId="2622F88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6A52ED5" w14:textId="31D9647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5</w:t>
            </w:r>
          </w:p>
        </w:tc>
        <w:tc>
          <w:tcPr>
            <w:tcW w:w="837" w:type="dxa"/>
            <w:tcBorders>
              <w:top w:val="single" w:sz="4" w:space="0" w:color="BFBFBF" w:themeColor="background1" w:themeShade="BF"/>
              <w:bottom w:val="single" w:sz="4" w:space="0" w:color="BFBFBF" w:themeColor="background1" w:themeShade="BF"/>
            </w:tcBorders>
            <w:noWrap/>
          </w:tcPr>
          <w:p w14:paraId="2A02686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96C657A" w14:textId="24BA68E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5.3</w:t>
            </w:r>
          </w:p>
        </w:tc>
        <w:tc>
          <w:tcPr>
            <w:tcW w:w="846" w:type="dxa"/>
            <w:tcBorders>
              <w:top w:val="single" w:sz="4" w:space="0" w:color="BFBFBF" w:themeColor="background1" w:themeShade="BF"/>
              <w:bottom w:val="single" w:sz="4" w:space="0" w:color="BFBFBF" w:themeColor="background1" w:themeShade="BF"/>
            </w:tcBorders>
            <w:noWrap/>
          </w:tcPr>
          <w:p w14:paraId="0E7DD14A" w14:textId="6706CF8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4</w:t>
            </w:r>
          </w:p>
        </w:tc>
        <w:tc>
          <w:tcPr>
            <w:tcW w:w="997" w:type="dxa"/>
            <w:tcBorders>
              <w:top w:val="single" w:sz="4" w:space="0" w:color="BFBFBF" w:themeColor="background1" w:themeShade="BF"/>
              <w:bottom w:val="single" w:sz="4" w:space="0" w:color="BFBFBF" w:themeColor="background1" w:themeShade="BF"/>
            </w:tcBorders>
            <w:noWrap/>
          </w:tcPr>
          <w:p w14:paraId="0BD2C0CE" w14:textId="650A5A7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5.3</w:t>
            </w:r>
          </w:p>
        </w:tc>
      </w:tr>
      <w:tr w:rsidR="002949ED" w:rsidRPr="00940E38" w14:paraId="081AEDA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FF18E5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Grants and other transfer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0EE29F2" w14:textId="1764C41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2</w:t>
            </w:r>
          </w:p>
        </w:tc>
        <w:tc>
          <w:tcPr>
            <w:tcW w:w="754" w:type="dxa"/>
            <w:tcBorders>
              <w:top w:val="single" w:sz="4" w:space="0" w:color="BFBFBF" w:themeColor="background1" w:themeShade="BF"/>
              <w:bottom w:val="single" w:sz="4" w:space="0" w:color="BFBFBF" w:themeColor="background1" w:themeShade="BF"/>
            </w:tcBorders>
            <w:noWrap/>
          </w:tcPr>
          <w:p w14:paraId="0BCC054E" w14:textId="585F23C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3</w:t>
            </w:r>
          </w:p>
        </w:tc>
        <w:tc>
          <w:tcPr>
            <w:tcW w:w="837" w:type="dxa"/>
            <w:tcBorders>
              <w:top w:val="single" w:sz="4" w:space="0" w:color="BFBFBF" w:themeColor="background1" w:themeShade="BF"/>
              <w:bottom w:val="single" w:sz="4" w:space="0" w:color="BFBFBF" w:themeColor="background1" w:themeShade="BF"/>
            </w:tcBorders>
            <w:noWrap/>
          </w:tcPr>
          <w:p w14:paraId="2CF4336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F6443B1" w14:textId="66738D5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3</w:t>
            </w:r>
          </w:p>
        </w:tc>
        <w:tc>
          <w:tcPr>
            <w:tcW w:w="837" w:type="dxa"/>
            <w:tcBorders>
              <w:top w:val="single" w:sz="4" w:space="0" w:color="BFBFBF" w:themeColor="background1" w:themeShade="BF"/>
              <w:bottom w:val="single" w:sz="4" w:space="0" w:color="BFBFBF" w:themeColor="background1" w:themeShade="BF"/>
            </w:tcBorders>
            <w:noWrap/>
          </w:tcPr>
          <w:p w14:paraId="3485B84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8FACFD0" w14:textId="4DF61BB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3</w:t>
            </w:r>
          </w:p>
        </w:tc>
        <w:tc>
          <w:tcPr>
            <w:tcW w:w="846" w:type="dxa"/>
            <w:tcBorders>
              <w:top w:val="single" w:sz="4" w:space="0" w:color="BFBFBF" w:themeColor="background1" w:themeShade="BF"/>
              <w:bottom w:val="single" w:sz="4" w:space="0" w:color="BFBFBF" w:themeColor="background1" w:themeShade="BF"/>
            </w:tcBorders>
            <w:noWrap/>
          </w:tcPr>
          <w:p w14:paraId="19032081" w14:textId="6D1B195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3</w:t>
            </w:r>
          </w:p>
        </w:tc>
        <w:tc>
          <w:tcPr>
            <w:tcW w:w="997" w:type="dxa"/>
            <w:tcBorders>
              <w:top w:val="single" w:sz="4" w:space="0" w:color="BFBFBF" w:themeColor="background1" w:themeShade="BF"/>
              <w:bottom w:val="single" w:sz="4" w:space="0" w:color="BFBFBF" w:themeColor="background1" w:themeShade="BF"/>
            </w:tcBorders>
            <w:noWrap/>
          </w:tcPr>
          <w:p w14:paraId="2802A259" w14:textId="2C245BB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3</w:t>
            </w:r>
          </w:p>
        </w:tc>
      </w:tr>
      <w:tr w:rsidR="002949ED" w:rsidRPr="00940E38" w14:paraId="7C2B83D8"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C1ADCE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operating expens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D9A6D13" w14:textId="3796900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4</w:t>
            </w:r>
          </w:p>
        </w:tc>
        <w:tc>
          <w:tcPr>
            <w:tcW w:w="754" w:type="dxa"/>
            <w:tcBorders>
              <w:top w:val="single" w:sz="4" w:space="0" w:color="BFBFBF" w:themeColor="background1" w:themeShade="BF"/>
              <w:bottom w:val="single" w:sz="4" w:space="0" w:color="BFBFBF" w:themeColor="background1" w:themeShade="BF"/>
            </w:tcBorders>
            <w:noWrap/>
          </w:tcPr>
          <w:p w14:paraId="28577135" w14:textId="2957DFA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4</w:t>
            </w:r>
          </w:p>
        </w:tc>
        <w:tc>
          <w:tcPr>
            <w:tcW w:w="837" w:type="dxa"/>
            <w:tcBorders>
              <w:top w:val="single" w:sz="4" w:space="0" w:color="BFBFBF" w:themeColor="background1" w:themeShade="BF"/>
              <w:bottom w:val="single" w:sz="4" w:space="0" w:color="BFBFBF" w:themeColor="background1" w:themeShade="BF"/>
            </w:tcBorders>
            <w:noWrap/>
          </w:tcPr>
          <w:p w14:paraId="3D9EC91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F95FC42" w14:textId="4FDD4BB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4</w:t>
            </w:r>
          </w:p>
        </w:tc>
        <w:tc>
          <w:tcPr>
            <w:tcW w:w="837" w:type="dxa"/>
            <w:tcBorders>
              <w:top w:val="single" w:sz="4" w:space="0" w:color="BFBFBF" w:themeColor="background1" w:themeShade="BF"/>
              <w:bottom w:val="single" w:sz="4" w:space="0" w:color="BFBFBF" w:themeColor="background1" w:themeShade="BF"/>
            </w:tcBorders>
            <w:noWrap/>
          </w:tcPr>
          <w:p w14:paraId="07FB359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B438B84" w14:textId="7CAAD30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4</w:t>
            </w:r>
          </w:p>
        </w:tc>
        <w:tc>
          <w:tcPr>
            <w:tcW w:w="846" w:type="dxa"/>
            <w:tcBorders>
              <w:top w:val="single" w:sz="4" w:space="0" w:color="BFBFBF" w:themeColor="background1" w:themeShade="BF"/>
              <w:bottom w:val="single" w:sz="4" w:space="0" w:color="BFBFBF" w:themeColor="background1" w:themeShade="BF"/>
            </w:tcBorders>
            <w:noWrap/>
          </w:tcPr>
          <w:p w14:paraId="794C207D" w14:textId="1722CB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4</w:t>
            </w:r>
          </w:p>
        </w:tc>
        <w:tc>
          <w:tcPr>
            <w:tcW w:w="997" w:type="dxa"/>
            <w:tcBorders>
              <w:top w:val="single" w:sz="4" w:space="0" w:color="BFBFBF" w:themeColor="background1" w:themeShade="BF"/>
              <w:bottom w:val="single" w:sz="4" w:space="0" w:color="BFBFBF" w:themeColor="background1" w:themeShade="BF"/>
            </w:tcBorders>
            <w:noWrap/>
          </w:tcPr>
          <w:p w14:paraId="78875DE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BBBE52B"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C6DF69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economic flows included in net result</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19917AF" w14:textId="48C4FF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14:paraId="392E437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EDF944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2487CC1" w14:textId="77777777" w:rsidR="002949ED" w:rsidRPr="00940E38" w:rsidDel="0040207E"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1E6AF7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9E70AC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F9643B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52B1D81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2DA4E5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2534AE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Net gain/(loss) from non</w:t>
            </w:r>
            <w:r w:rsidRPr="00940E38">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06E8207" w14:textId="2C4D125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14:paraId="7A7EF9C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441C3E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A044E35" w14:textId="58DECE8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3</w:t>
            </w:r>
          </w:p>
        </w:tc>
        <w:tc>
          <w:tcPr>
            <w:tcW w:w="837" w:type="dxa"/>
            <w:tcBorders>
              <w:top w:val="single" w:sz="4" w:space="0" w:color="BFBFBF" w:themeColor="background1" w:themeShade="BF"/>
              <w:bottom w:val="single" w:sz="4" w:space="0" w:color="BFBFBF" w:themeColor="background1" w:themeShade="BF"/>
            </w:tcBorders>
            <w:noWrap/>
          </w:tcPr>
          <w:p w14:paraId="3238F50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E1D336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14B090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6A569D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E90040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1BFB8B3D"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gains/(losses) from other economic flow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C1968C5" w14:textId="725CCD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2</w:t>
            </w:r>
          </w:p>
        </w:tc>
        <w:tc>
          <w:tcPr>
            <w:tcW w:w="754" w:type="dxa"/>
            <w:tcBorders>
              <w:top w:val="single" w:sz="4" w:space="0" w:color="BFBFBF" w:themeColor="background1" w:themeShade="BF"/>
              <w:bottom w:val="single" w:sz="4" w:space="0" w:color="BFBFBF" w:themeColor="background1" w:themeShade="BF"/>
            </w:tcBorders>
            <w:noWrap/>
          </w:tcPr>
          <w:p w14:paraId="15D51D98" w14:textId="4A224EB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1</w:t>
            </w:r>
          </w:p>
        </w:tc>
        <w:tc>
          <w:tcPr>
            <w:tcW w:w="837" w:type="dxa"/>
            <w:tcBorders>
              <w:top w:val="single" w:sz="4" w:space="0" w:color="BFBFBF" w:themeColor="background1" w:themeShade="BF"/>
              <w:bottom w:val="single" w:sz="4" w:space="0" w:color="BFBFBF" w:themeColor="background1" w:themeShade="BF"/>
            </w:tcBorders>
            <w:noWrap/>
          </w:tcPr>
          <w:p w14:paraId="2BDD0365" w14:textId="18E3B67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1</w:t>
            </w:r>
            <w:r>
              <w:rPr>
                <w:rFonts w:asciiTheme="minorHAnsi" w:hAnsiTheme="minorHAnsi" w:cstheme="minorHAnsi"/>
                <w:sz w:val="16"/>
                <w:szCs w:val="16"/>
              </w:rPr>
              <w:t>1.1</w:t>
            </w:r>
          </w:p>
        </w:tc>
        <w:tc>
          <w:tcPr>
            <w:tcW w:w="837" w:type="dxa"/>
            <w:tcBorders>
              <w:top w:val="single" w:sz="4" w:space="0" w:color="BFBFBF" w:themeColor="background1" w:themeShade="BF"/>
              <w:bottom w:val="single" w:sz="4" w:space="0" w:color="BFBFBF" w:themeColor="background1" w:themeShade="BF"/>
            </w:tcBorders>
            <w:noWrap/>
          </w:tcPr>
          <w:p w14:paraId="58D815DA" w14:textId="66FD627D" w:rsidR="002949ED" w:rsidRPr="00940E38" w:rsidDel="0040207E"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3</w:t>
            </w:r>
          </w:p>
        </w:tc>
        <w:tc>
          <w:tcPr>
            <w:tcW w:w="837" w:type="dxa"/>
            <w:tcBorders>
              <w:top w:val="single" w:sz="4" w:space="0" w:color="BFBFBF" w:themeColor="background1" w:themeShade="BF"/>
              <w:bottom w:val="single" w:sz="4" w:space="0" w:color="BFBFBF" w:themeColor="background1" w:themeShade="BF"/>
            </w:tcBorders>
            <w:noWrap/>
          </w:tcPr>
          <w:p w14:paraId="74CB3611" w14:textId="338BE9D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7.1</w:t>
            </w:r>
          </w:p>
        </w:tc>
        <w:tc>
          <w:tcPr>
            <w:tcW w:w="705" w:type="dxa"/>
            <w:tcBorders>
              <w:top w:val="single" w:sz="4" w:space="0" w:color="BFBFBF" w:themeColor="background1" w:themeShade="BF"/>
              <w:bottom w:val="single" w:sz="4" w:space="0" w:color="BFBFBF" w:themeColor="background1" w:themeShade="BF"/>
            </w:tcBorders>
            <w:noWrap/>
          </w:tcPr>
          <w:p w14:paraId="32E61D44" w14:textId="232C043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7.1</w:t>
            </w:r>
          </w:p>
        </w:tc>
        <w:tc>
          <w:tcPr>
            <w:tcW w:w="846" w:type="dxa"/>
            <w:tcBorders>
              <w:top w:val="single" w:sz="4" w:space="0" w:color="BFBFBF" w:themeColor="background1" w:themeShade="BF"/>
              <w:bottom w:val="single" w:sz="4" w:space="0" w:color="BFBFBF" w:themeColor="background1" w:themeShade="BF"/>
            </w:tcBorders>
            <w:noWrap/>
          </w:tcPr>
          <w:p w14:paraId="40FD938B" w14:textId="4CFF4A2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9.2</w:t>
            </w:r>
          </w:p>
        </w:tc>
        <w:tc>
          <w:tcPr>
            <w:tcW w:w="997" w:type="dxa"/>
            <w:tcBorders>
              <w:top w:val="single" w:sz="4" w:space="0" w:color="BFBFBF" w:themeColor="background1" w:themeShade="BF"/>
              <w:bottom w:val="single" w:sz="4" w:space="0" w:color="BFBFBF" w:themeColor="background1" w:themeShade="BF"/>
            </w:tcBorders>
            <w:noWrap/>
          </w:tcPr>
          <w:p w14:paraId="5B120D2B" w14:textId="61335EE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1</w:t>
            </w:r>
          </w:p>
        </w:tc>
      </w:tr>
      <w:tr w:rsidR="002949ED" w:rsidRPr="00940E38" w14:paraId="758A4A3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5F6B550"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Total expenses from transactions by departments</w:t>
            </w:r>
            <w:r w:rsidRPr="00940E38">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496B02D"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53F1A0B0" w14:textId="550F397B"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14:paraId="77AE60F7" w14:textId="2B52E005"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4</w:t>
            </w:r>
            <w:r w:rsidRPr="009B79F5">
              <w:rPr>
                <w:rFonts w:asciiTheme="minorHAnsi" w:hAnsiTheme="minorHAnsi" w:cstheme="minorHAnsi"/>
                <w:sz w:val="16"/>
                <w:szCs w:val="16"/>
              </w:rPr>
              <w:t>(b)</w:t>
            </w:r>
          </w:p>
        </w:tc>
        <w:tc>
          <w:tcPr>
            <w:tcW w:w="837" w:type="dxa"/>
            <w:tcBorders>
              <w:top w:val="single" w:sz="4" w:space="0" w:color="BFBFBF" w:themeColor="background1" w:themeShade="BF"/>
              <w:bottom w:val="single" w:sz="4" w:space="0" w:color="BFBFBF" w:themeColor="background1" w:themeShade="BF"/>
            </w:tcBorders>
            <w:noWrap/>
          </w:tcPr>
          <w:p w14:paraId="77CAEC8C" w14:textId="455B896E"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14:paraId="3EE1AAC6" w14:textId="0FA8B9D2"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3.4</w:t>
            </w:r>
            <w:r w:rsidRPr="00BB31BC">
              <w:rPr>
                <w:rFonts w:asciiTheme="minorHAnsi" w:hAnsiTheme="minorHAnsi" w:cstheme="minorHAnsi"/>
                <w:sz w:val="16"/>
                <w:szCs w:val="16"/>
                <w:vertAlign w:val="superscript"/>
              </w:rPr>
              <w:t>(b)</w:t>
            </w:r>
          </w:p>
        </w:tc>
        <w:tc>
          <w:tcPr>
            <w:tcW w:w="705" w:type="dxa"/>
            <w:tcBorders>
              <w:top w:val="single" w:sz="4" w:space="0" w:color="BFBFBF" w:themeColor="background1" w:themeShade="BF"/>
              <w:bottom w:val="single" w:sz="4" w:space="0" w:color="BFBFBF" w:themeColor="background1" w:themeShade="BF"/>
            </w:tcBorders>
            <w:noWrap/>
          </w:tcPr>
          <w:p w14:paraId="726147C4"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90B223E" w14:textId="6BF68D40"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5</w:t>
            </w:r>
          </w:p>
        </w:tc>
        <w:tc>
          <w:tcPr>
            <w:tcW w:w="997" w:type="dxa"/>
            <w:tcBorders>
              <w:top w:val="single" w:sz="4" w:space="0" w:color="BFBFBF" w:themeColor="background1" w:themeShade="BF"/>
              <w:bottom w:val="single" w:sz="4" w:space="0" w:color="BFBFBF" w:themeColor="background1" w:themeShade="BF"/>
            </w:tcBorders>
            <w:noWrap/>
          </w:tcPr>
          <w:p w14:paraId="5B2D57B3" w14:textId="4A4E052E"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5</w:t>
            </w:r>
          </w:p>
        </w:tc>
      </w:tr>
      <w:tr w:rsidR="002949ED" w:rsidRPr="00940E38" w14:paraId="09F72BE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54CFD4F"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 xml:space="preserve">Total expenses by government purpose classification/function </w:t>
            </w:r>
            <w:r w:rsidRPr="00940E38">
              <w:rPr>
                <w:rFonts w:asciiTheme="minorHAnsi" w:hAnsiTheme="minorHAnsi" w:cstheme="minorHAnsi"/>
                <w:szCs w:val="16"/>
                <w:vertAlign w:val="superscript"/>
              </w:rPr>
              <w:t>(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59EB2DE"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440A918" w14:textId="0CDF159A"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5</w:t>
            </w:r>
          </w:p>
        </w:tc>
        <w:tc>
          <w:tcPr>
            <w:tcW w:w="837" w:type="dxa"/>
            <w:tcBorders>
              <w:top w:val="single" w:sz="4" w:space="0" w:color="BFBFBF" w:themeColor="background1" w:themeShade="BF"/>
              <w:bottom w:val="single" w:sz="4" w:space="0" w:color="BFBFBF" w:themeColor="background1" w:themeShade="BF"/>
            </w:tcBorders>
            <w:noWrap/>
          </w:tcPr>
          <w:p w14:paraId="2FA3CB45" w14:textId="41E9AAE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4</w:t>
            </w:r>
            <w:r w:rsidRPr="009B79F5">
              <w:rPr>
                <w:rFonts w:asciiTheme="minorHAnsi" w:hAnsiTheme="minorHAnsi" w:cstheme="minorHAnsi"/>
                <w:sz w:val="16"/>
                <w:szCs w:val="16"/>
              </w:rPr>
              <w:t>(a)</w:t>
            </w:r>
          </w:p>
        </w:tc>
        <w:tc>
          <w:tcPr>
            <w:tcW w:w="837" w:type="dxa"/>
            <w:tcBorders>
              <w:top w:val="single" w:sz="4" w:space="0" w:color="BFBFBF" w:themeColor="background1" w:themeShade="BF"/>
              <w:bottom w:val="single" w:sz="4" w:space="0" w:color="BFBFBF" w:themeColor="background1" w:themeShade="BF"/>
            </w:tcBorders>
            <w:noWrap/>
          </w:tcPr>
          <w:p w14:paraId="39B9EFD5" w14:textId="206C54C1"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14:paraId="2D328915" w14:textId="43DC9349"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3.4</w:t>
            </w:r>
            <w:r w:rsidRPr="00BB31BC">
              <w:rPr>
                <w:rFonts w:asciiTheme="minorHAnsi" w:hAnsiTheme="minorHAnsi" w:cstheme="minorHAnsi"/>
                <w:sz w:val="16"/>
                <w:szCs w:val="16"/>
                <w:vertAlign w:val="superscript"/>
              </w:rPr>
              <w:t>(a)</w:t>
            </w:r>
          </w:p>
        </w:tc>
        <w:tc>
          <w:tcPr>
            <w:tcW w:w="705" w:type="dxa"/>
            <w:tcBorders>
              <w:top w:val="single" w:sz="4" w:space="0" w:color="BFBFBF" w:themeColor="background1" w:themeShade="BF"/>
              <w:bottom w:val="single" w:sz="4" w:space="0" w:color="BFBFBF" w:themeColor="background1" w:themeShade="BF"/>
            </w:tcBorders>
            <w:noWrap/>
          </w:tcPr>
          <w:p w14:paraId="06C1C825" w14:textId="45A8882B"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3.5</w:t>
            </w:r>
          </w:p>
        </w:tc>
        <w:tc>
          <w:tcPr>
            <w:tcW w:w="846" w:type="dxa"/>
            <w:tcBorders>
              <w:top w:val="single" w:sz="4" w:space="0" w:color="BFBFBF" w:themeColor="background1" w:themeShade="BF"/>
              <w:bottom w:val="single" w:sz="4" w:space="0" w:color="BFBFBF" w:themeColor="background1" w:themeShade="BF"/>
            </w:tcBorders>
            <w:noWrap/>
          </w:tcPr>
          <w:p w14:paraId="5327DAEE" w14:textId="61DB6DBF"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14:paraId="3B06ABBC" w14:textId="4B846E39"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5</w:t>
            </w:r>
            <w:r w:rsidRPr="009B79F5">
              <w:rPr>
                <w:rFonts w:asciiTheme="minorHAnsi" w:hAnsiTheme="minorHAnsi" w:cstheme="minorHAnsi"/>
                <w:sz w:val="16"/>
                <w:szCs w:val="16"/>
                <w:vertAlign w:val="superscript"/>
              </w:rPr>
              <w:t>)</w:t>
            </w:r>
          </w:p>
        </w:tc>
      </w:tr>
      <w:tr w:rsidR="002949ED" w:rsidRPr="00940E38" w14:paraId="6519E9B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A5B35BF"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Revision of accounting estimat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829C684" w14:textId="3ED8D696"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6</w:t>
            </w:r>
          </w:p>
        </w:tc>
        <w:tc>
          <w:tcPr>
            <w:tcW w:w="754" w:type="dxa"/>
            <w:tcBorders>
              <w:top w:val="single" w:sz="4" w:space="0" w:color="BFBFBF" w:themeColor="background1" w:themeShade="BF"/>
              <w:bottom w:val="single" w:sz="4" w:space="0" w:color="BFBFBF" w:themeColor="background1" w:themeShade="BF"/>
            </w:tcBorders>
            <w:noWrap/>
          </w:tcPr>
          <w:p w14:paraId="05B17F89"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5766C7C"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2C8FFD"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79CA690"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FAED15A"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0A2713D"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22DF21A1" w14:textId="77777777"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4B9816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E26FABA"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Correction of error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86D79BA" w14:textId="4D771A9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6</w:t>
            </w:r>
          </w:p>
        </w:tc>
        <w:tc>
          <w:tcPr>
            <w:tcW w:w="754" w:type="dxa"/>
            <w:tcBorders>
              <w:top w:val="single" w:sz="4" w:space="0" w:color="BFBFBF" w:themeColor="background1" w:themeShade="BF"/>
              <w:bottom w:val="single" w:sz="4" w:space="0" w:color="BFBFBF" w:themeColor="background1" w:themeShade="BF"/>
            </w:tcBorders>
            <w:noWrap/>
          </w:tcPr>
          <w:p w14:paraId="0AE3AB5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B30E91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E6C0CC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233D35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93F735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239B0E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A45040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EE73436"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BA5161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structuring of administrative arrange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74E595C" w14:textId="0E2AFC0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4.3</w:t>
            </w:r>
          </w:p>
        </w:tc>
        <w:tc>
          <w:tcPr>
            <w:tcW w:w="754" w:type="dxa"/>
            <w:tcBorders>
              <w:top w:val="single" w:sz="4" w:space="0" w:color="BFBFBF" w:themeColor="background1" w:themeShade="BF"/>
              <w:bottom w:val="single" w:sz="4" w:space="0" w:color="BFBFBF" w:themeColor="background1" w:themeShade="BF"/>
            </w:tcBorders>
            <w:noWrap/>
          </w:tcPr>
          <w:p w14:paraId="43C6FDC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403AA7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BAE8C6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24C9BE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00633B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8FA561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6C6423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095AEFA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6CADB99"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iscontinued operat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F577093" w14:textId="4E6E2B3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3</w:t>
            </w:r>
          </w:p>
        </w:tc>
        <w:tc>
          <w:tcPr>
            <w:tcW w:w="754" w:type="dxa"/>
            <w:tcBorders>
              <w:top w:val="single" w:sz="4" w:space="0" w:color="BFBFBF" w:themeColor="background1" w:themeShade="BF"/>
              <w:bottom w:val="single" w:sz="4" w:space="0" w:color="BFBFBF" w:themeColor="background1" w:themeShade="BF"/>
            </w:tcBorders>
            <w:noWrap/>
          </w:tcPr>
          <w:p w14:paraId="288671C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8C77F8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873A27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72CECA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17F7D5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2F82EC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627364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D5C68EC"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0A9B989"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ceivabl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A3F6FA6" w14:textId="72501A9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14:paraId="3EAAF39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F4FEDB7" w14:textId="212CF8A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9.</w:t>
            </w:r>
            <w:r w:rsidRPr="009B79F5">
              <w:rPr>
                <w:rFonts w:asciiTheme="minorHAnsi" w:hAnsiTheme="minorHAnsi" w:cstheme="minorHAnsi"/>
                <w:sz w:val="16"/>
                <w:szCs w:val="16"/>
              </w:rPr>
              <w:t>1</w:t>
            </w:r>
          </w:p>
        </w:tc>
        <w:tc>
          <w:tcPr>
            <w:tcW w:w="837" w:type="dxa"/>
            <w:tcBorders>
              <w:top w:val="single" w:sz="4" w:space="0" w:color="BFBFBF" w:themeColor="background1" w:themeShade="BF"/>
              <w:bottom w:val="single" w:sz="4" w:space="0" w:color="BFBFBF" w:themeColor="background1" w:themeShade="BF"/>
            </w:tcBorders>
            <w:noWrap/>
          </w:tcPr>
          <w:p w14:paraId="785F5F64" w14:textId="583CCD7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3</w:t>
            </w:r>
          </w:p>
        </w:tc>
        <w:tc>
          <w:tcPr>
            <w:tcW w:w="837" w:type="dxa"/>
            <w:tcBorders>
              <w:top w:val="single" w:sz="4" w:space="0" w:color="BFBFBF" w:themeColor="background1" w:themeShade="BF"/>
              <w:bottom w:val="single" w:sz="4" w:space="0" w:color="BFBFBF" w:themeColor="background1" w:themeShade="BF"/>
            </w:tcBorders>
            <w:noWrap/>
          </w:tcPr>
          <w:p w14:paraId="7DDB7E54" w14:textId="0BB8E4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B31BC">
              <w:rPr>
                <w:rFonts w:asciiTheme="minorHAnsi" w:hAnsiTheme="minorHAnsi" w:cstheme="minorHAnsi"/>
                <w:sz w:val="16"/>
                <w:szCs w:val="16"/>
              </w:rPr>
              <w:t>E.5.1</w:t>
            </w:r>
          </w:p>
        </w:tc>
        <w:tc>
          <w:tcPr>
            <w:tcW w:w="705" w:type="dxa"/>
            <w:tcBorders>
              <w:top w:val="single" w:sz="4" w:space="0" w:color="BFBFBF" w:themeColor="background1" w:themeShade="BF"/>
              <w:bottom w:val="single" w:sz="4" w:space="0" w:color="BFBFBF" w:themeColor="background1" w:themeShade="BF"/>
            </w:tcBorders>
            <w:noWrap/>
          </w:tcPr>
          <w:p w14:paraId="688A583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E67585A" w14:textId="6173DED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2</w:t>
            </w:r>
          </w:p>
        </w:tc>
        <w:tc>
          <w:tcPr>
            <w:tcW w:w="997" w:type="dxa"/>
            <w:tcBorders>
              <w:top w:val="single" w:sz="4" w:space="0" w:color="BFBFBF" w:themeColor="background1" w:themeShade="BF"/>
              <w:bottom w:val="single" w:sz="4" w:space="0" w:color="BFBFBF" w:themeColor="background1" w:themeShade="BF"/>
            </w:tcBorders>
            <w:noWrap/>
          </w:tcPr>
          <w:p w14:paraId="7DB53FC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A0446F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D31DF0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stments and other 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D46F434" w14:textId="6081BC3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6</w:t>
            </w:r>
          </w:p>
        </w:tc>
        <w:tc>
          <w:tcPr>
            <w:tcW w:w="754" w:type="dxa"/>
            <w:tcBorders>
              <w:top w:val="single" w:sz="4" w:space="0" w:color="BFBFBF" w:themeColor="background1" w:themeShade="BF"/>
              <w:bottom w:val="single" w:sz="4" w:space="0" w:color="BFBFBF" w:themeColor="background1" w:themeShade="BF"/>
            </w:tcBorders>
            <w:noWrap/>
          </w:tcPr>
          <w:p w14:paraId="761339BE" w14:textId="5C2EC57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6.1</w:t>
            </w:r>
          </w:p>
        </w:tc>
        <w:tc>
          <w:tcPr>
            <w:tcW w:w="837" w:type="dxa"/>
            <w:tcBorders>
              <w:top w:val="single" w:sz="4" w:space="0" w:color="BFBFBF" w:themeColor="background1" w:themeShade="BF"/>
              <w:bottom w:val="single" w:sz="4" w:space="0" w:color="BFBFBF" w:themeColor="background1" w:themeShade="BF"/>
            </w:tcBorders>
            <w:noWrap/>
          </w:tcPr>
          <w:p w14:paraId="5A9B197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B2CFCB8" w14:textId="4C3AB10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4</w:t>
            </w:r>
          </w:p>
        </w:tc>
        <w:tc>
          <w:tcPr>
            <w:tcW w:w="837" w:type="dxa"/>
            <w:tcBorders>
              <w:top w:val="single" w:sz="4" w:space="0" w:color="BFBFBF" w:themeColor="background1" w:themeShade="BF"/>
              <w:bottom w:val="single" w:sz="4" w:space="0" w:color="BFBFBF" w:themeColor="background1" w:themeShade="BF"/>
            </w:tcBorders>
            <w:noWrap/>
          </w:tcPr>
          <w:p w14:paraId="57E7D67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41A7E5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76DF93E" w14:textId="3673D45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3</w:t>
            </w:r>
          </w:p>
        </w:tc>
        <w:tc>
          <w:tcPr>
            <w:tcW w:w="997" w:type="dxa"/>
            <w:tcBorders>
              <w:top w:val="single" w:sz="4" w:space="0" w:color="BFBFBF" w:themeColor="background1" w:themeShade="BF"/>
              <w:bottom w:val="single" w:sz="4" w:space="0" w:color="BFBFBF" w:themeColor="background1" w:themeShade="BF"/>
            </w:tcBorders>
            <w:noWrap/>
          </w:tcPr>
          <w:p w14:paraId="10FFA25B" w14:textId="1A0EAC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6</w:t>
            </w:r>
          </w:p>
        </w:tc>
      </w:tr>
      <w:tr w:rsidR="002949ED" w:rsidRPr="00940E38" w14:paraId="2BBE32D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12242C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stments accounted for using the equity method</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A687AC0" w14:textId="2120CE2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14:paraId="0539E2E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8C298E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C6FA4DC" w14:textId="494EB9F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w:t>
            </w:r>
            <w:r>
              <w:rPr>
                <w:rFonts w:asciiTheme="minorHAnsi" w:hAnsiTheme="minorHAnsi" w:cstheme="minorHAnsi"/>
                <w:sz w:val="16"/>
                <w:szCs w:val="16"/>
              </w:rPr>
              <w:t>3.2</w:t>
            </w:r>
          </w:p>
        </w:tc>
        <w:tc>
          <w:tcPr>
            <w:tcW w:w="837" w:type="dxa"/>
            <w:tcBorders>
              <w:top w:val="single" w:sz="4" w:space="0" w:color="BFBFBF" w:themeColor="background1" w:themeShade="BF"/>
              <w:bottom w:val="single" w:sz="4" w:space="0" w:color="BFBFBF" w:themeColor="background1" w:themeShade="BF"/>
            </w:tcBorders>
            <w:noWrap/>
          </w:tcPr>
          <w:p w14:paraId="621483C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81167A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EC24822" w14:textId="75867A6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9.1</w:t>
            </w:r>
          </w:p>
        </w:tc>
        <w:tc>
          <w:tcPr>
            <w:tcW w:w="997" w:type="dxa"/>
            <w:tcBorders>
              <w:top w:val="single" w:sz="4" w:space="0" w:color="BFBFBF" w:themeColor="background1" w:themeShade="BF"/>
              <w:bottom w:val="single" w:sz="4" w:space="0" w:color="BFBFBF" w:themeColor="background1" w:themeShade="BF"/>
            </w:tcBorders>
            <w:noWrap/>
          </w:tcPr>
          <w:p w14:paraId="5E5631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1FE94B3"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AB22C0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terests in subsidiary and unconsolidated structured enti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04F6639" w14:textId="432D306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5</w:t>
            </w:r>
          </w:p>
        </w:tc>
        <w:tc>
          <w:tcPr>
            <w:tcW w:w="754" w:type="dxa"/>
            <w:tcBorders>
              <w:top w:val="single" w:sz="4" w:space="0" w:color="BFBFBF" w:themeColor="background1" w:themeShade="BF"/>
              <w:bottom w:val="single" w:sz="4" w:space="0" w:color="BFBFBF" w:themeColor="background1" w:themeShade="BF"/>
            </w:tcBorders>
            <w:noWrap/>
          </w:tcPr>
          <w:p w14:paraId="6111919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A0A40F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66C178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CF8C5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44851B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5734DA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37671F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28FEC0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E9B88E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lastRenderedPageBreak/>
              <w:t>Non</w:t>
            </w:r>
            <w:r w:rsidRPr="00940E38">
              <w:rPr>
                <w:rFonts w:asciiTheme="minorHAnsi" w:hAnsiTheme="minorHAnsi" w:cstheme="minorHAnsi"/>
                <w:szCs w:val="16"/>
              </w:rPr>
              <w:noBreakHyphen/>
              <w:t>financial physical assets classified as held for sale including disposal group and directly associated liabili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FE07C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9.3.6</w:t>
            </w:r>
          </w:p>
        </w:tc>
        <w:tc>
          <w:tcPr>
            <w:tcW w:w="754" w:type="dxa"/>
            <w:tcBorders>
              <w:top w:val="single" w:sz="4" w:space="0" w:color="BFBFBF" w:themeColor="background1" w:themeShade="BF"/>
              <w:bottom w:val="single" w:sz="4" w:space="0" w:color="BFBFBF" w:themeColor="background1" w:themeShade="BF"/>
            </w:tcBorders>
            <w:noWrap/>
          </w:tcPr>
          <w:p w14:paraId="0220D81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10E710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212D363" w14:textId="3169184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44768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882D7C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E9DC25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40E38">
              <w:rPr>
                <w:rFonts w:asciiTheme="minorHAnsi" w:hAnsiTheme="minorHAnsi" w:cstheme="minorHAnsi"/>
                <w:sz w:val="16"/>
                <w:szCs w:val="16"/>
              </w:rPr>
              <w:t>4.5</w:t>
            </w:r>
          </w:p>
        </w:tc>
        <w:tc>
          <w:tcPr>
            <w:tcW w:w="997" w:type="dxa"/>
            <w:tcBorders>
              <w:top w:val="single" w:sz="4" w:space="0" w:color="BFBFBF" w:themeColor="background1" w:themeShade="BF"/>
              <w:bottom w:val="single" w:sz="4" w:space="0" w:color="BFBFBF" w:themeColor="background1" w:themeShade="BF"/>
            </w:tcBorders>
            <w:noWrap/>
          </w:tcPr>
          <w:p w14:paraId="0536636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6EFC3E8"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65F0703"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ntor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69CCD96" w14:textId="644B6F9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3</w:t>
            </w:r>
          </w:p>
        </w:tc>
        <w:tc>
          <w:tcPr>
            <w:tcW w:w="754" w:type="dxa"/>
            <w:tcBorders>
              <w:top w:val="single" w:sz="4" w:space="0" w:color="BFBFBF" w:themeColor="background1" w:themeShade="BF"/>
              <w:bottom w:val="single" w:sz="4" w:space="0" w:color="BFBFBF" w:themeColor="background1" w:themeShade="BF"/>
            </w:tcBorders>
            <w:noWrap/>
          </w:tcPr>
          <w:p w14:paraId="7887E8F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101B7D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9F62758" w14:textId="1E59AF7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2</w:t>
            </w:r>
          </w:p>
        </w:tc>
        <w:tc>
          <w:tcPr>
            <w:tcW w:w="837" w:type="dxa"/>
            <w:tcBorders>
              <w:top w:val="single" w:sz="4" w:space="0" w:color="BFBFBF" w:themeColor="background1" w:themeShade="BF"/>
              <w:bottom w:val="single" w:sz="4" w:space="0" w:color="BFBFBF" w:themeColor="background1" w:themeShade="BF"/>
            </w:tcBorders>
            <w:noWrap/>
          </w:tcPr>
          <w:p w14:paraId="435020F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40CFD2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1583960" w14:textId="32EB967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1</w:t>
            </w:r>
          </w:p>
        </w:tc>
        <w:tc>
          <w:tcPr>
            <w:tcW w:w="997" w:type="dxa"/>
            <w:tcBorders>
              <w:top w:val="single" w:sz="4" w:space="0" w:color="BFBFBF" w:themeColor="background1" w:themeShade="BF"/>
              <w:bottom w:val="single" w:sz="4" w:space="0" w:color="BFBFBF" w:themeColor="background1" w:themeShade="BF"/>
            </w:tcBorders>
            <w:noWrap/>
          </w:tcPr>
          <w:p w14:paraId="209DF5E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CA6376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173B9A70"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Property, plant and equipment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4A07787" w14:textId="4D3AC10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w:t>
            </w:r>
          </w:p>
        </w:tc>
        <w:tc>
          <w:tcPr>
            <w:tcW w:w="754" w:type="dxa"/>
            <w:tcBorders>
              <w:top w:val="single" w:sz="4" w:space="0" w:color="BFBFBF" w:themeColor="background1" w:themeShade="BF"/>
              <w:bottom w:val="single" w:sz="4" w:space="0" w:color="BFBFBF" w:themeColor="background1" w:themeShade="BF"/>
            </w:tcBorders>
            <w:noWrap/>
          </w:tcPr>
          <w:p w14:paraId="7B1662C3" w14:textId="23F0506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1</w:t>
            </w:r>
          </w:p>
        </w:tc>
        <w:tc>
          <w:tcPr>
            <w:tcW w:w="837" w:type="dxa"/>
            <w:tcBorders>
              <w:top w:val="single" w:sz="4" w:space="0" w:color="BFBFBF" w:themeColor="background1" w:themeShade="BF"/>
              <w:bottom w:val="single" w:sz="4" w:space="0" w:color="BFBFBF" w:themeColor="background1" w:themeShade="BF"/>
            </w:tcBorders>
            <w:noWrap/>
          </w:tcPr>
          <w:p w14:paraId="24D7C22F" w14:textId="0E1122E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4</w:t>
            </w:r>
          </w:p>
        </w:tc>
        <w:tc>
          <w:tcPr>
            <w:tcW w:w="837" w:type="dxa"/>
            <w:tcBorders>
              <w:top w:val="single" w:sz="4" w:space="0" w:color="BFBFBF" w:themeColor="background1" w:themeShade="BF"/>
              <w:bottom w:val="single" w:sz="4" w:space="0" w:color="BFBFBF" w:themeColor="background1" w:themeShade="BF"/>
            </w:tcBorders>
            <w:noWrap/>
          </w:tcPr>
          <w:p w14:paraId="04415BEC" w14:textId="0DEEF54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1</w:t>
            </w:r>
          </w:p>
        </w:tc>
        <w:tc>
          <w:tcPr>
            <w:tcW w:w="837" w:type="dxa"/>
            <w:tcBorders>
              <w:top w:val="single" w:sz="4" w:space="0" w:color="BFBFBF" w:themeColor="background1" w:themeShade="BF"/>
              <w:bottom w:val="single" w:sz="4" w:space="0" w:color="BFBFBF" w:themeColor="background1" w:themeShade="BF"/>
            </w:tcBorders>
            <w:noWrap/>
          </w:tcPr>
          <w:p w14:paraId="5A700DDA" w14:textId="6880677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1</w:t>
            </w:r>
          </w:p>
        </w:tc>
        <w:tc>
          <w:tcPr>
            <w:tcW w:w="705" w:type="dxa"/>
            <w:tcBorders>
              <w:top w:val="single" w:sz="4" w:space="0" w:color="BFBFBF" w:themeColor="background1" w:themeShade="BF"/>
              <w:bottom w:val="single" w:sz="4" w:space="0" w:color="BFBFBF" w:themeColor="background1" w:themeShade="BF"/>
            </w:tcBorders>
            <w:noWrap/>
          </w:tcPr>
          <w:p w14:paraId="17D048FA" w14:textId="1C3A540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w:t>
            </w:r>
            <w:r w:rsidRPr="00F35A51">
              <w:rPr>
                <w:rFonts w:asciiTheme="minorHAnsi" w:hAnsiTheme="minorHAnsi" w:cstheme="minorHAnsi"/>
                <w:sz w:val="16"/>
                <w:szCs w:val="16"/>
              </w:rPr>
              <w:t>1</w:t>
            </w:r>
          </w:p>
        </w:tc>
        <w:tc>
          <w:tcPr>
            <w:tcW w:w="846" w:type="dxa"/>
            <w:tcBorders>
              <w:top w:val="single" w:sz="4" w:space="0" w:color="BFBFBF" w:themeColor="background1" w:themeShade="BF"/>
              <w:bottom w:val="single" w:sz="4" w:space="0" w:color="BFBFBF" w:themeColor="background1" w:themeShade="BF"/>
            </w:tcBorders>
            <w:noWrap/>
          </w:tcPr>
          <w:p w14:paraId="2C8C5E10" w14:textId="5BDB6D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14:paraId="20014AFB" w14:textId="19FDB87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1</w:t>
            </w:r>
          </w:p>
        </w:tc>
      </w:tr>
      <w:tr w:rsidR="002949ED" w:rsidRPr="00940E38" w14:paraId="503C4A56"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FA766E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Reconciliation of movements in property, plant and equipment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142427C1" w14:textId="57D10ED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14:paraId="4A15DD8C" w14:textId="50468C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3</w:t>
            </w:r>
          </w:p>
        </w:tc>
        <w:tc>
          <w:tcPr>
            <w:tcW w:w="837" w:type="dxa"/>
            <w:tcBorders>
              <w:top w:val="single" w:sz="4" w:space="0" w:color="BFBFBF" w:themeColor="background1" w:themeShade="BF"/>
              <w:bottom w:val="single" w:sz="4" w:space="0" w:color="BFBFBF" w:themeColor="background1" w:themeShade="BF"/>
            </w:tcBorders>
            <w:noWrap/>
          </w:tcPr>
          <w:p w14:paraId="43E113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CC1BEC6" w14:textId="0C964EC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 xml:space="preserve"> 4.1.</w:t>
            </w:r>
            <w:r>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14:paraId="1FC06BDA" w14:textId="6C0F9C1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3-4.6</w:t>
            </w:r>
          </w:p>
        </w:tc>
        <w:tc>
          <w:tcPr>
            <w:tcW w:w="705" w:type="dxa"/>
            <w:tcBorders>
              <w:top w:val="single" w:sz="4" w:space="0" w:color="BFBFBF" w:themeColor="background1" w:themeShade="BF"/>
              <w:bottom w:val="single" w:sz="4" w:space="0" w:color="BFBFBF" w:themeColor="background1" w:themeShade="BF"/>
            </w:tcBorders>
            <w:noWrap/>
          </w:tcPr>
          <w:p w14:paraId="33F64D55" w14:textId="17772FD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3</w:t>
            </w:r>
          </w:p>
        </w:tc>
        <w:tc>
          <w:tcPr>
            <w:tcW w:w="846" w:type="dxa"/>
            <w:tcBorders>
              <w:top w:val="single" w:sz="4" w:space="0" w:color="BFBFBF" w:themeColor="background1" w:themeShade="BF"/>
              <w:bottom w:val="single" w:sz="4" w:space="0" w:color="BFBFBF" w:themeColor="background1" w:themeShade="BF"/>
            </w:tcBorders>
            <w:noWrap/>
          </w:tcPr>
          <w:p w14:paraId="0B018621" w14:textId="03465DB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1</w:t>
            </w:r>
          </w:p>
        </w:tc>
        <w:tc>
          <w:tcPr>
            <w:tcW w:w="997" w:type="dxa"/>
            <w:tcBorders>
              <w:top w:val="single" w:sz="4" w:space="0" w:color="BFBFBF" w:themeColor="background1" w:themeShade="BF"/>
              <w:bottom w:val="single" w:sz="4" w:space="0" w:color="BFBFBF" w:themeColor="background1" w:themeShade="BF"/>
            </w:tcBorders>
            <w:noWrap/>
          </w:tcPr>
          <w:p w14:paraId="54836812" w14:textId="7030FAA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3</w:t>
            </w:r>
          </w:p>
        </w:tc>
      </w:tr>
      <w:tr w:rsidR="002949ED" w:rsidRPr="00940E38" w14:paraId="4717BC7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3FCB03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Biologic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001FCB0" w14:textId="0AB69EC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3</w:t>
            </w:r>
          </w:p>
        </w:tc>
        <w:tc>
          <w:tcPr>
            <w:tcW w:w="754" w:type="dxa"/>
            <w:tcBorders>
              <w:top w:val="single" w:sz="4" w:space="0" w:color="BFBFBF" w:themeColor="background1" w:themeShade="BF"/>
              <w:bottom w:val="single" w:sz="4" w:space="0" w:color="BFBFBF" w:themeColor="background1" w:themeShade="BF"/>
            </w:tcBorders>
            <w:noWrap/>
          </w:tcPr>
          <w:p w14:paraId="6747AE5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3F77D72" w14:textId="7D399AB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08945735" w14:textId="1B5918F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3DE24919" w14:textId="1E910F3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2D1B0A71" w14:textId="3AB8CDB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016C5A09" w14:textId="158474D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34C6BB99" w14:textId="73E2138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13EEAEC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4A6FFE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vestment proper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5B54100" w14:textId="513F692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2</w:t>
            </w:r>
          </w:p>
        </w:tc>
        <w:tc>
          <w:tcPr>
            <w:tcW w:w="754" w:type="dxa"/>
            <w:tcBorders>
              <w:top w:val="single" w:sz="4" w:space="0" w:color="BFBFBF" w:themeColor="background1" w:themeShade="BF"/>
              <w:bottom w:val="single" w:sz="4" w:space="0" w:color="BFBFBF" w:themeColor="background1" w:themeShade="BF"/>
            </w:tcBorders>
            <w:noWrap/>
          </w:tcPr>
          <w:p w14:paraId="558B7A6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2E4E191" w14:textId="3C3302D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01AE7170" w14:textId="1FD1BF0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1C428F89" w14:textId="57F50FA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408936F1" w14:textId="33760E0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6B0D808F" w14:textId="569C793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0009D2F5" w14:textId="7540F63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3704533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6B42E2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Intangible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95CAE6B" w14:textId="7F6363B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4</w:t>
            </w:r>
          </w:p>
        </w:tc>
        <w:tc>
          <w:tcPr>
            <w:tcW w:w="754" w:type="dxa"/>
            <w:tcBorders>
              <w:top w:val="single" w:sz="4" w:space="0" w:color="BFBFBF" w:themeColor="background1" w:themeShade="BF"/>
              <w:bottom w:val="single" w:sz="4" w:space="0" w:color="BFBFBF" w:themeColor="background1" w:themeShade="BF"/>
            </w:tcBorders>
            <w:noWrap/>
          </w:tcPr>
          <w:p w14:paraId="439BEB0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F935EAD" w14:textId="2794020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63A40077" w14:textId="2E390B3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25B2CB78" w14:textId="324A6F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57348632" w14:textId="54EB443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150D1092" w14:textId="3F8AB56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314173CD" w14:textId="6267D26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5E7972E4"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BFA4E3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non</w:t>
            </w:r>
            <w:r w:rsidRPr="00940E38">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C973B8C" w14:textId="63DA71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4</w:t>
            </w:r>
          </w:p>
        </w:tc>
        <w:tc>
          <w:tcPr>
            <w:tcW w:w="754" w:type="dxa"/>
            <w:tcBorders>
              <w:top w:val="single" w:sz="4" w:space="0" w:color="BFBFBF" w:themeColor="background1" w:themeShade="BF"/>
              <w:bottom w:val="single" w:sz="4" w:space="0" w:color="BFBFBF" w:themeColor="background1" w:themeShade="BF"/>
            </w:tcBorders>
            <w:noWrap/>
          </w:tcPr>
          <w:p w14:paraId="20D419BE" w14:textId="5D87C9D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4</w:t>
            </w:r>
          </w:p>
        </w:tc>
        <w:tc>
          <w:tcPr>
            <w:tcW w:w="837" w:type="dxa"/>
            <w:tcBorders>
              <w:top w:val="single" w:sz="4" w:space="0" w:color="BFBFBF" w:themeColor="background1" w:themeShade="BF"/>
              <w:bottom w:val="single" w:sz="4" w:space="0" w:color="BFBFBF" w:themeColor="background1" w:themeShade="BF"/>
            </w:tcBorders>
            <w:noWrap/>
          </w:tcPr>
          <w:p w14:paraId="03EC4420" w14:textId="41C743F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8.7</w:t>
            </w:r>
          </w:p>
        </w:tc>
        <w:tc>
          <w:tcPr>
            <w:tcW w:w="837" w:type="dxa"/>
            <w:tcBorders>
              <w:top w:val="single" w:sz="4" w:space="0" w:color="BFBFBF" w:themeColor="background1" w:themeShade="BF"/>
              <w:bottom w:val="single" w:sz="4" w:space="0" w:color="BFBFBF" w:themeColor="background1" w:themeShade="BF"/>
            </w:tcBorders>
            <w:noWrap/>
          </w:tcPr>
          <w:p w14:paraId="19FE38A6" w14:textId="41A869C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4.2</w:t>
            </w:r>
          </w:p>
        </w:tc>
        <w:tc>
          <w:tcPr>
            <w:tcW w:w="837" w:type="dxa"/>
            <w:tcBorders>
              <w:top w:val="single" w:sz="4" w:space="0" w:color="BFBFBF" w:themeColor="background1" w:themeShade="BF"/>
              <w:bottom w:val="single" w:sz="4" w:space="0" w:color="BFBFBF" w:themeColor="background1" w:themeShade="BF"/>
            </w:tcBorders>
            <w:noWrap/>
          </w:tcPr>
          <w:p w14:paraId="48CFF48C" w14:textId="65756EA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7</w:t>
            </w:r>
          </w:p>
        </w:tc>
        <w:tc>
          <w:tcPr>
            <w:tcW w:w="705" w:type="dxa"/>
            <w:tcBorders>
              <w:top w:val="single" w:sz="4" w:space="0" w:color="BFBFBF" w:themeColor="background1" w:themeShade="BF"/>
              <w:bottom w:val="single" w:sz="4" w:space="0" w:color="BFBFBF" w:themeColor="background1" w:themeShade="BF"/>
            </w:tcBorders>
            <w:noWrap/>
          </w:tcPr>
          <w:p w14:paraId="6CE57A32" w14:textId="0DAA21E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4.4</w:t>
            </w:r>
          </w:p>
        </w:tc>
        <w:tc>
          <w:tcPr>
            <w:tcW w:w="846" w:type="dxa"/>
            <w:tcBorders>
              <w:top w:val="single" w:sz="4" w:space="0" w:color="BFBFBF" w:themeColor="background1" w:themeShade="BF"/>
              <w:bottom w:val="single" w:sz="4" w:space="0" w:color="BFBFBF" w:themeColor="background1" w:themeShade="BF"/>
            </w:tcBorders>
            <w:noWrap/>
          </w:tcPr>
          <w:p w14:paraId="3A8DBA1D" w14:textId="62A560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4.</w:t>
            </w:r>
            <w:r>
              <w:rPr>
                <w:rFonts w:asciiTheme="minorHAnsi" w:hAnsiTheme="minorHAnsi" w:cstheme="minorHAnsi"/>
                <w:sz w:val="16"/>
                <w:szCs w:val="16"/>
              </w:rPr>
              <w:t>3</w:t>
            </w:r>
          </w:p>
        </w:tc>
        <w:tc>
          <w:tcPr>
            <w:tcW w:w="997" w:type="dxa"/>
            <w:tcBorders>
              <w:top w:val="single" w:sz="4" w:space="0" w:color="BFBFBF" w:themeColor="background1" w:themeShade="BF"/>
              <w:bottom w:val="single" w:sz="4" w:space="0" w:color="BFBFBF" w:themeColor="background1" w:themeShade="BF"/>
            </w:tcBorders>
            <w:noWrap/>
          </w:tcPr>
          <w:p w14:paraId="6A29BE61" w14:textId="06DC3B6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4.4</w:t>
            </w:r>
          </w:p>
        </w:tc>
      </w:tr>
      <w:tr w:rsidR="002949ED" w:rsidRPr="00940E38" w14:paraId="1A53EBD9"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43984F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Payabl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DB00141" w14:textId="0EBC216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2</w:t>
            </w:r>
          </w:p>
        </w:tc>
        <w:tc>
          <w:tcPr>
            <w:tcW w:w="754" w:type="dxa"/>
            <w:tcBorders>
              <w:top w:val="single" w:sz="4" w:space="0" w:color="BFBFBF" w:themeColor="background1" w:themeShade="BF"/>
              <w:bottom w:val="single" w:sz="4" w:space="0" w:color="BFBFBF" w:themeColor="background1" w:themeShade="BF"/>
            </w:tcBorders>
            <w:noWrap/>
          </w:tcPr>
          <w:p w14:paraId="442CF38E" w14:textId="0E59749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6.2</w:t>
            </w:r>
          </w:p>
        </w:tc>
        <w:tc>
          <w:tcPr>
            <w:tcW w:w="837" w:type="dxa"/>
            <w:tcBorders>
              <w:top w:val="single" w:sz="4" w:space="0" w:color="BFBFBF" w:themeColor="background1" w:themeShade="BF"/>
              <w:bottom w:val="single" w:sz="4" w:space="0" w:color="BFBFBF" w:themeColor="background1" w:themeShade="BF"/>
            </w:tcBorders>
            <w:noWrap/>
          </w:tcPr>
          <w:p w14:paraId="0B88595E" w14:textId="1800CD9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9.2</w:t>
            </w:r>
          </w:p>
        </w:tc>
        <w:tc>
          <w:tcPr>
            <w:tcW w:w="837" w:type="dxa"/>
            <w:tcBorders>
              <w:top w:val="single" w:sz="4" w:space="0" w:color="BFBFBF" w:themeColor="background1" w:themeShade="BF"/>
              <w:bottom w:val="single" w:sz="4" w:space="0" w:color="BFBFBF" w:themeColor="background1" w:themeShade="BF"/>
            </w:tcBorders>
            <w:noWrap/>
          </w:tcPr>
          <w:p w14:paraId="08D92945" w14:textId="079A88C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4</w:t>
            </w:r>
          </w:p>
        </w:tc>
        <w:tc>
          <w:tcPr>
            <w:tcW w:w="837" w:type="dxa"/>
            <w:tcBorders>
              <w:top w:val="single" w:sz="4" w:space="0" w:color="BFBFBF" w:themeColor="background1" w:themeShade="BF"/>
              <w:bottom w:val="single" w:sz="4" w:space="0" w:color="BFBFBF" w:themeColor="background1" w:themeShade="BF"/>
            </w:tcBorders>
            <w:noWrap/>
          </w:tcPr>
          <w:p w14:paraId="0E10DF70" w14:textId="4195975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5.2</w:t>
            </w:r>
          </w:p>
        </w:tc>
        <w:tc>
          <w:tcPr>
            <w:tcW w:w="705" w:type="dxa"/>
            <w:tcBorders>
              <w:top w:val="single" w:sz="4" w:space="0" w:color="BFBFBF" w:themeColor="background1" w:themeShade="BF"/>
              <w:bottom w:val="single" w:sz="4" w:space="0" w:color="BFBFBF" w:themeColor="background1" w:themeShade="BF"/>
            </w:tcBorders>
            <w:noWrap/>
          </w:tcPr>
          <w:p w14:paraId="385874F9" w14:textId="509F027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6.2</w:t>
            </w:r>
          </w:p>
        </w:tc>
        <w:tc>
          <w:tcPr>
            <w:tcW w:w="846" w:type="dxa"/>
            <w:tcBorders>
              <w:top w:val="single" w:sz="4" w:space="0" w:color="BFBFBF" w:themeColor="background1" w:themeShade="BF"/>
              <w:bottom w:val="single" w:sz="4" w:space="0" w:color="BFBFBF" w:themeColor="background1" w:themeShade="BF"/>
            </w:tcBorders>
            <w:noWrap/>
          </w:tcPr>
          <w:p w14:paraId="348C5185" w14:textId="3F5A154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3</w:t>
            </w:r>
          </w:p>
        </w:tc>
        <w:tc>
          <w:tcPr>
            <w:tcW w:w="997" w:type="dxa"/>
            <w:tcBorders>
              <w:top w:val="single" w:sz="4" w:space="0" w:color="BFBFBF" w:themeColor="background1" w:themeShade="BF"/>
              <w:bottom w:val="single" w:sz="4" w:space="0" w:color="BFBFBF" w:themeColor="background1" w:themeShade="BF"/>
            </w:tcBorders>
            <w:noWrap/>
          </w:tcPr>
          <w:p w14:paraId="062025B9" w14:textId="430D80A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6.2</w:t>
            </w:r>
          </w:p>
        </w:tc>
      </w:tr>
      <w:tr w:rsidR="002949ED" w:rsidRPr="00940E38" w14:paraId="6E470AD9"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08B9BC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Borrowing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6E4FB9D" w14:textId="3C51CF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1</w:t>
            </w:r>
          </w:p>
        </w:tc>
        <w:tc>
          <w:tcPr>
            <w:tcW w:w="754" w:type="dxa"/>
            <w:tcBorders>
              <w:top w:val="single" w:sz="4" w:space="0" w:color="BFBFBF" w:themeColor="background1" w:themeShade="BF"/>
              <w:bottom w:val="single" w:sz="4" w:space="0" w:color="BFBFBF" w:themeColor="background1" w:themeShade="BF"/>
            </w:tcBorders>
            <w:noWrap/>
          </w:tcPr>
          <w:p w14:paraId="39957E57" w14:textId="0BA2FFE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5.1</w:t>
            </w:r>
          </w:p>
        </w:tc>
        <w:tc>
          <w:tcPr>
            <w:tcW w:w="837" w:type="dxa"/>
            <w:tcBorders>
              <w:top w:val="single" w:sz="4" w:space="0" w:color="BFBFBF" w:themeColor="background1" w:themeShade="BF"/>
              <w:bottom w:val="single" w:sz="4" w:space="0" w:color="BFBFBF" w:themeColor="background1" w:themeShade="BF"/>
            </w:tcBorders>
            <w:noWrap/>
          </w:tcPr>
          <w:p w14:paraId="371CB44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33E1955" w14:textId="152E926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1</w:t>
            </w:r>
          </w:p>
        </w:tc>
        <w:tc>
          <w:tcPr>
            <w:tcW w:w="837" w:type="dxa"/>
            <w:tcBorders>
              <w:top w:val="single" w:sz="4" w:space="0" w:color="BFBFBF" w:themeColor="background1" w:themeShade="BF"/>
              <w:bottom w:val="single" w:sz="4" w:space="0" w:color="BFBFBF" w:themeColor="background1" w:themeShade="BF"/>
            </w:tcBorders>
            <w:noWrap/>
          </w:tcPr>
          <w:p w14:paraId="605EBB8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D4D083B" w14:textId="13B4148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5.1</w:t>
            </w:r>
          </w:p>
        </w:tc>
        <w:tc>
          <w:tcPr>
            <w:tcW w:w="846" w:type="dxa"/>
            <w:tcBorders>
              <w:top w:val="single" w:sz="4" w:space="0" w:color="BFBFBF" w:themeColor="background1" w:themeShade="BF"/>
              <w:bottom w:val="single" w:sz="4" w:space="0" w:color="BFBFBF" w:themeColor="background1" w:themeShade="BF"/>
            </w:tcBorders>
            <w:noWrap/>
          </w:tcPr>
          <w:p w14:paraId="7F417F45" w14:textId="2758144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1</w:t>
            </w:r>
          </w:p>
        </w:tc>
        <w:tc>
          <w:tcPr>
            <w:tcW w:w="997" w:type="dxa"/>
            <w:tcBorders>
              <w:top w:val="single" w:sz="4" w:space="0" w:color="BFBFBF" w:themeColor="background1" w:themeShade="BF"/>
              <w:bottom w:val="single" w:sz="4" w:space="0" w:color="BFBFBF" w:themeColor="background1" w:themeShade="BF"/>
            </w:tcBorders>
            <w:noWrap/>
          </w:tcPr>
          <w:p w14:paraId="0EBC70FB" w14:textId="5ECF998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5.1</w:t>
            </w:r>
          </w:p>
        </w:tc>
      </w:tr>
      <w:tr w:rsidR="002949ED" w:rsidRPr="00940E38" w14:paraId="38085FC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678137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Provision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79017D9" w14:textId="35E950C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5</w:t>
            </w:r>
          </w:p>
        </w:tc>
        <w:tc>
          <w:tcPr>
            <w:tcW w:w="754" w:type="dxa"/>
            <w:tcBorders>
              <w:top w:val="single" w:sz="4" w:space="0" w:color="BFBFBF" w:themeColor="background1" w:themeShade="BF"/>
              <w:bottom w:val="single" w:sz="4" w:space="0" w:color="BFBFBF" w:themeColor="background1" w:themeShade="BF"/>
            </w:tcBorders>
            <w:noWrap/>
          </w:tcPr>
          <w:p w14:paraId="2DEFA23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D2F15A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25DD924" w14:textId="1822BEE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6</w:t>
            </w:r>
          </w:p>
        </w:tc>
        <w:tc>
          <w:tcPr>
            <w:tcW w:w="837" w:type="dxa"/>
            <w:tcBorders>
              <w:top w:val="single" w:sz="4" w:space="0" w:color="BFBFBF" w:themeColor="background1" w:themeShade="BF"/>
              <w:bottom w:val="single" w:sz="4" w:space="0" w:color="BFBFBF" w:themeColor="background1" w:themeShade="BF"/>
            </w:tcBorders>
            <w:noWrap/>
          </w:tcPr>
          <w:p w14:paraId="15602C7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597C5B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A883B65" w14:textId="0C2AEEA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5</w:t>
            </w:r>
          </w:p>
        </w:tc>
        <w:tc>
          <w:tcPr>
            <w:tcW w:w="997" w:type="dxa"/>
            <w:tcBorders>
              <w:top w:val="single" w:sz="4" w:space="0" w:color="BFBFBF" w:themeColor="background1" w:themeShade="BF"/>
              <w:bottom w:val="single" w:sz="4" w:space="0" w:color="BFBFBF" w:themeColor="background1" w:themeShade="BF"/>
            </w:tcBorders>
            <w:noWrap/>
          </w:tcPr>
          <w:p w14:paraId="675B639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C58FA2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44F8A3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Employee benefit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A775FC3" w14:textId="5A566EA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2</w:t>
            </w:r>
          </w:p>
        </w:tc>
        <w:tc>
          <w:tcPr>
            <w:tcW w:w="754" w:type="dxa"/>
            <w:tcBorders>
              <w:top w:val="single" w:sz="4" w:space="0" w:color="BFBFBF" w:themeColor="background1" w:themeShade="BF"/>
              <w:bottom w:val="single" w:sz="4" w:space="0" w:color="BFBFBF" w:themeColor="background1" w:themeShade="BF"/>
            </w:tcBorders>
            <w:noWrap/>
          </w:tcPr>
          <w:p w14:paraId="00A1A39F" w14:textId="3DDFDB7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1</w:t>
            </w:r>
          </w:p>
        </w:tc>
        <w:tc>
          <w:tcPr>
            <w:tcW w:w="837" w:type="dxa"/>
            <w:tcBorders>
              <w:top w:val="single" w:sz="4" w:space="0" w:color="BFBFBF" w:themeColor="background1" w:themeShade="BF"/>
              <w:bottom w:val="single" w:sz="4" w:space="0" w:color="BFBFBF" w:themeColor="background1" w:themeShade="BF"/>
            </w:tcBorders>
            <w:noWrap/>
          </w:tcPr>
          <w:p w14:paraId="540EADD4" w14:textId="1882A3C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2</w:t>
            </w:r>
          </w:p>
        </w:tc>
        <w:tc>
          <w:tcPr>
            <w:tcW w:w="837" w:type="dxa"/>
            <w:tcBorders>
              <w:top w:val="single" w:sz="4" w:space="0" w:color="BFBFBF" w:themeColor="background1" w:themeShade="BF"/>
              <w:bottom w:val="single" w:sz="4" w:space="0" w:color="BFBFBF" w:themeColor="background1" w:themeShade="BF"/>
            </w:tcBorders>
            <w:noWrap/>
          </w:tcPr>
          <w:p w14:paraId="522F7828" w14:textId="419E3B6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1</w:t>
            </w:r>
          </w:p>
        </w:tc>
        <w:tc>
          <w:tcPr>
            <w:tcW w:w="837" w:type="dxa"/>
            <w:tcBorders>
              <w:top w:val="single" w:sz="4" w:space="0" w:color="BFBFBF" w:themeColor="background1" w:themeShade="BF"/>
              <w:bottom w:val="single" w:sz="4" w:space="0" w:color="BFBFBF" w:themeColor="background1" w:themeShade="BF"/>
            </w:tcBorders>
            <w:noWrap/>
          </w:tcPr>
          <w:p w14:paraId="0221692E" w14:textId="1E8C904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3.2</w:t>
            </w:r>
          </w:p>
        </w:tc>
        <w:tc>
          <w:tcPr>
            <w:tcW w:w="705" w:type="dxa"/>
            <w:tcBorders>
              <w:top w:val="single" w:sz="4" w:space="0" w:color="BFBFBF" w:themeColor="background1" w:themeShade="BF"/>
              <w:bottom w:val="single" w:sz="4" w:space="0" w:color="BFBFBF" w:themeColor="background1" w:themeShade="BF"/>
            </w:tcBorders>
            <w:noWrap/>
          </w:tcPr>
          <w:p w14:paraId="56CCCA99" w14:textId="29D0367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w:t>
            </w:r>
            <w:r w:rsidRPr="00F35A51">
              <w:rPr>
                <w:rFonts w:asciiTheme="minorHAnsi" w:hAnsiTheme="minorHAnsi" w:cstheme="minorHAnsi"/>
                <w:sz w:val="16"/>
                <w:szCs w:val="16"/>
              </w:rPr>
              <w:t>3</w:t>
            </w:r>
            <w:r>
              <w:rPr>
                <w:rFonts w:asciiTheme="minorHAnsi" w:hAnsiTheme="minorHAnsi" w:cstheme="minorHAnsi"/>
                <w:sz w:val="16"/>
                <w:szCs w:val="16"/>
              </w:rPr>
              <w:t>.1</w:t>
            </w:r>
          </w:p>
        </w:tc>
        <w:tc>
          <w:tcPr>
            <w:tcW w:w="846" w:type="dxa"/>
            <w:tcBorders>
              <w:top w:val="single" w:sz="4" w:space="0" w:color="BFBFBF" w:themeColor="background1" w:themeShade="BF"/>
              <w:bottom w:val="single" w:sz="4" w:space="0" w:color="BFBFBF" w:themeColor="background1" w:themeShade="BF"/>
            </w:tcBorders>
            <w:noWrap/>
          </w:tcPr>
          <w:p w14:paraId="098534F7" w14:textId="6CDD5E8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1</w:t>
            </w:r>
          </w:p>
        </w:tc>
        <w:tc>
          <w:tcPr>
            <w:tcW w:w="997" w:type="dxa"/>
            <w:tcBorders>
              <w:top w:val="single" w:sz="4" w:space="0" w:color="BFBFBF" w:themeColor="background1" w:themeShade="BF"/>
              <w:bottom w:val="single" w:sz="4" w:space="0" w:color="BFBFBF" w:themeColor="background1" w:themeShade="BF"/>
            </w:tcBorders>
            <w:noWrap/>
          </w:tcPr>
          <w:p w14:paraId="564DA8FE" w14:textId="526C4A3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1</w:t>
            </w:r>
          </w:p>
        </w:tc>
      </w:tr>
      <w:tr w:rsidR="002949ED" w:rsidRPr="00940E38" w14:paraId="0B6BF678"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C80A65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conciliation of net gain/(loss) on equity investments in other sector entities at proportional share of net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E7B510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0BE003D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FEF1B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E8AF6CE" w14:textId="4EEAFD7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1</w:t>
            </w:r>
          </w:p>
        </w:tc>
        <w:tc>
          <w:tcPr>
            <w:tcW w:w="837" w:type="dxa"/>
            <w:tcBorders>
              <w:top w:val="single" w:sz="4" w:space="0" w:color="BFBFBF" w:themeColor="background1" w:themeShade="BF"/>
              <w:bottom w:val="single" w:sz="4" w:space="0" w:color="BFBFBF" w:themeColor="background1" w:themeShade="BF"/>
            </w:tcBorders>
            <w:noWrap/>
          </w:tcPr>
          <w:p w14:paraId="642B1F1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6553AE1C" w14:textId="6D5B482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64B475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shd w:val="clear" w:color="auto" w:fill="auto"/>
            <w:noWrap/>
          </w:tcPr>
          <w:p w14:paraId="20FC5595" w14:textId="240F12D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B7299B">
              <w:rPr>
                <w:rFonts w:asciiTheme="minorHAnsi" w:hAnsiTheme="minorHAnsi" w:cstheme="minorHAnsi"/>
                <w:sz w:val="16"/>
                <w:szCs w:val="16"/>
              </w:rPr>
              <w:t>3.7.2</w:t>
            </w:r>
          </w:p>
        </w:tc>
      </w:tr>
      <w:tr w:rsidR="002949ED" w:rsidRPr="00940E38" w14:paraId="3D7285B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7DB1C0E"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Net acquisition of non</w:t>
            </w:r>
            <w:r w:rsidRPr="00940E38">
              <w:rPr>
                <w:rFonts w:asciiTheme="minorHAnsi" w:hAnsiTheme="minorHAnsi" w:cstheme="minorHAnsi"/>
                <w:szCs w:val="16"/>
              </w:rPr>
              <w:noBreakHyphen/>
              <w:t>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BD0235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AE8D424" w14:textId="028CD14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7</w:t>
            </w:r>
          </w:p>
        </w:tc>
        <w:tc>
          <w:tcPr>
            <w:tcW w:w="837" w:type="dxa"/>
            <w:tcBorders>
              <w:top w:val="single" w:sz="4" w:space="0" w:color="BFBFBF" w:themeColor="background1" w:themeShade="BF"/>
              <w:bottom w:val="single" w:sz="4" w:space="0" w:color="BFBFBF" w:themeColor="background1" w:themeShade="BF"/>
            </w:tcBorders>
            <w:noWrap/>
          </w:tcPr>
          <w:p w14:paraId="111F3582" w14:textId="53526EF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7.5</w:t>
            </w:r>
          </w:p>
        </w:tc>
        <w:tc>
          <w:tcPr>
            <w:tcW w:w="837" w:type="dxa"/>
            <w:tcBorders>
              <w:top w:val="single" w:sz="4" w:space="0" w:color="BFBFBF" w:themeColor="background1" w:themeShade="BF"/>
              <w:bottom w:val="single" w:sz="4" w:space="0" w:color="BFBFBF" w:themeColor="background1" w:themeShade="BF"/>
            </w:tcBorders>
            <w:noWrap/>
          </w:tcPr>
          <w:p w14:paraId="75547A3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4E08BF5" w14:textId="33B8B8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3.6</w:t>
            </w:r>
          </w:p>
        </w:tc>
        <w:tc>
          <w:tcPr>
            <w:tcW w:w="705" w:type="dxa"/>
            <w:tcBorders>
              <w:top w:val="single" w:sz="4" w:space="0" w:color="BFBFBF" w:themeColor="background1" w:themeShade="BF"/>
              <w:bottom w:val="single" w:sz="4" w:space="0" w:color="BFBFBF" w:themeColor="background1" w:themeShade="BF"/>
            </w:tcBorders>
            <w:noWrap/>
          </w:tcPr>
          <w:p w14:paraId="75660E0B" w14:textId="3FBDD83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6</w:t>
            </w:r>
          </w:p>
        </w:tc>
        <w:tc>
          <w:tcPr>
            <w:tcW w:w="846" w:type="dxa"/>
            <w:tcBorders>
              <w:top w:val="single" w:sz="4" w:space="0" w:color="BFBFBF" w:themeColor="background1" w:themeShade="BF"/>
              <w:bottom w:val="single" w:sz="4" w:space="0" w:color="BFBFBF" w:themeColor="background1" w:themeShade="BF"/>
            </w:tcBorders>
            <w:noWrap/>
          </w:tcPr>
          <w:p w14:paraId="6735A63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1037883F" w14:textId="70E5B00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7</w:t>
            </w:r>
          </w:p>
        </w:tc>
      </w:tr>
      <w:tr w:rsidR="002949ED" w:rsidRPr="00940E38" w14:paraId="7C4C222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D7FC8F7"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Assets received as collateral</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A4D9AA0" w14:textId="08032EC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8.1.3</w:t>
            </w:r>
          </w:p>
        </w:tc>
        <w:tc>
          <w:tcPr>
            <w:tcW w:w="754" w:type="dxa"/>
            <w:tcBorders>
              <w:top w:val="single" w:sz="4" w:space="0" w:color="BFBFBF" w:themeColor="background1" w:themeShade="BF"/>
              <w:bottom w:val="single" w:sz="4" w:space="0" w:color="BFBFBF" w:themeColor="background1" w:themeShade="BF"/>
            </w:tcBorders>
            <w:noWrap/>
          </w:tcPr>
          <w:p w14:paraId="6E31BF5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58771C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824F09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C2E3F5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54019A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7253F6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AFD8E6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FC1A2D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FC67F1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Assets pledged as security</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D058DCF" w14:textId="5DF87F5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6</w:t>
            </w:r>
          </w:p>
        </w:tc>
        <w:tc>
          <w:tcPr>
            <w:tcW w:w="754" w:type="dxa"/>
            <w:tcBorders>
              <w:top w:val="single" w:sz="4" w:space="0" w:color="BFBFBF" w:themeColor="background1" w:themeShade="BF"/>
              <w:bottom w:val="single" w:sz="4" w:space="0" w:color="BFBFBF" w:themeColor="background1" w:themeShade="BF"/>
            </w:tcBorders>
            <w:noWrap/>
          </w:tcPr>
          <w:p w14:paraId="691E27D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4EB8E0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BB415A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6AF9E9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A6377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4F4B38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A97E1E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15C914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29223F3"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De</w:t>
            </w:r>
            <w:r w:rsidRPr="00940E38">
              <w:rPr>
                <w:rFonts w:asciiTheme="minorHAnsi" w:hAnsiTheme="minorHAnsi" w:cstheme="minorHAnsi"/>
                <w:szCs w:val="16"/>
              </w:rPr>
              <w:noBreakHyphen/>
              <w:t>recognition of financial asse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B79DA13" w14:textId="663990F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1</w:t>
            </w:r>
          </w:p>
        </w:tc>
        <w:tc>
          <w:tcPr>
            <w:tcW w:w="754" w:type="dxa"/>
            <w:tcBorders>
              <w:top w:val="single" w:sz="4" w:space="0" w:color="BFBFBF" w:themeColor="background1" w:themeShade="BF"/>
              <w:bottom w:val="single" w:sz="4" w:space="0" w:color="BFBFBF" w:themeColor="background1" w:themeShade="BF"/>
            </w:tcBorders>
            <w:noWrap/>
          </w:tcPr>
          <w:p w14:paraId="4CAFD89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1158AA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274E21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9115EE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A72644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17E475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483DA5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C0103B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73F1250"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perannuation</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9AE4AA6" w14:textId="425787F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3.1.3</w:t>
            </w:r>
          </w:p>
        </w:tc>
        <w:tc>
          <w:tcPr>
            <w:tcW w:w="754" w:type="dxa"/>
            <w:tcBorders>
              <w:top w:val="single" w:sz="4" w:space="0" w:color="BFBFBF" w:themeColor="background1" w:themeShade="BF"/>
              <w:bottom w:val="single" w:sz="4" w:space="0" w:color="BFBFBF" w:themeColor="background1" w:themeShade="BF"/>
            </w:tcBorders>
            <w:noWrap/>
          </w:tcPr>
          <w:p w14:paraId="6E7295FF" w14:textId="4956981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6.3</w:t>
            </w:r>
          </w:p>
        </w:tc>
        <w:tc>
          <w:tcPr>
            <w:tcW w:w="837" w:type="dxa"/>
            <w:tcBorders>
              <w:top w:val="single" w:sz="4" w:space="0" w:color="BFBFBF" w:themeColor="background1" w:themeShade="BF"/>
              <w:bottom w:val="single" w:sz="4" w:space="0" w:color="BFBFBF" w:themeColor="background1" w:themeShade="BF"/>
            </w:tcBorders>
            <w:noWrap/>
          </w:tcPr>
          <w:p w14:paraId="3CF153B8" w14:textId="3E22A40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B.</w:t>
            </w:r>
            <w:r w:rsidRPr="009B79F5">
              <w:rPr>
                <w:rFonts w:asciiTheme="minorHAnsi" w:hAnsiTheme="minorHAnsi" w:cstheme="minorHAnsi"/>
                <w:sz w:val="16"/>
                <w:szCs w:val="16"/>
              </w:rPr>
              <w:t>7</w:t>
            </w:r>
            <w:r>
              <w:rPr>
                <w:rFonts w:asciiTheme="minorHAnsi" w:hAnsiTheme="minorHAnsi" w:cstheme="minorHAnsi"/>
                <w:sz w:val="16"/>
                <w:szCs w:val="16"/>
              </w:rPr>
              <w:t>.3</w:t>
            </w:r>
          </w:p>
        </w:tc>
        <w:tc>
          <w:tcPr>
            <w:tcW w:w="837" w:type="dxa"/>
            <w:tcBorders>
              <w:top w:val="single" w:sz="4" w:space="0" w:color="BFBFBF" w:themeColor="background1" w:themeShade="BF"/>
              <w:bottom w:val="single" w:sz="4" w:space="0" w:color="BFBFBF" w:themeColor="background1" w:themeShade="BF"/>
            </w:tcBorders>
            <w:noWrap/>
          </w:tcPr>
          <w:p w14:paraId="11258BE5" w14:textId="5F4CC9B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6.5</w:t>
            </w:r>
          </w:p>
        </w:tc>
        <w:tc>
          <w:tcPr>
            <w:tcW w:w="837" w:type="dxa"/>
            <w:tcBorders>
              <w:top w:val="single" w:sz="4" w:space="0" w:color="BFBFBF" w:themeColor="background1" w:themeShade="BF"/>
              <w:bottom w:val="single" w:sz="4" w:space="0" w:color="BFBFBF" w:themeColor="background1" w:themeShade="BF"/>
            </w:tcBorders>
            <w:noWrap/>
          </w:tcPr>
          <w:p w14:paraId="68747FB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853AFA5" w14:textId="73259CE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w:t>
            </w:r>
          </w:p>
        </w:tc>
        <w:tc>
          <w:tcPr>
            <w:tcW w:w="846" w:type="dxa"/>
            <w:tcBorders>
              <w:top w:val="single" w:sz="4" w:space="0" w:color="BFBFBF" w:themeColor="background1" w:themeShade="BF"/>
              <w:bottom w:val="single" w:sz="4" w:space="0" w:color="BFBFBF" w:themeColor="background1" w:themeShade="BF"/>
            </w:tcBorders>
            <w:noWrap/>
          </w:tcPr>
          <w:p w14:paraId="1D8640EF" w14:textId="16F0E4C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6.4</w:t>
            </w:r>
          </w:p>
        </w:tc>
        <w:tc>
          <w:tcPr>
            <w:tcW w:w="997" w:type="dxa"/>
            <w:tcBorders>
              <w:top w:val="single" w:sz="4" w:space="0" w:color="BFBFBF" w:themeColor="background1" w:themeShade="BF"/>
              <w:bottom w:val="single" w:sz="4" w:space="0" w:color="BFBFBF" w:themeColor="background1" w:themeShade="BF"/>
            </w:tcBorders>
            <w:noWrap/>
          </w:tcPr>
          <w:p w14:paraId="4275CB32" w14:textId="5E3FB94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6.3</w:t>
            </w:r>
          </w:p>
        </w:tc>
      </w:tr>
      <w:tr w:rsidR="002949ED" w:rsidRPr="00940E38" w14:paraId="06FD126A"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DF9944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Assets classified by government purpose classification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ABA0BC2" w14:textId="7E9A07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5.1.3</w:t>
            </w:r>
          </w:p>
        </w:tc>
        <w:tc>
          <w:tcPr>
            <w:tcW w:w="754" w:type="dxa"/>
            <w:tcBorders>
              <w:top w:val="single" w:sz="4" w:space="0" w:color="BFBFBF" w:themeColor="background1" w:themeShade="BF"/>
              <w:bottom w:val="single" w:sz="4" w:space="0" w:color="BFBFBF" w:themeColor="background1" w:themeShade="BF"/>
            </w:tcBorders>
            <w:noWrap/>
          </w:tcPr>
          <w:p w14:paraId="0E61F283" w14:textId="589DBE2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4.5</w:t>
            </w:r>
          </w:p>
        </w:tc>
        <w:tc>
          <w:tcPr>
            <w:tcW w:w="837" w:type="dxa"/>
            <w:tcBorders>
              <w:top w:val="single" w:sz="4" w:space="0" w:color="BFBFBF" w:themeColor="background1" w:themeShade="BF"/>
              <w:bottom w:val="single" w:sz="4" w:space="0" w:color="BFBFBF" w:themeColor="background1" w:themeShade="BF"/>
            </w:tcBorders>
            <w:noWrap/>
          </w:tcPr>
          <w:p w14:paraId="5EA147A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C47D1F9" w14:textId="1494A4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14:paraId="1A4F2FA6" w14:textId="3767EC1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4.8</w:t>
            </w:r>
          </w:p>
        </w:tc>
        <w:tc>
          <w:tcPr>
            <w:tcW w:w="705" w:type="dxa"/>
            <w:tcBorders>
              <w:top w:val="single" w:sz="4" w:space="0" w:color="BFBFBF" w:themeColor="background1" w:themeShade="BF"/>
              <w:bottom w:val="single" w:sz="4" w:space="0" w:color="BFBFBF" w:themeColor="background1" w:themeShade="BF"/>
            </w:tcBorders>
            <w:noWrap/>
          </w:tcPr>
          <w:p w14:paraId="6AE3C63F" w14:textId="56A72B4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8</w:t>
            </w:r>
          </w:p>
        </w:tc>
        <w:tc>
          <w:tcPr>
            <w:tcW w:w="846" w:type="dxa"/>
            <w:tcBorders>
              <w:top w:val="single" w:sz="4" w:space="0" w:color="BFBFBF" w:themeColor="background1" w:themeShade="BF"/>
              <w:bottom w:val="single" w:sz="4" w:space="0" w:color="BFBFBF" w:themeColor="background1" w:themeShade="BF"/>
            </w:tcBorders>
            <w:noWrap/>
          </w:tcPr>
          <w:p w14:paraId="3F396203" w14:textId="0B1E2B0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3.6</w:t>
            </w:r>
          </w:p>
        </w:tc>
        <w:tc>
          <w:tcPr>
            <w:tcW w:w="997" w:type="dxa"/>
            <w:tcBorders>
              <w:top w:val="single" w:sz="4" w:space="0" w:color="BFBFBF" w:themeColor="background1" w:themeShade="BF"/>
              <w:bottom w:val="single" w:sz="4" w:space="0" w:color="BFBFBF" w:themeColor="background1" w:themeShade="BF"/>
            </w:tcBorders>
            <w:noWrap/>
          </w:tcPr>
          <w:p w14:paraId="1771E223" w14:textId="687D4FD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6</w:t>
            </w:r>
          </w:p>
        </w:tc>
      </w:tr>
      <w:tr w:rsidR="002949ED" w:rsidRPr="00940E38" w14:paraId="5A6E58B2"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5B81ABD"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Other asset and liability disclosur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2E6A145" w14:textId="08A1079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6</w:t>
            </w:r>
          </w:p>
        </w:tc>
        <w:tc>
          <w:tcPr>
            <w:tcW w:w="754" w:type="dxa"/>
            <w:tcBorders>
              <w:top w:val="single" w:sz="4" w:space="0" w:color="BFBFBF" w:themeColor="background1" w:themeShade="BF"/>
              <w:bottom w:val="single" w:sz="4" w:space="0" w:color="BFBFBF" w:themeColor="background1" w:themeShade="BF"/>
            </w:tcBorders>
            <w:noWrap/>
          </w:tcPr>
          <w:p w14:paraId="14C5C16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198CD6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E0CCB7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E6BFB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E56B8B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FF8EC0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B84383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2BF150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564D8B0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Leas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7DAF6EF" w14:textId="410AAD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2</w:t>
            </w:r>
          </w:p>
        </w:tc>
        <w:tc>
          <w:tcPr>
            <w:tcW w:w="754" w:type="dxa"/>
            <w:tcBorders>
              <w:top w:val="single" w:sz="4" w:space="0" w:color="BFBFBF" w:themeColor="background1" w:themeShade="BF"/>
              <w:bottom w:val="single" w:sz="4" w:space="0" w:color="BFBFBF" w:themeColor="background1" w:themeShade="BF"/>
            </w:tcBorders>
            <w:noWrap/>
          </w:tcPr>
          <w:p w14:paraId="264030E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A0CDF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F0AFBA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36473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FBB8CA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90F2B2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15F713C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273CA6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797B0C6"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Purchase of non</w:t>
            </w:r>
            <w:r w:rsidRPr="00940E38">
              <w:rPr>
                <w:rFonts w:asciiTheme="minorHAnsi" w:hAnsiTheme="minorHAnsi" w:cstheme="minorHAnsi"/>
                <w:szCs w:val="16"/>
              </w:rPr>
              <w:noBreakHyphen/>
              <w:t>financial assets by department</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1656AF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3AC5EADD" w14:textId="672BF76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3.6</w:t>
            </w:r>
          </w:p>
        </w:tc>
        <w:tc>
          <w:tcPr>
            <w:tcW w:w="837" w:type="dxa"/>
            <w:tcBorders>
              <w:top w:val="single" w:sz="4" w:space="0" w:color="BFBFBF" w:themeColor="background1" w:themeShade="BF"/>
              <w:bottom w:val="single" w:sz="4" w:space="0" w:color="BFBFBF" w:themeColor="background1" w:themeShade="BF"/>
            </w:tcBorders>
            <w:noWrap/>
          </w:tcPr>
          <w:p w14:paraId="55CFE54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39C534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F329265" w14:textId="7DC1A46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3.5</w:t>
            </w:r>
          </w:p>
        </w:tc>
        <w:tc>
          <w:tcPr>
            <w:tcW w:w="705" w:type="dxa"/>
            <w:tcBorders>
              <w:top w:val="single" w:sz="4" w:space="0" w:color="BFBFBF" w:themeColor="background1" w:themeShade="BF"/>
              <w:bottom w:val="single" w:sz="4" w:space="0" w:color="BFBFBF" w:themeColor="background1" w:themeShade="BF"/>
            </w:tcBorders>
            <w:noWrap/>
          </w:tcPr>
          <w:p w14:paraId="122705DC" w14:textId="41CABA8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5</w:t>
            </w:r>
          </w:p>
        </w:tc>
        <w:tc>
          <w:tcPr>
            <w:tcW w:w="846" w:type="dxa"/>
            <w:tcBorders>
              <w:top w:val="single" w:sz="4" w:space="0" w:color="BFBFBF" w:themeColor="background1" w:themeShade="BF"/>
              <w:bottom w:val="single" w:sz="4" w:space="0" w:color="BFBFBF" w:themeColor="background1" w:themeShade="BF"/>
            </w:tcBorders>
            <w:noWrap/>
          </w:tcPr>
          <w:p w14:paraId="7E18823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0D495CA4" w14:textId="1D5DB70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3.6</w:t>
            </w:r>
          </w:p>
        </w:tc>
      </w:tr>
      <w:tr w:rsidR="002949ED" w:rsidRPr="00940E38" w14:paraId="19F27F7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F29C969"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Commitments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12086C1" w14:textId="293D34D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5</w:t>
            </w:r>
          </w:p>
        </w:tc>
        <w:tc>
          <w:tcPr>
            <w:tcW w:w="754" w:type="dxa"/>
            <w:tcBorders>
              <w:top w:val="single" w:sz="4" w:space="0" w:color="BFBFBF" w:themeColor="background1" w:themeShade="BF"/>
              <w:bottom w:val="single" w:sz="4" w:space="0" w:color="BFBFBF" w:themeColor="background1" w:themeShade="BF"/>
            </w:tcBorders>
            <w:noWrap/>
          </w:tcPr>
          <w:p w14:paraId="17DE6A2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A9A9A4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81C8BC7" w14:textId="21AEC96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7</w:t>
            </w:r>
          </w:p>
        </w:tc>
        <w:tc>
          <w:tcPr>
            <w:tcW w:w="837" w:type="dxa"/>
            <w:tcBorders>
              <w:top w:val="single" w:sz="4" w:space="0" w:color="BFBFBF" w:themeColor="background1" w:themeShade="BF"/>
              <w:bottom w:val="single" w:sz="4" w:space="0" w:color="BFBFBF" w:themeColor="background1" w:themeShade="BF"/>
            </w:tcBorders>
            <w:noWrap/>
          </w:tcPr>
          <w:p w14:paraId="6A2B14C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1C9EF9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0AF84128" w14:textId="02B2C193"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5</w:t>
            </w:r>
          </w:p>
        </w:tc>
        <w:tc>
          <w:tcPr>
            <w:tcW w:w="997" w:type="dxa"/>
            <w:tcBorders>
              <w:top w:val="single" w:sz="4" w:space="0" w:color="BFBFBF" w:themeColor="background1" w:themeShade="BF"/>
              <w:bottom w:val="single" w:sz="4" w:space="0" w:color="BFBFBF" w:themeColor="background1" w:themeShade="BF"/>
            </w:tcBorders>
            <w:noWrap/>
          </w:tcPr>
          <w:p w14:paraId="70E846D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5DF7213C"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711F971"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Contingent assets and liabiliti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579B1068" w14:textId="33500F2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8.2</w:t>
            </w:r>
          </w:p>
        </w:tc>
        <w:tc>
          <w:tcPr>
            <w:tcW w:w="754" w:type="dxa"/>
            <w:tcBorders>
              <w:top w:val="single" w:sz="4" w:space="0" w:color="BFBFBF" w:themeColor="background1" w:themeShade="BF"/>
              <w:bottom w:val="single" w:sz="4" w:space="0" w:color="BFBFBF" w:themeColor="background1" w:themeShade="BF"/>
            </w:tcBorders>
            <w:noWrap/>
          </w:tcPr>
          <w:p w14:paraId="72D153F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390654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5896620" w14:textId="4498B27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2</w:t>
            </w:r>
          </w:p>
        </w:tc>
        <w:tc>
          <w:tcPr>
            <w:tcW w:w="837" w:type="dxa"/>
            <w:tcBorders>
              <w:top w:val="single" w:sz="4" w:space="0" w:color="BFBFBF" w:themeColor="background1" w:themeShade="BF"/>
              <w:bottom w:val="single" w:sz="4" w:space="0" w:color="BFBFBF" w:themeColor="background1" w:themeShade="BF"/>
            </w:tcBorders>
            <w:noWrap/>
          </w:tcPr>
          <w:p w14:paraId="731FA89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2093E0A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41E563C" w14:textId="644F8951"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7.2</w:t>
            </w:r>
          </w:p>
        </w:tc>
        <w:tc>
          <w:tcPr>
            <w:tcW w:w="997" w:type="dxa"/>
            <w:tcBorders>
              <w:top w:val="single" w:sz="4" w:space="0" w:color="BFBFBF" w:themeColor="background1" w:themeShade="BF"/>
              <w:bottom w:val="single" w:sz="4" w:space="0" w:color="BFBFBF" w:themeColor="background1" w:themeShade="BF"/>
            </w:tcBorders>
            <w:noWrap/>
          </w:tcPr>
          <w:p w14:paraId="7ADF276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DB0F55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CC2E90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Financial instru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0C721FB7" w14:textId="5FC57D8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8.1</w:t>
            </w:r>
          </w:p>
        </w:tc>
        <w:tc>
          <w:tcPr>
            <w:tcW w:w="754" w:type="dxa"/>
            <w:tcBorders>
              <w:top w:val="single" w:sz="4" w:space="0" w:color="BFBFBF" w:themeColor="background1" w:themeShade="BF"/>
              <w:bottom w:val="single" w:sz="4" w:space="0" w:color="BFBFBF" w:themeColor="background1" w:themeShade="BF"/>
            </w:tcBorders>
            <w:noWrap/>
          </w:tcPr>
          <w:p w14:paraId="11375A45" w14:textId="1A81697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3</w:t>
            </w:r>
          </w:p>
        </w:tc>
        <w:tc>
          <w:tcPr>
            <w:tcW w:w="837" w:type="dxa"/>
            <w:tcBorders>
              <w:top w:val="single" w:sz="4" w:space="0" w:color="BFBFBF" w:themeColor="background1" w:themeShade="BF"/>
              <w:bottom w:val="single" w:sz="4" w:space="0" w:color="BFBFBF" w:themeColor="background1" w:themeShade="BF"/>
            </w:tcBorders>
            <w:noWrap/>
          </w:tcPr>
          <w:p w14:paraId="138EB1A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44324EB" w14:textId="3FEBC27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7.1</w:t>
            </w:r>
          </w:p>
        </w:tc>
        <w:tc>
          <w:tcPr>
            <w:tcW w:w="837" w:type="dxa"/>
            <w:tcBorders>
              <w:top w:val="single" w:sz="4" w:space="0" w:color="BFBFBF" w:themeColor="background1" w:themeShade="BF"/>
              <w:bottom w:val="single" w:sz="4" w:space="0" w:color="BFBFBF" w:themeColor="background1" w:themeShade="BF"/>
            </w:tcBorders>
            <w:noWrap/>
          </w:tcPr>
          <w:p w14:paraId="7EEC3AD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479B14EA" w14:textId="2184619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7.3</w:t>
            </w:r>
          </w:p>
        </w:tc>
        <w:tc>
          <w:tcPr>
            <w:tcW w:w="846" w:type="dxa"/>
            <w:tcBorders>
              <w:top w:val="single" w:sz="4" w:space="0" w:color="BFBFBF" w:themeColor="background1" w:themeShade="BF"/>
              <w:bottom w:val="single" w:sz="4" w:space="0" w:color="BFBFBF" w:themeColor="background1" w:themeShade="BF"/>
            </w:tcBorders>
            <w:noWrap/>
          </w:tcPr>
          <w:p w14:paraId="237E2CC0" w14:textId="478EBEE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7.1</w:t>
            </w:r>
          </w:p>
        </w:tc>
        <w:tc>
          <w:tcPr>
            <w:tcW w:w="997" w:type="dxa"/>
            <w:tcBorders>
              <w:top w:val="single" w:sz="4" w:space="0" w:color="BFBFBF" w:themeColor="background1" w:themeShade="BF"/>
              <w:bottom w:val="single" w:sz="4" w:space="0" w:color="BFBFBF" w:themeColor="background1" w:themeShade="BF"/>
            </w:tcBorders>
            <w:noWrap/>
          </w:tcPr>
          <w:p w14:paraId="3A879020" w14:textId="00C6936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3</w:t>
            </w:r>
          </w:p>
        </w:tc>
      </w:tr>
      <w:tr w:rsidR="002949ED" w:rsidRPr="00940E38" w14:paraId="647C1B80"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8BFE82A"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 xml:space="preserve">Cash flow information </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453A4E87" w14:textId="5CD9750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3</w:t>
            </w:r>
          </w:p>
        </w:tc>
        <w:tc>
          <w:tcPr>
            <w:tcW w:w="754" w:type="dxa"/>
            <w:tcBorders>
              <w:top w:val="single" w:sz="4" w:space="0" w:color="BFBFBF" w:themeColor="background1" w:themeShade="BF"/>
              <w:bottom w:val="single" w:sz="4" w:space="0" w:color="BFBFBF" w:themeColor="background1" w:themeShade="BF"/>
            </w:tcBorders>
            <w:noWrap/>
          </w:tcPr>
          <w:p w14:paraId="68E35E8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5ADE71C" w14:textId="5E5942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B88125C" w14:textId="4FB16E38"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5.3</w:t>
            </w:r>
          </w:p>
        </w:tc>
        <w:tc>
          <w:tcPr>
            <w:tcW w:w="837" w:type="dxa"/>
            <w:tcBorders>
              <w:top w:val="single" w:sz="4" w:space="0" w:color="BFBFBF" w:themeColor="background1" w:themeShade="BF"/>
              <w:bottom w:val="single" w:sz="4" w:space="0" w:color="BFBFBF" w:themeColor="background1" w:themeShade="BF"/>
            </w:tcBorders>
            <w:noWrap/>
          </w:tcPr>
          <w:p w14:paraId="1E35308F" w14:textId="3EA6BCA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7.3</w:t>
            </w:r>
          </w:p>
        </w:tc>
        <w:tc>
          <w:tcPr>
            <w:tcW w:w="705" w:type="dxa"/>
            <w:tcBorders>
              <w:top w:val="single" w:sz="4" w:space="0" w:color="BFBFBF" w:themeColor="background1" w:themeShade="BF"/>
              <w:bottom w:val="single" w:sz="4" w:space="0" w:color="BFBFBF" w:themeColor="background1" w:themeShade="BF"/>
            </w:tcBorders>
            <w:noWrap/>
          </w:tcPr>
          <w:p w14:paraId="7994AF5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5816C0AB" w14:textId="3631611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5.2</w:t>
            </w:r>
          </w:p>
        </w:tc>
        <w:tc>
          <w:tcPr>
            <w:tcW w:w="997" w:type="dxa"/>
            <w:tcBorders>
              <w:top w:val="single" w:sz="4" w:space="0" w:color="BFBFBF" w:themeColor="background1" w:themeShade="BF"/>
              <w:bottom w:val="single" w:sz="4" w:space="0" w:color="BFBFBF" w:themeColor="background1" w:themeShade="BF"/>
            </w:tcBorders>
            <w:noWrap/>
          </w:tcPr>
          <w:p w14:paraId="7BEA3EE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FC72D3F"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837F9CF" w14:textId="77777777" w:rsidR="002949ED" w:rsidRPr="00940E38" w:rsidRDefault="002949ED" w:rsidP="002949ED">
            <w:pPr>
              <w:pStyle w:val="Tabletext"/>
              <w:keepNext/>
              <w:spacing w:after="0"/>
              <w:rPr>
                <w:rFonts w:asciiTheme="minorHAnsi" w:hAnsiTheme="minorHAnsi" w:cstheme="minorHAnsi"/>
                <w:szCs w:val="16"/>
              </w:rPr>
            </w:pPr>
            <w:r w:rsidRPr="00940E38">
              <w:rPr>
                <w:rFonts w:asciiTheme="minorHAnsi" w:hAnsiTheme="minorHAnsi" w:cstheme="minorHAnsi"/>
                <w:szCs w:val="16"/>
              </w:rPr>
              <w:t>Reserve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6773AC9" w14:textId="3BC9B36A" w:rsidR="002949ED" w:rsidRPr="00940E38" w:rsidRDefault="002949ED" w:rsidP="002949ED">
            <w:pPr>
              <w:pStyle w:val="TableTextCentred0"/>
              <w:keepNext/>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4</w:t>
            </w:r>
          </w:p>
        </w:tc>
        <w:tc>
          <w:tcPr>
            <w:tcW w:w="754" w:type="dxa"/>
            <w:tcBorders>
              <w:top w:val="single" w:sz="4" w:space="0" w:color="BFBFBF" w:themeColor="background1" w:themeShade="BF"/>
              <w:bottom w:val="single" w:sz="4" w:space="0" w:color="BFBFBF" w:themeColor="background1" w:themeShade="BF"/>
            </w:tcBorders>
            <w:noWrap/>
          </w:tcPr>
          <w:p w14:paraId="071720E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D55859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4F21B76" w14:textId="43F4BBEE"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146D8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5BA06F1" w14:textId="2752A1A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CA928E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09358EC" w14:textId="1EDA6BC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74EB8CBD" w14:textId="77777777" w:rsidTr="00DC480C">
        <w:trPr>
          <w:trHeight w:val="439"/>
        </w:trPr>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471FD015"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conciliations to Government Finance Statistic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2A7E9BC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4" w:space="0" w:color="BFBFBF" w:themeColor="background1" w:themeShade="BF"/>
            </w:tcBorders>
            <w:noWrap/>
          </w:tcPr>
          <w:p w14:paraId="562A2B0E" w14:textId="4A6A904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2</w:t>
            </w:r>
          </w:p>
        </w:tc>
        <w:tc>
          <w:tcPr>
            <w:tcW w:w="837" w:type="dxa"/>
            <w:tcBorders>
              <w:top w:val="single" w:sz="4" w:space="0" w:color="BFBFBF" w:themeColor="background1" w:themeShade="BF"/>
              <w:bottom w:val="single" w:sz="4" w:space="0" w:color="BFBFBF" w:themeColor="background1" w:themeShade="BF"/>
            </w:tcBorders>
            <w:noWrap/>
          </w:tcPr>
          <w:p w14:paraId="2AC2A02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872A34" w14:textId="665C4AA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4</w:t>
            </w:r>
          </w:p>
        </w:tc>
        <w:tc>
          <w:tcPr>
            <w:tcW w:w="837" w:type="dxa"/>
            <w:tcBorders>
              <w:top w:val="single" w:sz="4" w:space="0" w:color="BFBFBF" w:themeColor="background1" w:themeShade="BF"/>
              <w:bottom w:val="single" w:sz="4" w:space="0" w:color="BFBFBF" w:themeColor="background1" w:themeShade="BF"/>
            </w:tcBorders>
            <w:noWrap/>
          </w:tcPr>
          <w:p w14:paraId="676AB02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02F5C3C2" w14:textId="5BBFAB3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7.2</w:t>
            </w:r>
          </w:p>
        </w:tc>
        <w:tc>
          <w:tcPr>
            <w:tcW w:w="846" w:type="dxa"/>
            <w:tcBorders>
              <w:top w:val="single" w:sz="4" w:space="0" w:color="BFBFBF" w:themeColor="background1" w:themeShade="BF"/>
              <w:bottom w:val="single" w:sz="4" w:space="0" w:color="BFBFBF" w:themeColor="background1" w:themeShade="BF"/>
            </w:tcBorders>
            <w:noWrap/>
          </w:tcPr>
          <w:p w14:paraId="2963A44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EA2C1A3" w14:textId="0E838C0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2</w:t>
            </w:r>
          </w:p>
        </w:tc>
      </w:tr>
      <w:tr w:rsidR="002949ED" w:rsidRPr="00940E38" w14:paraId="79DD2A91"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0B8318B0"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mmary of compliance with annual parliamentary and special appropriations/Public Account disclosure</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3F56CC50" w14:textId="5F56CB1D"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3</w:t>
            </w:r>
          </w:p>
        </w:tc>
        <w:tc>
          <w:tcPr>
            <w:tcW w:w="754" w:type="dxa"/>
            <w:tcBorders>
              <w:top w:val="single" w:sz="4" w:space="0" w:color="BFBFBF" w:themeColor="background1" w:themeShade="BF"/>
              <w:bottom w:val="single" w:sz="4" w:space="0" w:color="BFBFBF" w:themeColor="background1" w:themeShade="BF"/>
            </w:tcBorders>
            <w:noWrap/>
          </w:tcPr>
          <w:p w14:paraId="7FE8F1A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68A7BCA" w14:textId="21537AD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9BBC72E" w14:textId="66540D4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8.2</w:t>
            </w:r>
          </w:p>
        </w:tc>
        <w:tc>
          <w:tcPr>
            <w:tcW w:w="837" w:type="dxa"/>
            <w:tcBorders>
              <w:top w:val="single" w:sz="4" w:space="0" w:color="BFBFBF" w:themeColor="background1" w:themeShade="BF"/>
              <w:bottom w:val="single" w:sz="4" w:space="0" w:color="BFBFBF" w:themeColor="background1" w:themeShade="BF"/>
            </w:tcBorders>
            <w:noWrap/>
          </w:tcPr>
          <w:p w14:paraId="23D4FE8A" w14:textId="27F5846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6</w:t>
            </w:r>
          </w:p>
        </w:tc>
        <w:tc>
          <w:tcPr>
            <w:tcW w:w="705" w:type="dxa"/>
            <w:tcBorders>
              <w:top w:val="single" w:sz="4" w:space="0" w:color="BFBFBF" w:themeColor="background1" w:themeShade="BF"/>
              <w:bottom w:val="single" w:sz="4" w:space="0" w:color="BFBFBF" w:themeColor="background1" w:themeShade="BF"/>
            </w:tcBorders>
            <w:noWrap/>
          </w:tcPr>
          <w:p w14:paraId="3D35AAE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EEA57A7" w14:textId="3751811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8</w:t>
            </w:r>
          </w:p>
        </w:tc>
        <w:tc>
          <w:tcPr>
            <w:tcW w:w="997" w:type="dxa"/>
            <w:tcBorders>
              <w:top w:val="single" w:sz="4" w:space="0" w:color="BFBFBF" w:themeColor="background1" w:themeShade="BF"/>
              <w:bottom w:val="single" w:sz="4" w:space="0" w:color="BFBFBF" w:themeColor="background1" w:themeShade="BF"/>
            </w:tcBorders>
            <w:noWrap/>
          </w:tcPr>
          <w:p w14:paraId="0F31858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26D20953"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4B6ED4B"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Ex gratia pay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68BA3062" w14:textId="297F7F3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9.1</w:t>
            </w:r>
          </w:p>
        </w:tc>
        <w:tc>
          <w:tcPr>
            <w:tcW w:w="754" w:type="dxa"/>
            <w:tcBorders>
              <w:top w:val="single" w:sz="4" w:space="0" w:color="BFBFBF" w:themeColor="background1" w:themeShade="BF"/>
              <w:bottom w:val="single" w:sz="4" w:space="0" w:color="BFBFBF" w:themeColor="background1" w:themeShade="BF"/>
            </w:tcBorders>
            <w:noWrap/>
          </w:tcPr>
          <w:p w14:paraId="49DF0D2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D0833B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EB49CD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1F1C82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7397ACF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1CD49B0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234B9CF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D3E43D3"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2BC7B35"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Annotated income agreements</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3CF9A16" w14:textId="09B5E09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2.5</w:t>
            </w:r>
          </w:p>
        </w:tc>
        <w:tc>
          <w:tcPr>
            <w:tcW w:w="754" w:type="dxa"/>
            <w:tcBorders>
              <w:top w:val="single" w:sz="4" w:space="0" w:color="BFBFBF" w:themeColor="background1" w:themeShade="BF"/>
              <w:bottom w:val="single" w:sz="4" w:space="0" w:color="BFBFBF" w:themeColor="background1" w:themeShade="BF"/>
            </w:tcBorders>
            <w:noWrap/>
          </w:tcPr>
          <w:p w14:paraId="7E57252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039C11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2B2049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26728B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A90D05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09467E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3861DBE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17D014E" w14:textId="77777777" w:rsidTr="00571BE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8BCC8B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Trust account balances/Funds under management</w:t>
            </w:r>
          </w:p>
        </w:tc>
        <w:tc>
          <w:tcPr>
            <w:tcW w:w="1044" w:type="dxa"/>
            <w:gridSpan w:val="2"/>
            <w:tcBorders>
              <w:top w:val="single" w:sz="4" w:space="0" w:color="BFBFBF" w:themeColor="background1" w:themeShade="BF"/>
              <w:bottom w:val="single" w:sz="4" w:space="0" w:color="BFBFBF" w:themeColor="background1" w:themeShade="BF"/>
            </w:tcBorders>
            <w:shd w:val="clear" w:color="auto" w:fill="auto"/>
            <w:noWrap/>
          </w:tcPr>
          <w:p w14:paraId="7D6E3215" w14:textId="68BD2A6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571BE4">
              <w:rPr>
                <w:rFonts w:asciiTheme="minorHAnsi" w:hAnsiTheme="minorHAnsi" w:cstheme="minorHAnsi"/>
                <w:sz w:val="16"/>
                <w:szCs w:val="16"/>
              </w:rPr>
              <w:t>7.4</w:t>
            </w:r>
          </w:p>
        </w:tc>
        <w:tc>
          <w:tcPr>
            <w:tcW w:w="754" w:type="dxa"/>
            <w:tcBorders>
              <w:top w:val="single" w:sz="4" w:space="0" w:color="BFBFBF" w:themeColor="background1" w:themeShade="BF"/>
              <w:bottom w:val="single" w:sz="4" w:space="0" w:color="BFBFBF" w:themeColor="background1" w:themeShade="BF"/>
            </w:tcBorders>
            <w:noWrap/>
          </w:tcPr>
          <w:p w14:paraId="078442A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77FD86E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542C8F3A" w14:textId="615F38C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2</w:t>
            </w:r>
          </w:p>
        </w:tc>
        <w:tc>
          <w:tcPr>
            <w:tcW w:w="837" w:type="dxa"/>
            <w:tcBorders>
              <w:top w:val="single" w:sz="4" w:space="0" w:color="BFBFBF" w:themeColor="background1" w:themeShade="BF"/>
              <w:bottom w:val="single" w:sz="4" w:space="0" w:color="BFBFBF" w:themeColor="background1" w:themeShade="BF"/>
            </w:tcBorders>
            <w:noWrap/>
          </w:tcPr>
          <w:p w14:paraId="4C7F791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51562D9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21FF4C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EFFAC2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BEEB059"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3A7E7B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sponsible persons</w:t>
            </w:r>
          </w:p>
        </w:tc>
        <w:tc>
          <w:tcPr>
            <w:tcW w:w="1044" w:type="dxa"/>
            <w:gridSpan w:val="2"/>
            <w:tcBorders>
              <w:top w:val="single" w:sz="4" w:space="0" w:color="BFBFBF" w:themeColor="background1" w:themeShade="BF"/>
              <w:bottom w:val="single" w:sz="4" w:space="0" w:color="BFBFBF" w:themeColor="background1" w:themeShade="BF"/>
            </w:tcBorders>
            <w:noWrap/>
          </w:tcPr>
          <w:p w14:paraId="0B709A1E" w14:textId="65277D66"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8</w:t>
            </w:r>
          </w:p>
        </w:tc>
        <w:tc>
          <w:tcPr>
            <w:tcW w:w="754" w:type="dxa"/>
            <w:tcBorders>
              <w:top w:val="single" w:sz="4" w:space="0" w:color="BFBFBF" w:themeColor="background1" w:themeShade="BF"/>
              <w:bottom w:val="single" w:sz="4" w:space="0" w:color="BFBFBF" w:themeColor="background1" w:themeShade="BF"/>
            </w:tcBorders>
            <w:noWrap/>
          </w:tcPr>
          <w:p w14:paraId="79D52D8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23FF8C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B3772E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9402A3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DA05B2B"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4BD65CA2"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79AC8EC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4D9E279"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3EF045EF"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muneration of executives</w:t>
            </w:r>
          </w:p>
        </w:tc>
        <w:tc>
          <w:tcPr>
            <w:tcW w:w="1044" w:type="dxa"/>
            <w:gridSpan w:val="2"/>
            <w:tcBorders>
              <w:top w:val="single" w:sz="4" w:space="0" w:color="BFBFBF" w:themeColor="background1" w:themeShade="BF"/>
              <w:bottom w:val="single" w:sz="4" w:space="0" w:color="BFBFBF" w:themeColor="background1" w:themeShade="BF"/>
            </w:tcBorders>
            <w:noWrap/>
          </w:tcPr>
          <w:p w14:paraId="22B7C88E" w14:textId="7B04FC1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9</w:t>
            </w:r>
          </w:p>
        </w:tc>
        <w:tc>
          <w:tcPr>
            <w:tcW w:w="754" w:type="dxa"/>
            <w:tcBorders>
              <w:top w:val="single" w:sz="4" w:space="0" w:color="BFBFBF" w:themeColor="background1" w:themeShade="BF"/>
              <w:bottom w:val="single" w:sz="4" w:space="0" w:color="BFBFBF" w:themeColor="background1" w:themeShade="BF"/>
            </w:tcBorders>
            <w:noWrap/>
          </w:tcPr>
          <w:p w14:paraId="7F95A42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AC88C8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AC498D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3297DD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9CCE73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04CDE69F"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6A150E7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66ADF76"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75D2089B" w14:textId="77777777" w:rsidR="002949ED" w:rsidRPr="00940E38" w:rsidRDefault="002949ED" w:rsidP="002949ED">
            <w:pPr>
              <w:pStyle w:val="Tabletext"/>
              <w:spacing w:after="0"/>
              <w:rPr>
                <w:rFonts w:cstheme="minorHAnsi"/>
                <w:szCs w:val="16"/>
              </w:rPr>
            </w:pPr>
            <w:r w:rsidRPr="00940E38">
              <w:rPr>
                <w:rFonts w:cstheme="minorHAnsi"/>
                <w:szCs w:val="16"/>
              </w:rPr>
              <w:t>Related parties</w:t>
            </w:r>
          </w:p>
        </w:tc>
        <w:tc>
          <w:tcPr>
            <w:tcW w:w="1044" w:type="dxa"/>
            <w:gridSpan w:val="2"/>
            <w:tcBorders>
              <w:top w:val="single" w:sz="4" w:space="0" w:color="BFBFBF" w:themeColor="background1" w:themeShade="BF"/>
              <w:bottom w:val="single" w:sz="4" w:space="0" w:color="BFBFBF" w:themeColor="background1" w:themeShade="BF"/>
            </w:tcBorders>
            <w:noWrap/>
          </w:tcPr>
          <w:p w14:paraId="15A11B8C" w14:textId="334F5A5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0</w:t>
            </w:r>
          </w:p>
        </w:tc>
        <w:tc>
          <w:tcPr>
            <w:tcW w:w="754" w:type="dxa"/>
            <w:tcBorders>
              <w:top w:val="single" w:sz="4" w:space="0" w:color="BFBFBF" w:themeColor="background1" w:themeShade="BF"/>
              <w:bottom w:val="single" w:sz="4" w:space="0" w:color="BFBFBF" w:themeColor="background1" w:themeShade="BF"/>
            </w:tcBorders>
            <w:noWrap/>
          </w:tcPr>
          <w:p w14:paraId="60AA797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701A4A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515F115"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5CE93B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1067CB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0EB8E7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47C61D9D"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3E9B83EF"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1D0B7A07"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Remuneration of auditors</w:t>
            </w:r>
          </w:p>
        </w:tc>
        <w:tc>
          <w:tcPr>
            <w:tcW w:w="1044" w:type="dxa"/>
            <w:gridSpan w:val="2"/>
            <w:tcBorders>
              <w:top w:val="single" w:sz="4" w:space="0" w:color="BFBFBF" w:themeColor="background1" w:themeShade="BF"/>
              <w:bottom w:val="single" w:sz="4" w:space="0" w:color="BFBFBF" w:themeColor="background1" w:themeShade="BF"/>
            </w:tcBorders>
            <w:noWrap/>
          </w:tcPr>
          <w:p w14:paraId="5C550EF2" w14:textId="67045E94"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1</w:t>
            </w:r>
          </w:p>
        </w:tc>
        <w:tc>
          <w:tcPr>
            <w:tcW w:w="754" w:type="dxa"/>
            <w:tcBorders>
              <w:top w:val="single" w:sz="4" w:space="0" w:color="BFBFBF" w:themeColor="background1" w:themeShade="BF"/>
              <w:bottom w:val="single" w:sz="4" w:space="0" w:color="BFBFBF" w:themeColor="background1" w:themeShade="BF"/>
            </w:tcBorders>
            <w:noWrap/>
          </w:tcPr>
          <w:p w14:paraId="462B40C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04616E4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28D0A56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676589A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3D5E987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710C1466"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777780F7"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109E5AE4"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6F21399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Subsequent events</w:t>
            </w:r>
          </w:p>
        </w:tc>
        <w:tc>
          <w:tcPr>
            <w:tcW w:w="1044" w:type="dxa"/>
            <w:gridSpan w:val="2"/>
            <w:tcBorders>
              <w:top w:val="single" w:sz="4" w:space="0" w:color="BFBFBF" w:themeColor="background1" w:themeShade="BF"/>
              <w:bottom w:val="single" w:sz="4" w:space="0" w:color="BFBFBF" w:themeColor="background1" w:themeShade="BF"/>
            </w:tcBorders>
            <w:noWrap/>
          </w:tcPr>
          <w:p w14:paraId="68AA7665" w14:textId="6A53671B"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2</w:t>
            </w:r>
          </w:p>
        </w:tc>
        <w:tc>
          <w:tcPr>
            <w:tcW w:w="754" w:type="dxa"/>
            <w:tcBorders>
              <w:top w:val="single" w:sz="4" w:space="0" w:color="BFBFBF" w:themeColor="background1" w:themeShade="BF"/>
              <w:bottom w:val="single" w:sz="4" w:space="0" w:color="BFBFBF" w:themeColor="background1" w:themeShade="BF"/>
            </w:tcBorders>
            <w:noWrap/>
          </w:tcPr>
          <w:p w14:paraId="6E8CF14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30123DC4"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6D84891" w14:textId="5ACD96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Pr>
                <w:rFonts w:asciiTheme="minorHAnsi" w:hAnsiTheme="minorHAnsi" w:cstheme="minorHAnsi"/>
                <w:sz w:val="16"/>
                <w:szCs w:val="16"/>
              </w:rPr>
              <w:t>6</w:t>
            </w:r>
          </w:p>
        </w:tc>
        <w:tc>
          <w:tcPr>
            <w:tcW w:w="837" w:type="dxa"/>
            <w:tcBorders>
              <w:top w:val="single" w:sz="4" w:space="0" w:color="BFBFBF" w:themeColor="background1" w:themeShade="BF"/>
              <w:bottom w:val="single" w:sz="4" w:space="0" w:color="BFBFBF" w:themeColor="background1" w:themeShade="BF"/>
            </w:tcBorders>
            <w:noWrap/>
          </w:tcPr>
          <w:p w14:paraId="7264BDA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05" w:type="dxa"/>
            <w:tcBorders>
              <w:top w:val="single" w:sz="4" w:space="0" w:color="BFBFBF" w:themeColor="background1" w:themeShade="BF"/>
              <w:bottom w:val="single" w:sz="4" w:space="0" w:color="BFBFBF" w:themeColor="background1" w:themeShade="BF"/>
            </w:tcBorders>
            <w:noWrap/>
          </w:tcPr>
          <w:p w14:paraId="1DCC03B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36B638F3"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07B39D18"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6F63FEAE"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4" w:space="0" w:color="BFBFBF" w:themeColor="background1" w:themeShade="BF"/>
            </w:tcBorders>
          </w:tcPr>
          <w:p w14:paraId="2611A702"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Glossary of terms</w:t>
            </w:r>
          </w:p>
        </w:tc>
        <w:tc>
          <w:tcPr>
            <w:tcW w:w="1044" w:type="dxa"/>
            <w:gridSpan w:val="2"/>
            <w:tcBorders>
              <w:top w:val="single" w:sz="4" w:space="0" w:color="BFBFBF" w:themeColor="background1" w:themeShade="BF"/>
              <w:bottom w:val="single" w:sz="4" w:space="0" w:color="BFBFBF" w:themeColor="background1" w:themeShade="BF"/>
            </w:tcBorders>
            <w:noWrap/>
          </w:tcPr>
          <w:p w14:paraId="0E40CAD3" w14:textId="02CD60E5"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1447CE">
              <w:rPr>
                <w:rFonts w:asciiTheme="minorHAnsi" w:hAnsiTheme="minorHAnsi" w:cstheme="minorHAnsi"/>
                <w:sz w:val="16"/>
                <w:szCs w:val="16"/>
              </w:rPr>
              <w:t>9.15</w:t>
            </w:r>
          </w:p>
        </w:tc>
        <w:tc>
          <w:tcPr>
            <w:tcW w:w="754" w:type="dxa"/>
            <w:tcBorders>
              <w:top w:val="single" w:sz="4" w:space="0" w:color="BFBFBF" w:themeColor="background1" w:themeShade="BF"/>
              <w:bottom w:val="single" w:sz="4" w:space="0" w:color="BFBFBF" w:themeColor="background1" w:themeShade="BF"/>
            </w:tcBorders>
            <w:noWrap/>
          </w:tcPr>
          <w:p w14:paraId="66B1C4F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4CDEEA90"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4" w:space="0" w:color="BFBFBF" w:themeColor="background1" w:themeShade="BF"/>
            </w:tcBorders>
            <w:noWrap/>
          </w:tcPr>
          <w:p w14:paraId="1ED9692F" w14:textId="65DCC95C"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Pr>
                <w:rFonts w:asciiTheme="minorHAnsi" w:hAnsiTheme="minorHAnsi" w:cstheme="minorHAnsi"/>
                <w:sz w:val="16"/>
                <w:szCs w:val="16"/>
              </w:rPr>
              <w:t>9</w:t>
            </w:r>
          </w:p>
        </w:tc>
        <w:tc>
          <w:tcPr>
            <w:tcW w:w="837" w:type="dxa"/>
            <w:tcBorders>
              <w:top w:val="single" w:sz="4" w:space="0" w:color="BFBFBF" w:themeColor="background1" w:themeShade="BF"/>
              <w:bottom w:val="single" w:sz="4" w:space="0" w:color="BFBFBF" w:themeColor="background1" w:themeShade="BF"/>
            </w:tcBorders>
            <w:noWrap/>
          </w:tcPr>
          <w:p w14:paraId="15A505DF" w14:textId="5A729B7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7.5</w:t>
            </w:r>
          </w:p>
        </w:tc>
        <w:tc>
          <w:tcPr>
            <w:tcW w:w="705" w:type="dxa"/>
            <w:tcBorders>
              <w:top w:val="single" w:sz="4" w:space="0" w:color="BFBFBF" w:themeColor="background1" w:themeShade="BF"/>
              <w:bottom w:val="single" w:sz="4" w:space="0" w:color="BFBFBF" w:themeColor="background1" w:themeShade="BF"/>
            </w:tcBorders>
            <w:noWrap/>
          </w:tcPr>
          <w:p w14:paraId="76DEEEA9"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46" w:type="dxa"/>
            <w:tcBorders>
              <w:top w:val="single" w:sz="4" w:space="0" w:color="BFBFBF" w:themeColor="background1" w:themeShade="BF"/>
              <w:bottom w:val="single" w:sz="4" w:space="0" w:color="BFBFBF" w:themeColor="background1" w:themeShade="BF"/>
            </w:tcBorders>
            <w:noWrap/>
          </w:tcPr>
          <w:p w14:paraId="6176C181"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997" w:type="dxa"/>
            <w:tcBorders>
              <w:top w:val="single" w:sz="4" w:space="0" w:color="BFBFBF" w:themeColor="background1" w:themeShade="BF"/>
              <w:bottom w:val="single" w:sz="4" w:space="0" w:color="BFBFBF" w:themeColor="background1" w:themeShade="BF"/>
            </w:tcBorders>
            <w:noWrap/>
          </w:tcPr>
          <w:p w14:paraId="23EA524C"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r>
      <w:tr w:rsidR="002949ED" w:rsidRPr="00940E38" w14:paraId="4EEC99F4" w14:textId="77777777" w:rsidTr="00D44FD4">
        <w:tc>
          <w:tcPr>
            <w:cnfStyle w:val="001000000000" w:firstRow="0" w:lastRow="0" w:firstColumn="1" w:lastColumn="0" w:oddVBand="0" w:evenVBand="0" w:oddHBand="0" w:evenHBand="0" w:firstRowFirstColumn="0" w:firstRowLastColumn="0" w:lastRowFirstColumn="0" w:lastRowLastColumn="0"/>
            <w:tcW w:w="2780" w:type="dxa"/>
            <w:tcBorders>
              <w:top w:val="single" w:sz="4" w:space="0" w:color="BFBFBF" w:themeColor="background1" w:themeShade="BF"/>
              <w:bottom w:val="single" w:sz="12" w:space="0" w:color="auto"/>
            </w:tcBorders>
          </w:tcPr>
          <w:p w14:paraId="6A2E4794" w14:textId="77777777" w:rsidR="002949ED" w:rsidRPr="00940E38" w:rsidRDefault="002949ED" w:rsidP="002949ED">
            <w:pPr>
              <w:pStyle w:val="Tabletext"/>
              <w:spacing w:after="0"/>
              <w:rPr>
                <w:rFonts w:asciiTheme="minorHAnsi" w:hAnsiTheme="minorHAnsi" w:cstheme="minorHAnsi"/>
                <w:szCs w:val="16"/>
              </w:rPr>
            </w:pPr>
            <w:r w:rsidRPr="00940E38">
              <w:rPr>
                <w:rFonts w:asciiTheme="minorHAnsi" w:hAnsiTheme="minorHAnsi" w:cstheme="minorHAnsi"/>
                <w:szCs w:val="16"/>
              </w:rPr>
              <w:t>Controlled entities</w:t>
            </w:r>
            <w:r w:rsidRPr="00940E38">
              <w:rPr>
                <w:rFonts w:asciiTheme="minorHAnsi" w:hAnsiTheme="minorHAnsi" w:cstheme="minorHAnsi"/>
                <w:szCs w:val="16"/>
                <w:vertAlign w:val="superscript"/>
              </w:rPr>
              <w:t xml:space="preserve"> (d)</w:t>
            </w:r>
          </w:p>
        </w:tc>
        <w:tc>
          <w:tcPr>
            <w:tcW w:w="1044" w:type="dxa"/>
            <w:gridSpan w:val="2"/>
            <w:tcBorders>
              <w:top w:val="single" w:sz="4" w:space="0" w:color="BFBFBF" w:themeColor="background1" w:themeShade="BF"/>
              <w:bottom w:val="single" w:sz="12" w:space="0" w:color="auto"/>
            </w:tcBorders>
            <w:noWrap/>
          </w:tcPr>
          <w:p w14:paraId="0C7CE80A"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754" w:type="dxa"/>
            <w:tcBorders>
              <w:top w:val="single" w:sz="4" w:space="0" w:color="BFBFBF" w:themeColor="background1" w:themeShade="BF"/>
              <w:bottom w:val="single" w:sz="12" w:space="0" w:color="auto"/>
            </w:tcBorders>
            <w:noWrap/>
          </w:tcPr>
          <w:p w14:paraId="2EDE70FF" w14:textId="59438A4A" w:rsidR="002949ED" w:rsidRPr="00940E38" w:rsidRDefault="002949ED" w:rsidP="002949ED">
            <w:pPr>
              <w:pStyle w:val="TableTextCentred0"/>
              <w:spacing w:before="2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1</w:t>
            </w:r>
            <w:r w:rsidRPr="009B79F5">
              <w:rPr>
                <w:rFonts w:asciiTheme="minorHAnsi" w:hAnsiTheme="minorHAnsi" w:cstheme="minorHAnsi"/>
                <w:sz w:val="16"/>
                <w:szCs w:val="16"/>
              </w:rPr>
              <w:t>.7.</w:t>
            </w:r>
            <w:r>
              <w:rPr>
                <w:rFonts w:asciiTheme="minorHAnsi" w:hAnsiTheme="minorHAnsi" w:cstheme="minorHAnsi"/>
                <w:sz w:val="16"/>
                <w:szCs w:val="16"/>
              </w:rPr>
              <w:t xml:space="preserve">6 </w:t>
            </w:r>
          </w:p>
        </w:tc>
        <w:tc>
          <w:tcPr>
            <w:tcW w:w="837" w:type="dxa"/>
            <w:tcBorders>
              <w:top w:val="single" w:sz="4" w:space="0" w:color="BFBFBF" w:themeColor="background1" w:themeShade="BF"/>
              <w:bottom w:val="single" w:sz="12" w:space="0" w:color="auto"/>
            </w:tcBorders>
            <w:noWrap/>
          </w:tcPr>
          <w:p w14:paraId="26A1A44E" w14:textId="77777777"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p>
        </w:tc>
        <w:tc>
          <w:tcPr>
            <w:tcW w:w="837" w:type="dxa"/>
            <w:tcBorders>
              <w:top w:val="single" w:sz="4" w:space="0" w:color="BFBFBF" w:themeColor="background1" w:themeShade="BF"/>
              <w:bottom w:val="single" w:sz="12" w:space="0" w:color="auto"/>
            </w:tcBorders>
            <w:noWrap/>
          </w:tcPr>
          <w:p w14:paraId="22290A9F" w14:textId="6CB6EE99"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9B79F5">
              <w:rPr>
                <w:rFonts w:asciiTheme="minorHAnsi" w:hAnsiTheme="minorHAnsi" w:cstheme="minorHAnsi"/>
                <w:sz w:val="16"/>
                <w:szCs w:val="16"/>
              </w:rPr>
              <w:t>9.</w:t>
            </w:r>
            <w:r>
              <w:rPr>
                <w:rFonts w:asciiTheme="minorHAnsi" w:hAnsiTheme="minorHAnsi" w:cstheme="minorHAnsi"/>
                <w:sz w:val="16"/>
                <w:szCs w:val="16"/>
              </w:rPr>
              <w:t>8</w:t>
            </w:r>
          </w:p>
        </w:tc>
        <w:tc>
          <w:tcPr>
            <w:tcW w:w="837" w:type="dxa"/>
            <w:tcBorders>
              <w:top w:val="single" w:sz="4" w:space="0" w:color="BFBFBF" w:themeColor="background1" w:themeShade="BF"/>
              <w:bottom w:val="single" w:sz="12" w:space="0" w:color="auto"/>
            </w:tcBorders>
            <w:noWrap/>
          </w:tcPr>
          <w:p w14:paraId="1B8937C7" w14:textId="4316DD4F"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46A99">
              <w:rPr>
                <w:rFonts w:asciiTheme="minorHAnsi" w:hAnsiTheme="minorHAnsi" w:cstheme="minorHAnsi"/>
                <w:sz w:val="16"/>
                <w:szCs w:val="16"/>
              </w:rPr>
              <w:t>E.7.4</w:t>
            </w:r>
          </w:p>
        </w:tc>
        <w:tc>
          <w:tcPr>
            <w:tcW w:w="705" w:type="dxa"/>
            <w:tcBorders>
              <w:top w:val="single" w:sz="4" w:space="0" w:color="BFBFBF" w:themeColor="background1" w:themeShade="BF"/>
              <w:bottom w:val="single" w:sz="12" w:space="0" w:color="auto"/>
            </w:tcBorders>
            <w:noWrap/>
          </w:tcPr>
          <w:p w14:paraId="7A2D81BD" w14:textId="0C47EC7A"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4.</w:t>
            </w:r>
            <w:r w:rsidRPr="00F35A51">
              <w:rPr>
                <w:rFonts w:asciiTheme="minorHAnsi" w:hAnsiTheme="minorHAnsi" w:cstheme="minorHAnsi"/>
                <w:sz w:val="16"/>
                <w:szCs w:val="16"/>
              </w:rPr>
              <w:t>7</w:t>
            </w:r>
            <w:r>
              <w:rPr>
                <w:rFonts w:asciiTheme="minorHAnsi" w:hAnsiTheme="minorHAnsi" w:cstheme="minorHAnsi"/>
                <w:sz w:val="16"/>
                <w:szCs w:val="16"/>
              </w:rPr>
              <w:t>.5</w:t>
            </w:r>
          </w:p>
        </w:tc>
        <w:tc>
          <w:tcPr>
            <w:tcW w:w="846" w:type="dxa"/>
            <w:tcBorders>
              <w:top w:val="single" w:sz="4" w:space="0" w:color="BFBFBF" w:themeColor="background1" w:themeShade="BF"/>
              <w:bottom w:val="single" w:sz="12" w:space="0" w:color="auto"/>
            </w:tcBorders>
            <w:noWrap/>
          </w:tcPr>
          <w:p w14:paraId="3ED7358F" w14:textId="5E5A9630"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sidRPr="000D1258">
              <w:rPr>
                <w:rFonts w:asciiTheme="minorHAnsi" w:hAnsiTheme="minorHAnsi" w:cstheme="minorHAnsi"/>
                <w:sz w:val="16"/>
                <w:szCs w:val="16"/>
              </w:rPr>
              <w:t>9.3</w:t>
            </w:r>
          </w:p>
        </w:tc>
        <w:tc>
          <w:tcPr>
            <w:tcW w:w="997" w:type="dxa"/>
            <w:tcBorders>
              <w:top w:val="single" w:sz="4" w:space="0" w:color="BFBFBF" w:themeColor="background1" w:themeShade="BF"/>
              <w:bottom w:val="single" w:sz="12" w:space="0" w:color="auto"/>
            </w:tcBorders>
            <w:noWrap/>
          </w:tcPr>
          <w:p w14:paraId="612E7934" w14:textId="4D5A7DE2" w:rsidR="002949ED" w:rsidRPr="00940E38" w:rsidRDefault="002949ED" w:rsidP="002949ED">
            <w:pPr>
              <w:pStyle w:val="TableTextCentred0"/>
              <w:spacing w:before="20"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6"/>
                <w:szCs w:val="16"/>
              </w:rPr>
            </w:pPr>
            <w:r>
              <w:rPr>
                <w:rFonts w:asciiTheme="minorHAnsi" w:hAnsiTheme="minorHAnsi" w:cstheme="minorHAnsi"/>
                <w:sz w:val="16"/>
                <w:szCs w:val="16"/>
              </w:rPr>
              <w:t>3.7.5</w:t>
            </w:r>
          </w:p>
        </w:tc>
      </w:tr>
    </w:tbl>
    <w:p w14:paraId="65DB0C37" w14:textId="77777777" w:rsidR="00AD47C0" w:rsidRPr="00940E38" w:rsidRDefault="00AD47C0" w:rsidP="00AD47C0">
      <w:pPr>
        <w:pStyle w:val="Note"/>
      </w:pPr>
      <w:r w:rsidRPr="00940E38">
        <w:t>Notes:</w:t>
      </w:r>
    </w:p>
    <w:p w14:paraId="1F708D5F" w14:textId="77777777" w:rsidR="00AD47C0" w:rsidRPr="00940E38" w:rsidRDefault="00AD47C0" w:rsidP="00AD47C0">
      <w:pPr>
        <w:pStyle w:val="Note"/>
      </w:pPr>
      <w:r w:rsidRPr="00940E38">
        <w:t>(a)</w:t>
      </w:r>
      <w:r w:rsidRPr="00940E38">
        <w:tab/>
        <w:t xml:space="preserve">Incorporates general government sector </w:t>
      </w:r>
      <w:r w:rsidRPr="00940E38">
        <w:rPr>
          <w:i w:val="0"/>
        </w:rPr>
        <w:t>Quarterly Financial Report No. 3</w:t>
      </w:r>
      <w:r w:rsidRPr="00940E38">
        <w:t>.</w:t>
      </w:r>
    </w:p>
    <w:p w14:paraId="3BEC44DD" w14:textId="77777777" w:rsidR="00AD47C0" w:rsidRPr="00940E38" w:rsidRDefault="00AD47C0" w:rsidP="00AD47C0">
      <w:pPr>
        <w:pStyle w:val="Note"/>
      </w:pPr>
      <w:r w:rsidRPr="00940E38">
        <w:t>(b)</w:t>
      </w:r>
      <w:r w:rsidRPr="00940E38">
        <w:tab/>
        <w:t xml:space="preserve">Incorporates general government sector </w:t>
      </w:r>
      <w:r w:rsidRPr="00940E38">
        <w:rPr>
          <w:i w:val="0"/>
        </w:rPr>
        <w:t>Quarterly Financial Report No. 4</w:t>
      </w:r>
      <w:r w:rsidRPr="00940E38">
        <w:t>.</w:t>
      </w:r>
    </w:p>
    <w:p w14:paraId="721A9378" w14:textId="77777777" w:rsidR="00AD47C0" w:rsidRPr="00940E38" w:rsidRDefault="00AD47C0" w:rsidP="00AD47C0">
      <w:pPr>
        <w:pStyle w:val="Note"/>
      </w:pPr>
      <w:r w:rsidRPr="00940E38">
        <w:t>(c)</w:t>
      </w:r>
      <w:r w:rsidRPr="00940E38">
        <w:tab/>
        <w:t xml:space="preserve">Incorporates general government sector </w:t>
      </w:r>
      <w:r w:rsidRPr="00940E38">
        <w:rPr>
          <w:i w:val="0"/>
        </w:rPr>
        <w:t>Quarterly Financial Report No. 2</w:t>
      </w:r>
      <w:r w:rsidRPr="00940E38">
        <w:t>.</w:t>
      </w:r>
    </w:p>
    <w:p w14:paraId="009863D9" w14:textId="77777777" w:rsidR="00AD47C0" w:rsidRPr="00940E38" w:rsidRDefault="00AD47C0" w:rsidP="00AD47C0">
      <w:pPr>
        <w:pStyle w:val="Note"/>
      </w:pPr>
      <w:r w:rsidRPr="00940E38">
        <w:t>(d)</w:t>
      </w:r>
      <w:r w:rsidRPr="00940E38">
        <w:tab/>
        <w:t>Notes specific to government sector reporting.</w:t>
      </w:r>
    </w:p>
    <w:p w14:paraId="713B3C0B" w14:textId="77777777" w:rsidR="00AD47C0" w:rsidRPr="00940E38" w:rsidRDefault="00AD47C0" w:rsidP="00AD47C0">
      <w:pPr>
        <w:pStyle w:val="Note"/>
      </w:pPr>
      <w:r w:rsidRPr="00940E38">
        <w:t>(e)</w:t>
      </w:r>
      <w:r w:rsidRPr="00940E38">
        <w:tab/>
        <w:t>Notes specific to the Model Report for departmental reporting.</w:t>
      </w:r>
    </w:p>
    <w:p w14:paraId="1EF13D34" w14:textId="57D3C187" w:rsidR="00BC584F" w:rsidRPr="00940E38" w:rsidRDefault="00BC584F" w:rsidP="00AD47C0">
      <w:pPr>
        <w:pStyle w:val="Note"/>
      </w:pPr>
      <w:r w:rsidRPr="00940E38">
        <w:t xml:space="preserve">(f) </w:t>
      </w:r>
      <w:r w:rsidR="00E535D3" w:rsidRPr="00940E38">
        <w:tab/>
      </w:r>
      <w:r w:rsidRPr="00940E38">
        <w:t>Explains the impact of the adoption of new accounting standards on the department’s financial statements.</w:t>
      </w:r>
    </w:p>
    <w:p w14:paraId="087B6564" w14:textId="77777777" w:rsidR="00AD47C0" w:rsidRPr="00940E38" w:rsidRDefault="00AD47C0" w:rsidP="00AD47C0"/>
    <w:p w14:paraId="00ED61DB" w14:textId="77777777" w:rsidR="00AD47C0" w:rsidRPr="00940E38" w:rsidRDefault="00AD47C0" w:rsidP="00AD47C0"/>
    <w:p w14:paraId="2DCFCEB3" w14:textId="77777777" w:rsidR="00AD47C0" w:rsidRPr="00940E38" w:rsidRDefault="00AD47C0" w:rsidP="00AD47C0">
      <w:pPr>
        <w:pStyle w:val="ChapterHeading0"/>
        <w:sectPr w:rsidR="00AD47C0" w:rsidRPr="00940E38" w:rsidSect="002C2301">
          <w:headerReference w:type="even" r:id="rId850"/>
          <w:headerReference w:type="default" r:id="rId851"/>
          <w:footerReference w:type="even" r:id="rId852"/>
          <w:footerReference w:type="default" r:id="rId853"/>
          <w:headerReference w:type="first" r:id="rId854"/>
          <w:footerReference w:type="first" r:id="rId855"/>
          <w:pgSz w:w="11906" w:h="16838" w:code="9"/>
          <w:pgMar w:top="1134" w:right="1134" w:bottom="1134" w:left="1134" w:header="624" w:footer="567" w:gutter="0"/>
          <w:cols w:space="708"/>
          <w:titlePg/>
          <w:docGrid w:linePitch="360"/>
        </w:sectPr>
      </w:pPr>
    </w:p>
    <w:p w14:paraId="18396F17" w14:textId="77777777" w:rsidR="00C82275" w:rsidRPr="00940E38" w:rsidRDefault="00C82275" w:rsidP="0083284E">
      <w:pPr>
        <w:pStyle w:val="Reference"/>
      </w:pPr>
      <w:bookmarkStart w:id="833" w:name="_Toc324234843"/>
      <w:bookmarkStart w:id="834" w:name="_Toc330906649"/>
      <w:bookmarkStart w:id="835" w:name="_Toc332019438"/>
      <w:bookmarkStart w:id="836" w:name="_Toc350413729"/>
      <w:bookmarkStart w:id="837" w:name="_Toc388277754"/>
    </w:p>
    <w:p w14:paraId="6E677DF6" w14:textId="77777777" w:rsidR="000D5FCC" w:rsidRPr="00940E38" w:rsidRDefault="000D5FCC" w:rsidP="0083284E">
      <w:pPr>
        <w:pStyle w:val="Smallline"/>
      </w:pPr>
    </w:p>
    <w:p w14:paraId="13583C32" w14:textId="77777777" w:rsidR="000D5FCC" w:rsidRPr="00940E38" w:rsidRDefault="000D5FCC" w:rsidP="0083284E">
      <w:pPr>
        <w:pStyle w:val="Smallline"/>
      </w:pPr>
    </w:p>
    <w:p w14:paraId="3B0A02BC" w14:textId="77777777" w:rsidR="000D5FCC" w:rsidRPr="00940E38" w:rsidRDefault="000D5FCC" w:rsidP="0083284E">
      <w:pPr>
        <w:pStyle w:val="Smallline"/>
      </w:pPr>
    </w:p>
    <w:p w14:paraId="0A17C576" w14:textId="77777777" w:rsidR="00C82275" w:rsidRPr="00940E38" w:rsidRDefault="00C82275" w:rsidP="00C82275">
      <w:pPr>
        <w:pStyle w:val="Reference"/>
      </w:pPr>
      <w:r w:rsidRPr="00940E38">
        <w:t>Recommendation 47, PAEC Report 118</w:t>
      </w:r>
    </w:p>
    <w:p w14:paraId="4CFEE734" w14:textId="77777777" w:rsidR="00C82275" w:rsidRPr="00940E38" w:rsidRDefault="00C82275" w:rsidP="00C82275">
      <w:pPr>
        <w:pStyle w:val="Reference"/>
      </w:pPr>
    </w:p>
    <w:p w14:paraId="69F89D97" w14:textId="77777777" w:rsidR="00C82275" w:rsidRPr="00940E38" w:rsidRDefault="00C82275" w:rsidP="00C82275">
      <w:pPr>
        <w:pStyle w:val="Reference"/>
      </w:pPr>
    </w:p>
    <w:p w14:paraId="01C292AF" w14:textId="77777777" w:rsidR="00C82275" w:rsidRPr="00940E38" w:rsidRDefault="00C82275" w:rsidP="000D5FCC">
      <w:pPr>
        <w:pStyle w:val="AppendixHeading"/>
      </w:pPr>
      <w:r w:rsidRPr="00940E38">
        <w:br w:type="column"/>
      </w:r>
      <w:bookmarkStart w:id="838" w:name="_Toc515533542"/>
      <w:bookmarkStart w:id="839" w:name="_Toc5615927"/>
      <w:bookmarkStart w:id="840" w:name="_Toc9937273"/>
      <w:r w:rsidRPr="00940E38">
        <w:t>A</w:t>
      </w:r>
      <w:r w:rsidR="00FC4913" w:rsidRPr="00940E38">
        <w:t>ppendix 2:</w:t>
      </w:r>
      <w:r w:rsidR="00FC4913" w:rsidRPr="00940E38">
        <w:tab/>
        <w:t>Budgetary reporting:</w:t>
      </w:r>
      <w:r w:rsidRPr="00940E38">
        <w:br/>
        <w:t>explanation of material variances between budget and actual outcomes</w:t>
      </w:r>
      <w:bookmarkEnd w:id="838"/>
      <w:bookmarkEnd w:id="839"/>
      <w:bookmarkEnd w:id="840"/>
    </w:p>
    <w:p w14:paraId="2081FB79" w14:textId="27D5B11E" w:rsidR="0093711E" w:rsidRPr="00940E38" w:rsidRDefault="00C82275" w:rsidP="0093711E">
      <w:pPr>
        <w:spacing w:after="240" w:line="276" w:lineRule="auto"/>
        <w:rPr>
          <w:rFonts w:ascii="Arial" w:hAnsi="Arial" w:cs="Arial"/>
        </w:rPr>
      </w:pPr>
      <w:r w:rsidRPr="00940E38">
        <w:rPr>
          <w:rFonts w:ascii="Arial" w:hAnsi="Arial" w:cs="Arial"/>
        </w:rPr>
        <w:t xml:space="preserve">The requirements for budgetary reporting are detailed in AASB 1055 </w:t>
      </w:r>
      <w:r w:rsidRPr="00940E38">
        <w:rPr>
          <w:rFonts w:ascii="Arial" w:hAnsi="Arial" w:cs="Arial"/>
          <w:i/>
        </w:rPr>
        <w:t>Budgetary Reporting</w:t>
      </w:r>
      <w:r w:rsidRPr="00940E38">
        <w:rPr>
          <w:rFonts w:ascii="Arial" w:hAnsi="Arial" w:cs="Arial"/>
        </w:rPr>
        <w:t>. The standard applies to the general government sector and the not</w:t>
      </w:r>
      <w:r w:rsidRPr="00940E38">
        <w:rPr>
          <w:rFonts w:ascii="Arial" w:hAnsi="Arial" w:cs="Arial"/>
        </w:rPr>
        <w:noBreakHyphen/>
        <w:t>for</w:t>
      </w:r>
      <w:r w:rsidRPr="00940E38">
        <w:rPr>
          <w:rFonts w:ascii="Arial" w:hAnsi="Arial" w:cs="Arial"/>
        </w:rPr>
        <w:noBreakHyphen/>
        <w:t>profit entities within the general government sector for year ending 30 June 201</w:t>
      </w:r>
      <w:r w:rsidR="00265E77" w:rsidRPr="00940E38">
        <w:rPr>
          <w:rFonts w:ascii="Arial" w:hAnsi="Arial" w:cs="Arial"/>
        </w:rPr>
        <w:t>8</w:t>
      </w:r>
      <w:r w:rsidRPr="00940E38">
        <w:rPr>
          <w:rFonts w:ascii="Arial" w:hAnsi="Arial" w:cs="Arial"/>
        </w:rPr>
        <w:t xml:space="preserve"> and requires:</w:t>
      </w:r>
    </w:p>
    <w:p w14:paraId="359917C4" w14:textId="77777777" w:rsidR="00C82275" w:rsidRPr="00940E38" w:rsidRDefault="00C82275" w:rsidP="0093711E">
      <w:pPr>
        <w:pStyle w:val="ListBullet"/>
        <w:spacing w:line="276" w:lineRule="auto"/>
        <w:rPr>
          <w:rFonts w:ascii="Arial" w:hAnsi="Arial" w:cs="Arial"/>
        </w:rPr>
      </w:pPr>
      <w:r w:rsidRPr="00940E38">
        <w:rPr>
          <w:rFonts w:ascii="Arial" w:hAnsi="Arial" w:cs="Arial"/>
        </w:rPr>
        <w:t>where the entity</w:t>
      </w:r>
      <w:r w:rsidR="00D2075C" w:rsidRPr="00940E38">
        <w:rPr>
          <w:rFonts w:ascii="Arial" w:hAnsi="Arial" w:cs="Arial"/>
        </w:rPr>
        <w:t>’</w:t>
      </w:r>
      <w:r w:rsidRPr="00940E38">
        <w:rPr>
          <w:rFonts w:ascii="Arial" w:hAnsi="Arial" w:cs="Arial"/>
        </w:rPr>
        <w:t>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14:paraId="4D319DA2" w14:textId="77777777" w:rsidR="00C82275" w:rsidRPr="00940E38" w:rsidRDefault="00C82275" w:rsidP="0093711E">
      <w:pPr>
        <w:pStyle w:val="ListBullet2"/>
        <w:spacing w:line="276" w:lineRule="auto"/>
        <w:contextualSpacing w:val="0"/>
        <w:rPr>
          <w:rFonts w:ascii="Arial" w:hAnsi="Arial" w:cs="Arial"/>
        </w:rPr>
      </w:pPr>
      <w:r w:rsidRPr="00940E38">
        <w:rPr>
          <w:rFonts w:ascii="Arial" w:hAnsi="Arial" w:cs="Arial"/>
        </w:rPr>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14:paraId="03792B1E" w14:textId="77777777" w:rsidR="00C82275" w:rsidRPr="00940E38" w:rsidRDefault="00C82275" w:rsidP="0093711E">
      <w:pPr>
        <w:pStyle w:val="ListBullet2"/>
        <w:spacing w:after="240" w:line="276" w:lineRule="auto"/>
        <w:contextualSpacing w:val="0"/>
        <w:rPr>
          <w:rFonts w:ascii="Arial" w:hAnsi="Arial" w:cs="Arial"/>
        </w:rPr>
      </w:pPr>
      <w:r w:rsidRPr="00940E38">
        <w:rPr>
          <w:rFonts w:ascii="Arial" w:hAnsi="Arial" w:cs="Arial"/>
        </w:rPr>
        <w:t>explanations of major variances between the actual amounts presented in the financial statements and the corresponding original budget amounts.</w:t>
      </w:r>
    </w:p>
    <w:p w14:paraId="5A77DA84" w14:textId="77777777" w:rsidR="00C82275" w:rsidRPr="00940E38" w:rsidRDefault="00C82275" w:rsidP="0093711E">
      <w:pPr>
        <w:pStyle w:val="ListBullet"/>
        <w:spacing w:line="276" w:lineRule="auto"/>
        <w:contextualSpacing w:val="0"/>
        <w:rPr>
          <w:rFonts w:ascii="Arial" w:hAnsi="Arial" w:cs="Arial"/>
        </w:rPr>
      </w:pPr>
      <w:r w:rsidRPr="00940E38">
        <w:rPr>
          <w:rFonts w:ascii="Arial" w:hAnsi="Arial" w:cs="Arial"/>
        </w:rPr>
        <w:t>where the entity</w:t>
      </w:r>
      <w:r w:rsidR="00D2075C" w:rsidRPr="00940E38">
        <w:rPr>
          <w:rFonts w:ascii="Arial" w:hAnsi="Arial" w:cs="Arial"/>
        </w:rPr>
        <w:t>’</w:t>
      </w:r>
      <w:r w:rsidRPr="00940E38">
        <w:rPr>
          <w:rFonts w:ascii="Arial" w:hAnsi="Arial" w:cs="Arial"/>
        </w:rPr>
        <w:t>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14:paraId="4306D1C5" w14:textId="2A298E6B" w:rsidR="00C82275" w:rsidRPr="00940E38" w:rsidRDefault="00C82275" w:rsidP="0093711E">
      <w:pPr>
        <w:pStyle w:val="ListBullet2"/>
        <w:spacing w:line="276" w:lineRule="auto"/>
        <w:contextualSpacing w:val="0"/>
        <w:rPr>
          <w:rFonts w:ascii="Arial" w:hAnsi="Arial" w:cs="Arial"/>
        </w:rPr>
      </w:pPr>
      <w:r w:rsidRPr="00940E38">
        <w:rPr>
          <w:rFonts w:ascii="Arial" w:hAnsi="Arial" w:cs="Arial"/>
        </w:rPr>
        <w:t xml:space="preserve">the original budgeted financial information presented to </w:t>
      </w:r>
      <w:r w:rsidR="00E535D3" w:rsidRPr="00940E38">
        <w:rPr>
          <w:rFonts w:ascii="Arial" w:hAnsi="Arial" w:cs="Arial"/>
        </w:rPr>
        <w:t>Parliament</w:t>
      </w:r>
      <w:r w:rsidRPr="00940E38">
        <w:rPr>
          <w:rFonts w:ascii="Arial" w:hAnsi="Arial" w:cs="Arial"/>
        </w:rPr>
        <w:t xml:space="preserve">, presented and classified on a basis that is consistent with the presentation and classification adopted to comply with AASB 1050 </w:t>
      </w:r>
      <w:r w:rsidRPr="00940E38">
        <w:rPr>
          <w:rFonts w:ascii="Arial" w:hAnsi="Arial" w:cs="Arial"/>
          <w:i/>
        </w:rPr>
        <w:t>Administered Items</w:t>
      </w:r>
      <w:r w:rsidRPr="00940E38">
        <w:rPr>
          <w:rFonts w:ascii="Arial" w:hAnsi="Arial" w:cs="Arial"/>
        </w:rPr>
        <w:t xml:space="preserve">; and </w:t>
      </w:r>
    </w:p>
    <w:p w14:paraId="77AA47E8" w14:textId="77777777" w:rsidR="00C82275" w:rsidRPr="00940E38" w:rsidRDefault="00C82275" w:rsidP="0093711E">
      <w:pPr>
        <w:pStyle w:val="ListBullet2"/>
        <w:spacing w:line="276" w:lineRule="auto"/>
        <w:contextualSpacing w:val="0"/>
        <w:rPr>
          <w:rFonts w:ascii="Arial" w:hAnsi="Arial" w:cs="Arial"/>
        </w:rPr>
      </w:pPr>
      <w:r w:rsidRPr="00940E38">
        <w:rPr>
          <w:rFonts w:ascii="Arial" w:hAnsi="Arial" w:cs="Arial"/>
        </w:rPr>
        <w:t>explanations of major variances between the actual disclosed amounts in the financial statements in accordance with AASB 1050 and the corresponding original budget amounts.</w:t>
      </w:r>
    </w:p>
    <w:p w14:paraId="5A958B36" w14:textId="77777777" w:rsidR="00C82275" w:rsidRPr="00940E38" w:rsidRDefault="00C82275" w:rsidP="0093711E">
      <w:pPr>
        <w:spacing w:line="276" w:lineRule="auto"/>
      </w:pPr>
      <w:r w:rsidRPr="00940E38">
        <w:rPr>
          <w:rFonts w:ascii="Arial" w:hAnsi="Arial" w:cs="Arial"/>
        </w:rPr>
        <w:t>Comparative budgetary information in respect of the previous period need not be disclosed</w:t>
      </w:r>
      <w:r w:rsidRPr="00940E38">
        <w:t>.</w:t>
      </w:r>
    </w:p>
    <w:p w14:paraId="360A813E" w14:textId="77777777" w:rsidR="00C82275" w:rsidRPr="00940E38" w:rsidRDefault="00C82275" w:rsidP="0093711E">
      <w:pPr>
        <w:pStyle w:val="Heading2nonTOC"/>
        <w:spacing w:line="276" w:lineRule="auto"/>
      </w:pPr>
      <w:r w:rsidRPr="00940E38">
        <w:t>Additional guidance</w:t>
      </w:r>
    </w:p>
    <w:p w14:paraId="4C0CED35" w14:textId="77777777" w:rsidR="00C82275" w:rsidRPr="00940E38" w:rsidRDefault="00C82275" w:rsidP="00880C01">
      <w:pPr>
        <w:pStyle w:val="ListNumber"/>
        <w:numPr>
          <w:ilvl w:val="0"/>
          <w:numId w:val="35"/>
        </w:numPr>
        <w:spacing w:after="240" w:line="276" w:lineRule="auto"/>
      </w:pPr>
      <w:r w:rsidRPr="00940E38">
        <w:t>This standard is expected to have little impact for a majority of departments and entities, as the budgeted financial statements presented to Parliament are portfolio budgetary information that is not separately identifiable for individual reporting entities.</w:t>
      </w:r>
    </w:p>
    <w:p w14:paraId="26F4E13F" w14:textId="77777777" w:rsidR="00C82275" w:rsidRPr="00940E38" w:rsidRDefault="00C82275" w:rsidP="0093711E">
      <w:pPr>
        <w:pStyle w:val="ListNumber"/>
        <w:spacing w:line="276" w:lineRule="auto"/>
      </w:pPr>
      <w:r w:rsidRPr="00940E38">
        <w:t>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w:t>
      </w:r>
      <w:r w:rsidRPr="00940E38">
        <w:noBreakHyphen/>
        <w:t xml:space="preserve">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14:paraId="1B72034F" w14:textId="77777777" w:rsidR="00C82275" w:rsidRPr="00940E38" w:rsidRDefault="00C82275" w:rsidP="000F3D3B">
      <w:pPr>
        <w:pStyle w:val="Normalblue"/>
      </w:pPr>
      <w:r w:rsidRPr="00940E38">
        <w:t>[Where applicable, entities are required to include the information illustrated in this Appendix in a note to the financial statements.]</w:t>
      </w:r>
    </w:p>
    <w:p w14:paraId="7FF5A3DE" w14:textId="77777777" w:rsidR="00C82275" w:rsidRPr="00940E38" w:rsidRDefault="00C82275" w:rsidP="00C82275">
      <w:pPr>
        <w:spacing w:line="240" w:lineRule="atLeast"/>
        <w:rPr>
          <w:color w:val="0072CE" w:themeColor="accent4"/>
        </w:rPr>
      </w:pPr>
    </w:p>
    <w:p w14:paraId="0D9C885E" w14:textId="77777777" w:rsidR="00C82275" w:rsidRPr="00940E38" w:rsidRDefault="00C82275" w:rsidP="00C82275">
      <w:pPr>
        <w:spacing w:line="240" w:lineRule="atLeast"/>
        <w:sectPr w:rsidR="00C82275" w:rsidRPr="00940E38" w:rsidSect="00E535D3">
          <w:headerReference w:type="even" r:id="rId856"/>
          <w:headerReference w:type="default" r:id="rId857"/>
          <w:footerReference w:type="even" r:id="rId858"/>
          <w:footerReference w:type="default" r:id="rId859"/>
          <w:headerReference w:type="first" r:id="rId860"/>
          <w:footerReference w:type="first" r:id="rId861"/>
          <w:pgSz w:w="11906" w:h="16838" w:code="9"/>
          <w:pgMar w:top="1134" w:right="1134" w:bottom="1134" w:left="1134" w:header="624" w:footer="567" w:gutter="0"/>
          <w:cols w:num="2" w:space="360" w:equalWidth="0">
            <w:col w:w="1170" w:space="360"/>
            <w:col w:w="8108"/>
          </w:cols>
          <w:docGrid w:linePitch="245"/>
        </w:sectPr>
      </w:pPr>
    </w:p>
    <w:p w14:paraId="4928366B" w14:textId="4BF88465" w:rsidR="00C82275" w:rsidRPr="00940E38" w:rsidRDefault="00C82275" w:rsidP="00C82275">
      <w:pPr>
        <w:pStyle w:val="TableHeading"/>
      </w:pPr>
      <w:r w:rsidRPr="00940E38">
        <w:lastRenderedPageBreak/>
        <w:t>Comprehensive operating statement for the financial year ended 30 June 201</w:t>
      </w:r>
      <w:r w:rsidR="00265E77" w:rsidRPr="00940E38">
        <w:t>8</w:t>
      </w:r>
      <w:r w:rsidRPr="00940E38">
        <w:tab/>
        <w:t>($ thousand)</w:t>
      </w:r>
    </w:p>
    <w:tbl>
      <w:tblPr>
        <w:tblStyle w:val="ModelReportFinancialTable"/>
        <w:tblW w:w="0" w:type="auto"/>
        <w:tblLayout w:type="fixed"/>
        <w:tblLook w:val="06A0" w:firstRow="1" w:lastRow="0" w:firstColumn="1" w:lastColumn="0" w:noHBand="1" w:noVBand="1"/>
      </w:tblPr>
      <w:tblGrid>
        <w:gridCol w:w="1388"/>
        <w:gridCol w:w="5035"/>
        <w:gridCol w:w="836"/>
        <w:gridCol w:w="831"/>
        <w:gridCol w:w="831"/>
        <w:gridCol w:w="831"/>
      </w:tblGrid>
      <w:tr w:rsidR="00C82275" w:rsidRPr="00940E38" w14:paraId="7577DA9B"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8" w:type="dxa"/>
            <w:shd w:val="clear" w:color="auto" w:fill="auto"/>
          </w:tcPr>
          <w:p w14:paraId="26BC9086" w14:textId="77777777" w:rsidR="00C82275" w:rsidRPr="00940E38" w:rsidRDefault="00C82275" w:rsidP="00C82275">
            <w:pPr>
              <w:rPr>
                <w:i w:val="0"/>
              </w:rPr>
            </w:pPr>
            <w:r w:rsidRPr="00940E38">
              <w:t>Source reference</w:t>
            </w:r>
            <w:r w:rsidRPr="00940E38">
              <w:rPr>
                <w:i w:val="0"/>
              </w:rPr>
              <w:br/>
            </w:r>
            <w:r w:rsidRPr="00940E38">
              <w:rPr>
                <w:i w:val="0"/>
              </w:rPr>
              <w:br/>
              <w:t>AASB 1055.6</w:t>
            </w:r>
          </w:p>
        </w:tc>
        <w:tc>
          <w:tcPr>
            <w:tcW w:w="5035" w:type="dxa"/>
          </w:tcPr>
          <w:p w14:paraId="2B011C81"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6" w:type="dxa"/>
          </w:tcPr>
          <w:p w14:paraId="64AF40B3"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31" w:type="dxa"/>
          </w:tcPr>
          <w:p w14:paraId="325209F1" w14:textId="78225B4A"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w:t>
            </w:r>
            <w:r w:rsidR="00E535D3" w:rsidRPr="00940E38">
              <w:t xml:space="preserve">budget </w:t>
            </w:r>
            <w:r w:rsidRPr="00940E38">
              <w:t>201</w:t>
            </w:r>
            <w:r w:rsidR="00265E77" w:rsidRPr="00940E38">
              <w:t>8</w:t>
            </w:r>
          </w:p>
        </w:tc>
        <w:tc>
          <w:tcPr>
            <w:tcW w:w="831" w:type="dxa"/>
          </w:tcPr>
          <w:p w14:paraId="10542025" w14:textId="370825ED"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Actual 201</w:t>
            </w:r>
            <w:r w:rsidR="00265E77" w:rsidRPr="00940E38">
              <w:t>8</w:t>
            </w:r>
          </w:p>
        </w:tc>
        <w:tc>
          <w:tcPr>
            <w:tcW w:w="831" w:type="dxa"/>
          </w:tcPr>
          <w:p w14:paraId="0661EAC2"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4C1D552E"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20A6D1D" w14:textId="77777777" w:rsidR="00C82275" w:rsidRPr="00940E38" w:rsidRDefault="00C82275" w:rsidP="00C82275"/>
        </w:tc>
        <w:tc>
          <w:tcPr>
            <w:tcW w:w="5035" w:type="dxa"/>
          </w:tcPr>
          <w:p w14:paraId="3508AE4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ntinuing operations</w:t>
            </w:r>
          </w:p>
        </w:tc>
        <w:tc>
          <w:tcPr>
            <w:tcW w:w="836" w:type="dxa"/>
          </w:tcPr>
          <w:p w14:paraId="2913A5B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71C99DA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5EB2A5C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068F8CE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A5ABFDC" w14:textId="77777777" w:rsidTr="00C82275">
        <w:trPr>
          <w:trHeight w:val="57"/>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C59A8B2" w14:textId="77777777" w:rsidR="00C82275" w:rsidRPr="00940E38" w:rsidRDefault="00C82275" w:rsidP="00C82275"/>
        </w:tc>
        <w:tc>
          <w:tcPr>
            <w:tcW w:w="5035" w:type="dxa"/>
          </w:tcPr>
          <w:p w14:paraId="36A9661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ncome from transactions</w:t>
            </w:r>
          </w:p>
        </w:tc>
        <w:tc>
          <w:tcPr>
            <w:tcW w:w="836" w:type="dxa"/>
          </w:tcPr>
          <w:p w14:paraId="1BBF623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1828BA1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6D77EE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Pr>
          <w:p w14:paraId="2D12192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4075AC2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67F2F96" w14:textId="77777777" w:rsidR="00C82275" w:rsidRPr="00940E38" w:rsidRDefault="00C82275" w:rsidP="00C82275"/>
        </w:tc>
        <w:tc>
          <w:tcPr>
            <w:tcW w:w="5035" w:type="dxa"/>
          </w:tcPr>
          <w:p w14:paraId="0851977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utput appropriations</w:t>
            </w:r>
          </w:p>
        </w:tc>
        <w:tc>
          <w:tcPr>
            <w:tcW w:w="836" w:type="dxa"/>
          </w:tcPr>
          <w:p w14:paraId="3D2B669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a</w:t>
            </w:r>
          </w:p>
        </w:tc>
        <w:tc>
          <w:tcPr>
            <w:tcW w:w="831" w:type="dxa"/>
            <w:shd w:val="clear" w:color="auto" w:fill="EBEBEB"/>
          </w:tcPr>
          <w:p w14:paraId="450BDD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5 535</w:t>
            </w:r>
          </w:p>
        </w:tc>
        <w:tc>
          <w:tcPr>
            <w:tcW w:w="831" w:type="dxa"/>
          </w:tcPr>
          <w:p w14:paraId="7335345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3 682</w:t>
            </w:r>
          </w:p>
        </w:tc>
        <w:tc>
          <w:tcPr>
            <w:tcW w:w="831" w:type="dxa"/>
          </w:tcPr>
          <w:p w14:paraId="5B25493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1 853)</w:t>
            </w:r>
          </w:p>
        </w:tc>
      </w:tr>
      <w:tr w:rsidR="00C82275" w:rsidRPr="00940E38" w14:paraId="07030AF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D5A155A" w14:textId="77777777" w:rsidR="00C82275" w:rsidRPr="00940E38" w:rsidRDefault="00C82275" w:rsidP="00C82275"/>
        </w:tc>
        <w:tc>
          <w:tcPr>
            <w:tcW w:w="5035" w:type="dxa"/>
          </w:tcPr>
          <w:p w14:paraId="03F21EF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pecial appropriations</w:t>
            </w:r>
          </w:p>
        </w:tc>
        <w:tc>
          <w:tcPr>
            <w:tcW w:w="836" w:type="dxa"/>
          </w:tcPr>
          <w:p w14:paraId="7A9A107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b</w:t>
            </w:r>
          </w:p>
        </w:tc>
        <w:tc>
          <w:tcPr>
            <w:tcW w:w="831" w:type="dxa"/>
            <w:shd w:val="clear" w:color="auto" w:fill="EBEBEB"/>
          </w:tcPr>
          <w:p w14:paraId="03777EC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128</w:t>
            </w:r>
          </w:p>
        </w:tc>
        <w:tc>
          <w:tcPr>
            <w:tcW w:w="831" w:type="dxa"/>
          </w:tcPr>
          <w:p w14:paraId="1A484D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1 396</w:t>
            </w:r>
          </w:p>
        </w:tc>
        <w:tc>
          <w:tcPr>
            <w:tcW w:w="831" w:type="dxa"/>
          </w:tcPr>
          <w:p w14:paraId="62DE58D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268</w:t>
            </w:r>
          </w:p>
        </w:tc>
      </w:tr>
      <w:tr w:rsidR="00C82275" w:rsidRPr="00940E38" w14:paraId="331D212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AC998C7" w14:textId="77777777" w:rsidR="00C82275" w:rsidRPr="00940E38" w:rsidRDefault="00C82275" w:rsidP="00C82275"/>
        </w:tc>
        <w:tc>
          <w:tcPr>
            <w:tcW w:w="5035" w:type="dxa"/>
          </w:tcPr>
          <w:p w14:paraId="42F6D05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w:t>
            </w:r>
          </w:p>
        </w:tc>
        <w:tc>
          <w:tcPr>
            <w:tcW w:w="836" w:type="dxa"/>
          </w:tcPr>
          <w:p w14:paraId="11A3E02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56DB92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864</w:t>
            </w:r>
          </w:p>
        </w:tc>
        <w:tc>
          <w:tcPr>
            <w:tcW w:w="831" w:type="dxa"/>
          </w:tcPr>
          <w:p w14:paraId="408D8AB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97</w:t>
            </w:r>
          </w:p>
        </w:tc>
        <w:tc>
          <w:tcPr>
            <w:tcW w:w="831" w:type="dxa"/>
          </w:tcPr>
          <w:p w14:paraId="1110230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10)</w:t>
            </w:r>
          </w:p>
        </w:tc>
      </w:tr>
      <w:tr w:rsidR="00C82275" w:rsidRPr="00940E38" w14:paraId="0392600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F8EC6C9" w14:textId="77777777" w:rsidR="00C82275" w:rsidRPr="00940E38" w:rsidRDefault="00C82275" w:rsidP="00C82275"/>
        </w:tc>
        <w:tc>
          <w:tcPr>
            <w:tcW w:w="5035" w:type="dxa"/>
          </w:tcPr>
          <w:p w14:paraId="236D0E7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 of goods and services</w:t>
            </w:r>
          </w:p>
        </w:tc>
        <w:tc>
          <w:tcPr>
            <w:tcW w:w="836" w:type="dxa"/>
          </w:tcPr>
          <w:p w14:paraId="29D1F32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766B0BC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839</w:t>
            </w:r>
          </w:p>
        </w:tc>
        <w:tc>
          <w:tcPr>
            <w:tcW w:w="831" w:type="dxa"/>
          </w:tcPr>
          <w:p w14:paraId="03AF592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46</w:t>
            </w:r>
          </w:p>
        </w:tc>
        <w:tc>
          <w:tcPr>
            <w:tcW w:w="831" w:type="dxa"/>
          </w:tcPr>
          <w:p w14:paraId="78FC569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93)</w:t>
            </w:r>
          </w:p>
        </w:tc>
      </w:tr>
      <w:tr w:rsidR="00C82275" w:rsidRPr="00940E38" w14:paraId="698829F9" w14:textId="77777777" w:rsidTr="00C82275">
        <w:trPr>
          <w:trHeight w:val="260"/>
        </w:trPr>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17BCF55" w14:textId="77777777" w:rsidR="00C82275" w:rsidRPr="00940E38" w:rsidRDefault="00C82275" w:rsidP="00C82275"/>
        </w:tc>
        <w:tc>
          <w:tcPr>
            <w:tcW w:w="5035" w:type="dxa"/>
          </w:tcPr>
          <w:p w14:paraId="25CDA5F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36" w:type="dxa"/>
          </w:tcPr>
          <w:p w14:paraId="5D65473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116978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06</w:t>
            </w:r>
          </w:p>
        </w:tc>
        <w:tc>
          <w:tcPr>
            <w:tcW w:w="831" w:type="dxa"/>
          </w:tcPr>
          <w:p w14:paraId="16407B7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c>
          <w:tcPr>
            <w:tcW w:w="831" w:type="dxa"/>
          </w:tcPr>
          <w:p w14:paraId="42CDBAE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66)</w:t>
            </w:r>
          </w:p>
        </w:tc>
      </w:tr>
      <w:tr w:rsidR="00C82275" w:rsidRPr="00940E38" w14:paraId="0B0EAD7B"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7BF318A" w14:textId="77777777" w:rsidR="00C82275" w:rsidRPr="00940E38" w:rsidRDefault="00C82275" w:rsidP="00C82275"/>
        </w:tc>
        <w:tc>
          <w:tcPr>
            <w:tcW w:w="5035" w:type="dxa"/>
          </w:tcPr>
          <w:p w14:paraId="6CDC4D2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air value of assets and services received free of charge or for nominal consideration</w:t>
            </w:r>
          </w:p>
        </w:tc>
        <w:tc>
          <w:tcPr>
            <w:tcW w:w="836" w:type="dxa"/>
          </w:tcPr>
          <w:p w14:paraId="5A89B39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FBB14E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589</w:t>
            </w:r>
          </w:p>
        </w:tc>
        <w:tc>
          <w:tcPr>
            <w:tcW w:w="831" w:type="dxa"/>
          </w:tcPr>
          <w:p w14:paraId="771D971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08</w:t>
            </w:r>
          </w:p>
        </w:tc>
        <w:tc>
          <w:tcPr>
            <w:tcW w:w="831" w:type="dxa"/>
          </w:tcPr>
          <w:p w14:paraId="453B328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9</w:t>
            </w:r>
          </w:p>
        </w:tc>
      </w:tr>
      <w:tr w:rsidR="00C82275" w:rsidRPr="00940E38" w14:paraId="10E41673"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4D21F6E3" w14:textId="77777777" w:rsidR="00C82275" w:rsidRPr="00940E38" w:rsidRDefault="00C82275" w:rsidP="00C82275"/>
        </w:tc>
        <w:tc>
          <w:tcPr>
            <w:tcW w:w="5035" w:type="dxa"/>
            <w:tcBorders>
              <w:bottom w:val="single" w:sz="4" w:space="0" w:color="auto"/>
            </w:tcBorders>
          </w:tcPr>
          <w:p w14:paraId="2B094CF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income</w:t>
            </w:r>
          </w:p>
        </w:tc>
        <w:tc>
          <w:tcPr>
            <w:tcW w:w="836" w:type="dxa"/>
            <w:tcBorders>
              <w:bottom w:val="single" w:sz="4" w:space="0" w:color="auto"/>
            </w:tcBorders>
          </w:tcPr>
          <w:p w14:paraId="1ED9714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c</w:t>
            </w:r>
          </w:p>
        </w:tc>
        <w:tc>
          <w:tcPr>
            <w:tcW w:w="831" w:type="dxa"/>
            <w:tcBorders>
              <w:bottom w:val="single" w:sz="4" w:space="0" w:color="auto"/>
            </w:tcBorders>
            <w:shd w:val="clear" w:color="auto" w:fill="EBEBEB"/>
          </w:tcPr>
          <w:p w14:paraId="16DC4F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213</w:t>
            </w:r>
          </w:p>
        </w:tc>
        <w:tc>
          <w:tcPr>
            <w:tcW w:w="831" w:type="dxa"/>
            <w:tcBorders>
              <w:bottom w:val="single" w:sz="4" w:space="0" w:color="auto"/>
            </w:tcBorders>
          </w:tcPr>
          <w:p w14:paraId="1CEFE6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091</w:t>
            </w:r>
          </w:p>
        </w:tc>
        <w:tc>
          <w:tcPr>
            <w:tcW w:w="831" w:type="dxa"/>
            <w:tcBorders>
              <w:bottom w:val="single" w:sz="4" w:space="0" w:color="auto"/>
            </w:tcBorders>
          </w:tcPr>
          <w:p w14:paraId="3A5CB04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122</w:t>
            </w:r>
          </w:p>
        </w:tc>
      </w:tr>
      <w:tr w:rsidR="00C82275" w:rsidRPr="00940E38" w14:paraId="4AAE55A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93DEE28" w14:textId="77777777" w:rsidR="00C82275" w:rsidRPr="00940E38" w:rsidRDefault="00C82275" w:rsidP="00C82275">
            <w:pPr>
              <w:rPr>
                <w:b/>
              </w:rPr>
            </w:pPr>
          </w:p>
        </w:tc>
        <w:tc>
          <w:tcPr>
            <w:tcW w:w="5035" w:type="dxa"/>
            <w:tcBorders>
              <w:top w:val="single" w:sz="4" w:space="0" w:color="auto"/>
              <w:bottom w:val="nil"/>
            </w:tcBorders>
          </w:tcPr>
          <w:p w14:paraId="77E626B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income from transactions</w:t>
            </w:r>
          </w:p>
        </w:tc>
        <w:tc>
          <w:tcPr>
            <w:tcW w:w="836" w:type="dxa"/>
            <w:tcBorders>
              <w:top w:val="single" w:sz="4" w:space="0" w:color="auto"/>
              <w:bottom w:val="nil"/>
            </w:tcBorders>
          </w:tcPr>
          <w:p w14:paraId="5368C89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nil"/>
            </w:tcBorders>
            <w:shd w:val="clear" w:color="auto" w:fill="EBEBEB"/>
          </w:tcPr>
          <w:p w14:paraId="75E4686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7 474</w:t>
            </w:r>
          </w:p>
        </w:tc>
        <w:tc>
          <w:tcPr>
            <w:tcW w:w="831" w:type="dxa"/>
            <w:tcBorders>
              <w:top w:val="single" w:sz="4" w:space="0" w:color="auto"/>
              <w:bottom w:val="nil"/>
            </w:tcBorders>
          </w:tcPr>
          <w:p w14:paraId="5685201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6 260</w:t>
            </w:r>
          </w:p>
        </w:tc>
        <w:tc>
          <w:tcPr>
            <w:tcW w:w="831" w:type="dxa"/>
            <w:tcBorders>
              <w:top w:val="single" w:sz="4" w:space="0" w:color="auto"/>
              <w:bottom w:val="nil"/>
            </w:tcBorders>
          </w:tcPr>
          <w:p w14:paraId="4C2BE2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8 213)</w:t>
            </w:r>
          </w:p>
        </w:tc>
      </w:tr>
      <w:tr w:rsidR="00C82275" w:rsidRPr="00940E38" w14:paraId="0460B36E"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D18A530" w14:textId="77777777" w:rsidR="00C82275" w:rsidRPr="00940E38" w:rsidRDefault="00C82275" w:rsidP="00C82275"/>
        </w:tc>
        <w:tc>
          <w:tcPr>
            <w:tcW w:w="5035" w:type="dxa"/>
            <w:tcBorders>
              <w:top w:val="nil"/>
            </w:tcBorders>
          </w:tcPr>
          <w:p w14:paraId="5585DAC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xpenses from transactions</w:t>
            </w:r>
          </w:p>
        </w:tc>
        <w:tc>
          <w:tcPr>
            <w:tcW w:w="836" w:type="dxa"/>
            <w:tcBorders>
              <w:top w:val="nil"/>
            </w:tcBorders>
          </w:tcPr>
          <w:p w14:paraId="0B271B47"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shd w:val="clear" w:color="auto" w:fill="EBEBEB"/>
          </w:tcPr>
          <w:p w14:paraId="764E267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tcPr>
          <w:p w14:paraId="2F27965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31" w:type="dxa"/>
            <w:tcBorders>
              <w:top w:val="nil"/>
            </w:tcBorders>
          </w:tcPr>
          <w:p w14:paraId="1CBFC7C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AF36CF5"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CD04008" w14:textId="77777777" w:rsidR="00C82275" w:rsidRPr="00940E38" w:rsidRDefault="00C82275" w:rsidP="00C82275"/>
        </w:tc>
        <w:tc>
          <w:tcPr>
            <w:tcW w:w="5035" w:type="dxa"/>
          </w:tcPr>
          <w:p w14:paraId="2C3527C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Employee expenses</w:t>
            </w:r>
          </w:p>
        </w:tc>
        <w:tc>
          <w:tcPr>
            <w:tcW w:w="836" w:type="dxa"/>
          </w:tcPr>
          <w:p w14:paraId="0E44ECD2"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d</w:t>
            </w:r>
          </w:p>
        </w:tc>
        <w:tc>
          <w:tcPr>
            <w:tcW w:w="831" w:type="dxa"/>
            <w:shd w:val="clear" w:color="auto" w:fill="EBEBEB"/>
          </w:tcPr>
          <w:p w14:paraId="053DE5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3 767)</w:t>
            </w:r>
          </w:p>
        </w:tc>
        <w:tc>
          <w:tcPr>
            <w:tcW w:w="831" w:type="dxa"/>
          </w:tcPr>
          <w:p w14:paraId="32A37F5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0 970)</w:t>
            </w:r>
          </w:p>
        </w:tc>
        <w:tc>
          <w:tcPr>
            <w:tcW w:w="831" w:type="dxa"/>
          </w:tcPr>
          <w:p w14:paraId="455A0EB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 203)</w:t>
            </w:r>
          </w:p>
        </w:tc>
      </w:tr>
      <w:tr w:rsidR="00C82275" w:rsidRPr="00940E38" w14:paraId="5BFC030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57A7AAC0" w14:textId="77777777" w:rsidR="00C82275" w:rsidRPr="00940E38" w:rsidRDefault="00C82275" w:rsidP="00C82275"/>
        </w:tc>
        <w:tc>
          <w:tcPr>
            <w:tcW w:w="5035" w:type="dxa"/>
          </w:tcPr>
          <w:p w14:paraId="564E66F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epreciation </w:t>
            </w:r>
          </w:p>
        </w:tc>
        <w:tc>
          <w:tcPr>
            <w:tcW w:w="836" w:type="dxa"/>
          </w:tcPr>
          <w:p w14:paraId="18D1A63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e</w:t>
            </w:r>
          </w:p>
        </w:tc>
        <w:tc>
          <w:tcPr>
            <w:tcW w:w="831" w:type="dxa"/>
            <w:shd w:val="clear" w:color="auto" w:fill="EBEBEB"/>
          </w:tcPr>
          <w:p w14:paraId="3DE26F9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 099)</w:t>
            </w:r>
          </w:p>
        </w:tc>
        <w:tc>
          <w:tcPr>
            <w:tcW w:w="831" w:type="dxa"/>
          </w:tcPr>
          <w:p w14:paraId="32DEAA2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2 157)</w:t>
            </w:r>
          </w:p>
        </w:tc>
        <w:tc>
          <w:tcPr>
            <w:tcW w:w="831" w:type="dxa"/>
          </w:tcPr>
          <w:p w14:paraId="23324E8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942</w:t>
            </w:r>
          </w:p>
        </w:tc>
      </w:tr>
      <w:tr w:rsidR="00C82275" w:rsidRPr="00940E38" w14:paraId="1FEB76A4"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6E0E4B1C" w14:textId="77777777" w:rsidR="00C82275" w:rsidRPr="00940E38" w:rsidRDefault="00C82275" w:rsidP="00C82275"/>
        </w:tc>
        <w:tc>
          <w:tcPr>
            <w:tcW w:w="5035" w:type="dxa"/>
          </w:tcPr>
          <w:p w14:paraId="35646A4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expense</w:t>
            </w:r>
          </w:p>
        </w:tc>
        <w:tc>
          <w:tcPr>
            <w:tcW w:w="836" w:type="dxa"/>
          </w:tcPr>
          <w:p w14:paraId="684D2DD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73E425A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366)</w:t>
            </w:r>
          </w:p>
        </w:tc>
        <w:tc>
          <w:tcPr>
            <w:tcW w:w="831" w:type="dxa"/>
          </w:tcPr>
          <w:p w14:paraId="1284AF3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336)</w:t>
            </w:r>
          </w:p>
        </w:tc>
        <w:tc>
          <w:tcPr>
            <w:tcW w:w="831" w:type="dxa"/>
          </w:tcPr>
          <w:p w14:paraId="0742921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BA7797E"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73335D7" w14:textId="77777777" w:rsidR="00C82275" w:rsidRPr="00940E38" w:rsidRDefault="00C82275" w:rsidP="00C82275"/>
        </w:tc>
        <w:tc>
          <w:tcPr>
            <w:tcW w:w="5035" w:type="dxa"/>
          </w:tcPr>
          <w:p w14:paraId="72A53EC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Grant expenses </w:t>
            </w:r>
          </w:p>
        </w:tc>
        <w:tc>
          <w:tcPr>
            <w:tcW w:w="836" w:type="dxa"/>
          </w:tcPr>
          <w:p w14:paraId="4866A26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f</w:t>
            </w:r>
          </w:p>
        </w:tc>
        <w:tc>
          <w:tcPr>
            <w:tcW w:w="831" w:type="dxa"/>
            <w:shd w:val="clear" w:color="auto" w:fill="EBEBEB"/>
          </w:tcPr>
          <w:p w14:paraId="2470125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2 883)</w:t>
            </w:r>
          </w:p>
        </w:tc>
        <w:tc>
          <w:tcPr>
            <w:tcW w:w="831" w:type="dxa"/>
          </w:tcPr>
          <w:p w14:paraId="7A7D83A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3 040)</w:t>
            </w:r>
          </w:p>
        </w:tc>
        <w:tc>
          <w:tcPr>
            <w:tcW w:w="831" w:type="dxa"/>
          </w:tcPr>
          <w:p w14:paraId="3C307FE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9 843</w:t>
            </w:r>
          </w:p>
        </w:tc>
      </w:tr>
      <w:tr w:rsidR="00C82275" w:rsidRPr="00940E38" w14:paraId="6B41D37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52EC8F91" w14:textId="77777777" w:rsidR="00C82275" w:rsidRPr="00940E38" w:rsidRDefault="00C82275" w:rsidP="00C82275"/>
        </w:tc>
        <w:tc>
          <w:tcPr>
            <w:tcW w:w="5035" w:type="dxa"/>
          </w:tcPr>
          <w:p w14:paraId="584CA1B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w:t>
            </w:r>
          </w:p>
        </w:tc>
        <w:tc>
          <w:tcPr>
            <w:tcW w:w="836" w:type="dxa"/>
          </w:tcPr>
          <w:p w14:paraId="0EE5B75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1DB82D4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09)</w:t>
            </w:r>
          </w:p>
        </w:tc>
        <w:tc>
          <w:tcPr>
            <w:tcW w:w="831" w:type="dxa"/>
          </w:tcPr>
          <w:p w14:paraId="3DACA82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720)</w:t>
            </w:r>
          </w:p>
        </w:tc>
        <w:tc>
          <w:tcPr>
            <w:tcW w:w="831" w:type="dxa"/>
          </w:tcPr>
          <w:p w14:paraId="23BB809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89</w:t>
            </w:r>
          </w:p>
        </w:tc>
      </w:tr>
      <w:tr w:rsidR="00C82275" w:rsidRPr="00940E38" w14:paraId="05738359"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575A3A32" w14:textId="77777777" w:rsidR="00C82275" w:rsidRPr="00940E38" w:rsidRDefault="00C82275" w:rsidP="00C82275"/>
        </w:tc>
        <w:tc>
          <w:tcPr>
            <w:tcW w:w="5035" w:type="dxa"/>
            <w:tcBorders>
              <w:bottom w:val="single" w:sz="4" w:space="0" w:color="auto"/>
            </w:tcBorders>
          </w:tcPr>
          <w:p w14:paraId="3B77726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Other operating expenses </w:t>
            </w:r>
          </w:p>
        </w:tc>
        <w:tc>
          <w:tcPr>
            <w:tcW w:w="836" w:type="dxa"/>
            <w:tcBorders>
              <w:bottom w:val="single" w:sz="4" w:space="0" w:color="auto"/>
            </w:tcBorders>
          </w:tcPr>
          <w:p w14:paraId="706C6B8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r w:rsidRPr="00940E38">
              <w:t>g</w:t>
            </w:r>
          </w:p>
        </w:tc>
        <w:tc>
          <w:tcPr>
            <w:tcW w:w="831" w:type="dxa"/>
            <w:tcBorders>
              <w:bottom w:val="single" w:sz="4" w:space="0" w:color="auto"/>
            </w:tcBorders>
            <w:shd w:val="clear" w:color="auto" w:fill="EBEBEB"/>
          </w:tcPr>
          <w:p w14:paraId="0A66D86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 828)</w:t>
            </w:r>
          </w:p>
        </w:tc>
        <w:tc>
          <w:tcPr>
            <w:tcW w:w="831" w:type="dxa"/>
            <w:tcBorders>
              <w:bottom w:val="single" w:sz="4" w:space="0" w:color="auto"/>
            </w:tcBorders>
          </w:tcPr>
          <w:p w14:paraId="26892C6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197)</w:t>
            </w:r>
          </w:p>
        </w:tc>
        <w:tc>
          <w:tcPr>
            <w:tcW w:w="831" w:type="dxa"/>
            <w:tcBorders>
              <w:bottom w:val="single" w:sz="4" w:space="0" w:color="auto"/>
            </w:tcBorders>
          </w:tcPr>
          <w:p w14:paraId="777959B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369)</w:t>
            </w:r>
          </w:p>
        </w:tc>
      </w:tr>
      <w:tr w:rsidR="00C82275" w:rsidRPr="00940E38" w14:paraId="6BD6D1E4"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3B8293EC" w14:textId="77777777" w:rsidR="00C82275" w:rsidRPr="00940E38" w:rsidRDefault="00C82275" w:rsidP="00C82275">
            <w:pPr>
              <w:rPr>
                <w:b/>
              </w:rPr>
            </w:pPr>
          </w:p>
        </w:tc>
        <w:tc>
          <w:tcPr>
            <w:tcW w:w="5035" w:type="dxa"/>
            <w:tcBorders>
              <w:top w:val="single" w:sz="4" w:space="0" w:color="auto"/>
              <w:bottom w:val="single" w:sz="4" w:space="0" w:color="auto"/>
            </w:tcBorders>
          </w:tcPr>
          <w:p w14:paraId="1B718D1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expenses from transactions</w:t>
            </w:r>
          </w:p>
        </w:tc>
        <w:tc>
          <w:tcPr>
            <w:tcW w:w="836" w:type="dxa"/>
            <w:tcBorders>
              <w:top w:val="single" w:sz="4" w:space="0" w:color="auto"/>
              <w:bottom w:val="single" w:sz="4" w:space="0" w:color="auto"/>
            </w:tcBorders>
          </w:tcPr>
          <w:p w14:paraId="6E3F7D3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4" w:space="0" w:color="auto"/>
            </w:tcBorders>
            <w:shd w:val="clear" w:color="auto" w:fill="EBEBEB"/>
          </w:tcPr>
          <w:p w14:paraId="14B334C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1 252)</w:t>
            </w:r>
          </w:p>
        </w:tc>
        <w:tc>
          <w:tcPr>
            <w:tcW w:w="831" w:type="dxa"/>
            <w:tcBorders>
              <w:top w:val="single" w:sz="4" w:space="0" w:color="auto"/>
              <w:bottom w:val="single" w:sz="4" w:space="0" w:color="auto"/>
            </w:tcBorders>
          </w:tcPr>
          <w:p w14:paraId="39FC2D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7 421)</w:t>
            </w:r>
          </w:p>
        </w:tc>
        <w:tc>
          <w:tcPr>
            <w:tcW w:w="831" w:type="dxa"/>
            <w:tcBorders>
              <w:top w:val="single" w:sz="4" w:space="0" w:color="auto"/>
              <w:bottom w:val="single" w:sz="4" w:space="0" w:color="auto"/>
            </w:tcBorders>
          </w:tcPr>
          <w:p w14:paraId="1A5FE4B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 168)</w:t>
            </w:r>
          </w:p>
        </w:tc>
      </w:tr>
      <w:tr w:rsidR="00C82275" w:rsidRPr="00940E38" w14:paraId="6BA491BC"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B3F109D" w14:textId="77777777" w:rsidR="00C82275" w:rsidRPr="00940E38" w:rsidRDefault="00C82275" w:rsidP="00C82275">
            <w:pPr>
              <w:rPr>
                <w:b/>
              </w:rPr>
            </w:pPr>
          </w:p>
        </w:tc>
        <w:tc>
          <w:tcPr>
            <w:tcW w:w="5035" w:type="dxa"/>
            <w:tcBorders>
              <w:top w:val="single" w:sz="4" w:space="0" w:color="auto"/>
              <w:bottom w:val="single" w:sz="12" w:space="0" w:color="auto"/>
            </w:tcBorders>
          </w:tcPr>
          <w:p w14:paraId="2D6D296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transactions (net operating balance)</w:t>
            </w:r>
          </w:p>
        </w:tc>
        <w:tc>
          <w:tcPr>
            <w:tcW w:w="836" w:type="dxa"/>
            <w:tcBorders>
              <w:top w:val="single" w:sz="4" w:space="0" w:color="auto"/>
              <w:bottom w:val="single" w:sz="12" w:space="0" w:color="auto"/>
            </w:tcBorders>
          </w:tcPr>
          <w:p w14:paraId="4FD95FF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4" w:space="0" w:color="auto"/>
              <w:bottom w:val="single" w:sz="12" w:space="0" w:color="auto"/>
            </w:tcBorders>
            <w:shd w:val="clear" w:color="auto" w:fill="EBEBEB"/>
          </w:tcPr>
          <w:p w14:paraId="6143EFA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6 223</w:t>
            </w:r>
          </w:p>
        </w:tc>
        <w:tc>
          <w:tcPr>
            <w:tcW w:w="831" w:type="dxa"/>
            <w:tcBorders>
              <w:top w:val="single" w:sz="4" w:space="0" w:color="auto"/>
              <w:bottom w:val="single" w:sz="12" w:space="0" w:color="auto"/>
            </w:tcBorders>
          </w:tcPr>
          <w:p w14:paraId="064EDBB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 839</w:t>
            </w:r>
          </w:p>
        </w:tc>
        <w:tc>
          <w:tcPr>
            <w:tcW w:w="831" w:type="dxa"/>
            <w:tcBorders>
              <w:top w:val="single" w:sz="4" w:space="0" w:color="auto"/>
              <w:bottom w:val="single" w:sz="12" w:space="0" w:color="auto"/>
            </w:tcBorders>
          </w:tcPr>
          <w:p w14:paraId="1A4F34A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9 381)</w:t>
            </w:r>
          </w:p>
        </w:tc>
      </w:tr>
      <w:tr w:rsidR="00C82275" w:rsidRPr="00940E38" w14:paraId="2C20D16F"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377BEAD" w14:textId="77777777" w:rsidR="00C82275" w:rsidRPr="00940E38" w:rsidRDefault="00C82275" w:rsidP="00C82275"/>
        </w:tc>
        <w:tc>
          <w:tcPr>
            <w:tcW w:w="5035" w:type="dxa"/>
            <w:tcBorders>
              <w:top w:val="single" w:sz="12" w:space="0" w:color="auto"/>
            </w:tcBorders>
          </w:tcPr>
          <w:p w14:paraId="43DAC38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included in net result</w:t>
            </w:r>
          </w:p>
        </w:tc>
        <w:tc>
          <w:tcPr>
            <w:tcW w:w="836" w:type="dxa"/>
            <w:tcBorders>
              <w:top w:val="single" w:sz="12" w:space="0" w:color="auto"/>
            </w:tcBorders>
          </w:tcPr>
          <w:p w14:paraId="3A8C9D6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shd w:val="clear" w:color="auto" w:fill="EBEBEB"/>
          </w:tcPr>
          <w:p w14:paraId="3F7EBC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tcPr>
          <w:p w14:paraId="7C0E824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12" w:space="0" w:color="auto"/>
            </w:tcBorders>
          </w:tcPr>
          <w:p w14:paraId="53A9975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468D2CCC"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20F5277" w14:textId="77777777" w:rsidR="00C82275" w:rsidRPr="00940E38" w:rsidRDefault="00C82275" w:rsidP="00C82275"/>
        </w:tc>
        <w:tc>
          <w:tcPr>
            <w:tcW w:w="5035" w:type="dxa"/>
          </w:tcPr>
          <w:p w14:paraId="20DB491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non</w:t>
            </w:r>
            <w:r w:rsidRPr="00940E38">
              <w:noBreakHyphen/>
              <w:t>financial assets</w:t>
            </w:r>
          </w:p>
        </w:tc>
        <w:tc>
          <w:tcPr>
            <w:tcW w:w="836" w:type="dxa"/>
          </w:tcPr>
          <w:p w14:paraId="1790CBF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28EE42F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161)</w:t>
            </w:r>
          </w:p>
        </w:tc>
        <w:tc>
          <w:tcPr>
            <w:tcW w:w="831" w:type="dxa"/>
          </w:tcPr>
          <w:p w14:paraId="578C9F7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805</w:t>
            </w:r>
          </w:p>
        </w:tc>
        <w:tc>
          <w:tcPr>
            <w:tcW w:w="831" w:type="dxa"/>
          </w:tcPr>
          <w:p w14:paraId="48CEF4A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966</w:t>
            </w:r>
          </w:p>
        </w:tc>
      </w:tr>
      <w:tr w:rsidR="00C82275" w:rsidRPr="00940E38" w14:paraId="1EE24B5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30FC5E6F" w14:textId="77777777" w:rsidR="00C82275" w:rsidRPr="00940E38" w:rsidRDefault="00C82275" w:rsidP="00C82275"/>
        </w:tc>
        <w:tc>
          <w:tcPr>
            <w:tcW w:w="5035" w:type="dxa"/>
          </w:tcPr>
          <w:p w14:paraId="5CBF975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financial instruments</w:t>
            </w:r>
          </w:p>
        </w:tc>
        <w:tc>
          <w:tcPr>
            <w:tcW w:w="836" w:type="dxa"/>
          </w:tcPr>
          <w:p w14:paraId="3D1F098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ABE519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891)</w:t>
            </w:r>
          </w:p>
        </w:tc>
        <w:tc>
          <w:tcPr>
            <w:tcW w:w="831" w:type="dxa"/>
          </w:tcPr>
          <w:p w14:paraId="224D19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971)</w:t>
            </w:r>
          </w:p>
        </w:tc>
        <w:tc>
          <w:tcPr>
            <w:tcW w:w="831" w:type="dxa"/>
          </w:tcPr>
          <w:p w14:paraId="02CD73D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920</w:t>
            </w:r>
          </w:p>
        </w:tc>
      </w:tr>
      <w:tr w:rsidR="00C82275" w:rsidRPr="00940E38" w14:paraId="5C8C591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6A71E81B" w14:textId="77777777" w:rsidR="00C82275" w:rsidRPr="00940E38" w:rsidRDefault="00C82275" w:rsidP="00C82275"/>
        </w:tc>
        <w:tc>
          <w:tcPr>
            <w:tcW w:w="5035" w:type="dxa"/>
          </w:tcPr>
          <w:p w14:paraId="2EE242E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and joint entities, excluding dividends</w:t>
            </w:r>
          </w:p>
        </w:tc>
        <w:tc>
          <w:tcPr>
            <w:tcW w:w="836" w:type="dxa"/>
          </w:tcPr>
          <w:p w14:paraId="392E664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44156B2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286</w:t>
            </w:r>
          </w:p>
        </w:tc>
        <w:tc>
          <w:tcPr>
            <w:tcW w:w="831" w:type="dxa"/>
          </w:tcPr>
          <w:p w14:paraId="04BCC9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97</w:t>
            </w:r>
          </w:p>
        </w:tc>
        <w:tc>
          <w:tcPr>
            <w:tcW w:w="831" w:type="dxa"/>
          </w:tcPr>
          <w:p w14:paraId="59884A0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1</w:t>
            </w:r>
          </w:p>
        </w:tc>
      </w:tr>
      <w:tr w:rsidR="00C82275" w:rsidRPr="00940E38" w14:paraId="5C64C4A3"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F438953" w14:textId="77777777" w:rsidR="00C82275" w:rsidRPr="00940E38" w:rsidRDefault="00C82275" w:rsidP="00C82275"/>
        </w:tc>
        <w:tc>
          <w:tcPr>
            <w:tcW w:w="5035" w:type="dxa"/>
            <w:tcBorders>
              <w:bottom w:val="single" w:sz="6" w:space="0" w:color="auto"/>
            </w:tcBorders>
          </w:tcPr>
          <w:p w14:paraId="2CF7FC3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836" w:type="dxa"/>
            <w:tcBorders>
              <w:bottom w:val="single" w:sz="6" w:space="0" w:color="auto"/>
            </w:tcBorders>
          </w:tcPr>
          <w:p w14:paraId="4092786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14:paraId="4E2205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95)</w:t>
            </w:r>
          </w:p>
        </w:tc>
        <w:tc>
          <w:tcPr>
            <w:tcW w:w="831" w:type="dxa"/>
            <w:tcBorders>
              <w:bottom w:val="single" w:sz="6" w:space="0" w:color="auto"/>
            </w:tcBorders>
          </w:tcPr>
          <w:p w14:paraId="0A4353A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047)</w:t>
            </w:r>
          </w:p>
        </w:tc>
        <w:tc>
          <w:tcPr>
            <w:tcW w:w="831" w:type="dxa"/>
            <w:tcBorders>
              <w:bottom w:val="single" w:sz="6" w:space="0" w:color="auto"/>
            </w:tcBorders>
          </w:tcPr>
          <w:p w14:paraId="53ED947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48</w:t>
            </w:r>
          </w:p>
        </w:tc>
      </w:tr>
      <w:tr w:rsidR="00C82275" w:rsidRPr="00940E38" w14:paraId="1138A6E7"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0D87849" w14:textId="77777777" w:rsidR="00C82275" w:rsidRPr="00940E38" w:rsidRDefault="00C82275" w:rsidP="00C82275">
            <w:pPr>
              <w:rPr>
                <w:b/>
              </w:rPr>
            </w:pPr>
          </w:p>
        </w:tc>
        <w:tc>
          <w:tcPr>
            <w:tcW w:w="5035" w:type="dxa"/>
            <w:tcBorders>
              <w:top w:val="single" w:sz="6" w:space="0" w:color="auto"/>
              <w:bottom w:val="single" w:sz="6" w:space="0" w:color="auto"/>
            </w:tcBorders>
          </w:tcPr>
          <w:p w14:paraId="2B8B3E8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included in net result</w:t>
            </w:r>
          </w:p>
        </w:tc>
        <w:tc>
          <w:tcPr>
            <w:tcW w:w="836" w:type="dxa"/>
            <w:tcBorders>
              <w:top w:val="single" w:sz="6" w:space="0" w:color="auto"/>
              <w:bottom w:val="single" w:sz="6" w:space="0" w:color="auto"/>
            </w:tcBorders>
          </w:tcPr>
          <w:p w14:paraId="17EB32E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14:paraId="350CFB5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 661)</w:t>
            </w:r>
          </w:p>
        </w:tc>
        <w:tc>
          <w:tcPr>
            <w:tcW w:w="831" w:type="dxa"/>
            <w:tcBorders>
              <w:top w:val="single" w:sz="6" w:space="0" w:color="auto"/>
              <w:bottom w:val="single" w:sz="6" w:space="0" w:color="auto"/>
            </w:tcBorders>
          </w:tcPr>
          <w:p w14:paraId="4E1446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 816)</w:t>
            </w:r>
          </w:p>
        </w:tc>
        <w:tc>
          <w:tcPr>
            <w:tcW w:w="831" w:type="dxa"/>
            <w:tcBorders>
              <w:top w:val="single" w:sz="6" w:space="0" w:color="auto"/>
              <w:bottom w:val="single" w:sz="6" w:space="0" w:color="auto"/>
            </w:tcBorders>
          </w:tcPr>
          <w:p w14:paraId="7AE07D6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9 845</w:t>
            </w:r>
          </w:p>
        </w:tc>
      </w:tr>
      <w:tr w:rsidR="00C82275" w:rsidRPr="00940E38" w14:paraId="79709CE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45679966" w14:textId="77777777" w:rsidR="00C82275" w:rsidRPr="00940E38" w:rsidRDefault="00C82275" w:rsidP="00C82275">
            <w:pPr>
              <w:rPr>
                <w:b/>
              </w:rPr>
            </w:pPr>
          </w:p>
        </w:tc>
        <w:tc>
          <w:tcPr>
            <w:tcW w:w="5035" w:type="dxa"/>
            <w:tcBorders>
              <w:top w:val="single" w:sz="6" w:space="0" w:color="auto"/>
            </w:tcBorders>
          </w:tcPr>
          <w:p w14:paraId="3274C1B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continuing operations</w:t>
            </w:r>
          </w:p>
        </w:tc>
        <w:tc>
          <w:tcPr>
            <w:tcW w:w="836" w:type="dxa"/>
            <w:tcBorders>
              <w:top w:val="single" w:sz="6" w:space="0" w:color="auto"/>
            </w:tcBorders>
          </w:tcPr>
          <w:p w14:paraId="44382CE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14:paraId="3A20305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562</w:t>
            </w:r>
          </w:p>
        </w:tc>
        <w:tc>
          <w:tcPr>
            <w:tcW w:w="831" w:type="dxa"/>
            <w:tcBorders>
              <w:top w:val="single" w:sz="6" w:space="0" w:color="auto"/>
            </w:tcBorders>
          </w:tcPr>
          <w:p w14:paraId="7FEBC5A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023</w:t>
            </w:r>
          </w:p>
        </w:tc>
        <w:tc>
          <w:tcPr>
            <w:tcW w:w="831" w:type="dxa"/>
            <w:tcBorders>
              <w:top w:val="single" w:sz="6" w:space="0" w:color="auto"/>
            </w:tcBorders>
          </w:tcPr>
          <w:p w14:paraId="1309C8F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539)</w:t>
            </w:r>
          </w:p>
        </w:tc>
      </w:tr>
      <w:tr w:rsidR="00C82275" w:rsidRPr="00940E38" w14:paraId="1101BEE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0402195" w14:textId="77777777" w:rsidR="00C82275" w:rsidRPr="00940E38" w:rsidRDefault="00C82275" w:rsidP="00C82275">
            <w:pPr>
              <w:rPr>
                <w:b/>
              </w:rPr>
            </w:pPr>
          </w:p>
        </w:tc>
        <w:tc>
          <w:tcPr>
            <w:tcW w:w="5035" w:type="dxa"/>
          </w:tcPr>
          <w:p w14:paraId="67553F0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rom discontinued operations</w:t>
            </w:r>
          </w:p>
        </w:tc>
        <w:tc>
          <w:tcPr>
            <w:tcW w:w="836" w:type="dxa"/>
          </w:tcPr>
          <w:p w14:paraId="4C609B2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14:paraId="312E1C2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29</w:t>
            </w:r>
          </w:p>
        </w:tc>
        <w:tc>
          <w:tcPr>
            <w:tcW w:w="831" w:type="dxa"/>
          </w:tcPr>
          <w:p w14:paraId="50FB32A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856</w:t>
            </w:r>
          </w:p>
        </w:tc>
        <w:tc>
          <w:tcPr>
            <w:tcW w:w="831" w:type="dxa"/>
          </w:tcPr>
          <w:p w14:paraId="4FD3F24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 627</w:t>
            </w:r>
          </w:p>
        </w:tc>
      </w:tr>
      <w:tr w:rsidR="00C82275" w:rsidRPr="00940E38" w14:paraId="72387CD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0B0526C5" w14:textId="77777777" w:rsidR="00C82275" w:rsidRPr="00940E38" w:rsidRDefault="00C82275" w:rsidP="00C82275">
            <w:pPr>
              <w:rPr>
                <w:b/>
              </w:rPr>
            </w:pPr>
          </w:p>
        </w:tc>
        <w:tc>
          <w:tcPr>
            <w:tcW w:w="5035" w:type="dxa"/>
            <w:tcBorders>
              <w:bottom w:val="single" w:sz="6" w:space="0" w:color="auto"/>
            </w:tcBorders>
          </w:tcPr>
          <w:p w14:paraId="5FAD034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w:t>
            </w:r>
          </w:p>
        </w:tc>
        <w:tc>
          <w:tcPr>
            <w:tcW w:w="836" w:type="dxa"/>
            <w:tcBorders>
              <w:bottom w:val="single" w:sz="6" w:space="0" w:color="auto"/>
            </w:tcBorders>
          </w:tcPr>
          <w:p w14:paraId="0B64492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bottom w:val="single" w:sz="6" w:space="0" w:color="auto"/>
            </w:tcBorders>
            <w:shd w:val="clear" w:color="auto" w:fill="EBEBEB"/>
          </w:tcPr>
          <w:p w14:paraId="215684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 790</w:t>
            </w:r>
          </w:p>
        </w:tc>
        <w:tc>
          <w:tcPr>
            <w:tcW w:w="831" w:type="dxa"/>
            <w:tcBorders>
              <w:bottom w:val="single" w:sz="6" w:space="0" w:color="auto"/>
            </w:tcBorders>
          </w:tcPr>
          <w:p w14:paraId="0F384CA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879</w:t>
            </w:r>
          </w:p>
        </w:tc>
        <w:tc>
          <w:tcPr>
            <w:tcW w:w="831" w:type="dxa"/>
            <w:tcBorders>
              <w:bottom w:val="single" w:sz="6" w:space="0" w:color="auto"/>
            </w:tcBorders>
          </w:tcPr>
          <w:p w14:paraId="7DE26B3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4 911)</w:t>
            </w:r>
          </w:p>
        </w:tc>
      </w:tr>
      <w:tr w:rsidR="00C82275" w:rsidRPr="00940E38" w14:paraId="6444C45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7C1B2098" w14:textId="77777777" w:rsidR="00C82275" w:rsidRPr="00940E38" w:rsidRDefault="00C82275" w:rsidP="00C82275"/>
        </w:tc>
        <w:tc>
          <w:tcPr>
            <w:tcW w:w="5035" w:type="dxa"/>
            <w:tcBorders>
              <w:top w:val="single" w:sz="6" w:space="0" w:color="auto"/>
              <w:bottom w:val="single" w:sz="6" w:space="0" w:color="auto"/>
            </w:tcBorders>
          </w:tcPr>
          <w:p w14:paraId="37BE603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Other economic flows – other comprehensive income</w:t>
            </w:r>
          </w:p>
        </w:tc>
        <w:tc>
          <w:tcPr>
            <w:tcW w:w="836" w:type="dxa"/>
            <w:tcBorders>
              <w:top w:val="single" w:sz="6" w:space="0" w:color="auto"/>
              <w:bottom w:val="single" w:sz="6" w:space="0" w:color="auto"/>
            </w:tcBorders>
          </w:tcPr>
          <w:p w14:paraId="1D7E786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14:paraId="17DDA70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tcPr>
          <w:p w14:paraId="2D5DF72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tcPr>
          <w:p w14:paraId="08DEBEA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35CD2F23"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3D2D15DF" w14:textId="77777777" w:rsidR="00C82275" w:rsidRPr="00940E38" w:rsidRDefault="00C82275" w:rsidP="00C82275"/>
        </w:tc>
        <w:tc>
          <w:tcPr>
            <w:tcW w:w="5035" w:type="dxa"/>
            <w:tcBorders>
              <w:top w:val="single" w:sz="6" w:space="0" w:color="auto"/>
            </w:tcBorders>
          </w:tcPr>
          <w:p w14:paraId="05ACE4C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will not be reclassified to net result</w:t>
            </w:r>
          </w:p>
        </w:tc>
        <w:tc>
          <w:tcPr>
            <w:tcW w:w="836" w:type="dxa"/>
            <w:tcBorders>
              <w:top w:val="single" w:sz="6" w:space="0" w:color="auto"/>
            </w:tcBorders>
          </w:tcPr>
          <w:p w14:paraId="54D26F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shd w:val="clear" w:color="auto" w:fill="EBEBEB"/>
          </w:tcPr>
          <w:p w14:paraId="28132C9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14:paraId="02A1A60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tcBorders>
          </w:tcPr>
          <w:p w14:paraId="0E6AE48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EC8F111"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B962F61" w14:textId="77777777" w:rsidR="00C82275" w:rsidRPr="00940E38" w:rsidRDefault="00C82275" w:rsidP="00C82275"/>
        </w:tc>
        <w:tc>
          <w:tcPr>
            <w:tcW w:w="5035" w:type="dxa"/>
          </w:tcPr>
          <w:p w14:paraId="6BA451A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in physical asset revaluation surplus</w:t>
            </w:r>
          </w:p>
        </w:tc>
        <w:tc>
          <w:tcPr>
            <w:tcW w:w="836" w:type="dxa"/>
          </w:tcPr>
          <w:p w14:paraId="19DDADC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860FFB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03</w:t>
            </w:r>
          </w:p>
        </w:tc>
        <w:tc>
          <w:tcPr>
            <w:tcW w:w="831" w:type="dxa"/>
          </w:tcPr>
          <w:p w14:paraId="6C3EE77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25</w:t>
            </w:r>
          </w:p>
        </w:tc>
        <w:tc>
          <w:tcPr>
            <w:tcW w:w="831" w:type="dxa"/>
          </w:tcPr>
          <w:p w14:paraId="4441E3B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 578)</w:t>
            </w:r>
          </w:p>
        </w:tc>
      </w:tr>
      <w:tr w:rsidR="00C82275" w:rsidRPr="00940E38" w14:paraId="7AA15DFD"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6DD4E500" w14:textId="77777777" w:rsidR="00C82275" w:rsidRPr="00940E38" w:rsidRDefault="00C82275" w:rsidP="00C82275"/>
        </w:tc>
        <w:tc>
          <w:tcPr>
            <w:tcW w:w="5035" w:type="dxa"/>
          </w:tcPr>
          <w:p w14:paraId="1B622A5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movement in revaluation surplus of associates and joint ventures</w:t>
            </w:r>
          </w:p>
        </w:tc>
        <w:tc>
          <w:tcPr>
            <w:tcW w:w="836" w:type="dxa"/>
          </w:tcPr>
          <w:p w14:paraId="1FFDF58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shd w:val="clear" w:color="auto" w:fill="EBEBEB"/>
          </w:tcPr>
          <w:p w14:paraId="6CC164A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0</w:t>
            </w:r>
          </w:p>
        </w:tc>
        <w:tc>
          <w:tcPr>
            <w:tcW w:w="831" w:type="dxa"/>
          </w:tcPr>
          <w:p w14:paraId="523E68D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80</w:t>
            </w:r>
          </w:p>
        </w:tc>
        <w:tc>
          <w:tcPr>
            <w:tcW w:w="831" w:type="dxa"/>
          </w:tcPr>
          <w:p w14:paraId="3F49507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w:t>
            </w:r>
          </w:p>
        </w:tc>
      </w:tr>
      <w:tr w:rsidR="00C82275" w:rsidRPr="00940E38" w14:paraId="0AA2C696"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1B9FB4EA" w14:textId="77777777" w:rsidR="00C82275" w:rsidRPr="00940E38" w:rsidRDefault="00C82275" w:rsidP="00C82275"/>
        </w:tc>
        <w:tc>
          <w:tcPr>
            <w:tcW w:w="5035" w:type="dxa"/>
          </w:tcPr>
          <w:p w14:paraId="58EC2E2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Items that may be reclassified subsequently to net result</w:t>
            </w:r>
          </w:p>
        </w:tc>
        <w:tc>
          <w:tcPr>
            <w:tcW w:w="836" w:type="dxa"/>
          </w:tcPr>
          <w:p w14:paraId="77B464E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shd w:val="clear" w:color="auto" w:fill="EBEBEB"/>
          </w:tcPr>
          <w:p w14:paraId="5E8F51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14:paraId="3B46B58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31" w:type="dxa"/>
          </w:tcPr>
          <w:p w14:paraId="22AE0FD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74EF7BE5" w14:textId="77777777" w:rsidTr="00C82275">
        <w:tc>
          <w:tcPr>
            <w:cnfStyle w:val="001000000000" w:firstRow="0" w:lastRow="0" w:firstColumn="1" w:lastColumn="0" w:oddVBand="0" w:evenVBand="0" w:oddHBand="0" w:evenHBand="0" w:firstRowFirstColumn="0" w:firstRowLastColumn="0" w:lastRowFirstColumn="0" w:lastRowLastColumn="0"/>
            <w:tcW w:w="1388" w:type="dxa"/>
            <w:shd w:val="clear" w:color="auto" w:fill="auto"/>
          </w:tcPr>
          <w:p w14:paraId="21A9184C" w14:textId="77777777" w:rsidR="00C82275" w:rsidRPr="00940E38" w:rsidRDefault="00C82275" w:rsidP="00C82275"/>
        </w:tc>
        <w:tc>
          <w:tcPr>
            <w:tcW w:w="5035" w:type="dxa"/>
            <w:tcBorders>
              <w:bottom w:val="single" w:sz="6" w:space="0" w:color="auto"/>
            </w:tcBorders>
          </w:tcPr>
          <w:p w14:paraId="6F15F11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to financial assets available</w:t>
            </w:r>
            <w:r w:rsidRPr="00940E38">
              <w:noBreakHyphen/>
              <w:t>for</w:t>
            </w:r>
            <w:r w:rsidRPr="00940E38">
              <w:noBreakHyphen/>
              <w:t>sale revaluation surplus</w:t>
            </w:r>
          </w:p>
        </w:tc>
        <w:tc>
          <w:tcPr>
            <w:tcW w:w="836" w:type="dxa"/>
            <w:tcBorders>
              <w:bottom w:val="single" w:sz="6" w:space="0" w:color="auto"/>
            </w:tcBorders>
          </w:tcPr>
          <w:p w14:paraId="37CF55F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31" w:type="dxa"/>
            <w:tcBorders>
              <w:bottom w:val="single" w:sz="6" w:space="0" w:color="auto"/>
            </w:tcBorders>
            <w:shd w:val="clear" w:color="auto" w:fill="EBEBEB"/>
          </w:tcPr>
          <w:p w14:paraId="28212D8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250)</w:t>
            </w:r>
          </w:p>
        </w:tc>
        <w:tc>
          <w:tcPr>
            <w:tcW w:w="831" w:type="dxa"/>
            <w:tcBorders>
              <w:bottom w:val="single" w:sz="6" w:space="0" w:color="auto"/>
            </w:tcBorders>
          </w:tcPr>
          <w:p w14:paraId="1BDBB31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996</w:t>
            </w:r>
          </w:p>
        </w:tc>
        <w:tc>
          <w:tcPr>
            <w:tcW w:w="831" w:type="dxa"/>
            <w:tcBorders>
              <w:bottom w:val="single" w:sz="6" w:space="0" w:color="auto"/>
            </w:tcBorders>
          </w:tcPr>
          <w:p w14:paraId="56722B2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246</w:t>
            </w:r>
          </w:p>
        </w:tc>
      </w:tr>
      <w:tr w:rsidR="00C82275" w:rsidRPr="00940E38" w14:paraId="33243D33" w14:textId="77777777"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14:paraId="2270E785" w14:textId="77777777" w:rsidR="00C82275" w:rsidRPr="00940E38" w:rsidRDefault="00C82275" w:rsidP="00C82275">
            <w:pPr>
              <w:rPr>
                <w:b/>
              </w:rPr>
            </w:pPr>
          </w:p>
        </w:tc>
        <w:tc>
          <w:tcPr>
            <w:tcW w:w="5035" w:type="dxa"/>
            <w:tcBorders>
              <w:top w:val="single" w:sz="6" w:space="0" w:color="auto"/>
              <w:bottom w:val="single" w:sz="6" w:space="0" w:color="auto"/>
            </w:tcBorders>
          </w:tcPr>
          <w:p w14:paraId="606E9F5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other economic flows – other comprehensive income</w:t>
            </w:r>
          </w:p>
        </w:tc>
        <w:tc>
          <w:tcPr>
            <w:tcW w:w="836" w:type="dxa"/>
            <w:tcBorders>
              <w:top w:val="single" w:sz="6" w:space="0" w:color="auto"/>
              <w:bottom w:val="single" w:sz="6" w:space="0" w:color="auto"/>
            </w:tcBorders>
          </w:tcPr>
          <w:p w14:paraId="0EE4F95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6" w:space="0" w:color="auto"/>
            </w:tcBorders>
            <w:shd w:val="clear" w:color="auto" w:fill="EBEBEB"/>
          </w:tcPr>
          <w:p w14:paraId="013E8C2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413</w:t>
            </w:r>
          </w:p>
        </w:tc>
        <w:tc>
          <w:tcPr>
            <w:tcW w:w="831" w:type="dxa"/>
            <w:tcBorders>
              <w:top w:val="single" w:sz="6" w:space="0" w:color="auto"/>
              <w:bottom w:val="single" w:sz="6" w:space="0" w:color="auto"/>
            </w:tcBorders>
          </w:tcPr>
          <w:p w14:paraId="579345D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 101</w:t>
            </w:r>
          </w:p>
        </w:tc>
        <w:tc>
          <w:tcPr>
            <w:tcW w:w="831" w:type="dxa"/>
            <w:tcBorders>
              <w:top w:val="single" w:sz="6" w:space="0" w:color="auto"/>
              <w:bottom w:val="single" w:sz="6" w:space="0" w:color="auto"/>
            </w:tcBorders>
          </w:tcPr>
          <w:p w14:paraId="47EB90F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 312)</w:t>
            </w:r>
          </w:p>
        </w:tc>
      </w:tr>
      <w:tr w:rsidR="00C82275" w:rsidRPr="00940E38" w14:paraId="01E750D5" w14:textId="77777777" w:rsidTr="00C82275">
        <w:tc>
          <w:tcPr>
            <w:cnfStyle w:val="001000000000" w:firstRow="0" w:lastRow="0" w:firstColumn="1" w:lastColumn="0" w:oddVBand="0" w:evenVBand="0" w:oddHBand="0" w:evenHBand="0" w:firstRowFirstColumn="0" w:firstRowLastColumn="0" w:lastRowFirstColumn="0" w:lastRowLastColumn="0"/>
            <w:tcW w:w="1388" w:type="dxa"/>
            <w:tcBorders>
              <w:bottom w:val="nil"/>
            </w:tcBorders>
            <w:shd w:val="clear" w:color="auto" w:fill="auto"/>
          </w:tcPr>
          <w:p w14:paraId="104CAA97" w14:textId="77777777" w:rsidR="00C82275" w:rsidRPr="00940E38" w:rsidRDefault="00C82275" w:rsidP="00C82275">
            <w:pPr>
              <w:rPr>
                <w:b/>
              </w:rPr>
            </w:pPr>
          </w:p>
        </w:tc>
        <w:tc>
          <w:tcPr>
            <w:tcW w:w="5035" w:type="dxa"/>
            <w:tcBorders>
              <w:top w:val="single" w:sz="6" w:space="0" w:color="auto"/>
              <w:bottom w:val="single" w:sz="12" w:space="0" w:color="auto"/>
            </w:tcBorders>
          </w:tcPr>
          <w:p w14:paraId="68392D4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omprehensive result</w:t>
            </w:r>
          </w:p>
        </w:tc>
        <w:tc>
          <w:tcPr>
            <w:tcW w:w="836" w:type="dxa"/>
            <w:tcBorders>
              <w:top w:val="single" w:sz="6" w:space="0" w:color="auto"/>
              <w:bottom w:val="single" w:sz="12" w:space="0" w:color="auto"/>
            </w:tcBorders>
          </w:tcPr>
          <w:p w14:paraId="748A24F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31" w:type="dxa"/>
            <w:tcBorders>
              <w:top w:val="single" w:sz="6" w:space="0" w:color="auto"/>
              <w:bottom w:val="single" w:sz="12" w:space="0" w:color="auto"/>
            </w:tcBorders>
            <w:shd w:val="clear" w:color="auto" w:fill="EBEBEB"/>
          </w:tcPr>
          <w:p w14:paraId="72B9692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1 203</w:t>
            </w:r>
          </w:p>
        </w:tc>
        <w:tc>
          <w:tcPr>
            <w:tcW w:w="831" w:type="dxa"/>
            <w:tcBorders>
              <w:top w:val="single" w:sz="6" w:space="0" w:color="auto"/>
              <w:bottom w:val="single" w:sz="12" w:space="0" w:color="auto"/>
            </w:tcBorders>
          </w:tcPr>
          <w:p w14:paraId="4E03F16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980</w:t>
            </w:r>
          </w:p>
        </w:tc>
        <w:tc>
          <w:tcPr>
            <w:tcW w:w="831" w:type="dxa"/>
            <w:tcBorders>
              <w:top w:val="single" w:sz="6" w:space="0" w:color="auto"/>
              <w:bottom w:val="single" w:sz="12" w:space="0" w:color="auto"/>
            </w:tcBorders>
          </w:tcPr>
          <w:p w14:paraId="08500BF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223)</w:t>
            </w:r>
          </w:p>
        </w:tc>
      </w:tr>
    </w:tbl>
    <w:p w14:paraId="2214AFE8" w14:textId="77777777" w:rsidR="00C82275" w:rsidRPr="00940E38" w:rsidRDefault="00C82275" w:rsidP="00E535D3">
      <w:r w:rsidRPr="00940E38">
        <w:t>The following are brief explanations for major variances that are assessed to be relevant for the entity</w:t>
      </w:r>
      <w:r w:rsidR="00D2075C" w:rsidRPr="00940E38">
        <w:t>’</w:t>
      </w:r>
      <w:r w:rsidRPr="00940E38">
        <w:t>s performance analysis, and the discharge of accountability.</w:t>
      </w:r>
    </w:p>
    <w:p w14:paraId="0EAD176D" w14:textId="77777777" w:rsidR="00C82275" w:rsidRPr="009D5226" w:rsidRDefault="00C82275" w:rsidP="009D5226">
      <w:pPr>
        <w:pStyle w:val="Note"/>
        <w:spacing w:before="40"/>
        <w:contextualSpacing w:val="0"/>
        <w:rPr>
          <w:sz w:val="16"/>
          <w:szCs w:val="16"/>
        </w:rPr>
      </w:pPr>
      <w:r w:rsidRPr="009D5226">
        <w:rPr>
          <w:sz w:val="16"/>
          <w:szCs w:val="16"/>
        </w:rPr>
        <w:t>Notes:</w:t>
      </w:r>
    </w:p>
    <w:p w14:paraId="2168674C" w14:textId="77777777" w:rsidR="00C82275" w:rsidRPr="009D5226" w:rsidRDefault="00C82275" w:rsidP="009D5226">
      <w:pPr>
        <w:pStyle w:val="Note"/>
        <w:spacing w:before="40"/>
        <w:contextualSpacing w:val="0"/>
        <w:rPr>
          <w:sz w:val="16"/>
          <w:szCs w:val="16"/>
        </w:rPr>
      </w:pPr>
      <w:r w:rsidRPr="009D5226">
        <w:rPr>
          <w:sz w:val="16"/>
          <w:szCs w:val="16"/>
        </w:rPr>
        <w:t>(a)</w:t>
      </w:r>
      <w:r w:rsidRPr="009D5226">
        <w:rPr>
          <w:sz w:val="16"/>
          <w:szCs w:val="16"/>
        </w:rPr>
        <w:tab/>
        <w:t>Output appropriations were lower than the original budget primarily due to a number of machinery of government changes resulting in an adjustment to the 2015-16 appropriations.</w:t>
      </w:r>
    </w:p>
    <w:p w14:paraId="3D4F9903" w14:textId="77777777" w:rsidR="00C82275" w:rsidRPr="009D5226" w:rsidRDefault="00C82275" w:rsidP="009D5226">
      <w:pPr>
        <w:pStyle w:val="Note"/>
        <w:spacing w:before="40"/>
        <w:contextualSpacing w:val="0"/>
        <w:rPr>
          <w:sz w:val="16"/>
          <w:szCs w:val="16"/>
        </w:rPr>
      </w:pPr>
      <w:r w:rsidRPr="009D5226">
        <w:rPr>
          <w:sz w:val="16"/>
          <w:szCs w:val="16"/>
        </w:rPr>
        <w:t>(b)</w:t>
      </w:r>
      <w:r w:rsidRPr="009D5226">
        <w:rPr>
          <w:sz w:val="16"/>
          <w:szCs w:val="16"/>
        </w:rPr>
        <w:tab/>
        <w:t>Special appropriations were higher than the original budget due to the approved financing of a particular project.</w:t>
      </w:r>
    </w:p>
    <w:p w14:paraId="31ADF017" w14:textId="77777777" w:rsidR="00C82275" w:rsidRPr="009D5226" w:rsidRDefault="00C82275" w:rsidP="009D5226">
      <w:pPr>
        <w:pStyle w:val="Note"/>
        <w:spacing w:before="40"/>
        <w:contextualSpacing w:val="0"/>
        <w:rPr>
          <w:sz w:val="16"/>
          <w:szCs w:val="16"/>
        </w:rPr>
      </w:pPr>
      <w:r w:rsidRPr="009D5226">
        <w:rPr>
          <w:sz w:val="16"/>
          <w:szCs w:val="16"/>
        </w:rPr>
        <w:t>(c)</w:t>
      </w:r>
      <w:r w:rsidRPr="009D5226">
        <w:rPr>
          <w:sz w:val="16"/>
          <w:szCs w:val="16"/>
        </w:rPr>
        <w:tab/>
        <w:t>Other income was higher than the original budget primarily due to higher rental income received from investment properties.</w:t>
      </w:r>
    </w:p>
    <w:p w14:paraId="78E080B0" w14:textId="77777777" w:rsidR="00C82275" w:rsidRPr="009D5226" w:rsidRDefault="00C82275" w:rsidP="009D5226">
      <w:pPr>
        <w:pStyle w:val="Note"/>
        <w:spacing w:before="40"/>
        <w:contextualSpacing w:val="0"/>
        <w:rPr>
          <w:sz w:val="16"/>
          <w:szCs w:val="16"/>
        </w:rPr>
      </w:pPr>
      <w:r w:rsidRPr="009D5226">
        <w:rPr>
          <w:sz w:val="16"/>
          <w:szCs w:val="16"/>
        </w:rPr>
        <w:t>(d)</w:t>
      </w:r>
      <w:r w:rsidRPr="009D5226">
        <w:rPr>
          <w:sz w:val="16"/>
          <w:szCs w:val="16"/>
        </w:rPr>
        <w:tab/>
        <w:t>Employee expenses were greater than the original budget largely due an increase to the long service leave (LSL) expense. The LSL expense increased because of an increase in the number of staff achieving long</w:t>
      </w:r>
      <w:r w:rsidRPr="009D5226">
        <w:rPr>
          <w:sz w:val="16"/>
          <w:szCs w:val="16"/>
        </w:rPr>
        <w:noBreakHyphen/>
        <w:t>term tenure and the increased EBA wage rates.</w:t>
      </w:r>
    </w:p>
    <w:p w14:paraId="57B5D413" w14:textId="77777777" w:rsidR="00C82275" w:rsidRPr="009D5226" w:rsidRDefault="00C82275" w:rsidP="009D5226">
      <w:pPr>
        <w:pStyle w:val="Note"/>
        <w:spacing w:before="40"/>
        <w:contextualSpacing w:val="0"/>
        <w:rPr>
          <w:sz w:val="16"/>
          <w:szCs w:val="16"/>
        </w:rPr>
      </w:pPr>
      <w:r w:rsidRPr="009D5226">
        <w:rPr>
          <w:sz w:val="16"/>
          <w:szCs w:val="16"/>
        </w:rPr>
        <w:t>(e)</w:t>
      </w:r>
      <w:r w:rsidRPr="009D5226">
        <w:rPr>
          <w:sz w:val="16"/>
          <w:szCs w:val="16"/>
        </w:rPr>
        <w:tab/>
        <w:t>Depreciation was lower than the original budget due to leasehold improvements assets being classified as work</w:t>
      </w:r>
      <w:r w:rsidRPr="009D5226">
        <w:rPr>
          <w:sz w:val="16"/>
          <w:szCs w:val="16"/>
        </w:rPr>
        <w:noBreakHyphen/>
        <w:t>in</w:t>
      </w:r>
      <w:r w:rsidRPr="009D5226">
        <w:rPr>
          <w:sz w:val="16"/>
          <w:szCs w:val="16"/>
        </w:rPr>
        <w:noBreakHyphen/>
        <w:t>progress and not being depreciated in the current year.</w:t>
      </w:r>
    </w:p>
    <w:p w14:paraId="7595CBB8" w14:textId="77777777" w:rsidR="00C82275" w:rsidRPr="009D5226" w:rsidRDefault="00C82275" w:rsidP="009D5226">
      <w:pPr>
        <w:pStyle w:val="Note"/>
        <w:spacing w:before="40"/>
        <w:contextualSpacing w:val="0"/>
        <w:rPr>
          <w:sz w:val="16"/>
          <w:szCs w:val="16"/>
        </w:rPr>
      </w:pPr>
      <w:r w:rsidRPr="009D5226">
        <w:rPr>
          <w:sz w:val="16"/>
          <w:szCs w:val="16"/>
        </w:rPr>
        <w:t>(f)</w:t>
      </w:r>
      <w:r w:rsidRPr="009D5226">
        <w:rPr>
          <w:sz w:val="16"/>
          <w:szCs w:val="16"/>
        </w:rPr>
        <w:tab/>
        <w:t>Grants and other transfers were lower than the original budget due to the grant program for restoring heritage assets being abolished.</w:t>
      </w:r>
    </w:p>
    <w:p w14:paraId="0EB5447D" w14:textId="0D4B4B17" w:rsidR="00C82275" w:rsidRPr="009D5226" w:rsidRDefault="00C82275" w:rsidP="009D5226">
      <w:pPr>
        <w:pStyle w:val="Note"/>
        <w:spacing w:before="40"/>
        <w:contextualSpacing w:val="0"/>
        <w:rPr>
          <w:sz w:val="16"/>
          <w:szCs w:val="16"/>
        </w:rPr>
      </w:pPr>
      <w:r w:rsidRPr="009D5226">
        <w:rPr>
          <w:sz w:val="16"/>
          <w:szCs w:val="16"/>
        </w:rPr>
        <w:t>(g)</w:t>
      </w:r>
      <w:r w:rsidRPr="009D5226">
        <w:rPr>
          <w:sz w:val="16"/>
          <w:szCs w:val="16"/>
        </w:rPr>
        <w:tab/>
        <w:t>Other operating expenses were higher than the original budget due to the increased level</w:t>
      </w:r>
      <w:r w:rsidR="00E535D3" w:rsidRPr="009D5226">
        <w:rPr>
          <w:sz w:val="16"/>
          <w:szCs w:val="16"/>
        </w:rPr>
        <w:t xml:space="preserve"> </w:t>
      </w:r>
      <w:r w:rsidRPr="009D5226">
        <w:rPr>
          <w:sz w:val="16"/>
          <w:szCs w:val="16"/>
        </w:rPr>
        <w:t>of rent and utility expenses.</w:t>
      </w:r>
    </w:p>
    <w:p w14:paraId="4512D7EB" w14:textId="77777777" w:rsidR="009D5226" w:rsidRDefault="009D5226" w:rsidP="009D5226">
      <w:pPr>
        <w:keepLines w:val="0"/>
        <w:spacing w:before="40"/>
        <w:rPr>
          <w:rFonts w:asciiTheme="majorHAnsi" w:hAnsiTheme="majorHAnsi"/>
          <w:b/>
          <w:szCs w:val="20"/>
        </w:rPr>
      </w:pPr>
      <w:r>
        <w:br w:type="page"/>
      </w:r>
    </w:p>
    <w:p w14:paraId="5B111F96" w14:textId="7CC24D0D" w:rsidR="00C82275" w:rsidRPr="00940E38" w:rsidRDefault="00C82275" w:rsidP="00C82275">
      <w:pPr>
        <w:pStyle w:val="TableHeading"/>
      </w:pPr>
      <w:r w:rsidRPr="00940E38">
        <w:lastRenderedPageBreak/>
        <w:t>Balance sheet as at 30 June 201</w:t>
      </w:r>
      <w:r w:rsidR="00265E77" w:rsidRPr="00940E38">
        <w:t>8</w:t>
      </w:r>
      <w:r w:rsidRPr="00940E38">
        <w:tab/>
        <w:t>($ thousand)</w:t>
      </w:r>
    </w:p>
    <w:tbl>
      <w:tblPr>
        <w:tblStyle w:val="ModelReportFinancialTable"/>
        <w:tblW w:w="0" w:type="auto"/>
        <w:tblLayout w:type="fixed"/>
        <w:tblLook w:val="06A0" w:firstRow="1" w:lastRow="0" w:firstColumn="1" w:lastColumn="0" w:noHBand="1" w:noVBand="1"/>
      </w:tblPr>
      <w:tblGrid>
        <w:gridCol w:w="1254"/>
        <w:gridCol w:w="5120"/>
        <w:gridCol w:w="834"/>
        <w:gridCol w:w="844"/>
        <w:gridCol w:w="850"/>
        <w:gridCol w:w="850"/>
      </w:tblGrid>
      <w:tr w:rsidR="00C82275" w:rsidRPr="00940E38" w14:paraId="01EA5E6A"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4" w:type="dxa"/>
            <w:tcBorders>
              <w:bottom w:val="nil"/>
            </w:tcBorders>
            <w:shd w:val="clear" w:color="auto" w:fill="auto"/>
          </w:tcPr>
          <w:p w14:paraId="3AF5B5D4" w14:textId="77777777" w:rsidR="00C82275" w:rsidRPr="00940E38" w:rsidRDefault="00C82275" w:rsidP="00C82275">
            <w:pPr>
              <w:rPr>
                <w:i w:val="0"/>
              </w:rPr>
            </w:pPr>
            <w:r w:rsidRPr="00940E38">
              <w:t>Source reference</w:t>
            </w:r>
            <w:r w:rsidRPr="00940E38">
              <w:rPr>
                <w:i w:val="0"/>
              </w:rPr>
              <w:br/>
            </w:r>
            <w:r w:rsidRPr="00940E38">
              <w:rPr>
                <w:i w:val="0"/>
              </w:rPr>
              <w:br/>
            </w:r>
            <w:r w:rsidRPr="00940E38">
              <w:rPr>
                <w:i w:val="0"/>
              </w:rPr>
              <w:br/>
              <w:t>AASB 1055.6</w:t>
            </w:r>
          </w:p>
        </w:tc>
        <w:tc>
          <w:tcPr>
            <w:tcW w:w="5120" w:type="dxa"/>
          </w:tcPr>
          <w:p w14:paraId="7F4D54E9"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4" w:type="dxa"/>
          </w:tcPr>
          <w:p w14:paraId="54BF791C"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 xml:space="preserve">Notes </w:t>
            </w:r>
            <w:r w:rsidRPr="00940E38">
              <w:rPr>
                <w:vertAlign w:val="superscript"/>
              </w:rPr>
              <w:t>(a)</w:t>
            </w:r>
          </w:p>
        </w:tc>
        <w:tc>
          <w:tcPr>
            <w:tcW w:w="844" w:type="dxa"/>
          </w:tcPr>
          <w:p w14:paraId="50961AC9" w14:textId="6FD8768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w:t>
            </w:r>
            <w:r w:rsidR="00E535D3" w:rsidRPr="00940E38">
              <w:t xml:space="preserve">budget </w:t>
            </w:r>
            <w:r w:rsidRPr="00940E38">
              <w:br/>
              <w:t>201</w:t>
            </w:r>
            <w:r w:rsidR="00265E77" w:rsidRPr="00940E38">
              <w:t>8</w:t>
            </w:r>
          </w:p>
        </w:tc>
        <w:tc>
          <w:tcPr>
            <w:tcW w:w="850" w:type="dxa"/>
          </w:tcPr>
          <w:p w14:paraId="298E7546" w14:textId="15F7E39D"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Actual </w:t>
            </w:r>
            <w:r w:rsidRPr="00940E38">
              <w:br/>
              <w:t>201</w:t>
            </w:r>
            <w:r w:rsidR="00265E77" w:rsidRPr="00940E38">
              <w:t>8</w:t>
            </w:r>
          </w:p>
        </w:tc>
        <w:tc>
          <w:tcPr>
            <w:tcW w:w="850" w:type="dxa"/>
          </w:tcPr>
          <w:p w14:paraId="5935D99E"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2BC96E77"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734BE16" w14:textId="77777777" w:rsidR="00C82275" w:rsidRPr="00940E38" w:rsidRDefault="00C82275" w:rsidP="00C82275"/>
        </w:tc>
        <w:tc>
          <w:tcPr>
            <w:tcW w:w="5120" w:type="dxa"/>
          </w:tcPr>
          <w:p w14:paraId="5D6D009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ssets</w:t>
            </w:r>
          </w:p>
        </w:tc>
        <w:tc>
          <w:tcPr>
            <w:tcW w:w="834" w:type="dxa"/>
          </w:tcPr>
          <w:p w14:paraId="39BCDD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14:paraId="1D9105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5F8CB63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34368CE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7C3F812F" w14:textId="77777777" w:rsidTr="00C82275">
        <w:trPr>
          <w:trHeight w:val="57"/>
        </w:trPr>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699F8333" w14:textId="77777777" w:rsidR="00C82275" w:rsidRPr="00940E38" w:rsidRDefault="00C82275" w:rsidP="00C82275"/>
        </w:tc>
        <w:tc>
          <w:tcPr>
            <w:tcW w:w="5120" w:type="dxa"/>
          </w:tcPr>
          <w:p w14:paraId="27792FA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Financial assets</w:t>
            </w:r>
          </w:p>
        </w:tc>
        <w:tc>
          <w:tcPr>
            <w:tcW w:w="834" w:type="dxa"/>
          </w:tcPr>
          <w:p w14:paraId="6F267B6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shd w:val="clear" w:color="auto" w:fill="EBEBEB"/>
          </w:tcPr>
          <w:p w14:paraId="3259E94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3E580D9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Pr>
          <w:p w14:paraId="530EDCF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83940AB"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B4BF4A4" w14:textId="77777777" w:rsidR="00C82275" w:rsidRPr="00940E38" w:rsidRDefault="00C82275" w:rsidP="00C82275"/>
        </w:tc>
        <w:tc>
          <w:tcPr>
            <w:tcW w:w="5120" w:type="dxa"/>
          </w:tcPr>
          <w:p w14:paraId="1BF5082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deposits</w:t>
            </w:r>
          </w:p>
        </w:tc>
        <w:tc>
          <w:tcPr>
            <w:tcW w:w="834" w:type="dxa"/>
          </w:tcPr>
          <w:p w14:paraId="2245979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62D4EE7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9 528</w:t>
            </w:r>
          </w:p>
        </w:tc>
        <w:tc>
          <w:tcPr>
            <w:tcW w:w="850" w:type="dxa"/>
          </w:tcPr>
          <w:p w14:paraId="1DCC518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8 648</w:t>
            </w:r>
          </w:p>
        </w:tc>
        <w:tc>
          <w:tcPr>
            <w:tcW w:w="850" w:type="dxa"/>
          </w:tcPr>
          <w:p w14:paraId="4261424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0 880)</w:t>
            </w:r>
          </w:p>
        </w:tc>
      </w:tr>
      <w:tr w:rsidR="00C82275" w:rsidRPr="00940E38" w14:paraId="05D174D9"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772988B" w14:textId="77777777" w:rsidR="00C82275" w:rsidRPr="00940E38" w:rsidRDefault="00C82275" w:rsidP="00C82275"/>
        </w:tc>
        <w:tc>
          <w:tcPr>
            <w:tcW w:w="5120" w:type="dxa"/>
          </w:tcPr>
          <w:p w14:paraId="4252DDB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vables</w:t>
            </w:r>
          </w:p>
        </w:tc>
        <w:tc>
          <w:tcPr>
            <w:tcW w:w="834" w:type="dxa"/>
          </w:tcPr>
          <w:p w14:paraId="0010B1C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1B8152F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6 045</w:t>
            </w:r>
          </w:p>
        </w:tc>
        <w:tc>
          <w:tcPr>
            <w:tcW w:w="850" w:type="dxa"/>
          </w:tcPr>
          <w:p w14:paraId="4B58E3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0 544</w:t>
            </w:r>
          </w:p>
        </w:tc>
        <w:tc>
          <w:tcPr>
            <w:tcW w:w="850" w:type="dxa"/>
          </w:tcPr>
          <w:p w14:paraId="2C2E431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5 501)</w:t>
            </w:r>
          </w:p>
        </w:tc>
      </w:tr>
      <w:tr w:rsidR="00C82275" w:rsidRPr="00940E38" w14:paraId="3D5C5D7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F7C5CFB" w14:textId="77777777" w:rsidR="00C82275" w:rsidRPr="00940E38" w:rsidRDefault="00C82275" w:rsidP="00C82275"/>
        </w:tc>
        <w:tc>
          <w:tcPr>
            <w:tcW w:w="5120" w:type="dxa"/>
          </w:tcPr>
          <w:p w14:paraId="7107F33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classified as held for sale including disposal group assets</w:t>
            </w:r>
          </w:p>
        </w:tc>
        <w:tc>
          <w:tcPr>
            <w:tcW w:w="834" w:type="dxa"/>
          </w:tcPr>
          <w:p w14:paraId="590A12E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7284931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572</w:t>
            </w:r>
          </w:p>
        </w:tc>
        <w:tc>
          <w:tcPr>
            <w:tcW w:w="850" w:type="dxa"/>
          </w:tcPr>
          <w:p w14:paraId="630CC64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1 757</w:t>
            </w:r>
          </w:p>
        </w:tc>
        <w:tc>
          <w:tcPr>
            <w:tcW w:w="850" w:type="dxa"/>
          </w:tcPr>
          <w:p w14:paraId="7C1E9C3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185</w:t>
            </w:r>
          </w:p>
        </w:tc>
      </w:tr>
      <w:tr w:rsidR="00C82275" w:rsidRPr="00940E38" w14:paraId="16F1456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B7BB7DE" w14:textId="77777777" w:rsidR="00C82275" w:rsidRPr="00940E38" w:rsidRDefault="00C82275" w:rsidP="00C82275"/>
        </w:tc>
        <w:tc>
          <w:tcPr>
            <w:tcW w:w="5120" w:type="dxa"/>
          </w:tcPr>
          <w:p w14:paraId="7449743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nd other financial assets</w:t>
            </w:r>
          </w:p>
        </w:tc>
        <w:tc>
          <w:tcPr>
            <w:tcW w:w="834" w:type="dxa"/>
          </w:tcPr>
          <w:p w14:paraId="40FD825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587EC5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3 976</w:t>
            </w:r>
          </w:p>
        </w:tc>
        <w:tc>
          <w:tcPr>
            <w:tcW w:w="850" w:type="dxa"/>
          </w:tcPr>
          <w:p w14:paraId="12690E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6 731</w:t>
            </w:r>
          </w:p>
        </w:tc>
        <w:tc>
          <w:tcPr>
            <w:tcW w:w="850" w:type="dxa"/>
          </w:tcPr>
          <w:p w14:paraId="6350343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755</w:t>
            </w:r>
          </w:p>
        </w:tc>
      </w:tr>
      <w:tr w:rsidR="00C82275" w:rsidRPr="00940E38" w14:paraId="2AFE6491"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101600F" w14:textId="77777777" w:rsidR="00C82275" w:rsidRPr="00940E38" w:rsidRDefault="00C82275" w:rsidP="00C82275"/>
        </w:tc>
        <w:tc>
          <w:tcPr>
            <w:tcW w:w="5120" w:type="dxa"/>
            <w:tcBorders>
              <w:bottom w:val="single" w:sz="4" w:space="0" w:color="auto"/>
            </w:tcBorders>
          </w:tcPr>
          <w:p w14:paraId="6CCEE3C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 accounted for using the equity method</w:t>
            </w:r>
          </w:p>
        </w:tc>
        <w:tc>
          <w:tcPr>
            <w:tcW w:w="834" w:type="dxa"/>
            <w:tcBorders>
              <w:bottom w:val="single" w:sz="4" w:space="0" w:color="auto"/>
            </w:tcBorders>
          </w:tcPr>
          <w:p w14:paraId="580562A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61A7336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187</w:t>
            </w:r>
          </w:p>
        </w:tc>
        <w:tc>
          <w:tcPr>
            <w:tcW w:w="850" w:type="dxa"/>
            <w:tcBorders>
              <w:bottom w:val="single" w:sz="4" w:space="0" w:color="auto"/>
            </w:tcBorders>
          </w:tcPr>
          <w:p w14:paraId="666CDFB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112</w:t>
            </w:r>
          </w:p>
        </w:tc>
        <w:tc>
          <w:tcPr>
            <w:tcW w:w="850" w:type="dxa"/>
            <w:tcBorders>
              <w:bottom w:val="single" w:sz="4" w:space="0" w:color="auto"/>
            </w:tcBorders>
          </w:tcPr>
          <w:p w14:paraId="79CF911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925</w:t>
            </w:r>
          </w:p>
        </w:tc>
      </w:tr>
      <w:tr w:rsidR="00C82275" w:rsidRPr="00940E38" w14:paraId="13AF91ED"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C64EB82" w14:textId="77777777" w:rsidR="00C82275" w:rsidRPr="00940E38" w:rsidRDefault="00C82275" w:rsidP="00C82275"/>
        </w:tc>
        <w:tc>
          <w:tcPr>
            <w:tcW w:w="5120" w:type="dxa"/>
            <w:tcBorders>
              <w:top w:val="single" w:sz="4" w:space="0" w:color="auto"/>
              <w:bottom w:val="single" w:sz="4" w:space="0" w:color="auto"/>
            </w:tcBorders>
          </w:tcPr>
          <w:p w14:paraId="46ABDC7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financial assets </w:t>
            </w:r>
          </w:p>
        </w:tc>
        <w:tc>
          <w:tcPr>
            <w:tcW w:w="834" w:type="dxa"/>
            <w:tcBorders>
              <w:top w:val="single" w:sz="4" w:space="0" w:color="auto"/>
              <w:bottom w:val="single" w:sz="4" w:space="0" w:color="auto"/>
            </w:tcBorders>
          </w:tcPr>
          <w:p w14:paraId="4A351C4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728B2E0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 308</w:t>
            </w:r>
          </w:p>
        </w:tc>
        <w:tc>
          <w:tcPr>
            <w:tcW w:w="850" w:type="dxa"/>
            <w:tcBorders>
              <w:top w:val="single" w:sz="4" w:space="0" w:color="auto"/>
              <w:bottom w:val="single" w:sz="4" w:space="0" w:color="auto"/>
            </w:tcBorders>
          </w:tcPr>
          <w:p w14:paraId="6071B90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03 792</w:t>
            </w:r>
          </w:p>
        </w:tc>
        <w:tc>
          <w:tcPr>
            <w:tcW w:w="850" w:type="dxa"/>
            <w:tcBorders>
              <w:top w:val="single" w:sz="4" w:space="0" w:color="auto"/>
              <w:bottom w:val="single" w:sz="4" w:space="0" w:color="auto"/>
            </w:tcBorders>
          </w:tcPr>
          <w:p w14:paraId="05D33B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516)</w:t>
            </w:r>
          </w:p>
        </w:tc>
      </w:tr>
      <w:tr w:rsidR="00C82275" w:rsidRPr="00940E38" w14:paraId="287FE3E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517DF0DC" w14:textId="77777777" w:rsidR="00C82275" w:rsidRPr="00940E38" w:rsidRDefault="00C82275" w:rsidP="00C82275"/>
        </w:tc>
        <w:tc>
          <w:tcPr>
            <w:tcW w:w="5120" w:type="dxa"/>
            <w:tcBorders>
              <w:top w:val="single" w:sz="4" w:space="0" w:color="auto"/>
            </w:tcBorders>
          </w:tcPr>
          <w:p w14:paraId="678E17D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on</w:t>
            </w:r>
            <w:r w:rsidRPr="00940E38">
              <w:rPr>
                <w:b/>
              </w:rPr>
              <w:noBreakHyphen/>
              <w:t>financial assets</w:t>
            </w:r>
          </w:p>
        </w:tc>
        <w:tc>
          <w:tcPr>
            <w:tcW w:w="834" w:type="dxa"/>
            <w:tcBorders>
              <w:top w:val="single" w:sz="4" w:space="0" w:color="auto"/>
            </w:tcBorders>
          </w:tcPr>
          <w:p w14:paraId="5136615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14:paraId="2E41EBB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31FD08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533161C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58001141"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D5811DA" w14:textId="77777777" w:rsidR="00C82275" w:rsidRPr="00940E38" w:rsidRDefault="00C82275" w:rsidP="00C82275"/>
        </w:tc>
        <w:tc>
          <w:tcPr>
            <w:tcW w:w="5120" w:type="dxa"/>
          </w:tcPr>
          <w:p w14:paraId="46B1C3B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ntories</w:t>
            </w:r>
          </w:p>
        </w:tc>
        <w:tc>
          <w:tcPr>
            <w:tcW w:w="834" w:type="dxa"/>
          </w:tcPr>
          <w:p w14:paraId="2CAE366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326A992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2 056</w:t>
            </w:r>
          </w:p>
        </w:tc>
        <w:tc>
          <w:tcPr>
            <w:tcW w:w="850" w:type="dxa"/>
          </w:tcPr>
          <w:p w14:paraId="3E81ADA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9 733</w:t>
            </w:r>
          </w:p>
        </w:tc>
        <w:tc>
          <w:tcPr>
            <w:tcW w:w="850" w:type="dxa"/>
          </w:tcPr>
          <w:p w14:paraId="0FEED22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677</w:t>
            </w:r>
          </w:p>
        </w:tc>
      </w:tr>
      <w:tr w:rsidR="00C82275" w:rsidRPr="00940E38" w14:paraId="13F50F5C"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5A2DF94" w14:textId="77777777" w:rsidR="00C82275" w:rsidRPr="00940E38" w:rsidRDefault="00C82275" w:rsidP="00C82275"/>
        </w:tc>
        <w:tc>
          <w:tcPr>
            <w:tcW w:w="5120" w:type="dxa"/>
          </w:tcPr>
          <w:p w14:paraId="2467F90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on</w:t>
            </w:r>
            <w:r w:rsidRPr="00940E38">
              <w:noBreakHyphen/>
              <w:t>financial physical assets classified as held for sale including disposal group assets</w:t>
            </w:r>
          </w:p>
        </w:tc>
        <w:tc>
          <w:tcPr>
            <w:tcW w:w="834" w:type="dxa"/>
          </w:tcPr>
          <w:p w14:paraId="43C82C5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715B1B4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81</w:t>
            </w:r>
          </w:p>
        </w:tc>
        <w:tc>
          <w:tcPr>
            <w:tcW w:w="850" w:type="dxa"/>
          </w:tcPr>
          <w:p w14:paraId="4F31E8F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4 599</w:t>
            </w:r>
          </w:p>
        </w:tc>
        <w:tc>
          <w:tcPr>
            <w:tcW w:w="850" w:type="dxa"/>
          </w:tcPr>
          <w:p w14:paraId="48C3A09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818</w:t>
            </w:r>
          </w:p>
        </w:tc>
      </w:tr>
      <w:tr w:rsidR="00C82275" w:rsidRPr="00940E38" w14:paraId="5A148547"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B5B06FA" w14:textId="77777777" w:rsidR="00C82275" w:rsidRPr="00940E38" w:rsidRDefault="00C82275" w:rsidP="00C82275"/>
        </w:tc>
        <w:tc>
          <w:tcPr>
            <w:tcW w:w="5120" w:type="dxa"/>
          </w:tcPr>
          <w:p w14:paraId="2E27746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perty, plant and equipment</w:t>
            </w:r>
          </w:p>
        </w:tc>
        <w:tc>
          <w:tcPr>
            <w:tcW w:w="834" w:type="dxa"/>
          </w:tcPr>
          <w:p w14:paraId="3AA91CC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04C2198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3 044</w:t>
            </w:r>
          </w:p>
        </w:tc>
        <w:tc>
          <w:tcPr>
            <w:tcW w:w="850" w:type="dxa"/>
          </w:tcPr>
          <w:p w14:paraId="255AD1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6 807</w:t>
            </w:r>
          </w:p>
        </w:tc>
        <w:tc>
          <w:tcPr>
            <w:tcW w:w="850" w:type="dxa"/>
          </w:tcPr>
          <w:p w14:paraId="2815741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237)</w:t>
            </w:r>
          </w:p>
        </w:tc>
      </w:tr>
      <w:tr w:rsidR="00C82275" w:rsidRPr="00940E38" w14:paraId="2097BD25"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6049E196" w14:textId="77777777" w:rsidR="00C82275" w:rsidRPr="00940E38" w:rsidRDefault="00C82275" w:rsidP="00C82275"/>
        </w:tc>
        <w:tc>
          <w:tcPr>
            <w:tcW w:w="5120" w:type="dxa"/>
          </w:tcPr>
          <w:p w14:paraId="0D602DC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Biological assets</w:t>
            </w:r>
          </w:p>
        </w:tc>
        <w:tc>
          <w:tcPr>
            <w:tcW w:w="834" w:type="dxa"/>
          </w:tcPr>
          <w:p w14:paraId="3DCA0A6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0AFE181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034</w:t>
            </w:r>
          </w:p>
        </w:tc>
        <w:tc>
          <w:tcPr>
            <w:tcW w:w="850" w:type="dxa"/>
          </w:tcPr>
          <w:p w14:paraId="50EE075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50" w:type="dxa"/>
          </w:tcPr>
          <w:p w14:paraId="569B584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 034)</w:t>
            </w:r>
          </w:p>
        </w:tc>
      </w:tr>
      <w:tr w:rsidR="00C82275" w:rsidRPr="00940E38" w14:paraId="543A5894"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840043D" w14:textId="77777777" w:rsidR="00C82275" w:rsidRPr="00940E38" w:rsidRDefault="00C82275" w:rsidP="00C82275"/>
        </w:tc>
        <w:tc>
          <w:tcPr>
            <w:tcW w:w="5120" w:type="dxa"/>
          </w:tcPr>
          <w:p w14:paraId="4AEF832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 properties</w:t>
            </w:r>
          </w:p>
        </w:tc>
        <w:tc>
          <w:tcPr>
            <w:tcW w:w="834" w:type="dxa"/>
          </w:tcPr>
          <w:p w14:paraId="61877E0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25FBC7D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354</w:t>
            </w:r>
          </w:p>
        </w:tc>
        <w:tc>
          <w:tcPr>
            <w:tcW w:w="850" w:type="dxa"/>
          </w:tcPr>
          <w:p w14:paraId="472E340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029</w:t>
            </w:r>
          </w:p>
        </w:tc>
        <w:tc>
          <w:tcPr>
            <w:tcW w:w="850" w:type="dxa"/>
          </w:tcPr>
          <w:p w14:paraId="528F08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675</w:t>
            </w:r>
          </w:p>
        </w:tc>
      </w:tr>
      <w:tr w:rsidR="00C82275" w:rsidRPr="00940E38" w14:paraId="120D4B45"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5D650D9D" w14:textId="77777777" w:rsidR="00C82275" w:rsidRPr="00940E38" w:rsidRDefault="00C82275" w:rsidP="00C82275"/>
        </w:tc>
        <w:tc>
          <w:tcPr>
            <w:tcW w:w="5120" w:type="dxa"/>
          </w:tcPr>
          <w:p w14:paraId="08C836C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angible assets</w:t>
            </w:r>
          </w:p>
        </w:tc>
        <w:tc>
          <w:tcPr>
            <w:tcW w:w="834" w:type="dxa"/>
          </w:tcPr>
          <w:p w14:paraId="03EB0622"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6A56E78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974</w:t>
            </w:r>
          </w:p>
        </w:tc>
        <w:tc>
          <w:tcPr>
            <w:tcW w:w="850" w:type="dxa"/>
          </w:tcPr>
          <w:p w14:paraId="22FDAB3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47</w:t>
            </w:r>
          </w:p>
        </w:tc>
        <w:tc>
          <w:tcPr>
            <w:tcW w:w="850" w:type="dxa"/>
          </w:tcPr>
          <w:p w14:paraId="789F4B0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1 473 </w:t>
            </w:r>
          </w:p>
        </w:tc>
      </w:tr>
      <w:tr w:rsidR="00C82275" w:rsidRPr="00940E38" w14:paraId="0E632972"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30D4ABE" w14:textId="77777777" w:rsidR="00C82275" w:rsidRPr="00940E38" w:rsidRDefault="00C82275" w:rsidP="00C82275"/>
        </w:tc>
        <w:tc>
          <w:tcPr>
            <w:tcW w:w="5120" w:type="dxa"/>
            <w:tcBorders>
              <w:bottom w:val="single" w:sz="4" w:space="0" w:color="auto"/>
            </w:tcBorders>
          </w:tcPr>
          <w:p w14:paraId="4FF9291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non</w:t>
            </w:r>
            <w:r w:rsidRPr="00940E38">
              <w:noBreakHyphen/>
              <w:t>financial assets</w:t>
            </w:r>
          </w:p>
        </w:tc>
        <w:tc>
          <w:tcPr>
            <w:tcW w:w="834" w:type="dxa"/>
            <w:tcBorders>
              <w:bottom w:val="single" w:sz="4" w:space="0" w:color="auto"/>
            </w:tcBorders>
          </w:tcPr>
          <w:p w14:paraId="24AA884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3D3A468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483</w:t>
            </w:r>
          </w:p>
        </w:tc>
        <w:tc>
          <w:tcPr>
            <w:tcW w:w="850" w:type="dxa"/>
            <w:tcBorders>
              <w:bottom w:val="single" w:sz="4" w:space="0" w:color="auto"/>
            </w:tcBorders>
          </w:tcPr>
          <w:p w14:paraId="7FB1BC1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380</w:t>
            </w:r>
          </w:p>
        </w:tc>
        <w:tc>
          <w:tcPr>
            <w:tcW w:w="850" w:type="dxa"/>
            <w:tcBorders>
              <w:bottom w:val="single" w:sz="4" w:space="0" w:color="auto"/>
            </w:tcBorders>
          </w:tcPr>
          <w:p w14:paraId="60894D3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103)</w:t>
            </w:r>
          </w:p>
        </w:tc>
      </w:tr>
      <w:tr w:rsidR="00C82275" w:rsidRPr="00940E38" w14:paraId="07407A18"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D39A953" w14:textId="77777777" w:rsidR="00C82275" w:rsidRPr="00940E38" w:rsidRDefault="00C82275" w:rsidP="00C82275">
            <w:pPr>
              <w:rPr>
                <w:b/>
              </w:rPr>
            </w:pPr>
          </w:p>
        </w:tc>
        <w:tc>
          <w:tcPr>
            <w:tcW w:w="5120" w:type="dxa"/>
            <w:tcBorders>
              <w:top w:val="single" w:sz="4" w:space="0" w:color="auto"/>
              <w:bottom w:val="single" w:sz="4" w:space="0" w:color="auto"/>
            </w:tcBorders>
          </w:tcPr>
          <w:p w14:paraId="78217D6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non</w:t>
            </w:r>
            <w:r w:rsidRPr="00940E38">
              <w:rPr>
                <w:b/>
              </w:rPr>
              <w:noBreakHyphen/>
              <w:t>financial assets</w:t>
            </w:r>
          </w:p>
        </w:tc>
        <w:tc>
          <w:tcPr>
            <w:tcW w:w="834" w:type="dxa"/>
            <w:tcBorders>
              <w:top w:val="single" w:sz="4" w:space="0" w:color="auto"/>
              <w:bottom w:val="single" w:sz="4" w:space="0" w:color="auto"/>
            </w:tcBorders>
          </w:tcPr>
          <w:p w14:paraId="37D42D8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61E4A4A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5 726</w:t>
            </w:r>
          </w:p>
        </w:tc>
        <w:tc>
          <w:tcPr>
            <w:tcW w:w="850" w:type="dxa"/>
            <w:tcBorders>
              <w:top w:val="single" w:sz="4" w:space="0" w:color="auto"/>
              <w:bottom w:val="single" w:sz="4" w:space="0" w:color="auto"/>
            </w:tcBorders>
          </w:tcPr>
          <w:p w14:paraId="1B8EB05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3.995</w:t>
            </w:r>
          </w:p>
        </w:tc>
        <w:tc>
          <w:tcPr>
            <w:tcW w:w="850" w:type="dxa"/>
            <w:tcBorders>
              <w:top w:val="single" w:sz="4" w:space="0" w:color="auto"/>
              <w:bottom w:val="single" w:sz="4" w:space="0" w:color="auto"/>
            </w:tcBorders>
          </w:tcPr>
          <w:p w14:paraId="4C0F6FC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8 269</w:t>
            </w:r>
          </w:p>
        </w:tc>
      </w:tr>
      <w:tr w:rsidR="00C82275" w:rsidRPr="00940E38" w14:paraId="5C69EFE0"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4F9898CD" w14:textId="77777777" w:rsidR="00C82275" w:rsidRPr="00940E38" w:rsidRDefault="00C82275" w:rsidP="00C82275">
            <w:pPr>
              <w:rPr>
                <w:b/>
              </w:rPr>
            </w:pPr>
          </w:p>
        </w:tc>
        <w:tc>
          <w:tcPr>
            <w:tcW w:w="5120" w:type="dxa"/>
            <w:tcBorders>
              <w:top w:val="single" w:sz="4" w:space="0" w:color="auto"/>
              <w:bottom w:val="single" w:sz="4" w:space="0" w:color="auto"/>
            </w:tcBorders>
          </w:tcPr>
          <w:p w14:paraId="2C2ABF2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ssets</w:t>
            </w:r>
          </w:p>
        </w:tc>
        <w:tc>
          <w:tcPr>
            <w:tcW w:w="834" w:type="dxa"/>
            <w:tcBorders>
              <w:top w:val="single" w:sz="4" w:space="0" w:color="auto"/>
              <w:bottom w:val="single" w:sz="4" w:space="0" w:color="auto"/>
            </w:tcBorders>
          </w:tcPr>
          <w:p w14:paraId="7EF3E40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6D7ED3F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9 034</w:t>
            </w:r>
          </w:p>
        </w:tc>
        <w:tc>
          <w:tcPr>
            <w:tcW w:w="850" w:type="dxa"/>
            <w:tcBorders>
              <w:top w:val="single" w:sz="4" w:space="0" w:color="auto"/>
              <w:bottom w:val="single" w:sz="4" w:space="0" w:color="auto"/>
            </w:tcBorders>
          </w:tcPr>
          <w:p w14:paraId="359700F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27 787</w:t>
            </w:r>
          </w:p>
        </w:tc>
        <w:tc>
          <w:tcPr>
            <w:tcW w:w="850" w:type="dxa"/>
            <w:tcBorders>
              <w:top w:val="single" w:sz="4" w:space="0" w:color="auto"/>
              <w:bottom w:val="single" w:sz="4" w:space="0" w:color="auto"/>
            </w:tcBorders>
          </w:tcPr>
          <w:p w14:paraId="7D0C501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1 247)</w:t>
            </w:r>
          </w:p>
        </w:tc>
      </w:tr>
      <w:tr w:rsidR="00C82275" w:rsidRPr="00940E38" w14:paraId="702E5B74"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67245D15" w14:textId="77777777" w:rsidR="00C82275" w:rsidRPr="00940E38" w:rsidRDefault="00C82275" w:rsidP="00C82275"/>
        </w:tc>
        <w:tc>
          <w:tcPr>
            <w:tcW w:w="5120" w:type="dxa"/>
            <w:tcBorders>
              <w:top w:val="single" w:sz="4" w:space="0" w:color="auto"/>
            </w:tcBorders>
          </w:tcPr>
          <w:p w14:paraId="7913E05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Liabilities</w:t>
            </w:r>
          </w:p>
        </w:tc>
        <w:tc>
          <w:tcPr>
            <w:tcW w:w="834" w:type="dxa"/>
            <w:tcBorders>
              <w:top w:val="single" w:sz="4" w:space="0" w:color="auto"/>
            </w:tcBorders>
          </w:tcPr>
          <w:p w14:paraId="0A936C0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14:paraId="54A37E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1F30B6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2AD6094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47EB427D"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D77649B" w14:textId="77777777" w:rsidR="00C82275" w:rsidRPr="00940E38" w:rsidRDefault="00C82275" w:rsidP="00C82275"/>
        </w:tc>
        <w:tc>
          <w:tcPr>
            <w:tcW w:w="5120" w:type="dxa"/>
          </w:tcPr>
          <w:p w14:paraId="285B64B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ables</w:t>
            </w:r>
          </w:p>
        </w:tc>
        <w:tc>
          <w:tcPr>
            <w:tcW w:w="834" w:type="dxa"/>
          </w:tcPr>
          <w:p w14:paraId="5533116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233059B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7 591</w:t>
            </w:r>
          </w:p>
        </w:tc>
        <w:tc>
          <w:tcPr>
            <w:tcW w:w="850" w:type="dxa"/>
          </w:tcPr>
          <w:p w14:paraId="10EF8B0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6 704</w:t>
            </w:r>
          </w:p>
        </w:tc>
        <w:tc>
          <w:tcPr>
            <w:tcW w:w="850" w:type="dxa"/>
          </w:tcPr>
          <w:p w14:paraId="50B4ECB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87)</w:t>
            </w:r>
          </w:p>
        </w:tc>
      </w:tr>
      <w:tr w:rsidR="00C82275" w:rsidRPr="00940E38" w14:paraId="227F008E"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7628CDA" w14:textId="77777777" w:rsidR="00C82275" w:rsidRPr="00940E38" w:rsidRDefault="00C82275" w:rsidP="00C82275"/>
        </w:tc>
        <w:tc>
          <w:tcPr>
            <w:tcW w:w="5120" w:type="dxa"/>
          </w:tcPr>
          <w:p w14:paraId="0AC2601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Borrowings</w:t>
            </w:r>
          </w:p>
        </w:tc>
        <w:tc>
          <w:tcPr>
            <w:tcW w:w="834" w:type="dxa"/>
          </w:tcPr>
          <w:p w14:paraId="5DEC099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433A015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2 074</w:t>
            </w:r>
          </w:p>
        </w:tc>
        <w:tc>
          <w:tcPr>
            <w:tcW w:w="850" w:type="dxa"/>
          </w:tcPr>
          <w:p w14:paraId="235316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5 548</w:t>
            </w:r>
          </w:p>
        </w:tc>
        <w:tc>
          <w:tcPr>
            <w:tcW w:w="850" w:type="dxa"/>
          </w:tcPr>
          <w:p w14:paraId="4585364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474</w:t>
            </w:r>
          </w:p>
        </w:tc>
      </w:tr>
      <w:tr w:rsidR="00C82275" w:rsidRPr="00940E38" w14:paraId="43472F73"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D45101D" w14:textId="77777777" w:rsidR="00C82275" w:rsidRPr="00940E38" w:rsidRDefault="00C82275" w:rsidP="00C82275"/>
        </w:tc>
        <w:tc>
          <w:tcPr>
            <w:tcW w:w="5120" w:type="dxa"/>
          </w:tcPr>
          <w:p w14:paraId="5D88222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visions</w:t>
            </w:r>
          </w:p>
        </w:tc>
        <w:tc>
          <w:tcPr>
            <w:tcW w:w="834" w:type="dxa"/>
          </w:tcPr>
          <w:p w14:paraId="4A92B7C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79A18BC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2 906</w:t>
            </w:r>
          </w:p>
        </w:tc>
        <w:tc>
          <w:tcPr>
            <w:tcW w:w="850" w:type="dxa"/>
          </w:tcPr>
          <w:p w14:paraId="457B875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1 011</w:t>
            </w:r>
          </w:p>
        </w:tc>
        <w:tc>
          <w:tcPr>
            <w:tcW w:w="850" w:type="dxa"/>
          </w:tcPr>
          <w:p w14:paraId="2F03E3C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 105</w:t>
            </w:r>
          </w:p>
        </w:tc>
      </w:tr>
      <w:tr w:rsidR="00C82275" w:rsidRPr="00940E38" w14:paraId="00CE72D5"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CF431E9" w14:textId="77777777" w:rsidR="00C82275" w:rsidRPr="00940E38" w:rsidRDefault="00C82275" w:rsidP="00C82275"/>
        </w:tc>
        <w:tc>
          <w:tcPr>
            <w:tcW w:w="5120" w:type="dxa"/>
          </w:tcPr>
          <w:p w14:paraId="5F2B770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liabilities</w:t>
            </w:r>
          </w:p>
        </w:tc>
        <w:tc>
          <w:tcPr>
            <w:tcW w:w="834" w:type="dxa"/>
          </w:tcPr>
          <w:p w14:paraId="2182615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21DE4FD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92</w:t>
            </w:r>
          </w:p>
        </w:tc>
        <w:tc>
          <w:tcPr>
            <w:tcW w:w="850" w:type="dxa"/>
          </w:tcPr>
          <w:p w14:paraId="68A95B7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83</w:t>
            </w:r>
          </w:p>
        </w:tc>
        <w:tc>
          <w:tcPr>
            <w:tcW w:w="850" w:type="dxa"/>
          </w:tcPr>
          <w:p w14:paraId="4425FFA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9)</w:t>
            </w:r>
          </w:p>
        </w:tc>
      </w:tr>
      <w:tr w:rsidR="00C82275" w:rsidRPr="00940E38" w14:paraId="6465B4A3"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B1806D6" w14:textId="77777777" w:rsidR="00C82275" w:rsidRPr="00940E38" w:rsidRDefault="00C82275" w:rsidP="00C82275"/>
        </w:tc>
        <w:tc>
          <w:tcPr>
            <w:tcW w:w="5120" w:type="dxa"/>
            <w:tcBorders>
              <w:bottom w:val="single" w:sz="4" w:space="0" w:color="auto"/>
            </w:tcBorders>
          </w:tcPr>
          <w:p w14:paraId="33CAEEB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Liabilities directly associated with assets classified as held for sale including disposal groups</w:t>
            </w:r>
          </w:p>
        </w:tc>
        <w:tc>
          <w:tcPr>
            <w:tcW w:w="834" w:type="dxa"/>
            <w:tcBorders>
              <w:bottom w:val="single" w:sz="4" w:space="0" w:color="auto"/>
            </w:tcBorders>
          </w:tcPr>
          <w:p w14:paraId="0B35104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0DBE468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438</w:t>
            </w:r>
          </w:p>
        </w:tc>
        <w:tc>
          <w:tcPr>
            <w:tcW w:w="850" w:type="dxa"/>
            <w:tcBorders>
              <w:bottom w:val="single" w:sz="4" w:space="0" w:color="auto"/>
            </w:tcBorders>
          </w:tcPr>
          <w:p w14:paraId="57A56DB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980</w:t>
            </w:r>
          </w:p>
        </w:tc>
        <w:tc>
          <w:tcPr>
            <w:tcW w:w="850" w:type="dxa"/>
            <w:tcBorders>
              <w:bottom w:val="single" w:sz="4" w:space="0" w:color="auto"/>
            </w:tcBorders>
          </w:tcPr>
          <w:p w14:paraId="0070046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 542</w:t>
            </w:r>
          </w:p>
        </w:tc>
      </w:tr>
      <w:tr w:rsidR="00C82275" w:rsidRPr="00940E38" w14:paraId="3BC36059"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CCFCD86" w14:textId="77777777" w:rsidR="00C82275" w:rsidRPr="00940E38" w:rsidRDefault="00C82275" w:rsidP="00C82275">
            <w:pPr>
              <w:rPr>
                <w:b/>
              </w:rPr>
            </w:pPr>
          </w:p>
        </w:tc>
        <w:tc>
          <w:tcPr>
            <w:tcW w:w="5120" w:type="dxa"/>
            <w:tcBorders>
              <w:top w:val="single" w:sz="4" w:space="0" w:color="auto"/>
              <w:bottom w:val="single" w:sz="4" w:space="0" w:color="auto"/>
            </w:tcBorders>
          </w:tcPr>
          <w:p w14:paraId="3B0C59B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liabilities</w:t>
            </w:r>
          </w:p>
        </w:tc>
        <w:tc>
          <w:tcPr>
            <w:tcW w:w="834" w:type="dxa"/>
            <w:tcBorders>
              <w:top w:val="single" w:sz="4" w:space="0" w:color="auto"/>
              <w:bottom w:val="single" w:sz="4" w:space="0" w:color="auto"/>
            </w:tcBorders>
          </w:tcPr>
          <w:p w14:paraId="63DB42C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6D9DE96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7 601</w:t>
            </w:r>
          </w:p>
        </w:tc>
        <w:tc>
          <w:tcPr>
            <w:tcW w:w="850" w:type="dxa"/>
            <w:tcBorders>
              <w:top w:val="single" w:sz="4" w:space="0" w:color="auto"/>
              <w:bottom w:val="single" w:sz="4" w:space="0" w:color="auto"/>
            </w:tcBorders>
          </w:tcPr>
          <w:p w14:paraId="5E1083E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2 826</w:t>
            </w:r>
          </w:p>
        </w:tc>
        <w:tc>
          <w:tcPr>
            <w:tcW w:w="850" w:type="dxa"/>
            <w:tcBorders>
              <w:top w:val="single" w:sz="4" w:space="0" w:color="auto"/>
              <w:bottom w:val="single" w:sz="4" w:space="0" w:color="auto"/>
            </w:tcBorders>
          </w:tcPr>
          <w:p w14:paraId="3AA0896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5 225</w:t>
            </w:r>
          </w:p>
        </w:tc>
      </w:tr>
      <w:tr w:rsidR="00C82275" w:rsidRPr="00940E38" w14:paraId="6B4CEC4B"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515417D0" w14:textId="77777777" w:rsidR="00C82275" w:rsidRPr="00940E38" w:rsidRDefault="00C82275" w:rsidP="00C82275">
            <w:pPr>
              <w:rPr>
                <w:b/>
              </w:rPr>
            </w:pPr>
          </w:p>
        </w:tc>
        <w:tc>
          <w:tcPr>
            <w:tcW w:w="5120" w:type="dxa"/>
            <w:tcBorders>
              <w:top w:val="single" w:sz="4" w:space="0" w:color="auto"/>
              <w:bottom w:val="single" w:sz="4" w:space="0" w:color="auto"/>
            </w:tcBorders>
          </w:tcPr>
          <w:p w14:paraId="22226C7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assets</w:t>
            </w:r>
          </w:p>
        </w:tc>
        <w:tc>
          <w:tcPr>
            <w:tcW w:w="834" w:type="dxa"/>
            <w:tcBorders>
              <w:top w:val="single" w:sz="4" w:space="0" w:color="auto"/>
              <w:bottom w:val="single" w:sz="4" w:space="0" w:color="auto"/>
            </w:tcBorders>
          </w:tcPr>
          <w:p w14:paraId="1DA7EC4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4" w:space="0" w:color="auto"/>
            </w:tcBorders>
            <w:shd w:val="clear" w:color="auto" w:fill="EBEBEB"/>
          </w:tcPr>
          <w:p w14:paraId="4E1FE12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432</w:t>
            </w:r>
          </w:p>
        </w:tc>
        <w:tc>
          <w:tcPr>
            <w:tcW w:w="850" w:type="dxa"/>
            <w:tcBorders>
              <w:top w:val="single" w:sz="4" w:space="0" w:color="auto"/>
              <w:bottom w:val="single" w:sz="4" w:space="0" w:color="auto"/>
            </w:tcBorders>
          </w:tcPr>
          <w:p w14:paraId="380D064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c>
          <w:tcPr>
            <w:tcW w:w="850" w:type="dxa"/>
            <w:tcBorders>
              <w:top w:val="single" w:sz="4" w:space="0" w:color="auto"/>
              <w:bottom w:val="single" w:sz="4" w:space="0" w:color="auto"/>
            </w:tcBorders>
          </w:tcPr>
          <w:p w14:paraId="66B5E6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6 471)</w:t>
            </w:r>
          </w:p>
        </w:tc>
      </w:tr>
      <w:tr w:rsidR="00C82275" w:rsidRPr="00940E38" w14:paraId="2F0FE9EA"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111FB2D" w14:textId="77777777" w:rsidR="00C82275" w:rsidRPr="00940E38" w:rsidRDefault="00C82275" w:rsidP="00C82275"/>
        </w:tc>
        <w:tc>
          <w:tcPr>
            <w:tcW w:w="5120" w:type="dxa"/>
            <w:tcBorders>
              <w:top w:val="single" w:sz="4" w:space="0" w:color="auto"/>
            </w:tcBorders>
          </w:tcPr>
          <w:p w14:paraId="29DD9FA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Equity</w:t>
            </w:r>
          </w:p>
        </w:tc>
        <w:tc>
          <w:tcPr>
            <w:tcW w:w="834" w:type="dxa"/>
            <w:tcBorders>
              <w:top w:val="single" w:sz="4" w:space="0" w:color="auto"/>
            </w:tcBorders>
          </w:tcPr>
          <w:p w14:paraId="3641926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tcBorders>
            <w:shd w:val="clear" w:color="auto" w:fill="EBEBEB"/>
          </w:tcPr>
          <w:p w14:paraId="0C9A06C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0C0370A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50" w:type="dxa"/>
            <w:tcBorders>
              <w:top w:val="single" w:sz="4" w:space="0" w:color="auto"/>
            </w:tcBorders>
          </w:tcPr>
          <w:p w14:paraId="7B05F83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28359761"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108D75C6" w14:textId="77777777" w:rsidR="00C82275" w:rsidRPr="00940E38" w:rsidRDefault="00C82275" w:rsidP="00C82275"/>
        </w:tc>
        <w:tc>
          <w:tcPr>
            <w:tcW w:w="5120" w:type="dxa"/>
          </w:tcPr>
          <w:p w14:paraId="1DEBF68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ccumulated surplus/(deficit)</w:t>
            </w:r>
          </w:p>
        </w:tc>
        <w:tc>
          <w:tcPr>
            <w:tcW w:w="834" w:type="dxa"/>
          </w:tcPr>
          <w:p w14:paraId="005CC14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01708C4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6 434</w:t>
            </w:r>
          </w:p>
        </w:tc>
        <w:tc>
          <w:tcPr>
            <w:tcW w:w="850" w:type="dxa"/>
          </w:tcPr>
          <w:p w14:paraId="55C2497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1 113</w:t>
            </w:r>
          </w:p>
        </w:tc>
        <w:tc>
          <w:tcPr>
            <w:tcW w:w="850" w:type="dxa"/>
          </w:tcPr>
          <w:p w14:paraId="198897D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301)</w:t>
            </w:r>
          </w:p>
        </w:tc>
      </w:tr>
      <w:tr w:rsidR="00C82275" w:rsidRPr="00940E38" w14:paraId="2D8DE513"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2AFD2547" w14:textId="77777777" w:rsidR="00C82275" w:rsidRPr="00940E38" w:rsidRDefault="00C82275" w:rsidP="00C82275"/>
        </w:tc>
        <w:tc>
          <w:tcPr>
            <w:tcW w:w="5120" w:type="dxa"/>
          </w:tcPr>
          <w:p w14:paraId="4C8BE1B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hysical asset revaluation surplus</w:t>
            </w:r>
          </w:p>
        </w:tc>
        <w:tc>
          <w:tcPr>
            <w:tcW w:w="834" w:type="dxa"/>
          </w:tcPr>
          <w:p w14:paraId="2D6024C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5C6F5EE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338</w:t>
            </w:r>
          </w:p>
        </w:tc>
        <w:tc>
          <w:tcPr>
            <w:tcW w:w="850" w:type="dxa"/>
          </w:tcPr>
          <w:p w14:paraId="379791E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759</w:t>
            </w:r>
          </w:p>
        </w:tc>
        <w:tc>
          <w:tcPr>
            <w:tcW w:w="850" w:type="dxa"/>
          </w:tcPr>
          <w:p w14:paraId="4CC49B7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579)</w:t>
            </w:r>
          </w:p>
        </w:tc>
      </w:tr>
      <w:tr w:rsidR="00C82275" w:rsidRPr="00940E38" w14:paraId="79B014C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3799DB80" w14:textId="77777777" w:rsidR="00C82275" w:rsidRPr="00940E38" w:rsidRDefault="00C82275" w:rsidP="00C82275"/>
        </w:tc>
        <w:tc>
          <w:tcPr>
            <w:tcW w:w="5120" w:type="dxa"/>
          </w:tcPr>
          <w:p w14:paraId="24868FE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ancial assets available-for sale revaluation surplus</w:t>
            </w:r>
          </w:p>
        </w:tc>
        <w:tc>
          <w:tcPr>
            <w:tcW w:w="834" w:type="dxa"/>
          </w:tcPr>
          <w:p w14:paraId="594C231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EBEBEB"/>
          </w:tcPr>
          <w:p w14:paraId="58EAA80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00</w:t>
            </w:r>
          </w:p>
        </w:tc>
        <w:tc>
          <w:tcPr>
            <w:tcW w:w="850" w:type="dxa"/>
          </w:tcPr>
          <w:p w14:paraId="3D3C24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23</w:t>
            </w:r>
          </w:p>
        </w:tc>
        <w:tc>
          <w:tcPr>
            <w:tcW w:w="850" w:type="dxa"/>
          </w:tcPr>
          <w:p w14:paraId="474694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523</w:t>
            </w:r>
          </w:p>
        </w:tc>
      </w:tr>
      <w:tr w:rsidR="00C82275" w:rsidRPr="00940E38" w14:paraId="4C5F9D54"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731B3073" w14:textId="77777777" w:rsidR="00C82275" w:rsidRPr="00940E38" w:rsidRDefault="00C82275" w:rsidP="00C82275"/>
        </w:tc>
        <w:tc>
          <w:tcPr>
            <w:tcW w:w="5120" w:type="dxa"/>
            <w:tcBorders>
              <w:bottom w:val="single" w:sz="4" w:space="0" w:color="auto"/>
            </w:tcBorders>
          </w:tcPr>
          <w:p w14:paraId="751E914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ontributed capital</w:t>
            </w:r>
          </w:p>
        </w:tc>
        <w:tc>
          <w:tcPr>
            <w:tcW w:w="834" w:type="dxa"/>
            <w:tcBorders>
              <w:bottom w:val="single" w:sz="4" w:space="0" w:color="auto"/>
            </w:tcBorders>
          </w:tcPr>
          <w:p w14:paraId="30B93BF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44" w:type="dxa"/>
            <w:tcBorders>
              <w:bottom w:val="single" w:sz="4" w:space="0" w:color="auto"/>
            </w:tcBorders>
            <w:shd w:val="clear" w:color="auto" w:fill="EBEBEB"/>
          </w:tcPr>
          <w:p w14:paraId="4D3E82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7 460</w:t>
            </w:r>
          </w:p>
        </w:tc>
        <w:tc>
          <w:tcPr>
            <w:tcW w:w="850" w:type="dxa"/>
            <w:tcBorders>
              <w:bottom w:val="single" w:sz="4" w:space="0" w:color="auto"/>
            </w:tcBorders>
          </w:tcPr>
          <w:p w14:paraId="722D711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8 345</w:t>
            </w:r>
          </w:p>
        </w:tc>
        <w:tc>
          <w:tcPr>
            <w:tcW w:w="850" w:type="dxa"/>
            <w:tcBorders>
              <w:bottom w:val="single" w:sz="4" w:space="0" w:color="auto"/>
            </w:tcBorders>
          </w:tcPr>
          <w:p w14:paraId="5457EE5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115)</w:t>
            </w:r>
          </w:p>
        </w:tc>
      </w:tr>
      <w:tr w:rsidR="00C82275" w:rsidRPr="00940E38" w14:paraId="316F4E7F" w14:textId="77777777" w:rsidTr="00C82275">
        <w:tc>
          <w:tcPr>
            <w:cnfStyle w:val="001000000000" w:firstRow="0" w:lastRow="0" w:firstColumn="1" w:lastColumn="0" w:oddVBand="0" w:evenVBand="0" w:oddHBand="0" w:evenHBand="0" w:firstRowFirstColumn="0" w:firstRowLastColumn="0" w:lastRowFirstColumn="0" w:lastRowLastColumn="0"/>
            <w:tcW w:w="1254" w:type="dxa"/>
            <w:tcBorders>
              <w:bottom w:val="nil"/>
            </w:tcBorders>
            <w:shd w:val="clear" w:color="auto" w:fill="auto"/>
          </w:tcPr>
          <w:p w14:paraId="0B2386EC" w14:textId="77777777" w:rsidR="00C82275" w:rsidRPr="00940E38" w:rsidRDefault="00C82275" w:rsidP="00C82275">
            <w:pPr>
              <w:rPr>
                <w:b/>
              </w:rPr>
            </w:pPr>
          </w:p>
        </w:tc>
        <w:tc>
          <w:tcPr>
            <w:tcW w:w="5120" w:type="dxa"/>
            <w:tcBorders>
              <w:top w:val="single" w:sz="4" w:space="0" w:color="auto"/>
              <w:bottom w:val="single" w:sz="12" w:space="0" w:color="auto"/>
            </w:tcBorders>
          </w:tcPr>
          <w:p w14:paraId="6CFBB25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worth</w:t>
            </w:r>
          </w:p>
        </w:tc>
        <w:tc>
          <w:tcPr>
            <w:tcW w:w="834" w:type="dxa"/>
            <w:tcBorders>
              <w:top w:val="single" w:sz="4" w:space="0" w:color="auto"/>
              <w:bottom w:val="single" w:sz="12" w:space="0" w:color="auto"/>
            </w:tcBorders>
          </w:tcPr>
          <w:p w14:paraId="0EF4E28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44" w:type="dxa"/>
            <w:tcBorders>
              <w:top w:val="single" w:sz="4" w:space="0" w:color="auto"/>
              <w:bottom w:val="single" w:sz="12" w:space="0" w:color="auto"/>
            </w:tcBorders>
            <w:shd w:val="clear" w:color="auto" w:fill="EBEBEB"/>
          </w:tcPr>
          <w:p w14:paraId="63A3673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41 432</w:t>
            </w:r>
          </w:p>
        </w:tc>
        <w:tc>
          <w:tcPr>
            <w:tcW w:w="850" w:type="dxa"/>
            <w:tcBorders>
              <w:top w:val="single" w:sz="4" w:space="0" w:color="auto"/>
              <w:bottom w:val="single" w:sz="12" w:space="0" w:color="auto"/>
            </w:tcBorders>
          </w:tcPr>
          <w:p w14:paraId="0EBC048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4 961</w:t>
            </w:r>
          </w:p>
        </w:tc>
        <w:tc>
          <w:tcPr>
            <w:tcW w:w="850" w:type="dxa"/>
            <w:tcBorders>
              <w:top w:val="single" w:sz="4" w:space="0" w:color="auto"/>
              <w:bottom w:val="single" w:sz="12" w:space="0" w:color="auto"/>
            </w:tcBorders>
          </w:tcPr>
          <w:p w14:paraId="5E06441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26 472)</w:t>
            </w:r>
          </w:p>
        </w:tc>
      </w:tr>
    </w:tbl>
    <w:p w14:paraId="162328B1" w14:textId="77777777" w:rsidR="00C82275" w:rsidRPr="00940E38" w:rsidRDefault="00C82275" w:rsidP="00C82275">
      <w:pPr>
        <w:pStyle w:val="Note"/>
        <w:rPr>
          <w:color w:val="0072CE"/>
        </w:rPr>
      </w:pPr>
      <w:r w:rsidRPr="00940E38">
        <w:rPr>
          <w:color w:val="0072CE"/>
        </w:rPr>
        <w:t>Note:</w:t>
      </w:r>
    </w:p>
    <w:p w14:paraId="5DDCDDE0" w14:textId="77777777" w:rsidR="00C82275" w:rsidRPr="00940E38" w:rsidRDefault="00C82275" w:rsidP="00C82275">
      <w:pPr>
        <w:pStyle w:val="Note"/>
        <w:rPr>
          <w:color w:val="0072CE"/>
        </w:rPr>
      </w:pPr>
      <w:r w:rsidRPr="00940E38">
        <w:rPr>
          <w:color w:val="0072CE"/>
        </w:rPr>
        <w:t>(a)</w:t>
      </w:r>
      <w:r w:rsidRPr="00940E38">
        <w:rPr>
          <w:color w:val="0072CE"/>
        </w:rPr>
        <w:tab/>
        <w:t>Entities are required to disclose a brief explanation for any major variances identified.</w:t>
      </w:r>
    </w:p>
    <w:p w14:paraId="7D38B077" w14:textId="77777777" w:rsidR="00C82275" w:rsidRPr="00940E38" w:rsidRDefault="00C82275" w:rsidP="00C82275"/>
    <w:p w14:paraId="02D6BA1F" w14:textId="77777777" w:rsidR="00C82275" w:rsidRPr="00940E38" w:rsidRDefault="00C82275" w:rsidP="00C82275">
      <w:pPr>
        <w:keepLines w:val="0"/>
        <w:spacing w:line="240" w:lineRule="atLeast"/>
      </w:pPr>
      <w:r w:rsidRPr="00940E38">
        <w:br w:type="page"/>
      </w:r>
    </w:p>
    <w:p w14:paraId="02AEF887" w14:textId="61E3C30B" w:rsidR="00C82275" w:rsidRPr="00940E38" w:rsidRDefault="00C82275" w:rsidP="00C82275">
      <w:pPr>
        <w:pStyle w:val="TableHeading"/>
      </w:pPr>
      <w:r w:rsidRPr="00940E38">
        <w:lastRenderedPageBreak/>
        <w:t>Cash flow statement for the financial year ended 30 June 201</w:t>
      </w:r>
      <w:r w:rsidR="00265E77" w:rsidRPr="00940E38">
        <w:t>8</w:t>
      </w:r>
      <w:r w:rsidRPr="00940E38">
        <w:tab/>
        <w:t>($ thousand)</w:t>
      </w:r>
    </w:p>
    <w:tbl>
      <w:tblPr>
        <w:tblStyle w:val="ModelReportFinancialTable"/>
        <w:tblW w:w="0" w:type="auto"/>
        <w:tblLayout w:type="fixed"/>
        <w:tblLook w:val="06A0" w:firstRow="1" w:lastRow="0" w:firstColumn="1" w:lastColumn="0" w:noHBand="1" w:noVBand="1"/>
      </w:tblPr>
      <w:tblGrid>
        <w:gridCol w:w="1317"/>
        <w:gridCol w:w="5089"/>
        <w:gridCol w:w="835"/>
        <w:gridCol w:w="827"/>
        <w:gridCol w:w="842"/>
        <w:gridCol w:w="842"/>
      </w:tblGrid>
      <w:tr w:rsidR="00C82275" w:rsidRPr="00940E38" w14:paraId="3130DD58" w14:textId="77777777" w:rsidTr="00E535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7" w:type="dxa"/>
            <w:tcBorders>
              <w:bottom w:val="nil"/>
            </w:tcBorders>
            <w:shd w:val="clear" w:color="auto" w:fill="auto"/>
          </w:tcPr>
          <w:p w14:paraId="0D810E8B" w14:textId="77777777" w:rsidR="00C82275" w:rsidRPr="00940E38" w:rsidRDefault="00C82275" w:rsidP="00C82275">
            <w:r w:rsidRPr="00940E38">
              <w:t>Source reference</w:t>
            </w:r>
            <w:r w:rsidRPr="00940E38">
              <w:br/>
            </w:r>
            <w:r w:rsidRPr="00940E38">
              <w:br/>
            </w:r>
            <w:r w:rsidRPr="00940E38">
              <w:br/>
            </w:r>
            <w:r w:rsidRPr="00940E38">
              <w:rPr>
                <w:i w:val="0"/>
              </w:rPr>
              <w:t>AASB 1055.6</w:t>
            </w:r>
          </w:p>
        </w:tc>
        <w:tc>
          <w:tcPr>
            <w:tcW w:w="5089" w:type="dxa"/>
          </w:tcPr>
          <w:p w14:paraId="2B179726"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5" w:type="dxa"/>
          </w:tcPr>
          <w:p w14:paraId="430E68E9"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 xml:space="preserve">Notes </w:t>
            </w:r>
            <w:r w:rsidRPr="00940E38">
              <w:rPr>
                <w:vertAlign w:val="superscript"/>
              </w:rPr>
              <w:t>(a)</w:t>
            </w:r>
          </w:p>
        </w:tc>
        <w:tc>
          <w:tcPr>
            <w:tcW w:w="827" w:type="dxa"/>
          </w:tcPr>
          <w:p w14:paraId="1ADB8DAF" w14:textId="79BE61FF"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budget </w:t>
            </w:r>
            <w:r w:rsidRPr="00940E38">
              <w:br/>
              <w:t>201</w:t>
            </w:r>
            <w:r w:rsidR="00265E77" w:rsidRPr="00940E38">
              <w:t>8</w:t>
            </w:r>
          </w:p>
        </w:tc>
        <w:tc>
          <w:tcPr>
            <w:tcW w:w="842" w:type="dxa"/>
          </w:tcPr>
          <w:p w14:paraId="73D740A6" w14:textId="17C26E26"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Actual </w:t>
            </w:r>
            <w:r w:rsidRPr="00940E38">
              <w:br/>
              <w:t>201</w:t>
            </w:r>
            <w:r w:rsidR="00265E77" w:rsidRPr="00940E38">
              <w:t>8</w:t>
            </w:r>
          </w:p>
        </w:tc>
        <w:tc>
          <w:tcPr>
            <w:tcW w:w="842" w:type="dxa"/>
          </w:tcPr>
          <w:p w14:paraId="23D8047C"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12EEDAB8" w14:textId="77777777" w:rsidTr="00E535D3">
        <w:trPr>
          <w:trHeight w:val="113"/>
        </w:trPr>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AA839B5" w14:textId="77777777" w:rsidR="00C82275" w:rsidRPr="00940E38" w:rsidRDefault="00C82275" w:rsidP="00C82275">
            <w:pPr>
              <w:ind w:left="170" w:hanging="170"/>
              <w:rPr>
                <w:b/>
              </w:rPr>
            </w:pPr>
          </w:p>
        </w:tc>
        <w:tc>
          <w:tcPr>
            <w:tcW w:w="5089" w:type="dxa"/>
          </w:tcPr>
          <w:p w14:paraId="62BAAC3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flows from operating activities</w:t>
            </w:r>
          </w:p>
        </w:tc>
        <w:tc>
          <w:tcPr>
            <w:tcW w:w="835" w:type="dxa"/>
          </w:tcPr>
          <w:p w14:paraId="2E6CD30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1FE89DB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39F75E1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61E114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13231960" w14:textId="77777777" w:rsidTr="00E535D3">
        <w:trPr>
          <w:trHeight w:val="57"/>
        </w:trPr>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0499025" w14:textId="77777777" w:rsidR="00C82275" w:rsidRPr="00940E38" w:rsidRDefault="00C82275" w:rsidP="00C82275">
            <w:pPr>
              <w:ind w:left="170" w:hanging="170"/>
              <w:rPr>
                <w:b/>
              </w:rPr>
            </w:pPr>
          </w:p>
        </w:tc>
        <w:tc>
          <w:tcPr>
            <w:tcW w:w="5089" w:type="dxa"/>
          </w:tcPr>
          <w:p w14:paraId="512BCA5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Receipts</w:t>
            </w:r>
          </w:p>
        </w:tc>
        <w:tc>
          <w:tcPr>
            <w:tcW w:w="835" w:type="dxa"/>
          </w:tcPr>
          <w:p w14:paraId="17FE187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09FE45A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w:t>
            </w:r>
          </w:p>
        </w:tc>
        <w:tc>
          <w:tcPr>
            <w:tcW w:w="842" w:type="dxa"/>
          </w:tcPr>
          <w:p w14:paraId="7AC40E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14:paraId="4E7FAD2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00029C7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49127AE" w14:textId="77777777" w:rsidR="00C82275" w:rsidRPr="00940E38" w:rsidRDefault="00C82275" w:rsidP="00C82275">
            <w:pPr>
              <w:ind w:left="170" w:hanging="170"/>
            </w:pPr>
          </w:p>
        </w:tc>
        <w:tc>
          <w:tcPr>
            <w:tcW w:w="5089" w:type="dxa"/>
          </w:tcPr>
          <w:p w14:paraId="0FAC13B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government</w:t>
            </w:r>
          </w:p>
        </w:tc>
        <w:tc>
          <w:tcPr>
            <w:tcW w:w="835" w:type="dxa"/>
          </w:tcPr>
          <w:p w14:paraId="577CC3E5"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8740A6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8 344</w:t>
            </w:r>
          </w:p>
        </w:tc>
        <w:tc>
          <w:tcPr>
            <w:tcW w:w="842" w:type="dxa"/>
          </w:tcPr>
          <w:p w14:paraId="46C0B01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7 135</w:t>
            </w:r>
          </w:p>
        </w:tc>
        <w:tc>
          <w:tcPr>
            <w:tcW w:w="842" w:type="dxa"/>
          </w:tcPr>
          <w:p w14:paraId="693060E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 791</w:t>
            </w:r>
          </w:p>
        </w:tc>
      </w:tr>
      <w:tr w:rsidR="00C82275" w:rsidRPr="00940E38" w14:paraId="3639237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F39688E" w14:textId="77777777" w:rsidR="00C82275" w:rsidRPr="00940E38" w:rsidRDefault="00C82275" w:rsidP="00C82275">
            <w:pPr>
              <w:ind w:left="170" w:hanging="170"/>
            </w:pPr>
          </w:p>
        </w:tc>
        <w:tc>
          <w:tcPr>
            <w:tcW w:w="5089" w:type="dxa"/>
          </w:tcPr>
          <w:p w14:paraId="586CFBE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pts from other entities</w:t>
            </w:r>
          </w:p>
        </w:tc>
        <w:tc>
          <w:tcPr>
            <w:tcW w:w="835" w:type="dxa"/>
          </w:tcPr>
          <w:p w14:paraId="6809DA4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D071F6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536</w:t>
            </w:r>
          </w:p>
        </w:tc>
        <w:tc>
          <w:tcPr>
            <w:tcW w:w="842" w:type="dxa"/>
          </w:tcPr>
          <w:p w14:paraId="754C44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373</w:t>
            </w:r>
          </w:p>
        </w:tc>
        <w:tc>
          <w:tcPr>
            <w:tcW w:w="842" w:type="dxa"/>
          </w:tcPr>
          <w:p w14:paraId="09EBCD8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163)</w:t>
            </w:r>
          </w:p>
        </w:tc>
      </w:tr>
      <w:tr w:rsidR="00C82275" w:rsidRPr="00940E38" w14:paraId="2194D176"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91166A4" w14:textId="77777777" w:rsidR="00C82275" w:rsidRPr="00940E38" w:rsidRDefault="00C82275" w:rsidP="00C82275">
            <w:pPr>
              <w:ind w:left="170" w:hanging="170"/>
            </w:pPr>
          </w:p>
        </w:tc>
        <w:tc>
          <w:tcPr>
            <w:tcW w:w="5089" w:type="dxa"/>
          </w:tcPr>
          <w:p w14:paraId="3B9B6B1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received</w:t>
            </w:r>
          </w:p>
        </w:tc>
        <w:tc>
          <w:tcPr>
            <w:tcW w:w="835" w:type="dxa"/>
          </w:tcPr>
          <w:p w14:paraId="5467E5BC"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0E546B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49</w:t>
            </w:r>
          </w:p>
        </w:tc>
        <w:tc>
          <w:tcPr>
            <w:tcW w:w="842" w:type="dxa"/>
          </w:tcPr>
          <w:p w14:paraId="66D6F07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606</w:t>
            </w:r>
          </w:p>
        </w:tc>
        <w:tc>
          <w:tcPr>
            <w:tcW w:w="842" w:type="dxa"/>
          </w:tcPr>
          <w:p w14:paraId="5ED4B79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43)</w:t>
            </w:r>
          </w:p>
        </w:tc>
      </w:tr>
      <w:tr w:rsidR="00C82275" w:rsidRPr="00940E38" w14:paraId="197D727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65346405" w14:textId="77777777" w:rsidR="00C82275" w:rsidRPr="00940E38" w:rsidRDefault="00C82275" w:rsidP="00C82275">
            <w:pPr>
              <w:ind w:left="170" w:hanging="170"/>
            </w:pPr>
          </w:p>
        </w:tc>
        <w:tc>
          <w:tcPr>
            <w:tcW w:w="5089" w:type="dxa"/>
          </w:tcPr>
          <w:p w14:paraId="25EE10F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Dividends received </w:t>
            </w:r>
            <w:r w:rsidRPr="00940E38">
              <w:rPr>
                <w:vertAlign w:val="superscript"/>
              </w:rPr>
              <w:t>(a)</w:t>
            </w:r>
          </w:p>
        </w:tc>
        <w:tc>
          <w:tcPr>
            <w:tcW w:w="835" w:type="dxa"/>
          </w:tcPr>
          <w:p w14:paraId="390CFAC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1FE004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698</w:t>
            </w:r>
          </w:p>
        </w:tc>
        <w:tc>
          <w:tcPr>
            <w:tcW w:w="842" w:type="dxa"/>
          </w:tcPr>
          <w:p w14:paraId="485DAF6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611</w:t>
            </w:r>
          </w:p>
        </w:tc>
        <w:tc>
          <w:tcPr>
            <w:tcW w:w="842" w:type="dxa"/>
          </w:tcPr>
          <w:p w14:paraId="4D1E2B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7)</w:t>
            </w:r>
          </w:p>
        </w:tc>
      </w:tr>
      <w:tr w:rsidR="00C82275" w:rsidRPr="00940E38" w14:paraId="408E0FD2"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C9D4666" w14:textId="77777777" w:rsidR="00C82275" w:rsidRPr="00940E38" w:rsidRDefault="00C82275" w:rsidP="00C82275">
            <w:pPr>
              <w:ind w:left="170" w:hanging="170"/>
            </w:pPr>
          </w:p>
        </w:tc>
        <w:tc>
          <w:tcPr>
            <w:tcW w:w="5089" w:type="dxa"/>
            <w:tcBorders>
              <w:bottom w:val="single" w:sz="6" w:space="0" w:color="auto"/>
            </w:tcBorders>
          </w:tcPr>
          <w:p w14:paraId="38A2AAF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receipts</w:t>
            </w:r>
          </w:p>
        </w:tc>
        <w:tc>
          <w:tcPr>
            <w:tcW w:w="835" w:type="dxa"/>
            <w:tcBorders>
              <w:bottom w:val="single" w:sz="6" w:space="0" w:color="auto"/>
            </w:tcBorders>
          </w:tcPr>
          <w:p w14:paraId="5385C5E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4E07337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16</w:t>
            </w:r>
          </w:p>
        </w:tc>
        <w:tc>
          <w:tcPr>
            <w:tcW w:w="842" w:type="dxa"/>
            <w:tcBorders>
              <w:bottom w:val="single" w:sz="6" w:space="0" w:color="auto"/>
            </w:tcBorders>
          </w:tcPr>
          <w:p w14:paraId="054F688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62</w:t>
            </w:r>
          </w:p>
        </w:tc>
        <w:tc>
          <w:tcPr>
            <w:tcW w:w="842" w:type="dxa"/>
            <w:tcBorders>
              <w:bottom w:val="single" w:sz="6" w:space="0" w:color="auto"/>
            </w:tcBorders>
          </w:tcPr>
          <w:p w14:paraId="5269D14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54)</w:t>
            </w:r>
          </w:p>
        </w:tc>
      </w:tr>
      <w:tr w:rsidR="00C82275" w:rsidRPr="00940E38" w14:paraId="7D503BE4"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2501B745" w14:textId="77777777" w:rsidR="00C82275" w:rsidRPr="00940E38" w:rsidRDefault="00C82275" w:rsidP="00C82275">
            <w:pPr>
              <w:ind w:left="170" w:hanging="170"/>
              <w:rPr>
                <w:b/>
              </w:rPr>
            </w:pPr>
          </w:p>
        </w:tc>
        <w:tc>
          <w:tcPr>
            <w:tcW w:w="5089" w:type="dxa"/>
            <w:tcBorders>
              <w:top w:val="single" w:sz="6" w:space="0" w:color="auto"/>
            </w:tcBorders>
          </w:tcPr>
          <w:p w14:paraId="4DE08C9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receipts </w:t>
            </w:r>
          </w:p>
        </w:tc>
        <w:tc>
          <w:tcPr>
            <w:tcW w:w="835" w:type="dxa"/>
            <w:tcBorders>
              <w:top w:val="single" w:sz="6" w:space="0" w:color="auto"/>
            </w:tcBorders>
          </w:tcPr>
          <w:p w14:paraId="3A7E2B0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1544E7B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87 843</w:t>
            </w:r>
          </w:p>
        </w:tc>
        <w:tc>
          <w:tcPr>
            <w:tcW w:w="842" w:type="dxa"/>
            <w:tcBorders>
              <w:top w:val="single" w:sz="6" w:space="0" w:color="auto"/>
            </w:tcBorders>
          </w:tcPr>
          <w:p w14:paraId="0F7AE26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4 987</w:t>
            </w:r>
          </w:p>
        </w:tc>
        <w:tc>
          <w:tcPr>
            <w:tcW w:w="842" w:type="dxa"/>
            <w:tcBorders>
              <w:top w:val="single" w:sz="6" w:space="0" w:color="auto"/>
            </w:tcBorders>
          </w:tcPr>
          <w:p w14:paraId="784B56D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 144</w:t>
            </w:r>
          </w:p>
        </w:tc>
      </w:tr>
      <w:tr w:rsidR="00C82275" w:rsidRPr="00940E38" w14:paraId="6E55C417"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0A169158" w14:textId="77777777" w:rsidR="00C82275" w:rsidRPr="00940E38" w:rsidRDefault="00C82275" w:rsidP="00C82275">
            <w:pPr>
              <w:ind w:left="170" w:hanging="170"/>
              <w:rPr>
                <w:b/>
              </w:rPr>
            </w:pPr>
          </w:p>
        </w:tc>
        <w:tc>
          <w:tcPr>
            <w:tcW w:w="5089" w:type="dxa"/>
          </w:tcPr>
          <w:p w14:paraId="1ED285A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Payments</w:t>
            </w:r>
          </w:p>
        </w:tc>
        <w:tc>
          <w:tcPr>
            <w:tcW w:w="835" w:type="dxa"/>
          </w:tcPr>
          <w:p w14:paraId="0D5E49B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753E90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14:paraId="7C2C00A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42" w:type="dxa"/>
          </w:tcPr>
          <w:p w14:paraId="3F20F4A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4F1BE4B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6B508D01" w14:textId="77777777" w:rsidR="00C82275" w:rsidRPr="00940E38" w:rsidRDefault="00C82275" w:rsidP="00C82275">
            <w:pPr>
              <w:ind w:left="170" w:hanging="170"/>
            </w:pPr>
          </w:p>
        </w:tc>
        <w:tc>
          <w:tcPr>
            <w:tcW w:w="5089" w:type="dxa"/>
          </w:tcPr>
          <w:p w14:paraId="0C3E59E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of grant expenses</w:t>
            </w:r>
          </w:p>
        </w:tc>
        <w:tc>
          <w:tcPr>
            <w:tcW w:w="835" w:type="dxa"/>
          </w:tcPr>
          <w:p w14:paraId="4F0A994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4A612E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6 227)</w:t>
            </w:r>
          </w:p>
        </w:tc>
        <w:tc>
          <w:tcPr>
            <w:tcW w:w="842" w:type="dxa"/>
          </w:tcPr>
          <w:p w14:paraId="522FFBE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7 011)</w:t>
            </w:r>
          </w:p>
        </w:tc>
        <w:tc>
          <w:tcPr>
            <w:tcW w:w="842" w:type="dxa"/>
          </w:tcPr>
          <w:p w14:paraId="15E00B3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0 784)</w:t>
            </w:r>
          </w:p>
        </w:tc>
      </w:tr>
      <w:tr w:rsidR="00C82275" w:rsidRPr="00940E38" w14:paraId="0118EAD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C226492" w14:textId="77777777" w:rsidR="00C82275" w:rsidRPr="00940E38" w:rsidRDefault="00C82275" w:rsidP="00C82275">
            <w:pPr>
              <w:ind w:left="170" w:hanging="170"/>
            </w:pPr>
          </w:p>
        </w:tc>
        <w:tc>
          <w:tcPr>
            <w:tcW w:w="5089" w:type="dxa"/>
          </w:tcPr>
          <w:p w14:paraId="4E792D4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to suppliers and employees</w:t>
            </w:r>
          </w:p>
        </w:tc>
        <w:tc>
          <w:tcPr>
            <w:tcW w:w="835" w:type="dxa"/>
          </w:tcPr>
          <w:p w14:paraId="19CBAAF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56B280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2 979)</w:t>
            </w:r>
          </w:p>
        </w:tc>
        <w:tc>
          <w:tcPr>
            <w:tcW w:w="842" w:type="dxa"/>
          </w:tcPr>
          <w:p w14:paraId="6AEAEA3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9 167)</w:t>
            </w:r>
          </w:p>
        </w:tc>
        <w:tc>
          <w:tcPr>
            <w:tcW w:w="842" w:type="dxa"/>
          </w:tcPr>
          <w:p w14:paraId="5127DB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812</w:t>
            </w:r>
          </w:p>
        </w:tc>
      </w:tr>
      <w:tr w:rsidR="00C82275" w:rsidRPr="00940E38" w14:paraId="1E8F6F1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3F60D94" w14:textId="77777777" w:rsidR="00C82275" w:rsidRPr="00940E38" w:rsidRDefault="00C82275" w:rsidP="00C82275">
            <w:pPr>
              <w:ind w:left="170" w:hanging="170"/>
            </w:pPr>
          </w:p>
        </w:tc>
        <w:tc>
          <w:tcPr>
            <w:tcW w:w="5089" w:type="dxa"/>
          </w:tcPr>
          <w:p w14:paraId="0173A795"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Goods and services tax paid to the ATO</w:t>
            </w:r>
          </w:p>
        </w:tc>
        <w:tc>
          <w:tcPr>
            <w:tcW w:w="835" w:type="dxa"/>
          </w:tcPr>
          <w:p w14:paraId="4CF0C2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B694A3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055)</w:t>
            </w:r>
          </w:p>
        </w:tc>
        <w:tc>
          <w:tcPr>
            <w:tcW w:w="842" w:type="dxa"/>
          </w:tcPr>
          <w:p w14:paraId="2151FCA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497)</w:t>
            </w:r>
          </w:p>
        </w:tc>
        <w:tc>
          <w:tcPr>
            <w:tcW w:w="842" w:type="dxa"/>
          </w:tcPr>
          <w:p w14:paraId="6155404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42)</w:t>
            </w:r>
          </w:p>
        </w:tc>
      </w:tr>
      <w:tr w:rsidR="00C82275" w:rsidRPr="00940E38" w14:paraId="38B78986"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FA6490E" w14:textId="77777777" w:rsidR="00C82275" w:rsidRPr="00940E38" w:rsidRDefault="00C82275" w:rsidP="00C82275">
            <w:pPr>
              <w:ind w:left="170" w:hanging="170"/>
            </w:pPr>
          </w:p>
        </w:tc>
        <w:tc>
          <w:tcPr>
            <w:tcW w:w="5089" w:type="dxa"/>
          </w:tcPr>
          <w:p w14:paraId="294D8DA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pital asset charge payments</w:t>
            </w:r>
          </w:p>
        </w:tc>
        <w:tc>
          <w:tcPr>
            <w:tcW w:w="835" w:type="dxa"/>
          </w:tcPr>
          <w:p w14:paraId="1F402B58"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7BCB831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567)</w:t>
            </w:r>
          </w:p>
        </w:tc>
        <w:tc>
          <w:tcPr>
            <w:tcW w:w="842" w:type="dxa"/>
          </w:tcPr>
          <w:p w14:paraId="4971FF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952)</w:t>
            </w:r>
          </w:p>
        </w:tc>
        <w:tc>
          <w:tcPr>
            <w:tcW w:w="842" w:type="dxa"/>
          </w:tcPr>
          <w:p w14:paraId="3573DB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15</w:t>
            </w:r>
          </w:p>
        </w:tc>
      </w:tr>
      <w:tr w:rsidR="00C82275" w:rsidRPr="00940E38" w14:paraId="3AC90873"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423A7FA" w14:textId="77777777" w:rsidR="00C82275" w:rsidRPr="00940E38" w:rsidRDefault="00C82275" w:rsidP="00C82275">
            <w:pPr>
              <w:ind w:left="170" w:hanging="170"/>
            </w:pPr>
          </w:p>
        </w:tc>
        <w:tc>
          <w:tcPr>
            <w:tcW w:w="5089" w:type="dxa"/>
          </w:tcPr>
          <w:p w14:paraId="16F01AE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and other costs of finance paid</w:t>
            </w:r>
          </w:p>
        </w:tc>
        <w:tc>
          <w:tcPr>
            <w:tcW w:w="835" w:type="dxa"/>
          </w:tcPr>
          <w:p w14:paraId="1444FE2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5D665F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427)</w:t>
            </w:r>
          </w:p>
        </w:tc>
        <w:tc>
          <w:tcPr>
            <w:tcW w:w="842" w:type="dxa"/>
          </w:tcPr>
          <w:p w14:paraId="7D12D27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507)</w:t>
            </w:r>
          </w:p>
        </w:tc>
        <w:tc>
          <w:tcPr>
            <w:tcW w:w="842" w:type="dxa"/>
          </w:tcPr>
          <w:p w14:paraId="562093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80)</w:t>
            </w:r>
          </w:p>
        </w:tc>
      </w:tr>
      <w:tr w:rsidR="00C82275" w:rsidRPr="00940E38" w14:paraId="2AC59273"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D55EC28" w14:textId="77777777" w:rsidR="00C82275" w:rsidRPr="00940E38" w:rsidRDefault="00C82275" w:rsidP="00C82275">
            <w:pPr>
              <w:ind w:left="170" w:hanging="170"/>
            </w:pPr>
          </w:p>
        </w:tc>
        <w:tc>
          <w:tcPr>
            <w:tcW w:w="5089" w:type="dxa"/>
            <w:tcBorders>
              <w:bottom w:val="single" w:sz="6" w:space="0" w:color="auto"/>
            </w:tcBorders>
          </w:tcPr>
          <w:p w14:paraId="7451A63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payments</w:t>
            </w:r>
          </w:p>
        </w:tc>
        <w:tc>
          <w:tcPr>
            <w:tcW w:w="835" w:type="dxa"/>
            <w:tcBorders>
              <w:bottom w:val="single" w:sz="6" w:space="0" w:color="auto"/>
            </w:tcBorders>
          </w:tcPr>
          <w:p w14:paraId="7B61F367"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77C3A07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382)</w:t>
            </w:r>
          </w:p>
        </w:tc>
        <w:tc>
          <w:tcPr>
            <w:tcW w:w="842" w:type="dxa"/>
            <w:tcBorders>
              <w:bottom w:val="single" w:sz="6" w:space="0" w:color="auto"/>
            </w:tcBorders>
          </w:tcPr>
          <w:p w14:paraId="26EEE9C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200)</w:t>
            </w:r>
          </w:p>
        </w:tc>
        <w:tc>
          <w:tcPr>
            <w:tcW w:w="842" w:type="dxa"/>
            <w:tcBorders>
              <w:bottom w:val="single" w:sz="6" w:space="0" w:color="auto"/>
            </w:tcBorders>
          </w:tcPr>
          <w:p w14:paraId="368BC30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182</w:t>
            </w:r>
          </w:p>
        </w:tc>
      </w:tr>
      <w:tr w:rsidR="00C82275" w:rsidRPr="00940E38" w14:paraId="1F10BB4A"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8901460" w14:textId="77777777" w:rsidR="00C82275" w:rsidRPr="00940E38" w:rsidRDefault="00C82275" w:rsidP="00C82275">
            <w:pPr>
              <w:ind w:left="170" w:hanging="170"/>
              <w:rPr>
                <w:b/>
              </w:rPr>
            </w:pPr>
          </w:p>
        </w:tc>
        <w:tc>
          <w:tcPr>
            <w:tcW w:w="5089" w:type="dxa"/>
            <w:tcBorders>
              <w:top w:val="single" w:sz="6" w:space="0" w:color="auto"/>
              <w:bottom w:val="single" w:sz="6" w:space="0" w:color="auto"/>
            </w:tcBorders>
          </w:tcPr>
          <w:p w14:paraId="4A6A957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payments</w:t>
            </w:r>
          </w:p>
        </w:tc>
        <w:tc>
          <w:tcPr>
            <w:tcW w:w="835" w:type="dxa"/>
            <w:tcBorders>
              <w:top w:val="single" w:sz="6" w:space="0" w:color="auto"/>
              <w:bottom w:val="single" w:sz="6" w:space="0" w:color="auto"/>
            </w:tcBorders>
          </w:tcPr>
          <w:p w14:paraId="75F4FA5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52344B4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2 637)</w:t>
            </w:r>
          </w:p>
        </w:tc>
        <w:tc>
          <w:tcPr>
            <w:tcW w:w="842" w:type="dxa"/>
            <w:tcBorders>
              <w:top w:val="single" w:sz="6" w:space="0" w:color="auto"/>
              <w:bottom w:val="single" w:sz="6" w:space="0" w:color="auto"/>
            </w:tcBorders>
          </w:tcPr>
          <w:p w14:paraId="3B387F7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76 334)</w:t>
            </w:r>
          </w:p>
        </w:tc>
        <w:tc>
          <w:tcPr>
            <w:tcW w:w="842" w:type="dxa"/>
            <w:tcBorders>
              <w:top w:val="single" w:sz="6" w:space="0" w:color="auto"/>
              <w:bottom w:val="single" w:sz="6" w:space="0" w:color="auto"/>
            </w:tcBorders>
          </w:tcPr>
          <w:p w14:paraId="017FCE0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697)</w:t>
            </w:r>
          </w:p>
        </w:tc>
      </w:tr>
      <w:tr w:rsidR="00C82275" w:rsidRPr="00940E38" w14:paraId="7D97AF6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5FEDD54E" w14:textId="77777777" w:rsidR="00C82275" w:rsidRPr="00940E38" w:rsidRDefault="00C82275" w:rsidP="00C82275">
            <w:pPr>
              <w:ind w:left="170" w:hanging="170"/>
              <w:rPr>
                <w:b/>
              </w:rPr>
            </w:pPr>
          </w:p>
        </w:tc>
        <w:tc>
          <w:tcPr>
            <w:tcW w:w="5089" w:type="dxa"/>
            <w:tcBorders>
              <w:top w:val="single" w:sz="6" w:space="0" w:color="auto"/>
            </w:tcBorders>
          </w:tcPr>
          <w:p w14:paraId="421D0B5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operating activities</w:t>
            </w:r>
          </w:p>
        </w:tc>
        <w:tc>
          <w:tcPr>
            <w:tcW w:w="835" w:type="dxa"/>
            <w:tcBorders>
              <w:top w:val="single" w:sz="6" w:space="0" w:color="auto"/>
            </w:tcBorders>
          </w:tcPr>
          <w:p w14:paraId="6F498782"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72E0842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 207</w:t>
            </w:r>
          </w:p>
        </w:tc>
        <w:tc>
          <w:tcPr>
            <w:tcW w:w="842" w:type="dxa"/>
            <w:tcBorders>
              <w:top w:val="single" w:sz="6" w:space="0" w:color="auto"/>
            </w:tcBorders>
          </w:tcPr>
          <w:p w14:paraId="2A3BBF9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8 654</w:t>
            </w:r>
          </w:p>
        </w:tc>
        <w:tc>
          <w:tcPr>
            <w:tcW w:w="842" w:type="dxa"/>
            <w:tcBorders>
              <w:top w:val="single" w:sz="6" w:space="0" w:color="auto"/>
            </w:tcBorders>
          </w:tcPr>
          <w:p w14:paraId="5131C67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447</w:t>
            </w:r>
          </w:p>
        </w:tc>
      </w:tr>
      <w:tr w:rsidR="00C82275" w:rsidRPr="00940E38" w14:paraId="00D7FF5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F31CD87" w14:textId="77777777" w:rsidR="00C82275" w:rsidRPr="00940E38" w:rsidRDefault="00C82275" w:rsidP="00C82275">
            <w:pPr>
              <w:ind w:left="170" w:hanging="170"/>
              <w:rPr>
                <w:b/>
              </w:rPr>
            </w:pPr>
          </w:p>
        </w:tc>
        <w:tc>
          <w:tcPr>
            <w:tcW w:w="5089" w:type="dxa"/>
          </w:tcPr>
          <w:p w14:paraId="74A6814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investing activities</w:t>
            </w:r>
          </w:p>
        </w:tc>
        <w:tc>
          <w:tcPr>
            <w:tcW w:w="835" w:type="dxa"/>
          </w:tcPr>
          <w:p w14:paraId="32BAFE8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4AC24FD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c>
          <w:tcPr>
            <w:tcW w:w="842" w:type="dxa"/>
          </w:tcPr>
          <w:p w14:paraId="1B7DAEB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c>
          <w:tcPr>
            <w:tcW w:w="842" w:type="dxa"/>
          </w:tcPr>
          <w:p w14:paraId="3FA38FF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14AE3820"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96C181A" w14:textId="77777777" w:rsidR="00C82275" w:rsidRPr="00940E38" w:rsidRDefault="00C82275" w:rsidP="00C82275">
            <w:pPr>
              <w:ind w:left="170" w:hanging="170"/>
            </w:pPr>
          </w:p>
        </w:tc>
        <w:tc>
          <w:tcPr>
            <w:tcW w:w="5089" w:type="dxa"/>
          </w:tcPr>
          <w:p w14:paraId="42E599AE"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ayments for investments </w:t>
            </w:r>
          </w:p>
        </w:tc>
        <w:tc>
          <w:tcPr>
            <w:tcW w:w="835" w:type="dxa"/>
          </w:tcPr>
          <w:p w14:paraId="7D456D5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B81A21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364)</w:t>
            </w:r>
          </w:p>
        </w:tc>
        <w:tc>
          <w:tcPr>
            <w:tcW w:w="842" w:type="dxa"/>
          </w:tcPr>
          <w:p w14:paraId="6734186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3 386)</w:t>
            </w:r>
          </w:p>
        </w:tc>
        <w:tc>
          <w:tcPr>
            <w:tcW w:w="842" w:type="dxa"/>
          </w:tcPr>
          <w:p w14:paraId="549935B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022)</w:t>
            </w:r>
          </w:p>
        </w:tc>
      </w:tr>
      <w:tr w:rsidR="00C82275" w:rsidRPr="00940E38" w14:paraId="474A996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AABCF28" w14:textId="77777777" w:rsidR="00C82275" w:rsidRPr="00940E38" w:rsidRDefault="00C82275" w:rsidP="00C82275">
            <w:pPr>
              <w:ind w:left="170" w:hanging="170"/>
            </w:pPr>
          </w:p>
        </w:tc>
        <w:tc>
          <w:tcPr>
            <w:tcW w:w="5089" w:type="dxa"/>
          </w:tcPr>
          <w:p w14:paraId="2C371FD4"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Proceeds from sale of investments </w:t>
            </w:r>
          </w:p>
        </w:tc>
        <w:tc>
          <w:tcPr>
            <w:tcW w:w="835" w:type="dxa"/>
          </w:tcPr>
          <w:p w14:paraId="59CCC9E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069899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857</w:t>
            </w:r>
          </w:p>
        </w:tc>
        <w:tc>
          <w:tcPr>
            <w:tcW w:w="842" w:type="dxa"/>
          </w:tcPr>
          <w:p w14:paraId="0BD133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409</w:t>
            </w:r>
          </w:p>
        </w:tc>
        <w:tc>
          <w:tcPr>
            <w:tcW w:w="842" w:type="dxa"/>
          </w:tcPr>
          <w:p w14:paraId="73BD7BF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448</w:t>
            </w:r>
          </w:p>
        </w:tc>
      </w:tr>
      <w:tr w:rsidR="00C82275" w:rsidRPr="00940E38" w14:paraId="132223A2"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3EC3EC5" w14:textId="77777777" w:rsidR="00C82275" w:rsidRPr="00940E38" w:rsidRDefault="00C82275" w:rsidP="00C82275">
            <w:pPr>
              <w:ind w:left="170" w:hanging="170"/>
            </w:pPr>
          </w:p>
        </w:tc>
        <w:tc>
          <w:tcPr>
            <w:tcW w:w="5089" w:type="dxa"/>
          </w:tcPr>
          <w:p w14:paraId="6930B51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urchases of non</w:t>
            </w:r>
            <w:r w:rsidRPr="00940E38">
              <w:noBreakHyphen/>
              <w:t>financial assets</w:t>
            </w:r>
          </w:p>
        </w:tc>
        <w:tc>
          <w:tcPr>
            <w:tcW w:w="835" w:type="dxa"/>
          </w:tcPr>
          <w:p w14:paraId="0C9F8BD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FC5A80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3 828)</w:t>
            </w:r>
          </w:p>
        </w:tc>
        <w:tc>
          <w:tcPr>
            <w:tcW w:w="842" w:type="dxa"/>
          </w:tcPr>
          <w:p w14:paraId="3CCCE3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9 438)</w:t>
            </w:r>
          </w:p>
        </w:tc>
        <w:tc>
          <w:tcPr>
            <w:tcW w:w="842" w:type="dxa"/>
          </w:tcPr>
          <w:p w14:paraId="1B4DCF9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390</w:t>
            </w:r>
          </w:p>
        </w:tc>
      </w:tr>
      <w:tr w:rsidR="00C82275" w:rsidRPr="00940E38" w14:paraId="2DAE8FF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FBDCBC7" w14:textId="77777777" w:rsidR="00C82275" w:rsidRPr="00940E38" w:rsidRDefault="00C82275" w:rsidP="00C82275">
            <w:pPr>
              <w:ind w:left="170" w:hanging="170"/>
            </w:pPr>
          </w:p>
        </w:tc>
        <w:tc>
          <w:tcPr>
            <w:tcW w:w="5089" w:type="dxa"/>
          </w:tcPr>
          <w:p w14:paraId="4F3F678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s of non</w:t>
            </w:r>
            <w:r w:rsidRPr="00940E38">
              <w:noBreakHyphen/>
              <w:t>financial assets</w:t>
            </w:r>
          </w:p>
        </w:tc>
        <w:tc>
          <w:tcPr>
            <w:tcW w:w="835" w:type="dxa"/>
          </w:tcPr>
          <w:p w14:paraId="4E73CF3B"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BE1E9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855</w:t>
            </w:r>
          </w:p>
        </w:tc>
        <w:tc>
          <w:tcPr>
            <w:tcW w:w="842" w:type="dxa"/>
          </w:tcPr>
          <w:p w14:paraId="34D3D98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28</w:t>
            </w:r>
          </w:p>
        </w:tc>
        <w:tc>
          <w:tcPr>
            <w:tcW w:w="842" w:type="dxa"/>
          </w:tcPr>
          <w:p w14:paraId="3E4D11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573</w:t>
            </w:r>
          </w:p>
        </w:tc>
      </w:tr>
      <w:tr w:rsidR="00C82275" w:rsidRPr="00940E38" w14:paraId="50601800"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CD61728" w14:textId="77777777" w:rsidR="00C82275" w:rsidRPr="00940E38" w:rsidRDefault="00C82275" w:rsidP="00C82275">
            <w:pPr>
              <w:ind w:left="170" w:hanging="170"/>
            </w:pPr>
          </w:p>
        </w:tc>
        <w:tc>
          <w:tcPr>
            <w:tcW w:w="5089" w:type="dxa"/>
          </w:tcPr>
          <w:p w14:paraId="5C4308E2"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Loans granted to other parties </w:t>
            </w:r>
          </w:p>
        </w:tc>
        <w:tc>
          <w:tcPr>
            <w:tcW w:w="835" w:type="dxa"/>
          </w:tcPr>
          <w:p w14:paraId="12B8BE8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4717D7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390)</w:t>
            </w:r>
          </w:p>
        </w:tc>
        <w:tc>
          <w:tcPr>
            <w:tcW w:w="842" w:type="dxa"/>
          </w:tcPr>
          <w:p w14:paraId="20E6D1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277)</w:t>
            </w:r>
          </w:p>
        </w:tc>
        <w:tc>
          <w:tcPr>
            <w:tcW w:w="842" w:type="dxa"/>
          </w:tcPr>
          <w:p w14:paraId="51FF760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13</w:t>
            </w:r>
          </w:p>
        </w:tc>
      </w:tr>
      <w:tr w:rsidR="00C82275" w:rsidRPr="00940E38" w14:paraId="1ABB5DA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185A4F3" w14:textId="77777777" w:rsidR="00C82275" w:rsidRPr="00940E38" w:rsidRDefault="00C82275" w:rsidP="00C82275">
            <w:pPr>
              <w:ind w:left="170" w:hanging="170"/>
            </w:pPr>
          </w:p>
        </w:tc>
        <w:tc>
          <w:tcPr>
            <w:tcW w:w="5089" w:type="dxa"/>
          </w:tcPr>
          <w:p w14:paraId="4F15B5CC" w14:textId="77777777" w:rsidR="00C82275" w:rsidRPr="00940E38" w:rsidRDefault="00C82275" w:rsidP="009E74AB">
            <w:pPr>
              <w:ind w:left="170" w:hanging="170"/>
              <w:jc w:val="left"/>
              <w:cnfStyle w:val="000000000000" w:firstRow="0" w:lastRow="0" w:firstColumn="0" w:lastColumn="0" w:oddVBand="0" w:evenVBand="0" w:oddHBand="0" w:evenHBand="0" w:firstRowFirstColumn="0" w:firstRowLastColumn="0" w:lastRowFirstColumn="0" w:lastRowLastColumn="0"/>
            </w:pPr>
            <w:r w:rsidRPr="00940E38">
              <w:t xml:space="preserve">Repayments of loans from other parties </w:t>
            </w:r>
          </w:p>
        </w:tc>
        <w:tc>
          <w:tcPr>
            <w:tcW w:w="835" w:type="dxa"/>
          </w:tcPr>
          <w:p w14:paraId="0EEC43CE"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8F1F08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8</w:t>
            </w:r>
          </w:p>
        </w:tc>
        <w:tc>
          <w:tcPr>
            <w:tcW w:w="842" w:type="dxa"/>
          </w:tcPr>
          <w:p w14:paraId="14A4675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40</w:t>
            </w:r>
          </w:p>
        </w:tc>
        <w:tc>
          <w:tcPr>
            <w:tcW w:w="842" w:type="dxa"/>
          </w:tcPr>
          <w:p w14:paraId="021C823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2</w:t>
            </w:r>
          </w:p>
        </w:tc>
      </w:tr>
      <w:tr w:rsidR="00C82275" w:rsidRPr="00940E38" w14:paraId="75B68983"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2103BC70" w14:textId="77777777" w:rsidR="00C82275" w:rsidRPr="00940E38" w:rsidRDefault="00C82275" w:rsidP="00C82275">
            <w:pPr>
              <w:ind w:left="170" w:hanging="170"/>
            </w:pPr>
          </w:p>
        </w:tc>
        <w:tc>
          <w:tcPr>
            <w:tcW w:w="5089" w:type="dxa"/>
          </w:tcPr>
          <w:p w14:paraId="2760E21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disposal of activity</w:t>
            </w:r>
          </w:p>
        </w:tc>
        <w:tc>
          <w:tcPr>
            <w:tcW w:w="835" w:type="dxa"/>
          </w:tcPr>
          <w:p w14:paraId="4ACE582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919D60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7 795</w:t>
            </w:r>
          </w:p>
        </w:tc>
        <w:tc>
          <w:tcPr>
            <w:tcW w:w="842" w:type="dxa"/>
          </w:tcPr>
          <w:p w14:paraId="1F345A9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3683B4A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7 795)</w:t>
            </w:r>
          </w:p>
        </w:tc>
      </w:tr>
      <w:tr w:rsidR="00C82275" w:rsidRPr="00940E38" w14:paraId="0B00F64F"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76C669C9" w14:textId="77777777" w:rsidR="00C82275" w:rsidRPr="00940E38" w:rsidRDefault="00C82275" w:rsidP="00C82275">
            <w:pPr>
              <w:ind w:left="170" w:hanging="170"/>
            </w:pPr>
          </w:p>
        </w:tc>
        <w:tc>
          <w:tcPr>
            <w:tcW w:w="5089" w:type="dxa"/>
            <w:tcBorders>
              <w:bottom w:val="single" w:sz="6" w:space="0" w:color="auto"/>
            </w:tcBorders>
          </w:tcPr>
          <w:p w14:paraId="34D5465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for purchase of activity</w:t>
            </w:r>
          </w:p>
        </w:tc>
        <w:tc>
          <w:tcPr>
            <w:tcW w:w="835" w:type="dxa"/>
            <w:tcBorders>
              <w:bottom w:val="single" w:sz="6" w:space="0" w:color="auto"/>
            </w:tcBorders>
          </w:tcPr>
          <w:p w14:paraId="74F78CD4"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57E2A77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3 407)</w:t>
            </w:r>
          </w:p>
        </w:tc>
        <w:tc>
          <w:tcPr>
            <w:tcW w:w="842" w:type="dxa"/>
            <w:tcBorders>
              <w:bottom w:val="single" w:sz="6" w:space="0" w:color="auto"/>
            </w:tcBorders>
          </w:tcPr>
          <w:p w14:paraId="2D3E486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496D8E8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w:t>
            </w:r>
          </w:p>
        </w:tc>
      </w:tr>
      <w:tr w:rsidR="00C82275" w:rsidRPr="00940E38" w14:paraId="4CD5A7AC"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EF5E973" w14:textId="77777777" w:rsidR="00C82275" w:rsidRPr="00940E38" w:rsidRDefault="00C82275" w:rsidP="00C82275">
            <w:pPr>
              <w:ind w:left="170" w:hanging="170"/>
              <w:rPr>
                <w:b/>
              </w:rPr>
            </w:pPr>
          </w:p>
        </w:tc>
        <w:tc>
          <w:tcPr>
            <w:tcW w:w="5089" w:type="dxa"/>
            <w:tcBorders>
              <w:top w:val="single" w:sz="6" w:space="0" w:color="auto"/>
            </w:tcBorders>
          </w:tcPr>
          <w:p w14:paraId="7B09B5D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used in) investing activities</w:t>
            </w:r>
          </w:p>
        </w:tc>
        <w:tc>
          <w:tcPr>
            <w:tcW w:w="835" w:type="dxa"/>
            <w:tcBorders>
              <w:top w:val="single" w:sz="6" w:space="0" w:color="auto"/>
            </w:tcBorders>
          </w:tcPr>
          <w:p w14:paraId="3E911959"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5F86401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5 403)</w:t>
            </w:r>
          </w:p>
        </w:tc>
        <w:tc>
          <w:tcPr>
            <w:tcW w:w="842" w:type="dxa"/>
            <w:tcBorders>
              <w:top w:val="single" w:sz="6" w:space="0" w:color="auto"/>
            </w:tcBorders>
          </w:tcPr>
          <w:p w14:paraId="3C55037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 124)</w:t>
            </w:r>
          </w:p>
        </w:tc>
        <w:tc>
          <w:tcPr>
            <w:tcW w:w="842" w:type="dxa"/>
            <w:tcBorders>
              <w:top w:val="single" w:sz="6" w:space="0" w:color="auto"/>
            </w:tcBorders>
          </w:tcPr>
          <w:p w14:paraId="247237D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3 407</w:t>
            </w:r>
          </w:p>
        </w:tc>
      </w:tr>
      <w:tr w:rsidR="00C82275" w:rsidRPr="00940E38" w14:paraId="1ADAC97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B8E4687" w14:textId="77777777" w:rsidR="00C82275" w:rsidRPr="00940E38" w:rsidRDefault="00C82275" w:rsidP="00C82275">
            <w:pPr>
              <w:ind w:left="170" w:hanging="170"/>
              <w:rPr>
                <w:b/>
              </w:rPr>
            </w:pPr>
          </w:p>
        </w:tc>
        <w:tc>
          <w:tcPr>
            <w:tcW w:w="5089" w:type="dxa"/>
          </w:tcPr>
          <w:p w14:paraId="5C34891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financing activities</w:t>
            </w:r>
          </w:p>
        </w:tc>
        <w:tc>
          <w:tcPr>
            <w:tcW w:w="835" w:type="dxa"/>
          </w:tcPr>
          <w:p w14:paraId="667C7F0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51227F3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33785A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2B41EAD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072</w:t>
            </w:r>
          </w:p>
        </w:tc>
      </w:tr>
      <w:tr w:rsidR="00C82275" w:rsidRPr="00940E38" w14:paraId="5F797A95"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566FBD23" w14:textId="77777777" w:rsidR="00C82275" w:rsidRPr="00940E38" w:rsidRDefault="00C82275" w:rsidP="00C82275">
            <w:pPr>
              <w:ind w:left="170" w:hanging="170"/>
            </w:pPr>
          </w:p>
        </w:tc>
        <w:tc>
          <w:tcPr>
            <w:tcW w:w="5089" w:type="dxa"/>
          </w:tcPr>
          <w:p w14:paraId="17B7B89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received from activities transferred in – MoG changes</w:t>
            </w:r>
          </w:p>
        </w:tc>
        <w:tc>
          <w:tcPr>
            <w:tcW w:w="835" w:type="dxa"/>
          </w:tcPr>
          <w:p w14:paraId="7E3045C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CF1B8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w:t>
            </w:r>
          </w:p>
        </w:tc>
        <w:tc>
          <w:tcPr>
            <w:tcW w:w="842" w:type="dxa"/>
          </w:tcPr>
          <w:p w14:paraId="003F5B1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199761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346</w:t>
            </w:r>
          </w:p>
        </w:tc>
      </w:tr>
      <w:tr w:rsidR="00C82275" w:rsidRPr="00940E38" w14:paraId="74D1E038"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52609B26" w14:textId="77777777" w:rsidR="00C82275" w:rsidRPr="00940E38" w:rsidRDefault="00C82275" w:rsidP="00C82275">
            <w:pPr>
              <w:ind w:left="170" w:hanging="170"/>
            </w:pPr>
          </w:p>
        </w:tc>
        <w:tc>
          <w:tcPr>
            <w:tcW w:w="5089" w:type="dxa"/>
          </w:tcPr>
          <w:p w14:paraId="5F2CD7D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transferred on activities transferred out – MoG changes</w:t>
            </w:r>
          </w:p>
        </w:tc>
        <w:tc>
          <w:tcPr>
            <w:tcW w:w="835" w:type="dxa"/>
          </w:tcPr>
          <w:p w14:paraId="56626266"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765BB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 072)</w:t>
            </w:r>
          </w:p>
        </w:tc>
        <w:tc>
          <w:tcPr>
            <w:tcW w:w="842" w:type="dxa"/>
          </w:tcPr>
          <w:p w14:paraId="34D5D15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09CC11C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79D388A4"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293ACA5" w14:textId="77777777" w:rsidR="00C82275" w:rsidRPr="00940E38" w:rsidRDefault="00C82275" w:rsidP="00C82275">
            <w:pPr>
              <w:ind w:left="170" w:hanging="170"/>
            </w:pPr>
          </w:p>
        </w:tc>
        <w:tc>
          <w:tcPr>
            <w:tcW w:w="5089" w:type="dxa"/>
          </w:tcPr>
          <w:p w14:paraId="665309C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wner contributions by State Government – appropriation for capital expenditure purposes</w:t>
            </w:r>
          </w:p>
        </w:tc>
        <w:tc>
          <w:tcPr>
            <w:tcW w:w="835" w:type="dxa"/>
          </w:tcPr>
          <w:p w14:paraId="1AAB47AD"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7E981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750</w:t>
            </w:r>
          </w:p>
        </w:tc>
        <w:tc>
          <w:tcPr>
            <w:tcW w:w="842" w:type="dxa"/>
          </w:tcPr>
          <w:p w14:paraId="141FBA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0 500</w:t>
            </w:r>
          </w:p>
        </w:tc>
        <w:tc>
          <w:tcPr>
            <w:tcW w:w="842" w:type="dxa"/>
          </w:tcPr>
          <w:p w14:paraId="203A5B7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750</w:t>
            </w:r>
          </w:p>
        </w:tc>
      </w:tr>
      <w:tr w:rsidR="00C82275" w:rsidRPr="00940E38" w14:paraId="42FA6182"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32E066C" w14:textId="77777777" w:rsidR="00C82275" w:rsidRPr="00940E38" w:rsidRDefault="00C82275" w:rsidP="00C82275">
            <w:pPr>
              <w:ind w:left="170" w:hanging="170"/>
            </w:pPr>
          </w:p>
        </w:tc>
        <w:tc>
          <w:tcPr>
            <w:tcW w:w="5089" w:type="dxa"/>
          </w:tcPr>
          <w:p w14:paraId="57B9270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oceeds from borrowings</w:t>
            </w:r>
          </w:p>
        </w:tc>
        <w:tc>
          <w:tcPr>
            <w:tcW w:w="835" w:type="dxa"/>
          </w:tcPr>
          <w:p w14:paraId="751B813F"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B3A4D3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4 673</w:t>
            </w:r>
          </w:p>
        </w:tc>
        <w:tc>
          <w:tcPr>
            <w:tcW w:w="842" w:type="dxa"/>
          </w:tcPr>
          <w:p w14:paraId="46B01B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255</w:t>
            </w:r>
          </w:p>
        </w:tc>
        <w:tc>
          <w:tcPr>
            <w:tcW w:w="842" w:type="dxa"/>
          </w:tcPr>
          <w:p w14:paraId="6D21C11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7 418)</w:t>
            </w:r>
          </w:p>
        </w:tc>
      </w:tr>
      <w:tr w:rsidR="00C82275" w:rsidRPr="00940E38" w14:paraId="16DD87D4"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A7B8854" w14:textId="77777777" w:rsidR="00C82275" w:rsidRPr="00940E38" w:rsidRDefault="00C82275" w:rsidP="00C82275">
            <w:pPr>
              <w:ind w:left="170" w:hanging="170"/>
            </w:pPr>
          </w:p>
        </w:tc>
        <w:tc>
          <w:tcPr>
            <w:tcW w:w="5089" w:type="dxa"/>
            <w:tcBorders>
              <w:bottom w:val="single" w:sz="6" w:space="0" w:color="auto"/>
            </w:tcBorders>
          </w:tcPr>
          <w:p w14:paraId="1029B8AA"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payment of borrowings and finance leases</w:t>
            </w:r>
          </w:p>
        </w:tc>
        <w:tc>
          <w:tcPr>
            <w:tcW w:w="835" w:type="dxa"/>
            <w:tcBorders>
              <w:bottom w:val="single" w:sz="6" w:space="0" w:color="auto"/>
            </w:tcBorders>
          </w:tcPr>
          <w:p w14:paraId="2B9E037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67F6A39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49)</w:t>
            </w:r>
          </w:p>
        </w:tc>
        <w:tc>
          <w:tcPr>
            <w:tcW w:w="842" w:type="dxa"/>
            <w:tcBorders>
              <w:bottom w:val="single" w:sz="6" w:space="0" w:color="auto"/>
            </w:tcBorders>
          </w:tcPr>
          <w:p w14:paraId="7BEE079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044)</w:t>
            </w:r>
          </w:p>
        </w:tc>
        <w:tc>
          <w:tcPr>
            <w:tcW w:w="842" w:type="dxa"/>
            <w:tcBorders>
              <w:bottom w:val="single" w:sz="6" w:space="0" w:color="auto"/>
            </w:tcBorders>
          </w:tcPr>
          <w:p w14:paraId="75A6B0E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705</w:t>
            </w:r>
          </w:p>
        </w:tc>
      </w:tr>
      <w:tr w:rsidR="00C82275" w:rsidRPr="00940E38" w14:paraId="79687519"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4BB097DF" w14:textId="77777777" w:rsidR="00C82275" w:rsidRPr="00940E38" w:rsidRDefault="00C82275" w:rsidP="00C82275">
            <w:pPr>
              <w:ind w:left="170" w:hanging="170"/>
              <w:rPr>
                <w:b/>
              </w:rPr>
            </w:pPr>
          </w:p>
        </w:tc>
        <w:tc>
          <w:tcPr>
            <w:tcW w:w="5089" w:type="dxa"/>
            <w:tcBorders>
              <w:top w:val="single" w:sz="6" w:space="0" w:color="auto"/>
              <w:bottom w:val="single" w:sz="6" w:space="0" w:color="auto"/>
            </w:tcBorders>
          </w:tcPr>
          <w:p w14:paraId="50BF274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cash flows from/(used in) financing activities</w:t>
            </w:r>
          </w:p>
        </w:tc>
        <w:tc>
          <w:tcPr>
            <w:tcW w:w="835" w:type="dxa"/>
            <w:tcBorders>
              <w:top w:val="single" w:sz="6" w:space="0" w:color="auto"/>
              <w:bottom w:val="single" w:sz="6" w:space="0" w:color="auto"/>
            </w:tcBorders>
          </w:tcPr>
          <w:p w14:paraId="50525310"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bottom w:val="single" w:sz="6" w:space="0" w:color="auto"/>
            </w:tcBorders>
            <w:shd w:val="clear" w:color="auto" w:fill="EBEBEB"/>
          </w:tcPr>
          <w:p w14:paraId="0149743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0 607</w:t>
            </w:r>
          </w:p>
        </w:tc>
        <w:tc>
          <w:tcPr>
            <w:tcW w:w="842" w:type="dxa"/>
            <w:tcBorders>
              <w:top w:val="single" w:sz="6" w:space="0" w:color="auto"/>
              <w:bottom w:val="single" w:sz="6" w:space="0" w:color="auto"/>
            </w:tcBorders>
          </w:tcPr>
          <w:p w14:paraId="79FC2EE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711</w:t>
            </w:r>
          </w:p>
        </w:tc>
        <w:tc>
          <w:tcPr>
            <w:tcW w:w="842" w:type="dxa"/>
            <w:tcBorders>
              <w:top w:val="single" w:sz="6" w:space="0" w:color="auto"/>
              <w:bottom w:val="single" w:sz="6" w:space="0" w:color="auto"/>
            </w:tcBorders>
          </w:tcPr>
          <w:p w14:paraId="5AA14F3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9 963)</w:t>
            </w:r>
          </w:p>
        </w:tc>
      </w:tr>
      <w:tr w:rsidR="00C82275" w:rsidRPr="00940E38" w14:paraId="53DF646A"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7613FE9" w14:textId="77777777" w:rsidR="00C82275" w:rsidRPr="00940E38" w:rsidRDefault="00C82275" w:rsidP="00C82275">
            <w:pPr>
              <w:ind w:left="170" w:hanging="170"/>
              <w:rPr>
                <w:b/>
              </w:rPr>
            </w:pPr>
          </w:p>
        </w:tc>
        <w:tc>
          <w:tcPr>
            <w:tcW w:w="5089" w:type="dxa"/>
            <w:tcBorders>
              <w:top w:val="single" w:sz="6" w:space="0" w:color="auto"/>
            </w:tcBorders>
          </w:tcPr>
          <w:p w14:paraId="28DDA2FD"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increase/(decrease) in cash and cash equivalents</w:t>
            </w:r>
          </w:p>
        </w:tc>
        <w:tc>
          <w:tcPr>
            <w:tcW w:w="835" w:type="dxa"/>
            <w:tcBorders>
              <w:top w:val="single" w:sz="6" w:space="0" w:color="auto"/>
            </w:tcBorders>
          </w:tcPr>
          <w:p w14:paraId="59C2997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27" w:type="dxa"/>
            <w:tcBorders>
              <w:top w:val="single" w:sz="6" w:space="0" w:color="auto"/>
            </w:tcBorders>
            <w:shd w:val="clear" w:color="auto" w:fill="EBEBEB"/>
          </w:tcPr>
          <w:p w14:paraId="1986C7C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0 411</w:t>
            </w:r>
          </w:p>
        </w:tc>
        <w:tc>
          <w:tcPr>
            <w:tcW w:w="842" w:type="dxa"/>
            <w:tcBorders>
              <w:top w:val="single" w:sz="6" w:space="0" w:color="auto"/>
            </w:tcBorders>
          </w:tcPr>
          <w:p w14:paraId="62AB94D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 241</w:t>
            </w:r>
          </w:p>
        </w:tc>
        <w:tc>
          <w:tcPr>
            <w:tcW w:w="842" w:type="dxa"/>
            <w:tcBorders>
              <w:top w:val="single" w:sz="6" w:space="0" w:color="auto"/>
            </w:tcBorders>
          </w:tcPr>
          <w:p w14:paraId="6B7A74C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1 170)</w:t>
            </w:r>
          </w:p>
        </w:tc>
      </w:tr>
      <w:tr w:rsidR="00C82275" w:rsidRPr="00940E38" w14:paraId="38C9057A"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3C1C1A3D" w14:textId="77777777" w:rsidR="00C82275" w:rsidRPr="00940E38" w:rsidRDefault="00C82275" w:rsidP="00C82275">
            <w:pPr>
              <w:ind w:left="170" w:hanging="170"/>
            </w:pPr>
          </w:p>
        </w:tc>
        <w:tc>
          <w:tcPr>
            <w:tcW w:w="5089" w:type="dxa"/>
          </w:tcPr>
          <w:p w14:paraId="1D2766E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ash and cash equivalents at beginning of financial year</w:t>
            </w:r>
          </w:p>
        </w:tc>
        <w:tc>
          <w:tcPr>
            <w:tcW w:w="835" w:type="dxa"/>
          </w:tcPr>
          <w:p w14:paraId="0BA4B153"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833701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4 494</w:t>
            </w:r>
          </w:p>
        </w:tc>
        <w:tc>
          <w:tcPr>
            <w:tcW w:w="842" w:type="dxa"/>
          </w:tcPr>
          <w:p w14:paraId="7860831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5 094</w:t>
            </w:r>
          </w:p>
        </w:tc>
        <w:tc>
          <w:tcPr>
            <w:tcW w:w="842" w:type="dxa"/>
          </w:tcPr>
          <w:p w14:paraId="2990F30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9 400)</w:t>
            </w:r>
          </w:p>
        </w:tc>
      </w:tr>
      <w:tr w:rsidR="00C82275" w:rsidRPr="00940E38" w14:paraId="363BA49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12E3E54D" w14:textId="77777777" w:rsidR="00C82275" w:rsidRPr="00940E38" w:rsidRDefault="00C82275" w:rsidP="00C82275">
            <w:pPr>
              <w:ind w:left="170" w:hanging="170"/>
            </w:pPr>
          </w:p>
        </w:tc>
        <w:tc>
          <w:tcPr>
            <w:tcW w:w="5089" w:type="dxa"/>
            <w:tcBorders>
              <w:bottom w:val="single" w:sz="6" w:space="0" w:color="auto"/>
            </w:tcBorders>
          </w:tcPr>
          <w:p w14:paraId="4BE0757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Effect of exchange rate fluctuations on cash held in foreign currency</w:t>
            </w:r>
          </w:p>
        </w:tc>
        <w:tc>
          <w:tcPr>
            <w:tcW w:w="835" w:type="dxa"/>
            <w:tcBorders>
              <w:bottom w:val="single" w:sz="6" w:space="0" w:color="auto"/>
            </w:tcBorders>
          </w:tcPr>
          <w:p w14:paraId="7D08374A"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3F3E0DE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471)</w:t>
            </w:r>
          </w:p>
        </w:tc>
        <w:tc>
          <w:tcPr>
            <w:tcW w:w="842" w:type="dxa"/>
            <w:tcBorders>
              <w:bottom w:val="single" w:sz="6" w:space="0" w:color="auto"/>
            </w:tcBorders>
          </w:tcPr>
          <w:p w14:paraId="4AA7AEF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60</w:t>
            </w:r>
          </w:p>
        </w:tc>
        <w:tc>
          <w:tcPr>
            <w:tcW w:w="842" w:type="dxa"/>
            <w:tcBorders>
              <w:bottom w:val="single" w:sz="6" w:space="0" w:color="auto"/>
            </w:tcBorders>
          </w:tcPr>
          <w:p w14:paraId="1DF0B42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31</w:t>
            </w:r>
          </w:p>
        </w:tc>
      </w:tr>
      <w:tr w:rsidR="00C82275" w:rsidRPr="00940E38" w14:paraId="3FF3EC11" w14:textId="77777777" w:rsidTr="00E535D3">
        <w:tc>
          <w:tcPr>
            <w:cnfStyle w:val="001000000000" w:firstRow="0" w:lastRow="0" w:firstColumn="1" w:lastColumn="0" w:oddVBand="0" w:evenVBand="0" w:oddHBand="0" w:evenHBand="0" w:firstRowFirstColumn="0" w:firstRowLastColumn="0" w:lastRowFirstColumn="0" w:lastRowLastColumn="0"/>
            <w:tcW w:w="1317" w:type="dxa"/>
            <w:tcBorders>
              <w:bottom w:val="nil"/>
            </w:tcBorders>
            <w:shd w:val="clear" w:color="auto" w:fill="auto"/>
          </w:tcPr>
          <w:p w14:paraId="29252033" w14:textId="77777777" w:rsidR="00C82275" w:rsidRPr="00940E38" w:rsidRDefault="00C82275" w:rsidP="00C82275">
            <w:pPr>
              <w:ind w:left="170" w:hanging="170"/>
              <w:rPr>
                <w:b/>
              </w:rPr>
            </w:pPr>
          </w:p>
        </w:tc>
        <w:tc>
          <w:tcPr>
            <w:tcW w:w="5089" w:type="dxa"/>
            <w:tcBorders>
              <w:top w:val="single" w:sz="6" w:space="0" w:color="auto"/>
              <w:bottom w:val="single" w:sz="6" w:space="0" w:color="auto"/>
            </w:tcBorders>
          </w:tcPr>
          <w:p w14:paraId="10510FFC"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and cash equivalents at end of financial year</w:t>
            </w:r>
          </w:p>
        </w:tc>
        <w:tc>
          <w:tcPr>
            <w:tcW w:w="835" w:type="dxa"/>
            <w:tcBorders>
              <w:top w:val="single" w:sz="6" w:space="0" w:color="auto"/>
              <w:bottom w:val="single" w:sz="6" w:space="0" w:color="auto"/>
            </w:tcBorders>
          </w:tcPr>
          <w:p w14:paraId="10DEE6A7" w14:textId="77777777" w:rsidR="00C82275" w:rsidRPr="00940E38" w:rsidRDefault="00C82275" w:rsidP="00C82275">
            <w:pPr>
              <w:ind w:left="170" w:hanging="170"/>
              <w:jc w:val="center"/>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52435FA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4 434</w:t>
            </w:r>
          </w:p>
        </w:tc>
        <w:tc>
          <w:tcPr>
            <w:tcW w:w="842" w:type="dxa"/>
            <w:tcBorders>
              <w:top w:val="single" w:sz="6" w:space="0" w:color="auto"/>
              <w:bottom w:val="single" w:sz="6" w:space="0" w:color="auto"/>
            </w:tcBorders>
          </w:tcPr>
          <w:p w14:paraId="7DBA1C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4 494</w:t>
            </w:r>
          </w:p>
        </w:tc>
        <w:tc>
          <w:tcPr>
            <w:tcW w:w="842" w:type="dxa"/>
            <w:tcBorders>
              <w:top w:val="single" w:sz="6" w:space="0" w:color="auto"/>
              <w:bottom w:val="single" w:sz="6" w:space="0" w:color="auto"/>
            </w:tcBorders>
          </w:tcPr>
          <w:p w14:paraId="67E4649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9 940)</w:t>
            </w:r>
          </w:p>
        </w:tc>
      </w:tr>
    </w:tbl>
    <w:p w14:paraId="0BB421A5" w14:textId="77777777" w:rsidR="00C82275" w:rsidRPr="00940E38" w:rsidRDefault="00C82275" w:rsidP="00C82275">
      <w:pPr>
        <w:pStyle w:val="Note"/>
        <w:rPr>
          <w:color w:val="0072CE"/>
        </w:rPr>
      </w:pPr>
      <w:r w:rsidRPr="00940E38">
        <w:rPr>
          <w:color w:val="0072CE"/>
        </w:rPr>
        <w:t>Notes:</w:t>
      </w:r>
    </w:p>
    <w:p w14:paraId="187B65C6" w14:textId="77777777" w:rsidR="00C82275" w:rsidRPr="00940E38" w:rsidRDefault="00C82275" w:rsidP="00C82275">
      <w:pPr>
        <w:pStyle w:val="Note"/>
        <w:rPr>
          <w:color w:val="0072CE"/>
        </w:rPr>
      </w:pPr>
      <w:r w:rsidRPr="00940E38">
        <w:rPr>
          <w:color w:val="0072CE"/>
        </w:rPr>
        <w:t>(a)</w:t>
      </w:r>
      <w:r w:rsidRPr="00940E38">
        <w:rPr>
          <w:color w:val="0072CE"/>
        </w:rPr>
        <w:tab/>
        <w:t>Entities are required to disclose a brief explanation for any major variances identified.</w:t>
      </w:r>
    </w:p>
    <w:p w14:paraId="50FC248F" w14:textId="77777777" w:rsidR="00C82275" w:rsidRPr="00940E38" w:rsidRDefault="00C82275" w:rsidP="00C82275"/>
    <w:p w14:paraId="741374A9" w14:textId="77777777" w:rsidR="00C82275" w:rsidRPr="00940E38" w:rsidRDefault="00C82275" w:rsidP="00C82275">
      <w:pPr>
        <w:keepLines w:val="0"/>
      </w:pPr>
    </w:p>
    <w:p w14:paraId="296F7B1F" w14:textId="77777777" w:rsidR="00C82275" w:rsidRPr="00940E38" w:rsidRDefault="00C82275" w:rsidP="00C82275">
      <w:pPr>
        <w:keepLines w:val="0"/>
        <w:sectPr w:rsidR="00C82275" w:rsidRPr="00940E38" w:rsidSect="009D5226">
          <w:headerReference w:type="even" r:id="rId862"/>
          <w:headerReference w:type="default" r:id="rId863"/>
          <w:footerReference w:type="even" r:id="rId864"/>
          <w:footerReference w:type="default" r:id="rId865"/>
          <w:headerReference w:type="first" r:id="rId866"/>
          <w:footerReference w:type="first" r:id="rId867"/>
          <w:pgSz w:w="11906" w:h="16838" w:code="9"/>
          <w:pgMar w:top="1134" w:right="1134" w:bottom="1134" w:left="1134" w:header="624" w:footer="567" w:gutter="0"/>
          <w:cols w:sep="1" w:space="567"/>
          <w:docGrid w:linePitch="360"/>
        </w:sectPr>
      </w:pPr>
    </w:p>
    <w:p w14:paraId="34D31454" w14:textId="19085AAF" w:rsidR="00C82275" w:rsidRPr="00940E38" w:rsidRDefault="00C82275" w:rsidP="00C82275">
      <w:pPr>
        <w:pStyle w:val="TableHeading"/>
      </w:pPr>
      <w:r w:rsidRPr="00940E38">
        <w:lastRenderedPageBreak/>
        <w:t>Statement of changes in equity for the financial year ended 30 June 201</w:t>
      </w:r>
      <w:r w:rsidR="00265E77" w:rsidRPr="00940E38">
        <w:t>8</w:t>
      </w:r>
      <w:r w:rsidRPr="00940E38">
        <w:tab/>
      </w:r>
      <w:r w:rsidRPr="00940E38">
        <w:tab/>
        <w:t>($ thousand)</w:t>
      </w:r>
    </w:p>
    <w:tbl>
      <w:tblPr>
        <w:tblStyle w:val="ModelReportFinancialTable"/>
        <w:tblW w:w="14742" w:type="dxa"/>
        <w:tblLayout w:type="fixed"/>
        <w:tblLook w:val="06E0" w:firstRow="1" w:lastRow="1" w:firstColumn="1" w:lastColumn="0" w:noHBand="1" w:noVBand="1"/>
      </w:tblPr>
      <w:tblGrid>
        <w:gridCol w:w="1478"/>
        <w:gridCol w:w="4729"/>
        <w:gridCol w:w="732"/>
        <w:gridCol w:w="1674"/>
        <w:gridCol w:w="2281"/>
        <w:gridCol w:w="1426"/>
        <w:gridCol w:w="1425"/>
        <w:gridCol w:w="997"/>
      </w:tblGrid>
      <w:tr w:rsidR="00C82275" w:rsidRPr="00940E38" w14:paraId="63ACC591"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8" w:type="dxa"/>
            <w:shd w:val="clear" w:color="auto" w:fill="auto"/>
          </w:tcPr>
          <w:p w14:paraId="20BF999C" w14:textId="77777777" w:rsidR="00C82275" w:rsidRPr="00940E38" w:rsidRDefault="00C82275" w:rsidP="00C82275">
            <w:r w:rsidRPr="00940E38">
              <w:t>Source reference</w:t>
            </w:r>
          </w:p>
          <w:p w14:paraId="7174A6E6" w14:textId="77777777" w:rsidR="00C82275" w:rsidRPr="00940E38" w:rsidRDefault="00C82275" w:rsidP="00C82275">
            <w:pPr>
              <w:rPr>
                <w:i w:val="0"/>
              </w:rPr>
            </w:pPr>
            <w:r w:rsidRPr="00940E38">
              <w:rPr>
                <w:i w:val="0"/>
              </w:rPr>
              <w:t>AASB 1055.6</w:t>
            </w:r>
          </w:p>
        </w:tc>
        <w:tc>
          <w:tcPr>
            <w:tcW w:w="4729" w:type="dxa"/>
          </w:tcPr>
          <w:p w14:paraId="2333AC5C" w14:textId="77777777" w:rsidR="00C82275" w:rsidRPr="00940E38" w:rsidRDefault="00C82275" w:rsidP="00C82275">
            <w:pPr>
              <w:jc w:val="left"/>
              <w:cnfStyle w:val="100000000000" w:firstRow="1" w:lastRow="0" w:firstColumn="0" w:lastColumn="0" w:oddVBand="0" w:evenVBand="0" w:oddHBand="0" w:evenHBand="0" w:firstRowFirstColumn="0" w:firstRowLastColumn="0" w:lastRowFirstColumn="0" w:lastRowLastColumn="0"/>
            </w:pPr>
          </w:p>
        </w:tc>
        <w:tc>
          <w:tcPr>
            <w:tcW w:w="732" w:type="dxa"/>
          </w:tcPr>
          <w:p w14:paraId="106800FE" w14:textId="77777777" w:rsidR="00C82275" w:rsidRPr="00940E38" w:rsidRDefault="00C82275" w:rsidP="00C82275">
            <w:pPr>
              <w:jc w:val="center"/>
              <w:cnfStyle w:val="100000000000" w:firstRow="1" w:lastRow="0" w:firstColumn="0" w:lastColumn="0" w:oddVBand="0" w:evenVBand="0" w:oddHBand="0" w:evenHBand="0" w:firstRowFirstColumn="0" w:firstRowLastColumn="0" w:lastRowFirstColumn="0" w:lastRowLastColumn="0"/>
            </w:pPr>
            <w:r w:rsidRPr="00940E38">
              <w:t xml:space="preserve">Note </w:t>
            </w:r>
            <w:r w:rsidRPr="00940E38">
              <w:rPr>
                <w:vertAlign w:val="superscript"/>
              </w:rPr>
              <w:t>(a)</w:t>
            </w:r>
          </w:p>
        </w:tc>
        <w:tc>
          <w:tcPr>
            <w:tcW w:w="1674" w:type="dxa"/>
          </w:tcPr>
          <w:p w14:paraId="00FAD343"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Physical asset revaluation surplus</w:t>
            </w:r>
          </w:p>
        </w:tc>
        <w:tc>
          <w:tcPr>
            <w:tcW w:w="2281" w:type="dxa"/>
          </w:tcPr>
          <w:p w14:paraId="318773A7" w14:textId="4C167084"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Available</w:t>
            </w:r>
            <w:r w:rsidR="00E535D3" w:rsidRPr="00940E38">
              <w:noBreakHyphen/>
            </w:r>
            <w:r w:rsidRPr="00940E38">
              <w:t>for</w:t>
            </w:r>
            <w:r w:rsidR="00E535D3" w:rsidRPr="00940E38">
              <w:noBreakHyphen/>
            </w:r>
            <w:r w:rsidRPr="00940E38">
              <w:t>sale financial asset revaluation surplus</w:t>
            </w:r>
          </w:p>
        </w:tc>
        <w:tc>
          <w:tcPr>
            <w:tcW w:w="1426" w:type="dxa"/>
          </w:tcPr>
          <w:p w14:paraId="346C9DFE"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Accumulated surplus</w:t>
            </w:r>
          </w:p>
        </w:tc>
        <w:tc>
          <w:tcPr>
            <w:tcW w:w="1425" w:type="dxa"/>
          </w:tcPr>
          <w:p w14:paraId="45F5F3D3"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 xml:space="preserve">Contributions </w:t>
            </w:r>
            <w:r w:rsidRPr="00940E38">
              <w:br/>
              <w:t>by owner</w:t>
            </w:r>
          </w:p>
        </w:tc>
        <w:tc>
          <w:tcPr>
            <w:tcW w:w="997" w:type="dxa"/>
          </w:tcPr>
          <w:p w14:paraId="0797BFFB" w14:textId="77777777" w:rsidR="00C82275" w:rsidRPr="00940E38" w:rsidRDefault="00C82275" w:rsidP="00C82275">
            <w:pPr>
              <w:cnfStyle w:val="100000000000" w:firstRow="1" w:lastRow="0" w:firstColumn="0" w:lastColumn="0" w:oddVBand="0" w:evenVBand="0" w:oddHBand="0" w:evenHBand="0" w:firstRowFirstColumn="0" w:firstRowLastColumn="0" w:lastRowFirstColumn="0" w:lastRowLastColumn="0"/>
            </w:pPr>
            <w:r w:rsidRPr="00940E38">
              <w:t>Total</w:t>
            </w:r>
          </w:p>
        </w:tc>
      </w:tr>
      <w:tr w:rsidR="00C82275" w:rsidRPr="00940E38" w14:paraId="76554BD1"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76242D28" w14:textId="77777777" w:rsidR="00C82275" w:rsidRPr="00940E38" w:rsidRDefault="00C82275" w:rsidP="00C82275"/>
        </w:tc>
        <w:tc>
          <w:tcPr>
            <w:tcW w:w="4729" w:type="dxa"/>
            <w:tcBorders>
              <w:bottom w:val="single" w:sz="6" w:space="0" w:color="auto"/>
            </w:tcBorders>
          </w:tcPr>
          <w:p w14:paraId="64E53D6F" w14:textId="394D1148"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201</w:t>
            </w:r>
            <w:r w:rsidR="00ED4125" w:rsidRPr="00940E38">
              <w:rPr>
                <w:b/>
              </w:rPr>
              <w:t>7</w:t>
            </w:r>
            <w:r w:rsidRPr="00940E38">
              <w:rPr>
                <w:b/>
              </w:rPr>
              <w:t>-1</w:t>
            </w:r>
            <w:r w:rsidR="00ED4125" w:rsidRPr="00940E38">
              <w:rPr>
                <w:b/>
              </w:rPr>
              <w:t>8</w:t>
            </w:r>
            <w:r w:rsidRPr="00940E38">
              <w:rPr>
                <w:b/>
              </w:rPr>
              <w:t xml:space="preserve"> original budget</w:t>
            </w:r>
          </w:p>
        </w:tc>
        <w:tc>
          <w:tcPr>
            <w:tcW w:w="732" w:type="dxa"/>
            <w:tcBorders>
              <w:bottom w:val="single" w:sz="6" w:space="0" w:color="auto"/>
            </w:tcBorders>
          </w:tcPr>
          <w:p w14:paraId="4972A65D"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bottom w:val="single" w:sz="6" w:space="0" w:color="auto"/>
            </w:tcBorders>
          </w:tcPr>
          <w:p w14:paraId="4E650BD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2281" w:type="dxa"/>
            <w:tcBorders>
              <w:bottom w:val="single" w:sz="6" w:space="0" w:color="auto"/>
            </w:tcBorders>
          </w:tcPr>
          <w:p w14:paraId="1584DB1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6" w:type="dxa"/>
            <w:tcBorders>
              <w:bottom w:val="single" w:sz="6" w:space="0" w:color="auto"/>
            </w:tcBorders>
          </w:tcPr>
          <w:p w14:paraId="24D648A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1425" w:type="dxa"/>
            <w:tcBorders>
              <w:bottom w:val="single" w:sz="6" w:space="0" w:color="auto"/>
            </w:tcBorders>
          </w:tcPr>
          <w:p w14:paraId="4BAE81E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c>
          <w:tcPr>
            <w:tcW w:w="997" w:type="dxa"/>
            <w:tcBorders>
              <w:bottom w:val="single" w:sz="6" w:space="0" w:color="auto"/>
            </w:tcBorders>
            <w:shd w:val="clear" w:color="auto" w:fill="EBEBEB"/>
          </w:tcPr>
          <w:p w14:paraId="00B9E36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p>
        </w:tc>
      </w:tr>
      <w:tr w:rsidR="00C82275" w:rsidRPr="00940E38" w14:paraId="01A93047"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414A7E9F" w14:textId="77777777" w:rsidR="00C82275" w:rsidRPr="00940E38" w:rsidRDefault="00C82275" w:rsidP="00C82275"/>
        </w:tc>
        <w:tc>
          <w:tcPr>
            <w:tcW w:w="4729" w:type="dxa"/>
            <w:tcBorders>
              <w:top w:val="single" w:sz="6" w:space="0" w:color="auto"/>
            </w:tcBorders>
          </w:tcPr>
          <w:p w14:paraId="61E87C24" w14:textId="5C9CC275"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w:t>
            </w:r>
            <w:r w:rsidR="00ED4125" w:rsidRPr="00940E38">
              <w:rPr>
                <w:b/>
              </w:rPr>
              <w:t>7</w:t>
            </w:r>
          </w:p>
        </w:tc>
        <w:tc>
          <w:tcPr>
            <w:tcW w:w="732" w:type="dxa"/>
            <w:tcBorders>
              <w:top w:val="single" w:sz="6" w:space="0" w:color="auto"/>
            </w:tcBorders>
          </w:tcPr>
          <w:p w14:paraId="2EEF5DE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14:paraId="2FF12A5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 759</w:t>
            </w:r>
          </w:p>
        </w:tc>
        <w:tc>
          <w:tcPr>
            <w:tcW w:w="2281" w:type="dxa"/>
            <w:tcBorders>
              <w:top w:val="single" w:sz="6" w:space="0" w:color="auto"/>
            </w:tcBorders>
          </w:tcPr>
          <w:p w14:paraId="51F184B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 723</w:t>
            </w:r>
          </w:p>
        </w:tc>
        <w:tc>
          <w:tcPr>
            <w:tcW w:w="1426" w:type="dxa"/>
            <w:tcBorders>
              <w:top w:val="single" w:sz="6" w:space="0" w:color="auto"/>
            </w:tcBorders>
          </w:tcPr>
          <w:p w14:paraId="397D8D7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1 133</w:t>
            </w:r>
          </w:p>
        </w:tc>
        <w:tc>
          <w:tcPr>
            <w:tcW w:w="1425" w:type="dxa"/>
            <w:tcBorders>
              <w:top w:val="single" w:sz="6" w:space="0" w:color="auto"/>
            </w:tcBorders>
          </w:tcPr>
          <w:p w14:paraId="20A9DDE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8 345</w:t>
            </w:r>
          </w:p>
        </w:tc>
        <w:tc>
          <w:tcPr>
            <w:tcW w:w="997" w:type="dxa"/>
            <w:tcBorders>
              <w:top w:val="single" w:sz="6" w:space="0" w:color="auto"/>
            </w:tcBorders>
            <w:shd w:val="clear" w:color="auto" w:fill="EBEBEB"/>
          </w:tcPr>
          <w:p w14:paraId="2FB303E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14 960</w:t>
            </w:r>
          </w:p>
        </w:tc>
      </w:tr>
      <w:tr w:rsidR="00C82275" w:rsidRPr="00940E38" w14:paraId="7319E7FC" w14:textId="77777777"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52ADBD3A" w14:textId="77777777" w:rsidR="00C82275" w:rsidRPr="00940E38" w:rsidRDefault="00C82275" w:rsidP="00C82275">
            <w:pPr>
              <w:rPr>
                <w:b/>
              </w:rPr>
            </w:pPr>
          </w:p>
        </w:tc>
        <w:tc>
          <w:tcPr>
            <w:tcW w:w="4729" w:type="dxa"/>
          </w:tcPr>
          <w:p w14:paraId="6E414511"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732" w:type="dxa"/>
          </w:tcPr>
          <w:p w14:paraId="5903912A"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14:paraId="78E4D8F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2281" w:type="dxa"/>
          </w:tcPr>
          <w:p w14:paraId="7E654ED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1426" w:type="dxa"/>
          </w:tcPr>
          <w:p w14:paraId="0F8F059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 790</w:t>
            </w:r>
          </w:p>
        </w:tc>
        <w:tc>
          <w:tcPr>
            <w:tcW w:w="1425" w:type="dxa"/>
          </w:tcPr>
          <w:p w14:paraId="7CD6708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97" w:type="dxa"/>
            <w:shd w:val="clear" w:color="auto" w:fill="EBEBEB"/>
          </w:tcPr>
          <w:p w14:paraId="49A8FDB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 790</w:t>
            </w:r>
          </w:p>
        </w:tc>
      </w:tr>
      <w:tr w:rsidR="00C82275" w:rsidRPr="00940E38" w14:paraId="610E5EBB" w14:textId="77777777"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43E5A994" w14:textId="77777777" w:rsidR="00C82275" w:rsidRPr="00940E38" w:rsidRDefault="00C82275" w:rsidP="00C82275"/>
        </w:tc>
        <w:tc>
          <w:tcPr>
            <w:tcW w:w="4729" w:type="dxa"/>
          </w:tcPr>
          <w:p w14:paraId="5CA7767E"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732" w:type="dxa"/>
          </w:tcPr>
          <w:p w14:paraId="1F79B6E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1B6ADB2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500</w:t>
            </w:r>
          </w:p>
        </w:tc>
        <w:tc>
          <w:tcPr>
            <w:tcW w:w="2281" w:type="dxa"/>
          </w:tcPr>
          <w:p w14:paraId="6D65CD6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200)</w:t>
            </w:r>
          </w:p>
        </w:tc>
        <w:tc>
          <w:tcPr>
            <w:tcW w:w="1426" w:type="dxa"/>
          </w:tcPr>
          <w:p w14:paraId="758562F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931D43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shd w:val="clear" w:color="auto" w:fill="EBEBEB"/>
          </w:tcPr>
          <w:p w14:paraId="27A787B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300</w:t>
            </w:r>
          </w:p>
        </w:tc>
      </w:tr>
      <w:tr w:rsidR="00C82275" w:rsidRPr="00940E38" w14:paraId="19C75F9D" w14:textId="77777777" w:rsidTr="00C82275">
        <w:tc>
          <w:tcPr>
            <w:cnfStyle w:val="001000000000" w:firstRow="0" w:lastRow="0" w:firstColumn="1" w:lastColumn="0" w:oddVBand="0" w:evenVBand="0" w:oddHBand="0" w:evenHBand="0" w:firstRowFirstColumn="0" w:firstRowLastColumn="0" w:lastRowFirstColumn="0" w:lastRowLastColumn="0"/>
            <w:tcW w:w="1478" w:type="dxa"/>
            <w:tcBorders>
              <w:bottom w:val="nil"/>
            </w:tcBorders>
            <w:shd w:val="clear" w:color="auto" w:fill="auto"/>
          </w:tcPr>
          <w:p w14:paraId="7F55114F" w14:textId="77777777" w:rsidR="00C82275" w:rsidRPr="00940E38" w:rsidRDefault="00C82275" w:rsidP="00C82275"/>
        </w:tc>
        <w:tc>
          <w:tcPr>
            <w:tcW w:w="4729" w:type="dxa"/>
          </w:tcPr>
          <w:p w14:paraId="7D85FAAF"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732" w:type="dxa"/>
          </w:tcPr>
          <w:p w14:paraId="17EEF68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457347C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396)</w:t>
            </w:r>
          </w:p>
        </w:tc>
        <w:tc>
          <w:tcPr>
            <w:tcW w:w="2281" w:type="dxa"/>
          </w:tcPr>
          <w:p w14:paraId="72951E0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23)</w:t>
            </w:r>
          </w:p>
        </w:tc>
        <w:tc>
          <w:tcPr>
            <w:tcW w:w="1426" w:type="dxa"/>
          </w:tcPr>
          <w:p w14:paraId="5DAE5EC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719</w:t>
            </w:r>
          </w:p>
        </w:tc>
        <w:tc>
          <w:tcPr>
            <w:tcW w:w="1425" w:type="dxa"/>
          </w:tcPr>
          <w:p w14:paraId="057760A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shd w:val="clear" w:color="auto" w:fill="EBEBEB"/>
          </w:tcPr>
          <w:p w14:paraId="4FC37E0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5287E21D"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10ABC7EE" w14:textId="77777777" w:rsidR="00C82275" w:rsidRPr="00940E38" w:rsidRDefault="00C82275" w:rsidP="00C82275"/>
        </w:tc>
        <w:tc>
          <w:tcPr>
            <w:tcW w:w="4729" w:type="dxa"/>
          </w:tcPr>
          <w:p w14:paraId="2921AA49"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732" w:type="dxa"/>
          </w:tcPr>
          <w:p w14:paraId="0B8E8E8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6FED35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00)</w:t>
            </w:r>
          </w:p>
        </w:tc>
        <w:tc>
          <w:tcPr>
            <w:tcW w:w="2281" w:type="dxa"/>
          </w:tcPr>
          <w:p w14:paraId="28FEABF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4D16EF6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637</w:t>
            </w:r>
          </w:p>
        </w:tc>
        <w:tc>
          <w:tcPr>
            <w:tcW w:w="1425" w:type="dxa"/>
          </w:tcPr>
          <w:p w14:paraId="03EC0F4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shd w:val="clear" w:color="auto" w:fill="EBEBEB"/>
          </w:tcPr>
          <w:p w14:paraId="1211DE3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7</w:t>
            </w:r>
          </w:p>
        </w:tc>
      </w:tr>
      <w:tr w:rsidR="00C82275" w:rsidRPr="00940E38" w14:paraId="2E7E8ECB"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41FA5A76" w14:textId="77777777" w:rsidR="00C82275" w:rsidRPr="00940E38" w:rsidRDefault="00C82275" w:rsidP="00C82275"/>
        </w:tc>
        <w:tc>
          <w:tcPr>
            <w:tcW w:w="4729" w:type="dxa"/>
          </w:tcPr>
          <w:p w14:paraId="3C6D383C"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 xml:space="preserve">Transfer to contributed capital </w:t>
            </w:r>
            <w:r w:rsidRPr="00940E38">
              <w:rPr>
                <w:vertAlign w:val="superscript"/>
              </w:rPr>
              <w:t>(a)</w:t>
            </w:r>
          </w:p>
        </w:tc>
        <w:tc>
          <w:tcPr>
            <w:tcW w:w="732" w:type="dxa"/>
          </w:tcPr>
          <w:p w14:paraId="451327B2"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AE69F9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4C85727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36844C4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1425" w:type="dxa"/>
          </w:tcPr>
          <w:p w14:paraId="0C6F9AA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997" w:type="dxa"/>
            <w:shd w:val="clear" w:color="auto" w:fill="EBEBEB"/>
          </w:tcPr>
          <w:p w14:paraId="308D0ED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8768A82"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4838C8EE" w14:textId="77777777" w:rsidR="00C82275" w:rsidRPr="00940E38" w:rsidRDefault="00C82275" w:rsidP="00C82275"/>
        </w:tc>
        <w:tc>
          <w:tcPr>
            <w:tcW w:w="4729" w:type="dxa"/>
          </w:tcPr>
          <w:p w14:paraId="45811B5E"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732" w:type="dxa"/>
          </w:tcPr>
          <w:p w14:paraId="0503B4E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A3EB30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5267734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65BE535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518F332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750</w:t>
            </w:r>
          </w:p>
        </w:tc>
        <w:tc>
          <w:tcPr>
            <w:tcW w:w="997" w:type="dxa"/>
            <w:shd w:val="clear" w:color="auto" w:fill="EBEBEB"/>
          </w:tcPr>
          <w:p w14:paraId="7DAB1CA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5 750</w:t>
            </w:r>
          </w:p>
        </w:tc>
      </w:tr>
      <w:tr w:rsidR="00C82275" w:rsidRPr="00940E38" w14:paraId="3E821639"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66AC6947" w14:textId="77777777" w:rsidR="00C82275" w:rsidRPr="00940E38" w:rsidRDefault="00C82275" w:rsidP="00C82275"/>
        </w:tc>
        <w:tc>
          <w:tcPr>
            <w:tcW w:w="4729" w:type="dxa"/>
          </w:tcPr>
          <w:p w14:paraId="7F4FB0A4"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732" w:type="dxa"/>
          </w:tcPr>
          <w:p w14:paraId="2F387A57"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24BA31B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16116E8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35CAFED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479FACB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616</w:t>
            </w:r>
          </w:p>
        </w:tc>
        <w:tc>
          <w:tcPr>
            <w:tcW w:w="997" w:type="dxa"/>
            <w:shd w:val="clear" w:color="auto" w:fill="EBEBEB"/>
          </w:tcPr>
          <w:p w14:paraId="53B0BE5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9 616</w:t>
            </w:r>
          </w:p>
        </w:tc>
      </w:tr>
      <w:tr w:rsidR="00C82275" w:rsidRPr="00940E38" w14:paraId="1401711B"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1F9B58A8" w14:textId="77777777" w:rsidR="00C82275" w:rsidRPr="00940E38" w:rsidRDefault="00C82275" w:rsidP="00C82275"/>
        </w:tc>
        <w:tc>
          <w:tcPr>
            <w:tcW w:w="4729" w:type="dxa"/>
          </w:tcPr>
          <w:p w14:paraId="25A4F79B"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732" w:type="dxa"/>
          </w:tcPr>
          <w:p w14:paraId="44BBAF3A"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F3E2D9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2281" w:type="dxa"/>
          </w:tcPr>
          <w:p w14:paraId="3F670A4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6" w:type="dxa"/>
          </w:tcPr>
          <w:p w14:paraId="6F02810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5" w:type="dxa"/>
          </w:tcPr>
          <w:p w14:paraId="4E1D336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097)</w:t>
            </w:r>
          </w:p>
        </w:tc>
        <w:tc>
          <w:tcPr>
            <w:tcW w:w="997" w:type="dxa"/>
            <w:shd w:val="clear" w:color="auto" w:fill="EBEBEB"/>
          </w:tcPr>
          <w:p w14:paraId="5149B71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097)</w:t>
            </w:r>
          </w:p>
        </w:tc>
      </w:tr>
      <w:tr w:rsidR="00C82275" w:rsidRPr="00940E38" w14:paraId="1C84414D" w14:textId="77777777" w:rsidTr="00C82275">
        <w:tc>
          <w:tcPr>
            <w:cnfStyle w:val="001000000000" w:firstRow="0" w:lastRow="0" w:firstColumn="1" w:lastColumn="0" w:oddVBand="0" w:evenVBand="0" w:oddHBand="0" w:evenHBand="0" w:firstRowFirstColumn="0" w:firstRowLastColumn="0" w:lastRowFirstColumn="0" w:lastRowLastColumn="0"/>
            <w:tcW w:w="1478" w:type="dxa"/>
            <w:shd w:val="clear" w:color="auto" w:fill="auto"/>
          </w:tcPr>
          <w:p w14:paraId="165CCF6F" w14:textId="77777777" w:rsidR="00C82275" w:rsidRPr="00940E38" w:rsidRDefault="00C82275" w:rsidP="00C82275"/>
        </w:tc>
        <w:tc>
          <w:tcPr>
            <w:tcW w:w="4729" w:type="dxa"/>
            <w:tcBorders>
              <w:bottom w:val="single" w:sz="6" w:space="0" w:color="auto"/>
            </w:tcBorders>
          </w:tcPr>
          <w:p w14:paraId="018E98C4" w14:textId="04DCF16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s at 30 June 201</w:t>
            </w:r>
            <w:r w:rsidR="00ED4125" w:rsidRPr="00940E38">
              <w:rPr>
                <w:b/>
              </w:rPr>
              <w:t>8</w:t>
            </w:r>
          </w:p>
        </w:tc>
        <w:tc>
          <w:tcPr>
            <w:tcW w:w="732" w:type="dxa"/>
            <w:tcBorders>
              <w:bottom w:val="single" w:sz="6" w:space="0" w:color="auto"/>
            </w:tcBorders>
          </w:tcPr>
          <w:p w14:paraId="5687369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14:paraId="1C46698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263</w:t>
            </w:r>
          </w:p>
        </w:tc>
        <w:tc>
          <w:tcPr>
            <w:tcW w:w="2281" w:type="dxa"/>
            <w:tcBorders>
              <w:bottom w:val="single" w:sz="6" w:space="0" w:color="auto"/>
            </w:tcBorders>
          </w:tcPr>
          <w:p w14:paraId="544BD64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200</w:t>
            </w:r>
          </w:p>
        </w:tc>
        <w:tc>
          <w:tcPr>
            <w:tcW w:w="1426" w:type="dxa"/>
            <w:tcBorders>
              <w:bottom w:val="single" w:sz="6" w:space="0" w:color="auto"/>
            </w:tcBorders>
          </w:tcPr>
          <w:p w14:paraId="7C6776D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6 432</w:t>
            </w:r>
          </w:p>
        </w:tc>
        <w:tc>
          <w:tcPr>
            <w:tcW w:w="1425" w:type="dxa"/>
            <w:tcBorders>
              <w:bottom w:val="single" w:sz="6" w:space="0" w:color="auto"/>
            </w:tcBorders>
          </w:tcPr>
          <w:p w14:paraId="28481B2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57 461</w:t>
            </w:r>
          </w:p>
        </w:tc>
        <w:tc>
          <w:tcPr>
            <w:tcW w:w="997" w:type="dxa"/>
            <w:tcBorders>
              <w:bottom w:val="single" w:sz="6" w:space="0" w:color="auto"/>
            </w:tcBorders>
            <w:shd w:val="clear" w:color="auto" w:fill="EBEBEB"/>
          </w:tcPr>
          <w:p w14:paraId="7145C42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1 356</w:t>
            </w:r>
          </w:p>
        </w:tc>
      </w:tr>
      <w:tr w:rsidR="00C82275" w:rsidRPr="00940E38" w14:paraId="1578BEC7"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18C9F520" w14:textId="77777777" w:rsidR="00C82275" w:rsidRPr="00940E38" w:rsidRDefault="00C82275" w:rsidP="00C82275"/>
        </w:tc>
        <w:tc>
          <w:tcPr>
            <w:tcW w:w="4729" w:type="dxa"/>
            <w:tcBorders>
              <w:top w:val="single" w:sz="6" w:space="0" w:color="auto"/>
              <w:bottom w:val="single" w:sz="6" w:space="0" w:color="auto"/>
            </w:tcBorders>
          </w:tcPr>
          <w:p w14:paraId="16CD9169" w14:textId="55EE524C"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201</w:t>
            </w:r>
            <w:r w:rsidR="00ED4125" w:rsidRPr="00940E38">
              <w:rPr>
                <w:b/>
              </w:rPr>
              <w:t>7-18</w:t>
            </w:r>
            <w:r w:rsidRPr="00940E38">
              <w:rPr>
                <w:b/>
              </w:rPr>
              <w:t xml:space="preserve"> actuals</w:t>
            </w:r>
          </w:p>
        </w:tc>
        <w:tc>
          <w:tcPr>
            <w:tcW w:w="732" w:type="dxa"/>
            <w:tcBorders>
              <w:top w:val="single" w:sz="6" w:space="0" w:color="auto"/>
              <w:bottom w:val="single" w:sz="6" w:space="0" w:color="auto"/>
            </w:tcBorders>
          </w:tcPr>
          <w:p w14:paraId="6750393E"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14:paraId="0BB0E00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14:paraId="1B8F6A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14:paraId="6806B02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14:paraId="63A1047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14:paraId="33350E7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68D8C6EF"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543BA013" w14:textId="77777777" w:rsidR="00C82275" w:rsidRPr="00940E38" w:rsidRDefault="00C82275" w:rsidP="00C82275"/>
        </w:tc>
        <w:tc>
          <w:tcPr>
            <w:tcW w:w="4729" w:type="dxa"/>
            <w:tcBorders>
              <w:top w:val="single" w:sz="6" w:space="0" w:color="auto"/>
            </w:tcBorders>
          </w:tcPr>
          <w:p w14:paraId="0E78D332" w14:textId="32D8013B"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w:t>
            </w:r>
            <w:r w:rsidR="00ED4125" w:rsidRPr="00940E38">
              <w:rPr>
                <w:b/>
              </w:rPr>
              <w:t>7</w:t>
            </w:r>
          </w:p>
        </w:tc>
        <w:tc>
          <w:tcPr>
            <w:tcW w:w="732" w:type="dxa"/>
            <w:tcBorders>
              <w:top w:val="single" w:sz="6" w:space="0" w:color="auto"/>
            </w:tcBorders>
          </w:tcPr>
          <w:p w14:paraId="4C4AD3EB"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14:paraId="6DB0C56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 759</w:t>
            </w:r>
          </w:p>
        </w:tc>
        <w:tc>
          <w:tcPr>
            <w:tcW w:w="2281" w:type="dxa"/>
            <w:tcBorders>
              <w:top w:val="single" w:sz="6" w:space="0" w:color="auto"/>
            </w:tcBorders>
          </w:tcPr>
          <w:p w14:paraId="3191AA8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 723</w:t>
            </w:r>
          </w:p>
        </w:tc>
        <w:tc>
          <w:tcPr>
            <w:tcW w:w="1426" w:type="dxa"/>
            <w:tcBorders>
              <w:top w:val="single" w:sz="6" w:space="0" w:color="auto"/>
            </w:tcBorders>
          </w:tcPr>
          <w:p w14:paraId="3C47DA2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1 133</w:t>
            </w:r>
          </w:p>
        </w:tc>
        <w:tc>
          <w:tcPr>
            <w:tcW w:w="1425" w:type="dxa"/>
            <w:tcBorders>
              <w:top w:val="single" w:sz="6" w:space="0" w:color="auto"/>
            </w:tcBorders>
          </w:tcPr>
          <w:p w14:paraId="2B89E81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38 345</w:t>
            </w:r>
          </w:p>
        </w:tc>
        <w:tc>
          <w:tcPr>
            <w:tcW w:w="997" w:type="dxa"/>
            <w:tcBorders>
              <w:top w:val="single" w:sz="6" w:space="0" w:color="auto"/>
            </w:tcBorders>
          </w:tcPr>
          <w:p w14:paraId="6499518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14 960</w:t>
            </w:r>
          </w:p>
        </w:tc>
      </w:tr>
      <w:tr w:rsidR="00C82275" w:rsidRPr="00940E38" w14:paraId="428E632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F54AF71" w14:textId="77777777" w:rsidR="00C82275" w:rsidRPr="00940E38" w:rsidRDefault="00C82275" w:rsidP="00C82275">
            <w:pPr>
              <w:rPr>
                <w:b/>
              </w:rPr>
            </w:pPr>
          </w:p>
        </w:tc>
        <w:tc>
          <w:tcPr>
            <w:tcW w:w="4729" w:type="dxa"/>
          </w:tcPr>
          <w:p w14:paraId="4EDB5C1D"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732" w:type="dxa"/>
          </w:tcPr>
          <w:p w14:paraId="5069AB1C"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14:paraId="00D6449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371117A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25C595F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4 790</w:t>
            </w:r>
          </w:p>
        </w:tc>
        <w:tc>
          <w:tcPr>
            <w:tcW w:w="1425" w:type="dxa"/>
          </w:tcPr>
          <w:p w14:paraId="28164B4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7A524E2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4 790</w:t>
            </w:r>
          </w:p>
        </w:tc>
      </w:tr>
      <w:tr w:rsidR="00C82275" w:rsidRPr="00940E38" w14:paraId="68B9B771"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6B7E8F3B" w14:textId="77777777" w:rsidR="00C82275" w:rsidRPr="00940E38" w:rsidRDefault="00C82275" w:rsidP="00C82275"/>
        </w:tc>
        <w:tc>
          <w:tcPr>
            <w:tcW w:w="4729" w:type="dxa"/>
          </w:tcPr>
          <w:p w14:paraId="7149AFE2"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732" w:type="dxa"/>
          </w:tcPr>
          <w:p w14:paraId="32ED6F35"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59D012B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7 613</w:t>
            </w:r>
          </w:p>
        </w:tc>
        <w:tc>
          <w:tcPr>
            <w:tcW w:w="2281" w:type="dxa"/>
          </w:tcPr>
          <w:p w14:paraId="1E6A640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 000)</w:t>
            </w:r>
          </w:p>
        </w:tc>
        <w:tc>
          <w:tcPr>
            <w:tcW w:w="1426" w:type="dxa"/>
          </w:tcPr>
          <w:p w14:paraId="728D065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2738F34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4ED8A83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 613</w:t>
            </w:r>
          </w:p>
        </w:tc>
      </w:tr>
      <w:tr w:rsidR="00C82275" w:rsidRPr="00940E38" w14:paraId="3266EC1E"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7BF611D" w14:textId="77777777" w:rsidR="00C82275" w:rsidRPr="00940E38" w:rsidRDefault="00C82275" w:rsidP="00C82275"/>
        </w:tc>
        <w:tc>
          <w:tcPr>
            <w:tcW w:w="4729" w:type="dxa"/>
          </w:tcPr>
          <w:p w14:paraId="43FD6110"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732" w:type="dxa"/>
          </w:tcPr>
          <w:p w14:paraId="6A81803F"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521DE2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396)</w:t>
            </w:r>
          </w:p>
        </w:tc>
        <w:tc>
          <w:tcPr>
            <w:tcW w:w="2281" w:type="dxa"/>
          </w:tcPr>
          <w:p w14:paraId="7F5391B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23)</w:t>
            </w:r>
          </w:p>
        </w:tc>
        <w:tc>
          <w:tcPr>
            <w:tcW w:w="1426" w:type="dxa"/>
          </w:tcPr>
          <w:p w14:paraId="440B2C9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 719</w:t>
            </w:r>
          </w:p>
        </w:tc>
        <w:tc>
          <w:tcPr>
            <w:tcW w:w="1425" w:type="dxa"/>
          </w:tcPr>
          <w:p w14:paraId="7BBAA5B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42758B1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1BD6254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17D1C28" w14:textId="77777777" w:rsidR="00C82275" w:rsidRPr="00940E38" w:rsidRDefault="00C82275" w:rsidP="00C82275"/>
        </w:tc>
        <w:tc>
          <w:tcPr>
            <w:tcW w:w="4729" w:type="dxa"/>
          </w:tcPr>
          <w:p w14:paraId="27ADFB88"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732" w:type="dxa"/>
          </w:tcPr>
          <w:p w14:paraId="5897517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401C4F5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637)</w:t>
            </w:r>
          </w:p>
        </w:tc>
        <w:tc>
          <w:tcPr>
            <w:tcW w:w="2281" w:type="dxa"/>
          </w:tcPr>
          <w:p w14:paraId="191D918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1E64D3B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637</w:t>
            </w:r>
          </w:p>
        </w:tc>
        <w:tc>
          <w:tcPr>
            <w:tcW w:w="1425" w:type="dxa"/>
          </w:tcPr>
          <w:p w14:paraId="1D1AEDF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2D29134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3C261E72"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0160C008" w14:textId="77777777" w:rsidR="00C82275" w:rsidRPr="00940E38" w:rsidRDefault="00C82275" w:rsidP="00C82275"/>
        </w:tc>
        <w:tc>
          <w:tcPr>
            <w:tcW w:w="4729" w:type="dxa"/>
          </w:tcPr>
          <w:p w14:paraId="77B39EF6"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 xml:space="preserve">Transfer to contributed capital </w:t>
            </w:r>
            <w:r w:rsidRPr="00940E38">
              <w:rPr>
                <w:vertAlign w:val="superscript"/>
              </w:rPr>
              <w:t>(a)</w:t>
            </w:r>
          </w:p>
        </w:tc>
        <w:tc>
          <w:tcPr>
            <w:tcW w:w="732" w:type="dxa"/>
          </w:tcPr>
          <w:p w14:paraId="40E63C14"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5B9BA24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7CAC936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039F663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1425" w:type="dxa"/>
          </w:tcPr>
          <w:p w14:paraId="1521A58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3 847</w:t>
            </w:r>
          </w:p>
        </w:tc>
        <w:tc>
          <w:tcPr>
            <w:tcW w:w="997" w:type="dxa"/>
          </w:tcPr>
          <w:p w14:paraId="46D6DE9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9D34F1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1D6AE238" w14:textId="77777777" w:rsidR="00C82275" w:rsidRPr="00940E38" w:rsidRDefault="00C82275" w:rsidP="00C82275"/>
        </w:tc>
        <w:tc>
          <w:tcPr>
            <w:tcW w:w="4729" w:type="dxa"/>
          </w:tcPr>
          <w:p w14:paraId="287539EA"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732" w:type="dxa"/>
          </w:tcPr>
          <w:p w14:paraId="343B88FF"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B0360F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7BAB1A9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6E2854F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C51866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 000</w:t>
            </w:r>
          </w:p>
        </w:tc>
        <w:tc>
          <w:tcPr>
            <w:tcW w:w="997" w:type="dxa"/>
          </w:tcPr>
          <w:p w14:paraId="7E9D766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8 000</w:t>
            </w:r>
          </w:p>
        </w:tc>
      </w:tr>
      <w:tr w:rsidR="00C82275" w:rsidRPr="00940E38" w14:paraId="6C81F714"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A8DF5E7" w14:textId="77777777" w:rsidR="00C82275" w:rsidRPr="00940E38" w:rsidRDefault="00C82275" w:rsidP="00C82275"/>
        </w:tc>
        <w:tc>
          <w:tcPr>
            <w:tcW w:w="4729" w:type="dxa"/>
          </w:tcPr>
          <w:p w14:paraId="731F82F2"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732" w:type="dxa"/>
          </w:tcPr>
          <w:p w14:paraId="1AEF6A90"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DD7D87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0C9882B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51DB313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60FB240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100</w:t>
            </w:r>
          </w:p>
        </w:tc>
        <w:tc>
          <w:tcPr>
            <w:tcW w:w="997" w:type="dxa"/>
          </w:tcPr>
          <w:p w14:paraId="1DA20AB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100</w:t>
            </w:r>
          </w:p>
        </w:tc>
      </w:tr>
      <w:tr w:rsidR="00C82275" w:rsidRPr="00940E38" w14:paraId="29B77B4C"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0F0A9FC" w14:textId="77777777" w:rsidR="00C82275" w:rsidRPr="00940E38" w:rsidRDefault="00C82275" w:rsidP="00C82275"/>
        </w:tc>
        <w:tc>
          <w:tcPr>
            <w:tcW w:w="4729" w:type="dxa"/>
          </w:tcPr>
          <w:p w14:paraId="3BB5FBCB"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732" w:type="dxa"/>
          </w:tcPr>
          <w:p w14:paraId="4F896D04"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66281D3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2281" w:type="dxa"/>
          </w:tcPr>
          <w:p w14:paraId="2BF60DB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6" w:type="dxa"/>
          </w:tcPr>
          <w:p w14:paraId="19780E0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1425" w:type="dxa"/>
          </w:tcPr>
          <w:p w14:paraId="2DBFDEE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 097)</w:t>
            </w:r>
          </w:p>
        </w:tc>
        <w:tc>
          <w:tcPr>
            <w:tcW w:w="997" w:type="dxa"/>
          </w:tcPr>
          <w:p w14:paraId="34D6A65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 xml:space="preserve"> (20 097)</w:t>
            </w:r>
          </w:p>
        </w:tc>
      </w:tr>
      <w:tr w:rsidR="00C82275" w:rsidRPr="00940E38" w14:paraId="770B4220"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7F01CE79" w14:textId="77777777" w:rsidR="00C82275" w:rsidRPr="00940E38" w:rsidRDefault="00C82275" w:rsidP="00C82275"/>
        </w:tc>
        <w:tc>
          <w:tcPr>
            <w:tcW w:w="4729" w:type="dxa"/>
            <w:tcBorders>
              <w:bottom w:val="single" w:sz="6" w:space="0" w:color="auto"/>
            </w:tcBorders>
          </w:tcPr>
          <w:p w14:paraId="035AFD2F" w14:textId="23B4032F"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s at 30 June 201</w:t>
            </w:r>
            <w:r w:rsidR="00ED4125" w:rsidRPr="00940E38">
              <w:rPr>
                <w:b/>
              </w:rPr>
              <w:t>8</w:t>
            </w:r>
          </w:p>
        </w:tc>
        <w:tc>
          <w:tcPr>
            <w:tcW w:w="732" w:type="dxa"/>
            <w:tcBorders>
              <w:bottom w:val="single" w:sz="6" w:space="0" w:color="auto"/>
            </w:tcBorders>
          </w:tcPr>
          <w:p w14:paraId="54AFA60D"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Borders>
              <w:bottom w:val="single" w:sz="6" w:space="0" w:color="auto"/>
            </w:tcBorders>
          </w:tcPr>
          <w:p w14:paraId="7182207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 339</w:t>
            </w:r>
          </w:p>
        </w:tc>
        <w:tc>
          <w:tcPr>
            <w:tcW w:w="2281" w:type="dxa"/>
            <w:tcBorders>
              <w:bottom w:val="single" w:sz="6" w:space="0" w:color="auto"/>
            </w:tcBorders>
          </w:tcPr>
          <w:p w14:paraId="2824EDC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400</w:t>
            </w:r>
          </w:p>
        </w:tc>
        <w:tc>
          <w:tcPr>
            <w:tcW w:w="1426" w:type="dxa"/>
            <w:tcBorders>
              <w:bottom w:val="single" w:sz="6" w:space="0" w:color="auto"/>
            </w:tcBorders>
          </w:tcPr>
          <w:p w14:paraId="2BC2656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76 432</w:t>
            </w:r>
          </w:p>
        </w:tc>
        <w:tc>
          <w:tcPr>
            <w:tcW w:w="1425" w:type="dxa"/>
            <w:tcBorders>
              <w:bottom w:val="single" w:sz="6" w:space="0" w:color="auto"/>
            </w:tcBorders>
          </w:tcPr>
          <w:p w14:paraId="5BB7E04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60 195</w:t>
            </w:r>
          </w:p>
        </w:tc>
        <w:tc>
          <w:tcPr>
            <w:tcW w:w="997" w:type="dxa"/>
            <w:tcBorders>
              <w:bottom w:val="single" w:sz="6" w:space="0" w:color="auto"/>
            </w:tcBorders>
          </w:tcPr>
          <w:p w14:paraId="3824CE4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144 366</w:t>
            </w:r>
          </w:p>
        </w:tc>
      </w:tr>
      <w:tr w:rsidR="00C82275" w:rsidRPr="00940E38" w14:paraId="783A64EE"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05F4C3E2" w14:textId="77777777" w:rsidR="00C82275" w:rsidRPr="00940E38" w:rsidRDefault="00C82275" w:rsidP="00C82275"/>
        </w:tc>
        <w:tc>
          <w:tcPr>
            <w:tcW w:w="4729" w:type="dxa"/>
            <w:tcBorders>
              <w:top w:val="single" w:sz="6" w:space="0" w:color="auto"/>
              <w:bottom w:val="single" w:sz="6" w:space="0" w:color="auto"/>
            </w:tcBorders>
          </w:tcPr>
          <w:p w14:paraId="1A0B6B21"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Variance to original budget</w:t>
            </w:r>
          </w:p>
        </w:tc>
        <w:tc>
          <w:tcPr>
            <w:tcW w:w="732" w:type="dxa"/>
            <w:tcBorders>
              <w:top w:val="single" w:sz="6" w:space="0" w:color="auto"/>
              <w:bottom w:val="single" w:sz="6" w:space="0" w:color="auto"/>
            </w:tcBorders>
          </w:tcPr>
          <w:p w14:paraId="4319830A"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bottom w:val="single" w:sz="6" w:space="0" w:color="auto"/>
            </w:tcBorders>
          </w:tcPr>
          <w:p w14:paraId="44C4FD5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2281" w:type="dxa"/>
            <w:tcBorders>
              <w:top w:val="single" w:sz="6" w:space="0" w:color="auto"/>
              <w:bottom w:val="single" w:sz="6" w:space="0" w:color="auto"/>
            </w:tcBorders>
          </w:tcPr>
          <w:p w14:paraId="54388D6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6" w:type="dxa"/>
            <w:tcBorders>
              <w:top w:val="single" w:sz="6" w:space="0" w:color="auto"/>
              <w:bottom w:val="single" w:sz="6" w:space="0" w:color="auto"/>
            </w:tcBorders>
          </w:tcPr>
          <w:p w14:paraId="1894D61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1425" w:type="dxa"/>
            <w:tcBorders>
              <w:top w:val="single" w:sz="6" w:space="0" w:color="auto"/>
              <w:bottom w:val="single" w:sz="6" w:space="0" w:color="auto"/>
            </w:tcBorders>
          </w:tcPr>
          <w:p w14:paraId="20E558D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c>
          <w:tcPr>
            <w:tcW w:w="997" w:type="dxa"/>
            <w:tcBorders>
              <w:top w:val="single" w:sz="6" w:space="0" w:color="auto"/>
              <w:bottom w:val="single" w:sz="6" w:space="0" w:color="auto"/>
            </w:tcBorders>
          </w:tcPr>
          <w:p w14:paraId="198E03F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171EB1AF"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78" w:type="dxa"/>
          </w:tcPr>
          <w:p w14:paraId="733EEEA0" w14:textId="77777777" w:rsidR="00C82275" w:rsidRPr="00940E38" w:rsidRDefault="00C82275" w:rsidP="00C82275"/>
        </w:tc>
        <w:tc>
          <w:tcPr>
            <w:tcW w:w="4729" w:type="dxa"/>
            <w:tcBorders>
              <w:top w:val="single" w:sz="6" w:space="0" w:color="auto"/>
            </w:tcBorders>
          </w:tcPr>
          <w:p w14:paraId="50556D2E" w14:textId="4BEAF83E"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Balance at 1 July 201</w:t>
            </w:r>
            <w:r w:rsidR="00ED4125" w:rsidRPr="00940E38">
              <w:rPr>
                <w:b/>
              </w:rPr>
              <w:t>7</w:t>
            </w:r>
          </w:p>
        </w:tc>
        <w:tc>
          <w:tcPr>
            <w:tcW w:w="732" w:type="dxa"/>
            <w:tcBorders>
              <w:top w:val="single" w:sz="6" w:space="0" w:color="auto"/>
            </w:tcBorders>
          </w:tcPr>
          <w:p w14:paraId="784A5DB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i/>
                <w:szCs w:val="20"/>
              </w:rPr>
            </w:pPr>
          </w:p>
        </w:tc>
        <w:tc>
          <w:tcPr>
            <w:tcW w:w="1674" w:type="dxa"/>
            <w:tcBorders>
              <w:top w:val="single" w:sz="6" w:space="0" w:color="auto"/>
            </w:tcBorders>
          </w:tcPr>
          <w:p w14:paraId="57F9434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2281" w:type="dxa"/>
            <w:tcBorders>
              <w:top w:val="single" w:sz="6" w:space="0" w:color="auto"/>
            </w:tcBorders>
          </w:tcPr>
          <w:p w14:paraId="10974E9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1426" w:type="dxa"/>
            <w:tcBorders>
              <w:top w:val="single" w:sz="6" w:space="0" w:color="auto"/>
            </w:tcBorders>
          </w:tcPr>
          <w:p w14:paraId="17AFC9FC"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1425" w:type="dxa"/>
            <w:tcBorders>
              <w:top w:val="single" w:sz="6" w:space="0" w:color="auto"/>
            </w:tcBorders>
          </w:tcPr>
          <w:p w14:paraId="4DE4801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997" w:type="dxa"/>
            <w:tcBorders>
              <w:top w:val="single" w:sz="6" w:space="0" w:color="auto"/>
            </w:tcBorders>
          </w:tcPr>
          <w:p w14:paraId="5211FCD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C82275" w:rsidRPr="00940E38" w14:paraId="25DD795A"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0F9342AC" w14:textId="77777777" w:rsidR="00C82275" w:rsidRPr="00940E38" w:rsidRDefault="00C82275" w:rsidP="00C82275">
            <w:pPr>
              <w:rPr>
                <w:b/>
              </w:rPr>
            </w:pPr>
          </w:p>
        </w:tc>
        <w:tc>
          <w:tcPr>
            <w:tcW w:w="4729" w:type="dxa"/>
          </w:tcPr>
          <w:p w14:paraId="1F716786"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result for the year</w:t>
            </w:r>
          </w:p>
        </w:tc>
        <w:tc>
          <w:tcPr>
            <w:tcW w:w="732" w:type="dxa"/>
          </w:tcPr>
          <w:p w14:paraId="5C9D4B8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b/>
                <w:szCs w:val="20"/>
              </w:rPr>
            </w:pPr>
          </w:p>
        </w:tc>
        <w:tc>
          <w:tcPr>
            <w:tcW w:w="1674" w:type="dxa"/>
          </w:tcPr>
          <w:p w14:paraId="19668D2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0E42ADC0"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2F104D4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F71954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6378A1A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45E60987"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3C853FB2" w14:textId="77777777" w:rsidR="00C82275" w:rsidRPr="00940E38" w:rsidRDefault="00C82275" w:rsidP="00C82275"/>
        </w:tc>
        <w:tc>
          <w:tcPr>
            <w:tcW w:w="4729" w:type="dxa"/>
          </w:tcPr>
          <w:p w14:paraId="5EE96CE0"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Other comprehensive income for the year</w:t>
            </w:r>
          </w:p>
        </w:tc>
        <w:tc>
          <w:tcPr>
            <w:tcW w:w="732" w:type="dxa"/>
          </w:tcPr>
          <w:p w14:paraId="3C02A5B7"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4C9C3D3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113</w:t>
            </w:r>
          </w:p>
        </w:tc>
        <w:tc>
          <w:tcPr>
            <w:tcW w:w="2281" w:type="dxa"/>
          </w:tcPr>
          <w:p w14:paraId="20E62C3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00</w:t>
            </w:r>
          </w:p>
        </w:tc>
        <w:tc>
          <w:tcPr>
            <w:tcW w:w="1426" w:type="dxa"/>
          </w:tcPr>
          <w:p w14:paraId="393C339F"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5595203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5501ECCB"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13</w:t>
            </w:r>
          </w:p>
        </w:tc>
      </w:tr>
      <w:tr w:rsidR="00C82275" w:rsidRPr="00940E38" w14:paraId="6152D562"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25085B75" w14:textId="77777777" w:rsidR="00C82275" w:rsidRPr="00940E38" w:rsidRDefault="00C82275" w:rsidP="00C82275"/>
        </w:tc>
        <w:tc>
          <w:tcPr>
            <w:tcW w:w="4729" w:type="dxa"/>
          </w:tcPr>
          <w:p w14:paraId="4CA9620F"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 – on disposal of business</w:t>
            </w:r>
          </w:p>
        </w:tc>
        <w:tc>
          <w:tcPr>
            <w:tcW w:w="732" w:type="dxa"/>
          </w:tcPr>
          <w:p w14:paraId="1923A907"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818214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20C148F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3218A04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75C9328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42A57A5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4C2B23DD"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41D10DE2" w14:textId="77777777" w:rsidR="00C82275" w:rsidRPr="00940E38" w:rsidRDefault="00C82275" w:rsidP="00C82275"/>
        </w:tc>
        <w:tc>
          <w:tcPr>
            <w:tcW w:w="4729" w:type="dxa"/>
          </w:tcPr>
          <w:p w14:paraId="0C0E658E"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Transfer to accumulated surplus</w:t>
            </w:r>
          </w:p>
        </w:tc>
        <w:tc>
          <w:tcPr>
            <w:tcW w:w="732" w:type="dxa"/>
          </w:tcPr>
          <w:p w14:paraId="1F5AB2E2"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58D47B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7)</w:t>
            </w:r>
          </w:p>
        </w:tc>
        <w:tc>
          <w:tcPr>
            <w:tcW w:w="2281" w:type="dxa"/>
          </w:tcPr>
          <w:p w14:paraId="4805197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06AF9A5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19C1C65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39E2C84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37)</w:t>
            </w:r>
          </w:p>
        </w:tc>
      </w:tr>
      <w:tr w:rsidR="00C82275" w:rsidRPr="00940E38" w14:paraId="12B1FDD9"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2E0BB2B9" w14:textId="77777777" w:rsidR="00C82275" w:rsidRPr="00940E38" w:rsidRDefault="00C82275" w:rsidP="00C82275"/>
        </w:tc>
        <w:tc>
          <w:tcPr>
            <w:tcW w:w="4729" w:type="dxa"/>
          </w:tcPr>
          <w:p w14:paraId="11D42A18"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 xml:space="preserve">Transfer to contributed capital </w:t>
            </w:r>
            <w:r w:rsidRPr="00940E38">
              <w:rPr>
                <w:vertAlign w:val="superscript"/>
              </w:rPr>
              <w:t>(a)</w:t>
            </w:r>
          </w:p>
        </w:tc>
        <w:tc>
          <w:tcPr>
            <w:tcW w:w="732" w:type="dxa"/>
          </w:tcPr>
          <w:p w14:paraId="135F87C1"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52E7B0F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1D7C898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4DB52123"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38C529C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7EE0D75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1DFFC456"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1642E32" w14:textId="77777777" w:rsidR="00C82275" w:rsidRPr="00940E38" w:rsidRDefault="00C82275" w:rsidP="00C82275"/>
        </w:tc>
        <w:tc>
          <w:tcPr>
            <w:tcW w:w="4729" w:type="dxa"/>
          </w:tcPr>
          <w:p w14:paraId="0B4D0F21"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Capital appropriations</w:t>
            </w:r>
          </w:p>
        </w:tc>
        <w:tc>
          <w:tcPr>
            <w:tcW w:w="732" w:type="dxa"/>
          </w:tcPr>
          <w:p w14:paraId="264A2C1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068A7D0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09EAFCAA"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16EBC30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6DA6938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250</w:t>
            </w:r>
          </w:p>
        </w:tc>
        <w:tc>
          <w:tcPr>
            <w:tcW w:w="997" w:type="dxa"/>
          </w:tcPr>
          <w:p w14:paraId="2A7678A9"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2 250</w:t>
            </w:r>
          </w:p>
        </w:tc>
      </w:tr>
      <w:tr w:rsidR="00C82275" w:rsidRPr="00940E38" w14:paraId="407B4D5E"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781BE204" w14:textId="77777777" w:rsidR="00C82275" w:rsidRPr="00940E38" w:rsidRDefault="00C82275" w:rsidP="00C82275"/>
        </w:tc>
        <w:tc>
          <w:tcPr>
            <w:tcW w:w="4729" w:type="dxa"/>
          </w:tcPr>
          <w:p w14:paraId="60BABE4B"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received</w:t>
            </w:r>
          </w:p>
        </w:tc>
        <w:tc>
          <w:tcPr>
            <w:tcW w:w="732" w:type="dxa"/>
          </w:tcPr>
          <w:p w14:paraId="7723336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1C78402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4C40E491"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708D5974"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79AD9B9E"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84</w:t>
            </w:r>
          </w:p>
        </w:tc>
        <w:tc>
          <w:tcPr>
            <w:tcW w:w="997" w:type="dxa"/>
          </w:tcPr>
          <w:p w14:paraId="1437EC92"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484</w:t>
            </w:r>
          </w:p>
        </w:tc>
      </w:tr>
      <w:tr w:rsidR="00C82275" w:rsidRPr="00940E38" w14:paraId="34F5EA7F" w14:textId="77777777" w:rsidTr="00C82275">
        <w:tc>
          <w:tcPr>
            <w:cnfStyle w:val="001000000000" w:firstRow="0" w:lastRow="0" w:firstColumn="1" w:lastColumn="0" w:oddVBand="0" w:evenVBand="0" w:oddHBand="0" w:evenHBand="0" w:firstRowFirstColumn="0" w:firstRowLastColumn="0" w:lastRowFirstColumn="0" w:lastRowLastColumn="0"/>
            <w:tcW w:w="1478" w:type="dxa"/>
          </w:tcPr>
          <w:p w14:paraId="5553EF0E" w14:textId="77777777" w:rsidR="00C82275" w:rsidRPr="00940E38" w:rsidRDefault="00C82275" w:rsidP="00C82275"/>
        </w:tc>
        <w:tc>
          <w:tcPr>
            <w:tcW w:w="4729" w:type="dxa"/>
          </w:tcPr>
          <w:p w14:paraId="1006D91C" w14:textId="77777777" w:rsidR="00C82275" w:rsidRPr="00940E38" w:rsidRDefault="00C82275" w:rsidP="00C82275">
            <w:pPr>
              <w:jc w:val="left"/>
              <w:cnfStyle w:val="000000000000" w:firstRow="0" w:lastRow="0" w:firstColumn="0" w:lastColumn="0" w:oddVBand="0" w:evenVBand="0" w:oddHBand="0" w:evenHBand="0" w:firstRowFirstColumn="0" w:firstRowLastColumn="0" w:lastRowFirstColumn="0" w:lastRowLastColumn="0"/>
            </w:pPr>
            <w:r w:rsidRPr="00940E38">
              <w:t>Administrative restructure – net assets transferred</w:t>
            </w:r>
          </w:p>
        </w:tc>
        <w:tc>
          <w:tcPr>
            <w:tcW w:w="732" w:type="dxa"/>
          </w:tcPr>
          <w:p w14:paraId="71C3C5A9" w14:textId="77777777" w:rsidR="00C82275" w:rsidRPr="00940E38" w:rsidRDefault="00C82275" w:rsidP="00C82275">
            <w:pPr>
              <w:jc w:val="center"/>
              <w:cnfStyle w:val="000000000000" w:firstRow="0" w:lastRow="0" w:firstColumn="0" w:lastColumn="0" w:oddVBand="0" w:evenVBand="0" w:oddHBand="0" w:evenHBand="0" w:firstRowFirstColumn="0" w:firstRowLastColumn="0" w:lastRowFirstColumn="0" w:lastRowLastColumn="0"/>
              <w:rPr>
                <w:szCs w:val="20"/>
              </w:rPr>
            </w:pPr>
          </w:p>
        </w:tc>
        <w:tc>
          <w:tcPr>
            <w:tcW w:w="1674" w:type="dxa"/>
          </w:tcPr>
          <w:p w14:paraId="7E82D0F6"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2281" w:type="dxa"/>
          </w:tcPr>
          <w:p w14:paraId="7B977535"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6" w:type="dxa"/>
          </w:tcPr>
          <w:p w14:paraId="7C787E97"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1425" w:type="dxa"/>
          </w:tcPr>
          <w:p w14:paraId="359D6F4D"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c>
          <w:tcPr>
            <w:tcW w:w="997" w:type="dxa"/>
          </w:tcPr>
          <w:p w14:paraId="73C3ADF8" w14:textId="77777777" w:rsidR="00C82275" w:rsidRPr="00940E38" w:rsidRDefault="00C82275" w:rsidP="00C82275">
            <w:pPr>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39D86985" w14:textId="77777777" w:rsidTr="00C82275">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8" w:type="dxa"/>
          </w:tcPr>
          <w:p w14:paraId="5931D716" w14:textId="77777777" w:rsidR="00C82275" w:rsidRPr="00940E38" w:rsidRDefault="00C82275" w:rsidP="00C82275"/>
        </w:tc>
        <w:tc>
          <w:tcPr>
            <w:tcW w:w="4729" w:type="dxa"/>
          </w:tcPr>
          <w:p w14:paraId="681555BC" w14:textId="10423805" w:rsidR="00C82275" w:rsidRPr="00940E38" w:rsidRDefault="00C82275" w:rsidP="00C82275">
            <w:pPr>
              <w:jc w:val="left"/>
              <w:cnfStyle w:val="010000000000" w:firstRow="0" w:lastRow="1" w:firstColumn="0" w:lastColumn="0" w:oddVBand="0" w:evenVBand="0" w:oddHBand="0" w:evenHBand="0" w:firstRowFirstColumn="0" w:firstRowLastColumn="0" w:lastRowFirstColumn="0" w:lastRowLastColumn="0"/>
            </w:pPr>
            <w:r w:rsidRPr="00940E38">
              <w:t>Balance as at 30 June 201</w:t>
            </w:r>
            <w:r w:rsidR="00ED4125" w:rsidRPr="00940E38">
              <w:t>8</w:t>
            </w:r>
          </w:p>
        </w:tc>
        <w:tc>
          <w:tcPr>
            <w:tcW w:w="732" w:type="dxa"/>
          </w:tcPr>
          <w:p w14:paraId="1586F8F9" w14:textId="77777777" w:rsidR="00C82275" w:rsidRPr="00940E38" w:rsidRDefault="00C82275" w:rsidP="00C82275">
            <w:pPr>
              <w:jc w:val="center"/>
              <w:cnfStyle w:val="010000000000" w:firstRow="0" w:lastRow="1" w:firstColumn="0" w:lastColumn="0" w:oddVBand="0" w:evenVBand="0" w:oddHBand="0" w:evenHBand="0" w:firstRowFirstColumn="0" w:firstRowLastColumn="0" w:lastRowFirstColumn="0" w:lastRowLastColumn="0"/>
              <w:rPr>
                <w:b w:val="0"/>
                <w:szCs w:val="20"/>
              </w:rPr>
            </w:pPr>
          </w:p>
        </w:tc>
        <w:tc>
          <w:tcPr>
            <w:tcW w:w="1674" w:type="dxa"/>
          </w:tcPr>
          <w:p w14:paraId="760A1C9B"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76</w:t>
            </w:r>
          </w:p>
        </w:tc>
        <w:tc>
          <w:tcPr>
            <w:tcW w:w="2281" w:type="dxa"/>
          </w:tcPr>
          <w:p w14:paraId="7CF85054"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200</w:t>
            </w:r>
          </w:p>
        </w:tc>
        <w:tc>
          <w:tcPr>
            <w:tcW w:w="1426" w:type="dxa"/>
          </w:tcPr>
          <w:p w14:paraId="5D2EA79E"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w:t>
            </w:r>
          </w:p>
        </w:tc>
        <w:tc>
          <w:tcPr>
            <w:tcW w:w="1425" w:type="dxa"/>
          </w:tcPr>
          <w:p w14:paraId="61E13109"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2 734</w:t>
            </w:r>
          </w:p>
        </w:tc>
        <w:tc>
          <w:tcPr>
            <w:tcW w:w="997" w:type="dxa"/>
          </w:tcPr>
          <w:p w14:paraId="172321E7" w14:textId="77777777" w:rsidR="00C82275" w:rsidRPr="00940E38" w:rsidRDefault="00C82275" w:rsidP="00C82275">
            <w:pPr>
              <w:cnfStyle w:val="010000000000" w:firstRow="0" w:lastRow="1" w:firstColumn="0" w:lastColumn="0" w:oddVBand="0" w:evenVBand="0" w:oddHBand="0" w:evenHBand="0" w:firstRowFirstColumn="0" w:firstRowLastColumn="0" w:lastRowFirstColumn="0" w:lastRowLastColumn="0"/>
            </w:pPr>
            <w:r w:rsidRPr="00940E38">
              <w:t>3 010</w:t>
            </w:r>
          </w:p>
        </w:tc>
      </w:tr>
    </w:tbl>
    <w:p w14:paraId="3E54DB8C" w14:textId="77777777" w:rsidR="00C82275" w:rsidRPr="00940E38" w:rsidRDefault="00C82275" w:rsidP="00E535D3">
      <w:pPr>
        <w:pStyle w:val="Note"/>
        <w:ind w:left="1710"/>
        <w:rPr>
          <w:color w:val="0072CE"/>
        </w:rPr>
      </w:pPr>
      <w:r w:rsidRPr="00940E38">
        <w:rPr>
          <w:color w:val="0072CE"/>
        </w:rPr>
        <w:t>Note:</w:t>
      </w:r>
    </w:p>
    <w:p w14:paraId="58776798" w14:textId="77777777" w:rsidR="00C82275" w:rsidRPr="00940E38" w:rsidRDefault="00C82275" w:rsidP="00E535D3">
      <w:pPr>
        <w:pStyle w:val="Note"/>
        <w:ind w:left="1710"/>
        <w:rPr>
          <w:color w:val="0072CE"/>
        </w:rPr>
      </w:pPr>
      <w:r w:rsidRPr="00940E38">
        <w:rPr>
          <w:color w:val="0072CE"/>
        </w:rPr>
        <w:t>(a)</w:t>
      </w:r>
      <w:r w:rsidRPr="00940E38">
        <w:rPr>
          <w:color w:val="0072CE"/>
        </w:rPr>
        <w:tab/>
        <w:t>Entities are required to disclose a brief explanation for any major variances identified.</w:t>
      </w:r>
    </w:p>
    <w:p w14:paraId="77CE14F9" w14:textId="77777777" w:rsidR="00C82275" w:rsidRPr="00940E38" w:rsidRDefault="00C82275" w:rsidP="00C82275">
      <w:pPr>
        <w:keepLines w:val="0"/>
        <w:sectPr w:rsidR="00C82275" w:rsidRPr="00940E38" w:rsidSect="00E535D3">
          <w:headerReference w:type="even" r:id="rId868"/>
          <w:headerReference w:type="default" r:id="rId869"/>
          <w:footerReference w:type="even" r:id="rId870"/>
          <w:footerReference w:type="default" r:id="rId871"/>
          <w:headerReference w:type="first" r:id="rId872"/>
          <w:footerReference w:type="first" r:id="rId873"/>
          <w:pgSz w:w="16838" w:h="11906" w:orient="landscape" w:code="9"/>
          <w:pgMar w:top="1134" w:right="1134" w:bottom="1134" w:left="1134" w:header="624" w:footer="567" w:gutter="0"/>
          <w:cols w:sep="1" w:space="567"/>
          <w:docGrid w:linePitch="360"/>
        </w:sectPr>
      </w:pPr>
    </w:p>
    <w:p w14:paraId="38077DBB" w14:textId="77777777" w:rsidR="00C82275" w:rsidRPr="00940E38" w:rsidRDefault="00C82275" w:rsidP="00C82275">
      <w:pPr>
        <w:pStyle w:val="TableHeading"/>
      </w:pPr>
      <w:r w:rsidRPr="00940E38">
        <w:lastRenderedPageBreak/>
        <w:t>Administered items</w:t>
      </w:r>
      <w:r w:rsidRPr="00940E38">
        <w:tab/>
        <w:t>($ thousand)</w:t>
      </w:r>
    </w:p>
    <w:tbl>
      <w:tblPr>
        <w:tblStyle w:val="ModelReportFinancialTable"/>
        <w:tblW w:w="0" w:type="auto"/>
        <w:tblLayout w:type="fixed"/>
        <w:tblLook w:val="06A0" w:firstRow="1" w:lastRow="0" w:firstColumn="1" w:lastColumn="0" w:noHBand="1" w:noVBand="1"/>
      </w:tblPr>
      <w:tblGrid>
        <w:gridCol w:w="1453"/>
        <w:gridCol w:w="4953"/>
        <w:gridCol w:w="835"/>
        <w:gridCol w:w="827"/>
        <w:gridCol w:w="842"/>
        <w:gridCol w:w="842"/>
      </w:tblGrid>
      <w:tr w:rsidR="00C82275" w:rsidRPr="00940E38" w14:paraId="714793F4" w14:textId="77777777" w:rsidTr="00C822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3" w:type="dxa"/>
            <w:shd w:val="clear" w:color="auto" w:fill="auto"/>
          </w:tcPr>
          <w:p w14:paraId="126F50B8" w14:textId="77777777" w:rsidR="00C82275" w:rsidRPr="00940E38" w:rsidRDefault="00C82275" w:rsidP="00DC02A2">
            <w:r w:rsidRPr="00940E38">
              <w:t>Source reference</w:t>
            </w:r>
            <w:r w:rsidRPr="00940E38">
              <w:br/>
            </w:r>
            <w:r w:rsidRPr="00940E38">
              <w:br/>
            </w:r>
            <w:r w:rsidRPr="00940E38">
              <w:rPr>
                <w:i w:val="0"/>
              </w:rPr>
              <w:t>AASB 1055.7</w:t>
            </w:r>
          </w:p>
        </w:tc>
        <w:tc>
          <w:tcPr>
            <w:tcW w:w="4953" w:type="dxa"/>
          </w:tcPr>
          <w:p w14:paraId="537857E4" w14:textId="77777777" w:rsidR="00C82275" w:rsidRPr="00940E38" w:rsidRDefault="00C82275" w:rsidP="00C82275">
            <w:pPr>
              <w:ind w:left="170" w:hanging="170"/>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835" w:type="dxa"/>
          </w:tcPr>
          <w:p w14:paraId="4AD0B6BF" w14:textId="77777777" w:rsidR="00C82275" w:rsidRPr="00940E38" w:rsidRDefault="00C82275" w:rsidP="00C82275">
            <w:pPr>
              <w:ind w:left="170" w:hanging="170"/>
              <w:jc w:val="center"/>
              <w:cnfStyle w:val="100000000000" w:firstRow="1" w:lastRow="0" w:firstColumn="0" w:lastColumn="0" w:oddVBand="0" w:evenVBand="0" w:oddHBand="0" w:evenHBand="0" w:firstRowFirstColumn="0" w:firstRowLastColumn="0" w:lastRowFirstColumn="0" w:lastRowLastColumn="0"/>
            </w:pPr>
            <w:r w:rsidRPr="00940E38">
              <w:t xml:space="preserve">Notes </w:t>
            </w:r>
            <w:r w:rsidRPr="00940E38">
              <w:rPr>
                <w:vertAlign w:val="superscript"/>
              </w:rPr>
              <w:t>(a)</w:t>
            </w:r>
          </w:p>
        </w:tc>
        <w:tc>
          <w:tcPr>
            <w:tcW w:w="827" w:type="dxa"/>
          </w:tcPr>
          <w:p w14:paraId="43FF8CF6" w14:textId="576BD4F5"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Original budget </w:t>
            </w:r>
            <w:r w:rsidRPr="00940E38">
              <w:br/>
              <w:t>201</w:t>
            </w:r>
            <w:r w:rsidR="00265E77" w:rsidRPr="00940E38">
              <w:t>8</w:t>
            </w:r>
          </w:p>
        </w:tc>
        <w:tc>
          <w:tcPr>
            <w:tcW w:w="842" w:type="dxa"/>
          </w:tcPr>
          <w:p w14:paraId="3DCF8F76" w14:textId="5ED59D3C"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 xml:space="preserve">Actual </w:t>
            </w:r>
            <w:r w:rsidRPr="00940E38">
              <w:br/>
              <w:t>201</w:t>
            </w:r>
            <w:r w:rsidR="00265E77" w:rsidRPr="00940E38">
              <w:t>8</w:t>
            </w:r>
          </w:p>
        </w:tc>
        <w:tc>
          <w:tcPr>
            <w:tcW w:w="842" w:type="dxa"/>
          </w:tcPr>
          <w:p w14:paraId="5EBF7064" w14:textId="77777777" w:rsidR="00C82275" w:rsidRPr="00940E38" w:rsidRDefault="00C82275" w:rsidP="00C82275">
            <w:pPr>
              <w:ind w:left="170" w:hanging="170"/>
              <w:cnfStyle w:val="100000000000" w:firstRow="1" w:lastRow="0" w:firstColumn="0" w:lastColumn="0" w:oddVBand="0" w:evenVBand="0" w:oddHBand="0" w:evenHBand="0" w:firstRowFirstColumn="0" w:firstRowLastColumn="0" w:lastRowFirstColumn="0" w:lastRowLastColumn="0"/>
            </w:pPr>
            <w:r w:rsidRPr="00940E38">
              <w:t>Variance</w:t>
            </w:r>
          </w:p>
        </w:tc>
      </w:tr>
      <w:tr w:rsidR="00C82275" w:rsidRPr="00940E38" w14:paraId="33C643AC" w14:textId="77777777" w:rsidTr="00C82275">
        <w:trPr>
          <w:trHeight w:val="113"/>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6203D97F" w14:textId="77777777" w:rsidR="00C82275" w:rsidRPr="00940E38" w:rsidRDefault="00C82275" w:rsidP="00C82275">
            <w:pPr>
              <w:ind w:left="170" w:hanging="170"/>
              <w:rPr>
                <w:b/>
              </w:rPr>
            </w:pPr>
          </w:p>
        </w:tc>
        <w:tc>
          <w:tcPr>
            <w:tcW w:w="4953" w:type="dxa"/>
          </w:tcPr>
          <w:p w14:paraId="48BBBFA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income from transactions</w:t>
            </w:r>
          </w:p>
        </w:tc>
        <w:tc>
          <w:tcPr>
            <w:tcW w:w="835" w:type="dxa"/>
          </w:tcPr>
          <w:p w14:paraId="65B4D7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shd w:val="clear" w:color="auto" w:fill="EBEBEB"/>
          </w:tcPr>
          <w:p w14:paraId="65BBC47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6F6D760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Pr>
          <w:p w14:paraId="5554DD9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36694B8F" w14:textId="77777777" w:rsidTr="00C82275">
        <w:trPr>
          <w:trHeight w:val="57"/>
        </w:trPr>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81EF872" w14:textId="77777777" w:rsidR="00C82275" w:rsidRPr="00940E38" w:rsidRDefault="00C82275" w:rsidP="00C82275">
            <w:pPr>
              <w:ind w:left="170" w:hanging="170"/>
              <w:rPr>
                <w:b/>
              </w:rPr>
            </w:pPr>
          </w:p>
        </w:tc>
        <w:tc>
          <w:tcPr>
            <w:tcW w:w="4953" w:type="dxa"/>
          </w:tcPr>
          <w:p w14:paraId="372E1AE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ppropriations – payments made on behalf of the State</w:t>
            </w:r>
          </w:p>
        </w:tc>
        <w:tc>
          <w:tcPr>
            <w:tcW w:w="835" w:type="dxa"/>
          </w:tcPr>
          <w:p w14:paraId="7ECA386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EE29B4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86</w:t>
            </w:r>
          </w:p>
        </w:tc>
        <w:tc>
          <w:tcPr>
            <w:tcW w:w="842" w:type="dxa"/>
          </w:tcPr>
          <w:p w14:paraId="466B3D1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245</w:t>
            </w:r>
          </w:p>
        </w:tc>
        <w:tc>
          <w:tcPr>
            <w:tcW w:w="842" w:type="dxa"/>
          </w:tcPr>
          <w:p w14:paraId="1B12AC5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41)</w:t>
            </w:r>
          </w:p>
        </w:tc>
      </w:tr>
      <w:tr w:rsidR="00C82275" w:rsidRPr="00940E38" w14:paraId="0391501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00848645" w14:textId="77777777" w:rsidR="00C82275" w:rsidRPr="00940E38" w:rsidRDefault="00C82275" w:rsidP="00C82275">
            <w:pPr>
              <w:ind w:left="170" w:hanging="170"/>
            </w:pPr>
          </w:p>
        </w:tc>
        <w:tc>
          <w:tcPr>
            <w:tcW w:w="4953" w:type="dxa"/>
          </w:tcPr>
          <w:p w14:paraId="771FA5F5"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ales of goods and services [include fees]</w:t>
            </w:r>
          </w:p>
        </w:tc>
        <w:tc>
          <w:tcPr>
            <w:tcW w:w="835" w:type="dxa"/>
          </w:tcPr>
          <w:p w14:paraId="142E9E3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5B7987A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887</w:t>
            </w:r>
          </w:p>
        </w:tc>
        <w:tc>
          <w:tcPr>
            <w:tcW w:w="842" w:type="dxa"/>
          </w:tcPr>
          <w:p w14:paraId="6056681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634</w:t>
            </w:r>
          </w:p>
        </w:tc>
        <w:tc>
          <w:tcPr>
            <w:tcW w:w="842" w:type="dxa"/>
          </w:tcPr>
          <w:p w14:paraId="6DE4F4D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53)</w:t>
            </w:r>
          </w:p>
        </w:tc>
      </w:tr>
      <w:tr w:rsidR="00C82275" w:rsidRPr="00940E38" w14:paraId="6C147C7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8BB6656" w14:textId="77777777" w:rsidR="00C82275" w:rsidRPr="00940E38" w:rsidRDefault="00C82275" w:rsidP="00C82275">
            <w:pPr>
              <w:ind w:left="170" w:hanging="170"/>
            </w:pPr>
          </w:p>
        </w:tc>
        <w:tc>
          <w:tcPr>
            <w:tcW w:w="4953" w:type="dxa"/>
          </w:tcPr>
          <w:p w14:paraId="4851F07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Grants</w:t>
            </w:r>
          </w:p>
        </w:tc>
        <w:tc>
          <w:tcPr>
            <w:tcW w:w="835" w:type="dxa"/>
          </w:tcPr>
          <w:p w14:paraId="0A8315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1ECA88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871</w:t>
            </w:r>
          </w:p>
        </w:tc>
        <w:tc>
          <w:tcPr>
            <w:tcW w:w="842" w:type="dxa"/>
          </w:tcPr>
          <w:p w14:paraId="4F0AC3F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790</w:t>
            </w:r>
          </w:p>
        </w:tc>
        <w:tc>
          <w:tcPr>
            <w:tcW w:w="842" w:type="dxa"/>
          </w:tcPr>
          <w:p w14:paraId="6B0CFB6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919</w:t>
            </w:r>
          </w:p>
        </w:tc>
      </w:tr>
      <w:tr w:rsidR="00C82275" w:rsidRPr="00940E38" w14:paraId="208CCE5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68F90042" w14:textId="77777777" w:rsidR="00C82275" w:rsidRPr="00940E38" w:rsidRDefault="00C82275" w:rsidP="00C82275">
            <w:pPr>
              <w:ind w:left="170" w:hanging="170"/>
            </w:pPr>
          </w:p>
        </w:tc>
        <w:tc>
          <w:tcPr>
            <w:tcW w:w="4953" w:type="dxa"/>
          </w:tcPr>
          <w:p w14:paraId="338BC20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Taxation income</w:t>
            </w:r>
          </w:p>
        </w:tc>
        <w:tc>
          <w:tcPr>
            <w:tcW w:w="835" w:type="dxa"/>
          </w:tcPr>
          <w:p w14:paraId="139EC55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D060C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7C27C40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1C9879F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04211F03"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4D44A2D" w14:textId="77777777" w:rsidR="00C82275" w:rsidRPr="00940E38" w:rsidRDefault="00C82275" w:rsidP="00C82275">
            <w:pPr>
              <w:ind w:left="170" w:hanging="170"/>
            </w:pPr>
          </w:p>
        </w:tc>
        <w:tc>
          <w:tcPr>
            <w:tcW w:w="4953" w:type="dxa"/>
          </w:tcPr>
          <w:p w14:paraId="6F2E7C2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Fines</w:t>
            </w:r>
          </w:p>
        </w:tc>
        <w:tc>
          <w:tcPr>
            <w:tcW w:w="835" w:type="dxa"/>
          </w:tcPr>
          <w:p w14:paraId="655D11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E7EADB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1CDB43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22C53F7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EDD4B64"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5AF7AF4" w14:textId="77777777" w:rsidR="00C82275" w:rsidRPr="00940E38" w:rsidRDefault="00C82275" w:rsidP="00C82275">
            <w:pPr>
              <w:ind w:left="170" w:hanging="170"/>
            </w:pPr>
          </w:p>
        </w:tc>
        <w:tc>
          <w:tcPr>
            <w:tcW w:w="4953" w:type="dxa"/>
            <w:tcBorders>
              <w:bottom w:val="single" w:sz="6" w:space="0" w:color="auto"/>
            </w:tcBorders>
          </w:tcPr>
          <w:p w14:paraId="380C935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funds and other miscellaneous income</w:t>
            </w:r>
          </w:p>
        </w:tc>
        <w:tc>
          <w:tcPr>
            <w:tcW w:w="835" w:type="dxa"/>
            <w:tcBorders>
              <w:bottom w:val="single" w:sz="6" w:space="0" w:color="auto"/>
            </w:tcBorders>
          </w:tcPr>
          <w:p w14:paraId="557D735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48BF427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6C6602A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2081CE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2F0A0C46"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AA20B33"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3594957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income from transactions</w:t>
            </w:r>
          </w:p>
        </w:tc>
        <w:tc>
          <w:tcPr>
            <w:tcW w:w="835" w:type="dxa"/>
            <w:tcBorders>
              <w:top w:val="single" w:sz="6" w:space="0" w:color="auto"/>
              <w:bottom w:val="single" w:sz="6" w:space="0" w:color="auto"/>
            </w:tcBorders>
          </w:tcPr>
          <w:p w14:paraId="2037E74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1BAF725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544</w:t>
            </w:r>
          </w:p>
        </w:tc>
        <w:tc>
          <w:tcPr>
            <w:tcW w:w="842" w:type="dxa"/>
            <w:tcBorders>
              <w:top w:val="single" w:sz="6" w:space="0" w:color="auto"/>
              <w:bottom w:val="single" w:sz="6" w:space="0" w:color="auto"/>
            </w:tcBorders>
          </w:tcPr>
          <w:p w14:paraId="34C2699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669</w:t>
            </w:r>
          </w:p>
        </w:tc>
        <w:tc>
          <w:tcPr>
            <w:tcW w:w="842" w:type="dxa"/>
            <w:tcBorders>
              <w:top w:val="single" w:sz="6" w:space="0" w:color="auto"/>
              <w:bottom w:val="single" w:sz="6" w:space="0" w:color="auto"/>
            </w:tcBorders>
          </w:tcPr>
          <w:p w14:paraId="215AAF7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5</w:t>
            </w:r>
          </w:p>
        </w:tc>
      </w:tr>
      <w:tr w:rsidR="00C82275" w:rsidRPr="00940E38" w14:paraId="45342818"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2F859B11" w14:textId="77777777" w:rsidR="00C82275" w:rsidRPr="00940E38" w:rsidRDefault="00C82275" w:rsidP="00C82275">
            <w:pPr>
              <w:ind w:left="170" w:hanging="170"/>
              <w:rPr>
                <w:b/>
              </w:rPr>
            </w:pPr>
          </w:p>
        </w:tc>
        <w:tc>
          <w:tcPr>
            <w:tcW w:w="4953" w:type="dxa"/>
            <w:tcBorders>
              <w:top w:val="single" w:sz="6" w:space="0" w:color="auto"/>
            </w:tcBorders>
          </w:tcPr>
          <w:p w14:paraId="339AB98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dministered expenses from transactions</w:t>
            </w:r>
          </w:p>
        </w:tc>
        <w:tc>
          <w:tcPr>
            <w:tcW w:w="835" w:type="dxa"/>
            <w:tcBorders>
              <w:top w:val="single" w:sz="6" w:space="0" w:color="auto"/>
            </w:tcBorders>
          </w:tcPr>
          <w:p w14:paraId="51CBA45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14:paraId="0C6D727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5DCCB0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10A92D1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4E20392B"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CF2FEE6" w14:textId="77777777" w:rsidR="00C82275" w:rsidRPr="00940E38" w:rsidRDefault="00C82275" w:rsidP="00C82275">
            <w:pPr>
              <w:ind w:left="170" w:hanging="170"/>
            </w:pPr>
          </w:p>
        </w:tc>
        <w:tc>
          <w:tcPr>
            <w:tcW w:w="4953" w:type="dxa"/>
          </w:tcPr>
          <w:p w14:paraId="1129CA2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made on behalf of the State</w:t>
            </w:r>
          </w:p>
        </w:tc>
        <w:tc>
          <w:tcPr>
            <w:tcW w:w="835" w:type="dxa"/>
          </w:tcPr>
          <w:p w14:paraId="0B3BD7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11D3042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86)</w:t>
            </w:r>
          </w:p>
        </w:tc>
        <w:tc>
          <w:tcPr>
            <w:tcW w:w="842" w:type="dxa"/>
          </w:tcPr>
          <w:p w14:paraId="675331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245)</w:t>
            </w:r>
          </w:p>
        </w:tc>
        <w:tc>
          <w:tcPr>
            <w:tcW w:w="842" w:type="dxa"/>
          </w:tcPr>
          <w:p w14:paraId="7DAC17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41</w:t>
            </w:r>
          </w:p>
        </w:tc>
      </w:tr>
      <w:tr w:rsidR="00C82275" w:rsidRPr="00940E38" w14:paraId="35E85720"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453E09C0" w14:textId="77777777" w:rsidR="00C82275" w:rsidRPr="00940E38" w:rsidRDefault="00C82275" w:rsidP="00C82275">
            <w:pPr>
              <w:ind w:left="170" w:hanging="170"/>
            </w:pPr>
          </w:p>
        </w:tc>
        <w:tc>
          <w:tcPr>
            <w:tcW w:w="4953" w:type="dxa"/>
            <w:tcBorders>
              <w:bottom w:val="single" w:sz="6" w:space="0" w:color="auto"/>
            </w:tcBorders>
          </w:tcPr>
          <w:p w14:paraId="7808F08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ayments into the consolidated fund</w:t>
            </w:r>
          </w:p>
        </w:tc>
        <w:tc>
          <w:tcPr>
            <w:tcW w:w="835" w:type="dxa"/>
            <w:tcBorders>
              <w:bottom w:val="single" w:sz="6" w:space="0" w:color="auto"/>
            </w:tcBorders>
          </w:tcPr>
          <w:p w14:paraId="09FF51F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22F847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 758)</w:t>
            </w:r>
          </w:p>
        </w:tc>
        <w:tc>
          <w:tcPr>
            <w:tcW w:w="842" w:type="dxa"/>
            <w:tcBorders>
              <w:bottom w:val="single" w:sz="6" w:space="0" w:color="auto"/>
            </w:tcBorders>
          </w:tcPr>
          <w:p w14:paraId="29CD5AA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7 424)</w:t>
            </w:r>
          </w:p>
        </w:tc>
        <w:tc>
          <w:tcPr>
            <w:tcW w:w="842" w:type="dxa"/>
            <w:tcBorders>
              <w:bottom w:val="single" w:sz="6" w:space="0" w:color="auto"/>
            </w:tcBorders>
          </w:tcPr>
          <w:p w14:paraId="461BDC8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666)</w:t>
            </w:r>
          </w:p>
        </w:tc>
      </w:tr>
      <w:tr w:rsidR="00C82275" w:rsidRPr="00940E38" w14:paraId="7CB8786F"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2D633AEC"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52D8307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expenses from transactions</w:t>
            </w:r>
          </w:p>
        </w:tc>
        <w:tc>
          <w:tcPr>
            <w:tcW w:w="835" w:type="dxa"/>
            <w:tcBorders>
              <w:top w:val="single" w:sz="6" w:space="0" w:color="auto"/>
              <w:bottom w:val="single" w:sz="6" w:space="0" w:color="auto"/>
            </w:tcBorders>
          </w:tcPr>
          <w:p w14:paraId="4AC8696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058046E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544)</w:t>
            </w:r>
          </w:p>
        </w:tc>
        <w:tc>
          <w:tcPr>
            <w:tcW w:w="842" w:type="dxa"/>
            <w:tcBorders>
              <w:top w:val="single" w:sz="6" w:space="0" w:color="auto"/>
              <w:bottom w:val="single" w:sz="6" w:space="0" w:color="auto"/>
            </w:tcBorders>
          </w:tcPr>
          <w:p w14:paraId="252D8F8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3 669)</w:t>
            </w:r>
          </w:p>
        </w:tc>
        <w:tc>
          <w:tcPr>
            <w:tcW w:w="842" w:type="dxa"/>
            <w:tcBorders>
              <w:top w:val="single" w:sz="6" w:space="0" w:color="auto"/>
              <w:bottom w:val="single" w:sz="6" w:space="0" w:color="auto"/>
            </w:tcBorders>
          </w:tcPr>
          <w:p w14:paraId="5FE8B01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25)</w:t>
            </w:r>
          </w:p>
        </w:tc>
      </w:tr>
      <w:tr w:rsidR="00C82275" w:rsidRPr="00940E38" w14:paraId="5F40C7E6"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4BF133DC"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7F5F4A5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net result from transactions (net operating balance)</w:t>
            </w:r>
          </w:p>
        </w:tc>
        <w:tc>
          <w:tcPr>
            <w:tcW w:w="835" w:type="dxa"/>
            <w:tcBorders>
              <w:top w:val="single" w:sz="6" w:space="0" w:color="auto"/>
              <w:bottom w:val="single" w:sz="6" w:space="0" w:color="auto"/>
            </w:tcBorders>
          </w:tcPr>
          <w:p w14:paraId="05B51B5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0FE6CA2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42" w:type="dxa"/>
            <w:tcBorders>
              <w:top w:val="single" w:sz="6" w:space="0" w:color="auto"/>
              <w:bottom w:val="single" w:sz="6" w:space="0" w:color="auto"/>
            </w:tcBorders>
          </w:tcPr>
          <w:p w14:paraId="23E4E8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42" w:type="dxa"/>
            <w:tcBorders>
              <w:top w:val="single" w:sz="6" w:space="0" w:color="auto"/>
              <w:bottom w:val="single" w:sz="6" w:space="0" w:color="auto"/>
            </w:tcBorders>
          </w:tcPr>
          <w:p w14:paraId="1FAD87D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r>
      <w:tr w:rsidR="00C82275" w:rsidRPr="00940E38" w14:paraId="32B96F7B"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341B45F" w14:textId="77777777" w:rsidR="00C82275" w:rsidRPr="00940E38" w:rsidRDefault="00C82275" w:rsidP="00C82275">
            <w:pPr>
              <w:ind w:left="170" w:hanging="170"/>
              <w:rPr>
                <w:b/>
              </w:rPr>
            </w:pPr>
          </w:p>
        </w:tc>
        <w:tc>
          <w:tcPr>
            <w:tcW w:w="4953" w:type="dxa"/>
            <w:tcBorders>
              <w:top w:val="single" w:sz="6" w:space="0" w:color="auto"/>
            </w:tcBorders>
          </w:tcPr>
          <w:p w14:paraId="1AB176F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other economic flows included in administered net result</w:t>
            </w:r>
          </w:p>
        </w:tc>
        <w:tc>
          <w:tcPr>
            <w:tcW w:w="835" w:type="dxa"/>
            <w:tcBorders>
              <w:top w:val="single" w:sz="6" w:space="0" w:color="auto"/>
            </w:tcBorders>
          </w:tcPr>
          <w:p w14:paraId="252E463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7B47727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7EFED63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116D8CA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7C665D1E"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0EF69DD9" w14:textId="77777777" w:rsidR="00C82275" w:rsidRPr="00940E38" w:rsidRDefault="00C82275" w:rsidP="00C82275">
            <w:pPr>
              <w:ind w:left="170" w:hanging="170"/>
            </w:pPr>
          </w:p>
        </w:tc>
        <w:tc>
          <w:tcPr>
            <w:tcW w:w="4953" w:type="dxa"/>
          </w:tcPr>
          <w:p w14:paraId="2612515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non-financial assets</w:t>
            </w:r>
          </w:p>
        </w:tc>
        <w:tc>
          <w:tcPr>
            <w:tcW w:w="835" w:type="dxa"/>
          </w:tcPr>
          <w:p w14:paraId="27C769B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82EAB8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217645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5156722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F32300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E0F3A03" w14:textId="77777777" w:rsidR="00C82275" w:rsidRPr="00940E38" w:rsidRDefault="00C82275" w:rsidP="00C82275">
            <w:pPr>
              <w:ind w:left="170" w:hanging="170"/>
              <w:rPr>
                <w:b/>
              </w:rPr>
            </w:pPr>
          </w:p>
        </w:tc>
        <w:tc>
          <w:tcPr>
            <w:tcW w:w="4953" w:type="dxa"/>
          </w:tcPr>
          <w:p w14:paraId="2931778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Net gain/(loss) on financial instruments</w:t>
            </w:r>
          </w:p>
        </w:tc>
        <w:tc>
          <w:tcPr>
            <w:tcW w:w="835" w:type="dxa"/>
          </w:tcPr>
          <w:p w14:paraId="69C277C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47A57B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253</w:t>
            </w:r>
          </w:p>
        </w:tc>
        <w:tc>
          <w:tcPr>
            <w:tcW w:w="842" w:type="dxa"/>
          </w:tcPr>
          <w:p w14:paraId="448532A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6)</w:t>
            </w:r>
          </w:p>
        </w:tc>
        <w:tc>
          <w:tcPr>
            <w:tcW w:w="842" w:type="dxa"/>
          </w:tcPr>
          <w:p w14:paraId="44F4D23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09)</w:t>
            </w:r>
          </w:p>
        </w:tc>
      </w:tr>
      <w:tr w:rsidR="00C82275" w:rsidRPr="00940E38" w14:paraId="0A7C73D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4369230E" w14:textId="77777777" w:rsidR="00C82275" w:rsidRPr="00940E38" w:rsidRDefault="00C82275" w:rsidP="00C82275">
            <w:pPr>
              <w:ind w:left="170" w:hanging="170"/>
              <w:rPr>
                <w:b/>
              </w:rPr>
            </w:pPr>
          </w:p>
        </w:tc>
        <w:tc>
          <w:tcPr>
            <w:tcW w:w="4953" w:type="dxa"/>
          </w:tcPr>
          <w:p w14:paraId="3372B80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Share of net profits/(losses) of associates and joint entities, excluding dividends</w:t>
            </w:r>
          </w:p>
        </w:tc>
        <w:tc>
          <w:tcPr>
            <w:tcW w:w="835" w:type="dxa"/>
          </w:tcPr>
          <w:p w14:paraId="530A227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6D8B4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028D9B5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0D8D8D9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FA0A421"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6374646E" w14:textId="77777777" w:rsidR="00C82275" w:rsidRPr="00940E38" w:rsidRDefault="00C82275" w:rsidP="00C82275">
            <w:pPr>
              <w:ind w:left="170" w:hanging="170"/>
              <w:rPr>
                <w:b/>
              </w:rPr>
            </w:pPr>
          </w:p>
        </w:tc>
        <w:tc>
          <w:tcPr>
            <w:tcW w:w="4953" w:type="dxa"/>
            <w:tcBorders>
              <w:bottom w:val="single" w:sz="6" w:space="0" w:color="auto"/>
            </w:tcBorders>
          </w:tcPr>
          <w:p w14:paraId="033DB6B1"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Other gains/(losses) from other economic flows</w:t>
            </w:r>
          </w:p>
        </w:tc>
        <w:tc>
          <w:tcPr>
            <w:tcW w:w="835" w:type="dxa"/>
            <w:tcBorders>
              <w:bottom w:val="single" w:sz="6" w:space="0" w:color="auto"/>
            </w:tcBorders>
          </w:tcPr>
          <w:p w14:paraId="719658E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2FDD5D0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5A46AE7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64A095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712C91E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0C57615" w14:textId="77777777" w:rsidR="00C82275" w:rsidRPr="00940E38" w:rsidRDefault="00C82275" w:rsidP="00C82275">
            <w:pPr>
              <w:ind w:left="170" w:hanging="170"/>
              <w:rPr>
                <w:b/>
              </w:rPr>
            </w:pPr>
          </w:p>
        </w:tc>
        <w:tc>
          <w:tcPr>
            <w:tcW w:w="4953" w:type="dxa"/>
            <w:tcBorders>
              <w:top w:val="single" w:sz="6" w:space="0" w:color="auto"/>
            </w:tcBorders>
          </w:tcPr>
          <w:p w14:paraId="424FD34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other economic flows</w:t>
            </w:r>
          </w:p>
        </w:tc>
        <w:tc>
          <w:tcPr>
            <w:tcW w:w="835" w:type="dxa"/>
            <w:tcBorders>
              <w:top w:val="single" w:sz="6" w:space="0" w:color="auto"/>
            </w:tcBorders>
          </w:tcPr>
          <w:p w14:paraId="0B6927D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5C2AC6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253</w:t>
            </w:r>
          </w:p>
        </w:tc>
        <w:tc>
          <w:tcPr>
            <w:tcW w:w="842" w:type="dxa"/>
            <w:tcBorders>
              <w:top w:val="single" w:sz="6" w:space="0" w:color="auto"/>
            </w:tcBorders>
          </w:tcPr>
          <w:p w14:paraId="701FB35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6)</w:t>
            </w:r>
          </w:p>
        </w:tc>
        <w:tc>
          <w:tcPr>
            <w:tcW w:w="842" w:type="dxa"/>
            <w:tcBorders>
              <w:top w:val="single" w:sz="6" w:space="0" w:color="auto"/>
            </w:tcBorders>
          </w:tcPr>
          <w:p w14:paraId="0B30FB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09)</w:t>
            </w:r>
          </w:p>
        </w:tc>
      </w:tr>
      <w:tr w:rsidR="00C82275" w:rsidRPr="00940E38" w14:paraId="616B408C"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55E5F3D4" w14:textId="77777777" w:rsidR="00C82275" w:rsidRPr="00940E38" w:rsidRDefault="00C82275" w:rsidP="00C82275">
            <w:pPr>
              <w:ind w:left="170" w:hanging="170"/>
              <w:rPr>
                <w:b/>
              </w:rPr>
            </w:pPr>
          </w:p>
        </w:tc>
        <w:tc>
          <w:tcPr>
            <w:tcW w:w="4953" w:type="dxa"/>
            <w:tcBorders>
              <w:bottom w:val="single" w:sz="6" w:space="0" w:color="auto"/>
            </w:tcBorders>
          </w:tcPr>
          <w:p w14:paraId="71C7ECB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net result</w:t>
            </w:r>
          </w:p>
        </w:tc>
        <w:tc>
          <w:tcPr>
            <w:tcW w:w="835" w:type="dxa"/>
            <w:tcBorders>
              <w:bottom w:val="single" w:sz="6" w:space="0" w:color="auto"/>
            </w:tcBorders>
          </w:tcPr>
          <w:p w14:paraId="1DD2485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14:paraId="272DC2E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253</w:t>
            </w:r>
          </w:p>
        </w:tc>
        <w:tc>
          <w:tcPr>
            <w:tcW w:w="842" w:type="dxa"/>
            <w:tcBorders>
              <w:bottom w:val="single" w:sz="6" w:space="0" w:color="auto"/>
            </w:tcBorders>
          </w:tcPr>
          <w:p w14:paraId="219B634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6)</w:t>
            </w:r>
          </w:p>
        </w:tc>
        <w:tc>
          <w:tcPr>
            <w:tcW w:w="842" w:type="dxa"/>
            <w:tcBorders>
              <w:bottom w:val="single" w:sz="6" w:space="0" w:color="auto"/>
            </w:tcBorders>
          </w:tcPr>
          <w:p w14:paraId="613C4D3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409)</w:t>
            </w:r>
          </w:p>
        </w:tc>
      </w:tr>
      <w:tr w:rsidR="00C82275" w:rsidRPr="00940E38" w14:paraId="32ED848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6A982794" w14:textId="77777777" w:rsidR="00C82275" w:rsidRPr="00940E38" w:rsidRDefault="00C82275" w:rsidP="00C82275">
            <w:pPr>
              <w:ind w:left="170" w:hanging="170"/>
              <w:rPr>
                <w:b/>
              </w:rPr>
            </w:pPr>
          </w:p>
        </w:tc>
        <w:tc>
          <w:tcPr>
            <w:tcW w:w="4953" w:type="dxa"/>
            <w:tcBorders>
              <w:top w:val="single" w:sz="6" w:space="0" w:color="auto"/>
            </w:tcBorders>
          </w:tcPr>
          <w:p w14:paraId="6A33481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other economic flows – other comprehensive income</w:t>
            </w:r>
          </w:p>
        </w:tc>
        <w:tc>
          <w:tcPr>
            <w:tcW w:w="835" w:type="dxa"/>
            <w:tcBorders>
              <w:top w:val="single" w:sz="6" w:space="0" w:color="auto"/>
            </w:tcBorders>
          </w:tcPr>
          <w:p w14:paraId="4C6230D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6DF96E3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15053A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04AE6F3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68616F41"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D01BF9A" w14:textId="77777777" w:rsidR="00C82275" w:rsidRPr="00940E38" w:rsidRDefault="00C82275" w:rsidP="00C82275">
            <w:pPr>
              <w:ind w:left="170" w:hanging="170"/>
            </w:pPr>
          </w:p>
        </w:tc>
        <w:tc>
          <w:tcPr>
            <w:tcW w:w="4953" w:type="dxa"/>
          </w:tcPr>
          <w:p w14:paraId="27205642"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tems that will not be reclassified to administered net result</w:t>
            </w:r>
          </w:p>
        </w:tc>
        <w:tc>
          <w:tcPr>
            <w:tcW w:w="835" w:type="dxa"/>
          </w:tcPr>
          <w:p w14:paraId="1E99D74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0EE391B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14:paraId="4B59B65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42" w:type="dxa"/>
          </w:tcPr>
          <w:p w14:paraId="4BB48BB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1745971B"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CF60725" w14:textId="77777777" w:rsidR="00C82275" w:rsidRPr="00940E38" w:rsidRDefault="00C82275" w:rsidP="00C82275">
            <w:pPr>
              <w:ind w:left="170" w:hanging="170"/>
            </w:pPr>
          </w:p>
        </w:tc>
        <w:tc>
          <w:tcPr>
            <w:tcW w:w="4953" w:type="dxa"/>
          </w:tcPr>
          <w:p w14:paraId="057D244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djustment to accumulated surplus/(deficit) due to change in accounting policy</w:t>
            </w:r>
          </w:p>
        </w:tc>
        <w:tc>
          <w:tcPr>
            <w:tcW w:w="835" w:type="dxa"/>
          </w:tcPr>
          <w:p w14:paraId="2CE5B22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02F04D6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57D6039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153</w:t>
            </w:r>
          </w:p>
        </w:tc>
        <w:tc>
          <w:tcPr>
            <w:tcW w:w="842" w:type="dxa"/>
          </w:tcPr>
          <w:p w14:paraId="48559BC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53</w:t>
            </w:r>
          </w:p>
        </w:tc>
      </w:tr>
      <w:tr w:rsidR="00C82275" w:rsidRPr="00940E38" w14:paraId="6F6E80D9"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63C2A5AC" w14:textId="77777777" w:rsidR="00C82275" w:rsidRPr="00940E38" w:rsidRDefault="00C82275" w:rsidP="00C82275">
            <w:pPr>
              <w:ind w:left="170" w:hanging="170"/>
            </w:pPr>
          </w:p>
        </w:tc>
        <w:tc>
          <w:tcPr>
            <w:tcW w:w="4953" w:type="dxa"/>
            <w:tcBorders>
              <w:bottom w:val="single" w:sz="6" w:space="0" w:color="auto"/>
            </w:tcBorders>
          </w:tcPr>
          <w:p w14:paraId="3D5AA08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hanges in physical asset revaluation surplus</w:t>
            </w:r>
          </w:p>
        </w:tc>
        <w:tc>
          <w:tcPr>
            <w:tcW w:w="835" w:type="dxa"/>
            <w:tcBorders>
              <w:bottom w:val="single" w:sz="6" w:space="0" w:color="auto"/>
            </w:tcBorders>
          </w:tcPr>
          <w:p w14:paraId="58CD7492"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5CFDE5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1367836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Borders>
              <w:bottom w:val="single" w:sz="6" w:space="0" w:color="auto"/>
            </w:tcBorders>
          </w:tcPr>
          <w:p w14:paraId="0528205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6C33750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D5208B4" w14:textId="77777777" w:rsidR="00C82275" w:rsidRPr="00940E38" w:rsidRDefault="00C82275" w:rsidP="00C82275">
            <w:pPr>
              <w:ind w:left="170" w:hanging="170"/>
              <w:rPr>
                <w:b/>
              </w:rPr>
            </w:pPr>
          </w:p>
        </w:tc>
        <w:tc>
          <w:tcPr>
            <w:tcW w:w="4953" w:type="dxa"/>
            <w:tcBorders>
              <w:top w:val="single" w:sz="6" w:space="0" w:color="auto"/>
            </w:tcBorders>
          </w:tcPr>
          <w:p w14:paraId="4F24D59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other economic flows – other comprehensive income</w:t>
            </w:r>
          </w:p>
        </w:tc>
        <w:tc>
          <w:tcPr>
            <w:tcW w:w="835" w:type="dxa"/>
            <w:tcBorders>
              <w:top w:val="single" w:sz="6" w:space="0" w:color="auto"/>
            </w:tcBorders>
          </w:tcPr>
          <w:p w14:paraId="53236AA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10BF969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w:t>
            </w:r>
          </w:p>
        </w:tc>
        <w:tc>
          <w:tcPr>
            <w:tcW w:w="842" w:type="dxa"/>
            <w:tcBorders>
              <w:top w:val="single" w:sz="6" w:space="0" w:color="auto"/>
            </w:tcBorders>
          </w:tcPr>
          <w:p w14:paraId="2100AD0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153</w:t>
            </w:r>
          </w:p>
        </w:tc>
        <w:tc>
          <w:tcPr>
            <w:tcW w:w="842" w:type="dxa"/>
            <w:tcBorders>
              <w:top w:val="single" w:sz="6" w:space="0" w:color="auto"/>
            </w:tcBorders>
          </w:tcPr>
          <w:p w14:paraId="31FA58F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53</w:t>
            </w:r>
          </w:p>
        </w:tc>
      </w:tr>
      <w:tr w:rsidR="00C82275" w:rsidRPr="00940E38" w14:paraId="549FF003"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D1EBA49" w14:textId="77777777" w:rsidR="00C82275" w:rsidRPr="00940E38" w:rsidRDefault="00C82275" w:rsidP="00C82275">
            <w:pPr>
              <w:ind w:left="170" w:hanging="170"/>
              <w:rPr>
                <w:b/>
              </w:rPr>
            </w:pPr>
          </w:p>
        </w:tc>
        <w:tc>
          <w:tcPr>
            <w:tcW w:w="4953" w:type="dxa"/>
            <w:tcBorders>
              <w:bottom w:val="single" w:sz="6" w:space="0" w:color="auto"/>
            </w:tcBorders>
          </w:tcPr>
          <w:p w14:paraId="6EDD437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comprehensive result</w:t>
            </w:r>
          </w:p>
        </w:tc>
        <w:tc>
          <w:tcPr>
            <w:tcW w:w="835" w:type="dxa"/>
            <w:tcBorders>
              <w:bottom w:val="single" w:sz="6" w:space="0" w:color="auto"/>
            </w:tcBorders>
          </w:tcPr>
          <w:p w14:paraId="3972B20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14:paraId="0024A99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253</w:t>
            </w:r>
          </w:p>
        </w:tc>
        <w:tc>
          <w:tcPr>
            <w:tcW w:w="842" w:type="dxa"/>
            <w:tcBorders>
              <w:bottom w:val="single" w:sz="6" w:space="0" w:color="auto"/>
            </w:tcBorders>
          </w:tcPr>
          <w:p w14:paraId="1989A5D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w:t>
            </w:r>
          </w:p>
        </w:tc>
        <w:tc>
          <w:tcPr>
            <w:tcW w:w="842" w:type="dxa"/>
            <w:tcBorders>
              <w:bottom w:val="single" w:sz="6" w:space="0" w:color="auto"/>
            </w:tcBorders>
          </w:tcPr>
          <w:p w14:paraId="50AB3F1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56)</w:t>
            </w:r>
          </w:p>
        </w:tc>
      </w:tr>
      <w:tr w:rsidR="00C82275" w:rsidRPr="00940E38" w14:paraId="48E65B6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16C777E9" w14:textId="77777777" w:rsidR="00C82275" w:rsidRPr="00940E38" w:rsidRDefault="00C82275" w:rsidP="00C82275">
            <w:pPr>
              <w:ind w:left="170" w:hanging="170"/>
              <w:rPr>
                <w:b/>
              </w:rPr>
            </w:pPr>
          </w:p>
        </w:tc>
        <w:tc>
          <w:tcPr>
            <w:tcW w:w="4953" w:type="dxa"/>
            <w:tcBorders>
              <w:top w:val="single" w:sz="6" w:space="0" w:color="auto"/>
            </w:tcBorders>
          </w:tcPr>
          <w:p w14:paraId="7D4FF0CB"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financial assets</w:t>
            </w:r>
          </w:p>
        </w:tc>
        <w:tc>
          <w:tcPr>
            <w:tcW w:w="835" w:type="dxa"/>
            <w:tcBorders>
              <w:top w:val="single" w:sz="6" w:space="0" w:color="auto"/>
            </w:tcBorders>
          </w:tcPr>
          <w:p w14:paraId="7ED5A31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64DD9ED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2522711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3559964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7E9FA219"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484E9C06" w14:textId="77777777" w:rsidR="00C82275" w:rsidRPr="00940E38" w:rsidRDefault="00C82275" w:rsidP="00C82275">
            <w:pPr>
              <w:ind w:left="170" w:hanging="170"/>
              <w:rPr>
                <w:b/>
              </w:rPr>
            </w:pPr>
          </w:p>
        </w:tc>
        <w:tc>
          <w:tcPr>
            <w:tcW w:w="4953" w:type="dxa"/>
          </w:tcPr>
          <w:p w14:paraId="0AC45ED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Receivables</w:t>
            </w:r>
          </w:p>
        </w:tc>
        <w:tc>
          <w:tcPr>
            <w:tcW w:w="835" w:type="dxa"/>
          </w:tcPr>
          <w:p w14:paraId="2A76E44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2E1F410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443</w:t>
            </w:r>
          </w:p>
        </w:tc>
        <w:tc>
          <w:tcPr>
            <w:tcW w:w="842" w:type="dxa"/>
          </w:tcPr>
          <w:p w14:paraId="000F1C0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746</w:t>
            </w:r>
          </w:p>
        </w:tc>
        <w:tc>
          <w:tcPr>
            <w:tcW w:w="842" w:type="dxa"/>
          </w:tcPr>
          <w:p w14:paraId="5EB270D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303</w:t>
            </w:r>
          </w:p>
        </w:tc>
      </w:tr>
      <w:tr w:rsidR="00C82275" w:rsidRPr="00940E38" w14:paraId="71058EF4"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4D1A9730" w14:textId="77777777" w:rsidR="00C82275" w:rsidRPr="00940E38" w:rsidRDefault="00C82275" w:rsidP="00C82275">
            <w:pPr>
              <w:ind w:left="170" w:hanging="170"/>
            </w:pPr>
          </w:p>
        </w:tc>
        <w:tc>
          <w:tcPr>
            <w:tcW w:w="4953" w:type="dxa"/>
            <w:tcBorders>
              <w:bottom w:val="single" w:sz="6" w:space="0" w:color="auto"/>
            </w:tcBorders>
          </w:tcPr>
          <w:p w14:paraId="1026DAE4"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stments</w:t>
            </w:r>
          </w:p>
        </w:tc>
        <w:tc>
          <w:tcPr>
            <w:tcW w:w="835" w:type="dxa"/>
            <w:tcBorders>
              <w:bottom w:val="single" w:sz="6" w:space="0" w:color="auto"/>
            </w:tcBorders>
          </w:tcPr>
          <w:p w14:paraId="3DA8171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748BE63C"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5 897</w:t>
            </w:r>
          </w:p>
        </w:tc>
        <w:tc>
          <w:tcPr>
            <w:tcW w:w="842" w:type="dxa"/>
            <w:tcBorders>
              <w:bottom w:val="single" w:sz="6" w:space="0" w:color="auto"/>
            </w:tcBorders>
          </w:tcPr>
          <w:p w14:paraId="360C942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4 378</w:t>
            </w:r>
          </w:p>
        </w:tc>
        <w:tc>
          <w:tcPr>
            <w:tcW w:w="842" w:type="dxa"/>
            <w:tcBorders>
              <w:bottom w:val="single" w:sz="6" w:space="0" w:color="auto"/>
            </w:tcBorders>
          </w:tcPr>
          <w:p w14:paraId="1B9CFF9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519)</w:t>
            </w:r>
          </w:p>
        </w:tc>
      </w:tr>
      <w:tr w:rsidR="00C82275" w:rsidRPr="00940E38" w14:paraId="1CFBDAC6"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D4A1DB3" w14:textId="77777777" w:rsidR="00C82275" w:rsidRPr="00940E38" w:rsidRDefault="00C82275" w:rsidP="00C82275">
            <w:pPr>
              <w:ind w:left="170" w:hanging="170"/>
              <w:rPr>
                <w:b/>
              </w:rPr>
            </w:pPr>
          </w:p>
        </w:tc>
        <w:tc>
          <w:tcPr>
            <w:tcW w:w="4953" w:type="dxa"/>
            <w:tcBorders>
              <w:top w:val="single" w:sz="6" w:space="0" w:color="auto"/>
              <w:bottom w:val="single" w:sz="6" w:space="0" w:color="auto"/>
            </w:tcBorders>
          </w:tcPr>
          <w:p w14:paraId="1F624DFF"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financial assets</w:t>
            </w:r>
          </w:p>
        </w:tc>
        <w:tc>
          <w:tcPr>
            <w:tcW w:w="835" w:type="dxa"/>
            <w:tcBorders>
              <w:top w:val="single" w:sz="6" w:space="0" w:color="auto"/>
              <w:bottom w:val="single" w:sz="6" w:space="0" w:color="auto"/>
            </w:tcBorders>
          </w:tcPr>
          <w:p w14:paraId="1956EDC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6" w:space="0" w:color="auto"/>
            </w:tcBorders>
            <w:shd w:val="clear" w:color="auto" w:fill="EBEBEB"/>
          </w:tcPr>
          <w:p w14:paraId="36EBCED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340</w:t>
            </w:r>
          </w:p>
        </w:tc>
        <w:tc>
          <w:tcPr>
            <w:tcW w:w="842" w:type="dxa"/>
            <w:tcBorders>
              <w:top w:val="single" w:sz="6" w:space="0" w:color="auto"/>
              <w:bottom w:val="single" w:sz="6" w:space="0" w:color="auto"/>
            </w:tcBorders>
          </w:tcPr>
          <w:p w14:paraId="0F6B041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 124</w:t>
            </w:r>
          </w:p>
        </w:tc>
        <w:tc>
          <w:tcPr>
            <w:tcW w:w="842" w:type="dxa"/>
            <w:tcBorders>
              <w:top w:val="single" w:sz="6" w:space="0" w:color="auto"/>
              <w:bottom w:val="single" w:sz="6" w:space="0" w:color="auto"/>
            </w:tcBorders>
          </w:tcPr>
          <w:p w14:paraId="1789CFF6"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1 216)</w:t>
            </w:r>
          </w:p>
        </w:tc>
      </w:tr>
      <w:tr w:rsidR="00C82275" w:rsidRPr="00940E38" w14:paraId="28C39899"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05049F92" w14:textId="77777777" w:rsidR="00C82275" w:rsidRPr="00940E38" w:rsidRDefault="00C82275" w:rsidP="00C82275">
            <w:pPr>
              <w:ind w:left="170" w:hanging="170"/>
              <w:rPr>
                <w:b/>
              </w:rPr>
            </w:pPr>
          </w:p>
        </w:tc>
        <w:tc>
          <w:tcPr>
            <w:tcW w:w="4953" w:type="dxa"/>
            <w:tcBorders>
              <w:top w:val="single" w:sz="6" w:space="0" w:color="auto"/>
            </w:tcBorders>
          </w:tcPr>
          <w:p w14:paraId="1D6A5C03"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Administered non-financial assets</w:t>
            </w:r>
          </w:p>
        </w:tc>
        <w:tc>
          <w:tcPr>
            <w:tcW w:w="835" w:type="dxa"/>
            <w:tcBorders>
              <w:top w:val="single" w:sz="6" w:space="0" w:color="auto"/>
            </w:tcBorders>
          </w:tcPr>
          <w:p w14:paraId="1458ACD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28EC88F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154EDD5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842" w:type="dxa"/>
            <w:tcBorders>
              <w:top w:val="single" w:sz="6" w:space="0" w:color="auto"/>
            </w:tcBorders>
          </w:tcPr>
          <w:p w14:paraId="0D8E579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r>
      <w:tr w:rsidR="00C82275" w:rsidRPr="00940E38" w14:paraId="7C9BF3AA"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72C1DD67" w14:textId="77777777" w:rsidR="00C82275" w:rsidRPr="00940E38" w:rsidRDefault="00C82275" w:rsidP="00C82275">
            <w:pPr>
              <w:ind w:left="170" w:hanging="170"/>
            </w:pPr>
          </w:p>
        </w:tc>
        <w:tc>
          <w:tcPr>
            <w:tcW w:w="4953" w:type="dxa"/>
          </w:tcPr>
          <w:p w14:paraId="12579EA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ventories</w:t>
            </w:r>
          </w:p>
        </w:tc>
        <w:tc>
          <w:tcPr>
            <w:tcW w:w="835" w:type="dxa"/>
          </w:tcPr>
          <w:p w14:paraId="466D0A4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60315CA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60BC585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3496147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0DA0397D"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5DFCA2E" w14:textId="77777777" w:rsidR="00C82275" w:rsidRPr="00940E38" w:rsidRDefault="00C82275" w:rsidP="00C82275">
            <w:pPr>
              <w:ind w:left="170" w:hanging="170"/>
            </w:pPr>
          </w:p>
        </w:tc>
        <w:tc>
          <w:tcPr>
            <w:tcW w:w="4953" w:type="dxa"/>
            <w:tcBorders>
              <w:bottom w:val="single" w:sz="6" w:space="0" w:color="auto"/>
            </w:tcBorders>
          </w:tcPr>
          <w:p w14:paraId="755BFF4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Prepayments</w:t>
            </w:r>
          </w:p>
        </w:tc>
        <w:tc>
          <w:tcPr>
            <w:tcW w:w="835" w:type="dxa"/>
            <w:tcBorders>
              <w:bottom w:val="single" w:sz="6" w:space="0" w:color="auto"/>
            </w:tcBorders>
          </w:tcPr>
          <w:p w14:paraId="655D4C5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47458D4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578</w:t>
            </w:r>
          </w:p>
        </w:tc>
        <w:tc>
          <w:tcPr>
            <w:tcW w:w="842" w:type="dxa"/>
            <w:tcBorders>
              <w:bottom w:val="single" w:sz="6" w:space="0" w:color="auto"/>
            </w:tcBorders>
          </w:tcPr>
          <w:p w14:paraId="5249AC1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872</w:t>
            </w:r>
          </w:p>
        </w:tc>
        <w:tc>
          <w:tcPr>
            <w:tcW w:w="842" w:type="dxa"/>
            <w:tcBorders>
              <w:bottom w:val="single" w:sz="6" w:space="0" w:color="auto"/>
            </w:tcBorders>
          </w:tcPr>
          <w:p w14:paraId="6F5AE8C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94</w:t>
            </w:r>
          </w:p>
        </w:tc>
      </w:tr>
      <w:tr w:rsidR="00C82275" w:rsidRPr="00940E38" w14:paraId="44F312BF"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56CA302C" w14:textId="77777777" w:rsidR="00C82275" w:rsidRPr="00940E38" w:rsidRDefault="00C82275" w:rsidP="00C82275">
            <w:pPr>
              <w:ind w:left="170" w:hanging="170"/>
              <w:rPr>
                <w:b/>
              </w:rPr>
            </w:pPr>
          </w:p>
        </w:tc>
        <w:tc>
          <w:tcPr>
            <w:tcW w:w="4953" w:type="dxa"/>
            <w:tcBorders>
              <w:top w:val="single" w:sz="6" w:space="0" w:color="auto"/>
            </w:tcBorders>
          </w:tcPr>
          <w:p w14:paraId="25A6F7EE"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administered non-financial assets </w:t>
            </w:r>
          </w:p>
        </w:tc>
        <w:tc>
          <w:tcPr>
            <w:tcW w:w="835" w:type="dxa"/>
            <w:tcBorders>
              <w:top w:val="single" w:sz="6" w:space="0" w:color="auto"/>
            </w:tcBorders>
          </w:tcPr>
          <w:p w14:paraId="1182272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tcBorders>
            <w:shd w:val="clear" w:color="auto" w:fill="EBEBEB"/>
          </w:tcPr>
          <w:p w14:paraId="4925A84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578</w:t>
            </w:r>
          </w:p>
        </w:tc>
        <w:tc>
          <w:tcPr>
            <w:tcW w:w="842" w:type="dxa"/>
            <w:tcBorders>
              <w:top w:val="single" w:sz="6" w:space="0" w:color="auto"/>
            </w:tcBorders>
          </w:tcPr>
          <w:p w14:paraId="44B5E88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 xml:space="preserve"> 872</w:t>
            </w:r>
          </w:p>
        </w:tc>
        <w:tc>
          <w:tcPr>
            <w:tcW w:w="842" w:type="dxa"/>
            <w:tcBorders>
              <w:top w:val="single" w:sz="6" w:space="0" w:color="auto"/>
            </w:tcBorders>
          </w:tcPr>
          <w:p w14:paraId="11A6BE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294</w:t>
            </w:r>
          </w:p>
        </w:tc>
      </w:tr>
      <w:tr w:rsidR="00C82275" w:rsidRPr="00940E38" w14:paraId="70E51851"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3C22F36B" w14:textId="77777777" w:rsidR="00C82275" w:rsidRPr="00940E38" w:rsidRDefault="00C82275" w:rsidP="00C82275">
            <w:pPr>
              <w:ind w:left="170" w:hanging="170"/>
              <w:rPr>
                <w:b/>
              </w:rPr>
            </w:pPr>
          </w:p>
        </w:tc>
        <w:tc>
          <w:tcPr>
            <w:tcW w:w="4953" w:type="dxa"/>
            <w:tcBorders>
              <w:bottom w:val="single" w:sz="6" w:space="0" w:color="auto"/>
            </w:tcBorders>
          </w:tcPr>
          <w:p w14:paraId="23E11508"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assets</w:t>
            </w:r>
          </w:p>
        </w:tc>
        <w:tc>
          <w:tcPr>
            <w:tcW w:w="835" w:type="dxa"/>
            <w:tcBorders>
              <w:bottom w:val="single" w:sz="6" w:space="0" w:color="auto"/>
            </w:tcBorders>
          </w:tcPr>
          <w:p w14:paraId="0CF0A07D"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bottom w:val="single" w:sz="6" w:space="0" w:color="auto"/>
            </w:tcBorders>
            <w:shd w:val="clear" w:color="auto" w:fill="EBEBEB"/>
          </w:tcPr>
          <w:p w14:paraId="064980F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6 918</w:t>
            </w:r>
          </w:p>
        </w:tc>
        <w:tc>
          <w:tcPr>
            <w:tcW w:w="842" w:type="dxa"/>
            <w:tcBorders>
              <w:bottom w:val="single" w:sz="6" w:space="0" w:color="auto"/>
            </w:tcBorders>
          </w:tcPr>
          <w:p w14:paraId="4CE4C43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 996</w:t>
            </w:r>
          </w:p>
        </w:tc>
        <w:tc>
          <w:tcPr>
            <w:tcW w:w="842" w:type="dxa"/>
            <w:tcBorders>
              <w:bottom w:val="single" w:sz="6" w:space="0" w:color="auto"/>
            </w:tcBorders>
          </w:tcPr>
          <w:p w14:paraId="7F47647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922)</w:t>
            </w:r>
          </w:p>
        </w:tc>
      </w:tr>
      <w:tr w:rsidR="00C82275" w:rsidRPr="00940E38" w14:paraId="22797718"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1FE2D08A" w14:textId="77777777" w:rsidR="00C82275" w:rsidRPr="00940E38" w:rsidRDefault="00C82275" w:rsidP="00C82275">
            <w:pPr>
              <w:ind w:left="170" w:hanging="170"/>
            </w:pPr>
          </w:p>
        </w:tc>
        <w:tc>
          <w:tcPr>
            <w:tcW w:w="4953" w:type="dxa"/>
            <w:tcBorders>
              <w:top w:val="single" w:sz="6" w:space="0" w:color="auto"/>
            </w:tcBorders>
          </w:tcPr>
          <w:p w14:paraId="5B67146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dministered liabilities</w:t>
            </w:r>
          </w:p>
        </w:tc>
        <w:tc>
          <w:tcPr>
            <w:tcW w:w="835" w:type="dxa"/>
            <w:tcBorders>
              <w:top w:val="single" w:sz="6" w:space="0" w:color="auto"/>
            </w:tcBorders>
          </w:tcPr>
          <w:p w14:paraId="1C85835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top w:val="single" w:sz="6" w:space="0" w:color="auto"/>
            </w:tcBorders>
            <w:shd w:val="clear" w:color="auto" w:fill="EBEBEB"/>
          </w:tcPr>
          <w:p w14:paraId="490C59A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79D731BA"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842" w:type="dxa"/>
            <w:tcBorders>
              <w:top w:val="single" w:sz="6" w:space="0" w:color="auto"/>
            </w:tcBorders>
          </w:tcPr>
          <w:p w14:paraId="4F9BAE45"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r>
      <w:tr w:rsidR="00C82275" w:rsidRPr="00940E38" w14:paraId="15E11DD5" w14:textId="77777777" w:rsidTr="00C82275">
        <w:tc>
          <w:tcPr>
            <w:cnfStyle w:val="001000000000" w:firstRow="0" w:lastRow="0" w:firstColumn="1" w:lastColumn="0" w:oddVBand="0" w:evenVBand="0" w:oddHBand="0" w:evenHBand="0" w:firstRowFirstColumn="0" w:firstRowLastColumn="0" w:lastRowFirstColumn="0" w:lastRowLastColumn="0"/>
            <w:tcW w:w="1453" w:type="dxa"/>
            <w:tcBorders>
              <w:bottom w:val="nil"/>
            </w:tcBorders>
            <w:shd w:val="clear" w:color="auto" w:fill="auto"/>
          </w:tcPr>
          <w:p w14:paraId="28DA8805" w14:textId="77777777" w:rsidR="00C82275" w:rsidRPr="00940E38" w:rsidRDefault="00C82275" w:rsidP="00C82275">
            <w:pPr>
              <w:ind w:left="170" w:hanging="170"/>
            </w:pPr>
          </w:p>
        </w:tc>
        <w:tc>
          <w:tcPr>
            <w:tcW w:w="4953" w:type="dxa"/>
          </w:tcPr>
          <w:p w14:paraId="62A0F969"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Creditors and accruals</w:t>
            </w:r>
          </w:p>
        </w:tc>
        <w:tc>
          <w:tcPr>
            <w:tcW w:w="835" w:type="dxa"/>
          </w:tcPr>
          <w:p w14:paraId="548D29EE"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468E61CF"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364</w:t>
            </w:r>
          </w:p>
        </w:tc>
        <w:tc>
          <w:tcPr>
            <w:tcW w:w="842" w:type="dxa"/>
          </w:tcPr>
          <w:p w14:paraId="5F4B0D9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1 093</w:t>
            </w:r>
          </w:p>
        </w:tc>
        <w:tc>
          <w:tcPr>
            <w:tcW w:w="842" w:type="dxa"/>
          </w:tcPr>
          <w:p w14:paraId="5D54B64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71)</w:t>
            </w:r>
          </w:p>
        </w:tc>
      </w:tr>
      <w:tr w:rsidR="00C82275" w:rsidRPr="00940E38" w14:paraId="48EB7C8B"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84220A9" w14:textId="77777777" w:rsidR="00C82275" w:rsidRPr="00940E38" w:rsidRDefault="00C82275" w:rsidP="00C82275">
            <w:pPr>
              <w:ind w:left="170" w:hanging="170"/>
              <w:rPr>
                <w:b/>
              </w:rPr>
            </w:pPr>
          </w:p>
        </w:tc>
        <w:tc>
          <w:tcPr>
            <w:tcW w:w="4953" w:type="dxa"/>
          </w:tcPr>
          <w:p w14:paraId="1BEBDAA6"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Amounts owing to other departments</w:t>
            </w:r>
          </w:p>
        </w:tc>
        <w:tc>
          <w:tcPr>
            <w:tcW w:w="835" w:type="dxa"/>
          </w:tcPr>
          <w:p w14:paraId="422FD178"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shd w:val="clear" w:color="auto" w:fill="EBEBEB"/>
          </w:tcPr>
          <w:p w14:paraId="3F83C72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3D7C05D9"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c>
          <w:tcPr>
            <w:tcW w:w="842" w:type="dxa"/>
          </w:tcPr>
          <w:p w14:paraId="59F9382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w:t>
            </w:r>
          </w:p>
        </w:tc>
      </w:tr>
      <w:tr w:rsidR="00C82275" w:rsidRPr="00940E38" w14:paraId="6BC84EC0"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0D15B492" w14:textId="77777777" w:rsidR="00C82275" w:rsidRPr="00940E38" w:rsidRDefault="00C82275" w:rsidP="00C82275">
            <w:pPr>
              <w:ind w:left="170" w:hanging="170"/>
              <w:rPr>
                <w:b/>
              </w:rPr>
            </w:pPr>
          </w:p>
        </w:tc>
        <w:tc>
          <w:tcPr>
            <w:tcW w:w="4953" w:type="dxa"/>
            <w:tcBorders>
              <w:bottom w:val="single" w:sz="6" w:space="0" w:color="auto"/>
            </w:tcBorders>
          </w:tcPr>
          <w:p w14:paraId="14BCF0E0"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pPr>
            <w:r w:rsidRPr="00940E38">
              <w:t>Interest bearing liabilities</w:t>
            </w:r>
          </w:p>
        </w:tc>
        <w:tc>
          <w:tcPr>
            <w:tcW w:w="835" w:type="dxa"/>
            <w:tcBorders>
              <w:bottom w:val="single" w:sz="6" w:space="0" w:color="auto"/>
            </w:tcBorders>
          </w:tcPr>
          <w:p w14:paraId="2F717ED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p>
        </w:tc>
        <w:tc>
          <w:tcPr>
            <w:tcW w:w="827" w:type="dxa"/>
            <w:tcBorders>
              <w:bottom w:val="single" w:sz="6" w:space="0" w:color="auto"/>
            </w:tcBorders>
            <w:shd w:val="clear" w:color="auto" w:fill="EBEBEB"/>
          </w:tcPr>
          <w:p w14:paraId="301AEFAB"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015</w:t>
            </w:r>
          </w:p>
        </w:tc>
        <w:tc>
          <w:tcPr>
            <w:tcW w:w="842" w:type="dxa"/>
            <w:tcBorders>
              <w:bottom w:val="single" w:sz="6" w:space="0" w:color="auto"/>
            </w:tcBorders>
          </w:tcPr>
          <w:p w14:paraId="14694180"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 227</w:t>
            </w:r>
          </w:p>
        </w:tc>
        <w:tc>
          <w:tcPr>
            <w:tcW w:w="842" w:type="dxa"/>
            <w:tcBorders>
              <w:bottom w:val="single" w:sz="6" w:space="0" w:color="auto"/>
            </w:tcBorders>
          </w:tcPr>
          <w:p w14:paraId="25027ED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pPr>
            <w:r w:rsidRPr="00940E38">
              <w:t>212</w:t>
            </w:r>
          </w:p>
        </w:tc>
      </w:tr>
      <w:tr w:rsidR="00C82275" w:rsidRPr="00940E38" w14:paraId="58F6DE54" w14:textId="77777777" w:rsidTr="00C82275">
        <w:tc>
          <w:tcPr>
            <w:cnfStyle w:val="001000000000" w:firstRow="0" w:lastRow="0" w:firstColumn="1" w:lastColumn="0" w:oddVBand="0" w:evenVBand="0" w:oddHBand="0" w:evenHBand="0" w:firstRowFirstColumn="0" w:firstRowLastColumn="0" w:lastRowFirstColumn="0" w:lastRowLastColumn="0"/>
            <w:tcW w:w="1453" w:type="dxa"/>
            <w:shd w:val="clear" w:color="auto" w:fill="auto"/>
          </w:tcPr>
          <w:p w14:paraId="7E81FD61" w14:textId="77777777" w:rsidR="00C82275" w:rsidRPr="00940E38" w:rsidRDefault="00C82275" w:rsidP="00C82275">
            <w:pPr>
              <w:ind w:left="170" w:hanging="170"/>
              <w:rPr>
                <w:b/>
              </w:rPr>
            </w:pPr>
          </w:p>
        </w:tc>
        <w:tc>
          <w:tcPr>
            <w:tcW w:w="4953" w:type="dxa"/>
            <w:tcBorders>
              <w:top w:val="single" w:sz="6" w:space="0" w:color="auto"/>
              <w:bottom w:val="single" w:sz="12" w:space="0" w:color="auto"/>
            </w:tcBorders>
          </w:tcPr>
          <w:p w14:paraId="5BE26627" w14:textId="77777777" w:rsidR="00C82275" w:rsidRPr="00940E38" w:rsidRDefault="00C82275" w:rsidP="00C82275">
            <w:pPr>
              <w:ind w:left="170" w:hanging="170"/>
              <w:jc w:val="left"/>
              <w:cnfStyle w:val="000000000000" w:firstRow="0" w:lastRow="0" w:firstColumn="0" w:lastColumn="0" w:oddVBand="0" w:evenVBand="0" w:oddHBand="0" w:evenHBand="0" w:firstRowFirstColumn="0" w:firstRowLastColumn="0" w:lastRowFirstColumn="0" w:lastRowLastColumn="0"/>
              <w:rPr>
                <w:b/>
              </w:rPr>
            </w:pPr>
            <w:r w:rsidRPr="00940E38">
              <w:rPr>
                <w:b/>
              </w:rPr>
              <w:t>Total administered liabilities</w:t>
            </w:r>
          </w:p>
        </w:tc>
        <w:tc>
          <w:tcPr>
            <w:tcW w:w="835" w:type="dxa"/>
            <w:tcBorders>
              <w:top w:val="single" w:sz="6" w:space="0" w:color="auto"/>
              <w:bottom w:val="single" w:sz="12" w:space="0" w:color="auto"/>
            </w:tcBorders>
          </w:tcPr>
          <w:p w14:paraId="1775C003"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p>
        </w:tc>
        <w:tc>
          <w:tcPr>
            <w:tcW w:w="827" w:type="dxa"/>
            <w:tcBorders>
              <w:top w:val="single" w:sz="6" w:space="0" w:color="auto"/>
              <w:bottom w:val="single" w:sz="12" w:space="0" w:color="auto"/>
            </w:tcBorders>
            <w:shd w:val="clear" w:color="auto" w:fill="EBEBEB"/>
          </w:tcPr>
          <w:p w14:paraId="1B53DE67"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379</w:t>
            </w:r>
          </w:p>
        </w:tc>
        <w:tc>
          <w:tcPr>
            <w:tcW w:w="842" w:type="dxa"/>
            <w:tcBorders>
              <w:top w:val="single" w:sz="6" w:space="0" w:color="auto"/>
              <w:bottom w:val="single" w:sz="12" w:space="0" w:color="auto"/>
            </w:tcBorders>
          </w:tcPr>
          <w:p w14:paraId="7B87C871"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3 320</w:t>
            </w:r>
          </w:p>
        </w:tc>
        <w:tc>
          <w:tcPr>
            <w:tcW w:w="842" w:type="dxa"/>
            <w:tcBorders>
              <w:top w:val="single" w:sz="6" w:space="0" w:color="auto"/>
              <w:bottom w:val="single" w:sz="12" w:space="0" w:color="auto"/>
            </w:tcBorders>
          </w:tcPr>
          <w:p w14:paraId="23218BA4" w14:textId="77777777" w:rsidR="00C82275" w:rsidRPr="00940E38" w:rsidRDefault="00C82275" w:rsidP="00C82275">
            <w:pPr>
              <w:ind w:left="170" w:hanging="170"/>
              <w:cnfStyle w:val="000000000000" w:firstRow="0" w:lastRow="0" w:firstColumn="0" w:lastColumn="0" w:oddVBand="0" w:evenVBand="0" w:oddHBand="0" w:evenHBand="0" w:firstRowFirstColumn="0" w:firstRowLastColumn="0" w:lastRowFirstColumn="0" w:lastRowLastColumn="0"/>
              <w:rPr>
                <w:b/>
              </w:rPr>
            </w:pPr>
            <w:r w:rsidRPr="00940E38">
              <w:rPr>
                <w:b/>
              </w:rPr>
              <w:t>(59)</w:t>
            </w:r>
          </w:p>
        </w:tc>
      </w:tr>
    </w:tbl>
    <w:p w14:paraId="11BC2EDC" w14:textId="77777777" w:rsidR="00C82275" w:rsidRPr="00940E38" w:rsidRDefault="00C82275" w:rsidP="00C82275">
      <w:pPr>
        <w:pStyle w:val="Note"/>
        <w:rPr>
          <w:color w:val="0072CE" w:themeColor="accent4"/>
        </w:rPr>
      </w:pPr>
      <w:r w:rsidRPr="00940E38">
        <w:rPr>
          <w:color w:val="0072CE" w:themeColor="accent4"/>
        </w:rPr>
        <w:t>Note:</w:t>
      </w:r>
    </w:p>
    <w:p w14:paraId="7B5E6870" w14:textId="77777777" w:rsidR="00C82275" w:rsidRPr="00940E38" w:rsidRDefault="00C82275" w:rsidP="00C82275">
      <w:pPr>
        <w:pStyle w:val="Note"/>
        <w:rPr>
          <w:color w:val="0072CE" w:themeColor="accent4"/>
        </w:rPr>
      </w:pPr>
      <w:r w:rsidRPr="00940E38">
        <w:rPr>
          <w:color w:val="0072CE" w:themeColor="accent4"/>
        </w:rPr>
        <w:t>(a)</w:t>
      </w:r>
      <w:r w:rsidRPr="00940E38">
        <w:rPr>
          <w:color w:val="0072CE" w:themeColor="accent4"/>
        </w:rPr>
        <w:tab/>
        <w:t xml:space="preserve"> Entities are required to disclose a brief explanation for any major variances identified.</w:t>
      </w:r>
    </w:p>
    <w:p w14:paraId="6FD98B91" w14:textId="77777777" w:rsidR="00C82275" w:rsidRPr="00940E38" w:rsidRDefault="00C82275" w:rsidP="00C82275"/>
    <w:bookmarkEnd w:id="833"/>
    <w:bookmarkEnd w:id="834"/>
    <w:bookmarkEnd w:id="835"/>
    <w:bookmarkEnd w:id="836"/>
    <w:bookmarkEnd w:id="837"/>
    <w:p w14:paraId="07CC35B0" w14:textId="77777777" w:rsidR="00AD47C0" w:rsidRPr="00940E38" w:rsidRDefault="00AD47C0" w:rsidP="00AD47C0">
      <w:pPr>
        <w:sectPr w:rsidR="00AD47C0" w:rsidRPr="00940E38" w:rsidSect="00E535D3">
          <w:headerReference w:type="even" r:id="rId874"/>
          <w:headerReference w:type="default" r:id="rId875"/>
          <w:footerReference w:type="even" r:id="rId876"/>
          <w:footerReference w:type="default" r:id="rId877"/>
          <w:headerReference w:type="first" r:id="rId878"/>
          <w:footerReference w:type="first" r:id="rId879"/>
          <w:pgSz w:w="11906" w:h="16838" w:code="9"/>
          <w:pgMar w:top="1134" w:right="1134" w:bottom="1134" w:left="1134" w:header="624" w:footer="567" w:gutter="0"/>
          <w:cols w:space="708"/>
          <w:docGrid w:linePitch="360"/>
        </w:sectPr>
      </w:pPr>
    </w:p>
    <w:p w14:paraId="2248E487" w14:textId="6BF70C59" w:rsidR="00580047" w:rsidRPr="00940E38" w:rsidRDefault="00580047" w:rsidP="00023249">
      <w:pPr>
        <w:pStyle w:val="AppendixHeading"/>
      </w:pPr>
      <w:bookmarkStart w:id="850" w:name="_Toc5615928"/>
      <w:bookmarkStart w:id="851" w:name="_Toc9937274"/>
      <w:bookmarkStart w:id="852" w:name="_Toc515533543"/>
      <w:bookmarkStart w:id="853" w:name="_Toc388277756"/>
      <w:r w:rsidRPr="00940E38">
        <w:lastRenderedPageBreak/>
        <w:t xml:space="preserve">Appendix 3: </w:t>
      </w:r>
      <w:r w:rsidR="00023249" w:rsidRPr="00940E38">
        <w:tab/>
      </w:r>
      <w:r w:rsidRPr="00940E38">
        <w:t xml:space="preserve">Understanding the independent </w:t>
      </w:r>
      <w:r w:rsidR="00023249" w:rsidRPr="00940E38">
        <w:t>auditor’s report</w:t>
      </w:r>
      <w:bookmarkEnd w:id="850"/>
      <w:bookmarkEnd w:id="851"/>
    </w:p>
    <w:p w14:paraId="1336E070" w14:textId="77777777" w:rsidR="00E65FC9" w:rsidRPr="00940E38" w:rsidRDefault="00861DD4" w:rsidP="00E65FC9">
      <w:pPr>
        <w:tabs>
          <w:tab w:val="left" w:pos="1950"/>
        </w:tabs>
      </w:pPr>
      <w:r w:rsidRPr="00940E38">
        <w:rPr>
          <w:noProof/>
          <w:lang w:eastAsia="en-AU"/>
        </w:rPr>
        <w:drawing>
          <wp:inline distT="0" distB="0" distL="0" distR="0" wp14:anchorId="309BCFFC" wp14:editId="3C6C402D">
            <wp:extent cx="8085719" cy="5486400"/>
            <wp:effectExtent l="0" t="0" r="0" b="0"/>
            <wp:docPr id="7" name="Picture 7" descr="T:\Accounting Policy_BFM\STATE BUDGET (WoVG)\ACCOUNTING (WoVG)\MODEL DEPARTMENTAL REPORTS\2017\2015-16 MODEL REPORT DOCUMENTS\2016-17 Model Report files - updated templates\Opinion Information Sheet (to be added to appendice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ccounting Policy_BFM\STATE BUDGET (WoVG)\ACCOUNTING (WoVG)\MODEL DEPARTMENTAL REPORTS\2017\2015-16 MODEL REPORT DOCUMENTS\2016-17 Model Report files - updated templates\Opinion Information Sheet (to be added to appendices)_Page_1.png"/>
                    <pic:cNvPicPr>
                      <a:picLocks noChangeAspect="1" noChangeArrowheads="1"/>
                    </pic:cNvPicPr>
                  </pic:nvPicPr>
                  <pic:blipFill rotWithShape="1">
                    <a:blip r:embed="rId880" cstate="print">
                      <a:extLst>
                        <a:ext uri="{28A0092B-C50C-407E-A947-70E740481C1C}">
                          <a14:useLocalDpi xmlns:a14="http://schemas.microsoft.com/office/drawing/2010/main" val="0"/>
                        </a:ext>
                      </a:extLst>
                    </a:blip>
                    <a:srcRect l="2664" t="1820" b="4681"/>
                    <a:stretch/>
                  </pic:blipFill>
                  <pic:spPr bwMode="auto">
                    <a:xfrm>
                      <a:off x="0" y="0"/>
                      <a:ext cx="8088461" cy="5488261"/>
                    </a:xfrm>
                    <a:prstGeom prst="rect">
                      <a:avLst/>
                    </a:prstGeom>
                    <a:noFill/>
                    <a:ln>
                      <a:noFill/>
                    </a:ln>
                    <a:extLst>
                      <a:ext uri="{53640926-AAD7-44D8-BBD7-CCE9431645EC}">
                        <a14:shadowObscured xmlns:a14="http://schemas.microsoft.com/office/drawing/2010/main"/>
                      </a:ext>
                    </a:extLst>
                  </pic:spPr>
                </pic:pic>
              </a:graphicData>
            </a:graphic>
          </wp:inline>
        </w:drawing>
      </w:r>
    </w:p>
    <w:p w14:paraId="640D8199" w14:textId="41D493CC" w:rsidR="00580047" w:rsidRPr="00940E38" w:rsidRDefault="00861DD4" w:rsidP="00E65FC9">
      <w:pPr>
        <w:tabs>
          <w:tab w:val="left" w:pos="1950"/>
        </w:tabs>
      </w:pPr>
      <w:r w:rsidRPr="00940E38">
        <w:rPr>
          <w:noProof/>
          <w:lang w:eastAsia="en-AU"/>
        </w:rPr>
        <w:lastRenderedPageBreak/>
        <w:drawing>
          <wp:inline distT="0" distB="0" distL="0" distR="0" wp14:anchorId="178BAEC4" wp14:editId="440CE84F">
            <wp:extent cx="8073447" cy="5537606"/>
            <wp:effectExtent l="0" t="0" r="3810" b="6350"/>
            <wp:docPr id="8" name="Picture 8" descr="T:\Accounting Policy_BFM\STATE BUDGET (WoVG)\ACCOUNTING (WoVG)\MODEL DEPARTMENTAL REPORTS\2017\2015-16 MODEL REPORT DOCUMENTS\2016-17 Model Report files - updated templates\Opinion Information Sheet (to be added to appendices)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ccounting Policy_BFM\STATE BUDGET (WoVG)\ACCOUNTING (WoVG)\MODEL DEPARTMENTAL REPORTS\2017\2015-16 MODEL REPORT DOCUMENTS\2016-17 Model Report files - updated templates\Opinion Information Sheet (to be added to appendices)_Page_2.png"/>
                    <pic:cNvPicPr>
                      <a:picLocks noChangeAspect="1" noChangeArrowheads="1"/>
                    </pic:cNvPicPr>
                  </pic:nvPicPr>
                  <pic:blipFill rotWithShape="1">
                    <a:blip r:embed="rId881" cstate="print">
                      <a:extLst>
                        <a:ext uri="{28A0092B-C50C-407E-A947-70E740481C1C}">
                          <a14:useLocalDpi xmlns:a14="http://schemas.microsoft.com/office/drawing/2010/main" val="0"/>
                        </a:ext>
                      </a:extLst>
                    </a:blip>
                    <a:srcRect l="1654" t="3381" r="1254" b="2340"/>
                    <a:stretch/>
                  </pic:blipFill>
                  <pic:spPr bwMode="auto">
                    <a:xfrm>
                      <a:off x="0" y="0"/>
                      <a:ext cx="8082256" cy="5543648"/>
                    </a:xfrm>
                    <a:prstGeom prst="rect">
                      <a:avLst/>
                    </a:prstGeom>
                    <a:noFill/>
                    <a:ln>
                      <a:noFill/>
                    </a:ln>
                    <a:extLst>
                      <a:ext uri="{53640926-AAD7-44D8-BBD7-CCE9431645EC}">
                        <a14:shadowObscured xmlns:a14="http://schemas.microsoft.com/office/drawing/2010/main"/>
                      </a:ext>
                    </a:extLst>
                  </pic:spPr>
                </pic:pic>
              </a:graphicData>
            </a:graphic>
          </wp:inline>
        </w:drawing>
      </w:r>
    </w:p>
    <w:p w14:paraId="35143A1A" w14:textId="64993184" w:rsidR="00E65FC9" w:rsidRPr="00940E38" w:rsidRDefault="00E65FC9" w:rsidP="00DC02A2">
      <w:pPr>
        <w:pStyle w:val="AppendixHeading"/>
        <w:sectPr w:rsidR="00E65FC9" w:rsidRPr="00940E38" w:rsidSect="00E65FC9">
          <w:headerReference w:type="even" r:id="rId882"/>
          <w:headerReference w:type="default" r:id="rId883"/>
          <w:footerReference w:type="even" r:id="rId884"/>
          <w:footerReference w:type="default" r:id="rId885"/>
          <w:headerReference w:type="first" r:id="rId886"/>
          <w:footerReference w:type="first" r:id="rId887"/>
          <w:pgSz w:w="16838" w:h="11906" w:orient="landscape" w:code="9"/>
          <w:pgMar w:top="1138" w:right="1138" w:bottom="1138" w:left="1138" w:header="619" w:footer="562" w:gutter="0"/>
          <w:cols w:space="720"/>
          <w:docGrid w:linePitch="245"/>
        </w:sectPr>
      </w:pPr>
    </w:p>
    <w:p w14:paraId="403445BA" w14:textId="74DFDD9A" w:rsidR="00301267" w:rsidRPr="00940E38" w:rsidRDefault="00125B6F" w:rsidP="00DC02A2">
      <w:pPr>
        <w:pStyle w:val="AppendixHeading"/>
      </w:pPr>
      <w:bookmarkStart w:id="855" w:name="_Toc5615929"/>
      <w:bookmarkStart w:id="856" w:name="_Toc9937275"/>
      <w:r w:rsidRPr="00940E38">
        <w:lastRenderedPageBreak/>
        <w:t>Appendix </w:t>
      </w:r>
      <w:r w:rsidR="00F37790" w:rsidRPr="00940E38">
        <w:t>4</w:t>
      </w:r>
      <w:r w:rsidRPr="00940E38">
        <w:t>:</w:t>
      </w:r>
      <w:r w:rsidRPr="00940E38">
        <w:tab/>
        <w:t xml:space="preserve">AASB 10 </w:t>
      </w:r>
      <w:r w:rsidRPr="00940E38">
        <w:rPr>
          <w:i/>
        </w:rPr>
        <w:t>Consolidated Financial Statements</w:t>
      </w:r>
      <w:r w:rsidRPr="00940E38">
        <w:t xml:space="preserve"> checklist – control analysis for Victorian public sector entities</w:t>
      </w:r>
      <w:bookmarkEnd w:id="852"/>
      <w:bookmarkEnd w:id="855"/>
      <w:bookmarkEnd w:id="856"/>
    </w:p>
    <w:p w14:paraId="3063D187" w14:textId="77777777" w:rsidR="00125B6F" w:rsidRPr="00940E38" w:rsidRDefault="00125B6F" w:rsidP="0093711E">
      <w:pPr>
        <w:spacing w:line="276" w:lineRule="auto"/>
      </w:pPr>
      <w:r w:rsidRPr="00940E38">
        <w:t xml:space="preserve">AASB 10 </w:t>
      </w:r>
      <w:r w:rsidRPr="00940E38">
        <w:rPr>
          <w:i/>
        </w:rPr>
        <w:t>Consolidated Financial Statements</w:t>
      </w:r>
      <w:r w:rsidRPr="00940E38">
        <w:t xml:space="preserve"> focuses on </w:t>
      </w:r>
      <w:r w:rsidR="00D2075C" w:rsidRPr="00940E38">
        <w:t>‘</w:t>
      </w:r>
      <w:r w:rsidRPr="00940E38">
        <w:t>control</w:t>
      </w:r>
      <w:r w:rsidR="00D2075C" w:rsidRPr="00940E38">
        <w:t>’</w:t>
      </w:r>
      <w:r w:rsidRPr="00940E38">
        <w:t xml:space="preserve"> in determining whether an entity needs to consolidate another entity. Under AASB 10, control is assessed on the achievement of all three criteria, i.e.</w:t>
      </w:r>
    </w:p>
    <w:p w14:paraId="006A0389" w14:textId="77777777" w:rsidR="00125B6F" w:rsidRPr="00940E38" w:rsidRDefault="00125B6F" w:rsidP="00880C01">
      <w:pPr>
        <w:pStyle w:val="ListNumber"/>
        <w:numPr>
          <w:ilvl w:val="0"/>
          <w:numId w:val="34"/>
        </w:numPr>
        <w:spacing w:line="276" w:lineRule="auto"/>
      </w:pPr>
      <w:r w:rsidRPr="00940E38">
        <w:t>power over the investee;</w:t>
      </w:r>
    </w:p>
    <w:p w14:paraId="7E1649ED" w14:textId="77777777" w:rsidR="00125B6F" w:rsidRPr="00940E38" w:rsidRDefault="00125B6F" w:rsidP="0093711E">
      <w:pPr>
        <w:pStyle w:val="ListNumber"/>
        <w:spacing w:line="276" w:lineRule="auto"/>
      </w:pPr>
      <w:r w:rsidRPr="00940E38">
        <w:t>exposure, or rights, to variable returns from its involvement with the investee; and</w:t>
      </w:r>
    </w:p>
    <w:p w14:paraId="381EFAEA" w14:textId="77777777" w:rsidR="00125B6F" w:rsidRPr="00940E38" w:rsidRDefault="00125B6F" w:rsidP="0093711E">
      <w:pPr>
        <w:pStyle w:val="ListNumber"/>
        <w:spacing w:line="276" w:lineRule="auto"/>
      </w:pPr>
      <w:r w:rsidRPr="00940E38">
        <w:t>the ability to use its power over the investee to affect the amount of the investor</w:t>
      </w:r>
      <w:r w:rsidR="00D2075C" w:rsidRPr="00940E38">
        <w:t>’</w:t>
      </w:r>
      <w:r w:rsidRPr="00940E38">
        <w:t>s return.</w:t>
      </w:r>
    </w:p>
    <w:p w14:paraId="178CC7F0" w14:textId="77777777" w:rsidR="00125B6F" w:rsidRPr="00940E38" w:rsidRDefault="00125B6F" w:rsidP="0093711E">
      <w:pPr>
        <w:spacing w:line="276" w:lineRule="auto"/>
      </w:pPr>
      <w:r w:rsidRPr="00940E38">
        <w:t xml:space="preserve">The Department of Treasury and Finance (DTF) has developed a list of questions to help you determine if each of the criteria has been satisfied to meet the </w:t>
      </w:r>
      <w:r w:rsidR="00D2075C" w:rsidRPr="00940E38">
        <w:t>‘</w:t>
      </w:r>
      <w:r w:rsidRPr="00940E38">
        <w:t>control</w:t>
      </w:r>
      <w:r w:rsidR="00D2075C" w:rsidRPr="00940E38">
        <w:t>’</w:t>
      </w:r>
      <w:r w:rsidRPr="00940E38">
        <w:t xml:space="preserve"> test.</w:t>
      </w:r>
    </w:p>
    <w:p w14:paraId="0EDF0F5E" w14:textId="77777777" w:rsidR="00125B6F" w:rsidRPr="00940E38" w:rsidRDefault="00125B6F" w:rsidP="0093711E">
      <w:pPr>
        <w:spacing w:line="276" w:lineRule="auto"/>
      </w:pPr>
      <w:r w:rsidRPr="00940E38">
        <w:t xml:space="preserve">If all three criteria are met, the </w:t>
      </w:r>
      <w:r w:rsidR="00D2075C" w:rsidRPr="00940E38">
        <w:t>‘</w:t>
      </w:r>
      <w:r w:rsidRPr="00940E38">
        <w:t>control</w:t>
      </w:r>
      <w:r w:rsidR="00D2075C" w:rsidRPr="00940E38">
        <w:t>’</w:t>
      </w:r>
      <w:r w:rsidRPr="00940E38">
        <w:t xml:space="preserve"> test will be met and the entity will need to be consolidated.</w:t>
      </w:r>
    </w:p>
    <w:p w14:paraId="1E5D4013" w14:textId="77777777" w:rsidR="00125B6F" w:rsidRPr="00940E38" w:rsidRDefault="00125B6F" w:rsidP="0093711E">
      <w:pPr>
        <w:spacing w:line="276" w:lineRule="auto"/>
      </w:pPr>
      <w:r w:rsidRPr="00940E38">
        <w:t xml:space="preserve">If this assessment has resulted in you having control over any additional entities that are required to be consolidated, please advise DTF by emailing </w:t>
      </w:r>
      <w:hyperlink r:id="rId888" w:history="1">
        <w:r w:rsidRPr="00940E38">
          <w:t>accpol@dtf.vic.gov.au</w:t>
        </w:r>
      </w:hyperlink>
      <w:r w:rsidRPr="00940E38">
        <w:t>. Please do not hesitate to contact DTF should you have any questions regarding this checklist.</w:t>
      </w:r>
    </w:p>
    <w:p w14:paraId="7A6FD1D8" w14:textId="77777777" w:rsidR="00125B6F" w:rsidRPr="00940E38" w:rsidRDefault="00125B6F" w:rsidP="0093711E">
      <w:pPr>
        <w:spacing w:line="276" w:lineRule="auto"/>
      </w:pPr>
      <w:r w:rsidRPr="00940E38">
        <w:t>In addition, you are strongly encouraged to liaise with the Victorian Auditor</w:t>
      </w:r>
      <w:r w:rsidRPr="00940E38">
        <w:noBreakHyphen/>
        <w:t>General</w:t>
      </w:r>
      <w:r w:rsidR="00D2075C" w:rsidRPr="00940E38">
        <w:t>’</w:t>
      </w:r>
      <w:r w:rsidRPr="00940E38">
        <w:t>s Office once you have discussed your assessments of any changes with DTF to confirm year</w:t>
      </w:r>
      <w:r w:rsidRPr="00940E38">
        <w:noBreakHyphen/>
        <w:t>end reporting requirements.</w:t>
      </w:r>
    </w:p>
    <w:p w14:paraId="2ED24D79" w14:textId="77777777" w:rsidR="00125B6F" w:rsidRPr="00940E38" w:rsidRDefault="00125B6F" w:rsidP="00125B6F"/>
    <w:p w14:paraId="54F2D420" w14:textId="77777777" w:rsidR="00125B6F" w:rsidRPr="00940E38" w:rsidRDefault="00125B6F" w:rsidP="00125B6F"/>
    <w:p w14:paraId="02C0C02C" w14:textId="77777777" w:rsidR="0093711E" w:rsidRPr="00940E38" w:rsidRDefault="0093711E">
      <w:pPr>
        <w:keepLines w:val="0"/>
        <w:rPr>
          <w:rFonts w:asciiTheme="majorHAnsi" w:eastAsiaTheme="majorEastAsia" w:hAnsiTheme="majorHAnsi" w:cstheme="majorBidi"/>
          <w:b/>
          <w:bCs/>
          <w:caps/>
          <w:spacing w:val="-2"/>
          <w:sz w:val="28"/>
          <w:szCs w:val="28"/>
        </w:rPr>
      </w:pPr>
      <w:r w:rsidRPr="00940E38">
        <w:rPr>
          <w:rFonts w:asciiTheme="majorHAnsi" w:eastAsiaTheme="majorEastAsia" w:hAnsiTheme="majorHAnsi" w:cstheme="majorBidi"/>
          <w:b/>
          <w:bCs/>
          <w:caps/>
          <w:spacing w:val="-2"/>
          <w:sz w:val="28"/>
          <w:szCs w:val="28"/>
        </w:rPr>
        <w:br w:type="page"/>
      </w:r>
    </w:p>
    <w:tbl>
      <w:tblPr>
        <w:tblStyle w:val="Modeltable"/>
        <w:tblW w:w="9639" w:type="dxa"/>
        <w:tblLook w:val="0620" w:firstRow="1" w:lastRow="0" w:firstColumn="0" w:lastColumn="0" w:noHBand="1" w:noVBand="1"/>
      </w:tblPr>
      <w:tblGrid>
        <w:gridCol w:w="493"/>
        <w:gridCol w:w="49"/>
        <w:gridCol w:w="7387"/>
        <w:gridCol w:w="1710"/>
      </w:tblGrid>
      <w:tr w:rsidR="00125B6F" w:rsidRPr="00940E38" w14:paraId="51FEEAF4" w14:textId="77777777" w:rsidTr="00DE6AA8">
        <w:trPr>
          <w:cnfStyle w:val="100000000000" w:firstRow="1" w:lastRow="0" w:firstColumn="0" w:lastColumn="0" w:oddVBand="0" w:evenVBand="0" w:oddHBand="0" w:evenHBand="0" w:firstRowFirstColumn="0" w:firstRowLastColumn="0" w:lastRowFirstColumn="0" w:lastRowLastColumn="0"/>
          <w:trHeight w:val="331"/>
          <w:tblHeader/>
        </w:trPr>
        <w:tc>
          <w:tcPr>
            <w:tcW w:w="7929" w:type="dxa"/>
            <w:gridSpan w:val="3"/>
          </w:tcPr>
          <w:p w14:paraId="0456CB2F" w14:textId="77777777" w:rsidR="00125B6F" w:rsidRPr="00940E38" w:rsidRDefault="00125B6F" w:rsidP="00125B6F">
            <w:pPr>
              <w:rPr>
                <w:b/>
                <w:i/>
              </w:rPr>
            </w:pPr>
            <w:r w:rsidRPr="00940E38">
              <w:rPr>
                <w:b/>
              </w:rPr>
              <w:lastRenderedPageBreak/>
              <w:br/>
            </w:r>
            <w:r w:rsidRPr="00940E38">
              <w:rPr>
                <w:b/>
              </w:rPr>
              <w:br/>
              <w:t>Entity name</w:t>
            </w:r>
            <w:r w:rsidR="00003BC6" w:rsidRPr="00940E38">
              <w:rPr>
                <w:b/>
              </w:rPr>
              <w:t>:</w:t>
            </w:r>
          </w:p>
        </w:tc>
        <w:tc>
          <w:tcPr>
            <w:tcW w:w="1710" w:type="dxa"/>
          </w:tcPr>
          <w:p w14:paraId="10BD875E" w14:textId="77777777" w:rsidR="00125B6F" w:rsidRPr="00940E38" w:rsidRDefault="00125B6F" w:rsidP="00125B6F">
            <w:pPr>
              <w:rPr>
                <w:b/>
                <w:i/>
              </w:rPr>
            </w:pPr>
            <w:r w:rsidRPr="00940E38">
              <w:rPr>
                <w:b/>
              </w:rPr>
              <w:t>Analysis and supporting documentation</w:t>
            </w:r>
          </w:p>
        </w:tc>
      </w:tr>
      <w:tr w:rsidR="00125B6F" w:rsidRPr="00940E38" w14:paraId="1CF9BF27" w14:textId="77777777" w:rsidTr="00DE6AA8">
        <w:trPr>
          <w:trHeight w:val="238"/>
        </w:trPr>
        <w:tc>
          <w:tcPr>
            <w:tcW w:w="9639" w:type="dxa"/>
            <w:gridSpan w:val="4"/>
            <w:shd w:val="clear" w:color="auto" w:fill="A6A6A6"/>
          </w:tcPr>
          <w:p w14:paraId="3B886942" w14:textId="77777777" w:rsidR="00125B6F" w:rsidRPr="00940E38" w:rsidRDefault="00125B6F" w:rsidP="00125B6F">
            <w:pPr>
              <w:pStyle w:val="TableHeading"/>
              <w:spacing w:before="60"/>
            </w:pPr>
            <w:r w:rsidRPr="00940E38">
              <w:t>Criterion (i):</w:t>
            </w:r>
            <w:r w:rsidRPr="00940E38">
              <w:tab/>
              <w:t xml:space="preserve">Power over the investee </w:t>
            </w:r>
          </w:p>
          <w:p w14:paraId="7B3AE1EA" w14:textId="77777777" w:rsidR="00125B6F" w:rsidRPr="00940E38" w:rsidRDefault="00125B6F" w:rsidP="00125B6F">
            <w:r w:rsidRPr="00940E38">
              <w:t>Questions 1</w:t>
            </w:r>
            <w:r w:rsidRPr="00940E38">
              <w:noBreakHyphen/>
              <w:t xml:space="preserve">9 are to help you assess whether you have power over the other entity. The determination depends on the relevant activities, the way decisions about the relevant activities are made and the rights you and other parties have in relation to the other entity. </w:t>
            </w:r>
          </w:p>
        </w:tc>
      </w:tr>
      <w:tr w:rsidR="00125B6F" w:rsidRPr="00940E38" w14:paraId="0F53B24A" w14:textId="77777777" w:rsidTr="00DE6AA8">
        <w:trPr>
          <w:trHeight w:val="819"/>
        </w:trPr>
        <w:tc>
          <w:tcPr>
            <w:tcW w:w="493" w:type="dxa"/>
          </w:tcPr>
          <w:p w14:paraId="3426F96F" w14:textId="77777777" w:rsidR="00125B6F" w:rsidRPr="00940E38" w:rsidRDefault="00125B6F" w:rsidP="00301267">
            <w:pPr>
              <w:spacing w:line="276" w:lineRule="auto"/>
              <w:jc w:val="center"/>
              <w:rPr>
                <w:b/>
              </w:rPr>
            </w:pPr>
            <w:r w:rsidRPr="00940E38">
              <w:rPr>
                <w:b/>
              </w:rPr>
              <w:t>1.</w:t>
            </w:r>
          </w:p>
        </w:tc>
        <w:tc>
          <w:tcPr>
            <w:tcW w:w="7436" w:type="dxa"/>
            <w:gridSpan w:val="2"/>
          </w:tcPr>
          <w:p w14:paraId="563BEEFD" w14:textId="77777777" w:rsidR="00125B6F" w:rsidRPr="00940E38" w:rsidRDefault="00125B6F" w:rsidP="00301267">
            <w:pPr>
              <w:spacing w:line="276" w:lineRule="auto"/>
              <w:rPr>
                <w:b/>
              </w:rPr>
            </w:pPr>
            <w:r w:rsidRPr="00940E38">
              <w:rPr>
                <w:b/>
              </w:rPr>
              <w:t xml:space="preserve">Who is the other entity subject to the assessment for </w:t>
            </w:r>
            <w:r w:rsidR="00D2075C" w:rsidRPr="00940E38">
              <w:rPr>
                <w:b/>
              </w:rPr>
              <w:t>‘</w:t>
            </w:r>
            <w:r w:rsidRPr="00940E38">
              <w:rPr>
                <w:b/>
              </w:rPr>
              <w:t>control</w:t>
            </w:r>
            <w:r w:rsidR="00D2075C" w:rsidRPr="00940E38">
              <w:rPr>
                <w:b/>
              </w:rPr>
              <w:t>’</w:t>
            </w:r>
            <w:r w:rsidRPr="00940E38">
              <w:rPr>
                <w:b/>
              </w:rPr>
              <w:t>?</w:t>
            </w:r>
          </w:p>
          <w:p w14:paraId="544C4DAE" w14:textId="77777777" w:rsidR="00125B6F" w:rsidRPr="00940E38" w:rsidRDefault="00125B6F" w:rsidP="00301267">
            <w:pPr>
              <w:spacing w:line="276" w:lineRule="auto"/>
              <w:rPr>
                <w:i/>
              </w:rPr>
            </w:pPr>
            <w:r w:rsidRPr="00940E38">
              <w:rPr>
                <w:b/>
                <w:i/>
              </w:rPr>
              <w:t>Note</w:t>
            </w:r>
            <w:r w:rsidRPr="00940E38">
              <w:rPr>
                <w:i/>
              </w:rPr>
              <w:t>:</w:t>
            </w:r>
          </w:p>
          <w:p w14:paraId="0E4CEA06" w14:textId="77777777" w:rsidR="00125B6F" w:rsidRPr="00940E38" w:rsidRDefault="00125B6F" w:rsidP="00301267">
            <w:pPr>
              <w:spacing w:line="276" w:lineRule="auto"/>
            </w:pPr>
            <w:r w:rsidRPr="00940E38">
              <w:t xml:space="preserve">The basic terms </w:t>
            </w:r>
            <w:r w:rsidR="00D2075C" w:rsidRPr="00940E38">
              <w:t>‘</w:t>
            </w:r>
            <w:r w:rsidRPr="00940E38">
              <w:t>investor</w:t>
            </w:r>
            <w:r w:rsidR="00D2075C" w:rsidRPr="00940E38">
              <w:t>’</w:t>
            </w:r>
            <w:r w:rsidRPr="00940E38">
              <w:t xml:space="preserve"> and </w:t>
            </w:r>
            <w:r w:rsidR="00D2075C" w:rsidRPr="00940E38">
              <w:t>‘</w:t>
            </w:r>
            <w:r w:rsidRPr="00940E38">
              <w:t>investee</w:t>
            </w:r>
            <w:r w:rsidR="00D2075C" w:rsidRPr="00940E38">
              <w:t>’</w:t>
            </w:r>
            <w:r w:rsidRPr="00940E38">
              <w:t xml:space="preserve"> in AASB 10 are explained as entities that have a relationship in which control of one entity (the investee) by the other (the investor) might arise.</w:t>
            </w:r>
          </w:p>
        </w:tc>
        <w:tc>
          <w:tcPr>
            <w:tcW w:w="1710" w:type="dxa"/>
          </w:tcPr>
          <w:p w14:paraId="37BAAB8B" w14:textId="77777777" w:rsidR="00125B6F" w:rsidRPr="00940E38" w:rsidRDefault="00125B6F" w:rsidP="00301267">
            <w:pPr>
              <w:spacing w:line="276" w:lineRule="auto"/>
            </w:pPr>
          </w:p>
        </w:tc>
      </w:tr>
      <w:tr w:rsidR="00125B6F" w:rsidRPr="00940E38" w14:paraId="6B654292" w14:textId="77777777" w:rsidTr="00DE6AA8">
        <w:trPr>
          <w:trHeight w:val="1467"/>
        </w:trPr>
        <w:tc>
          <w:tcPr>
            <w:tcW w:w="493" w:type="dxa"/>
          </w:tcPr>
          <w:p w14:paraId="18EB7C9A" w14:textId="77777777" w:rsidR="00125B6F" w:rsidRPr="00940E38" w:rsidRDefault="00125B6F" w:rsidP="00301267">
            <w:pPr>
              <w:spacing w:line="276" w:lineRule="auto"/>
              <w:jc w:val="center"/>
              <w:rPr>
                <w:b/>
              </w:rPr>
            </w:pPr>
            <w:r w:rsidRPr="00940E38">
              <w:rPr>
                <w:b/>
              </w:rPr>
              <w:t>2.</w:t>
            </w:r>
          </w:p>
        </w:tc>
        <w:tc>
          <w:tcPr>
            <w:tcW w:w="7436" w:type="dxa"/>
            <w:gridSpan w:val="2"/>
          </w:tcPr>
          <w:p w14:paraId="1D17F0DF" w14:textId="77777777" w:rsidR="00125B6F" w:rsidRPr="00940E38" w:rsidRDefault="00125B6F" w:rsidP="00301267">
            <w:pPr>
              <w:spacing w:line="276" w:lineRule="auto"/>
              <w:rPr>
                <w:b/>
              </w:rPr>
            </w:pPr>
            <w:r w:rsidRPr="00940E38">
              <w:rPr>
                <w:b/>
              </w:rPr>
              <w:t>What is the nature of the relationship with the other entity?</w:t>
            </w:r>
          </w:p>
          <w:p w14:paraId="3A805515" w14:textId="77777777" w:rsidR="00125B6F" w:rsidRPr="00940E38" w:rsidRDefault="00125B6F" w:rsidP="00301267">
            <w:pPr>
              <w:spacing w:line="276" w:lineRule="auto"/>
              <w:rPr>
                <w:i/>
              </w:rPr>
            </w:pPr>
            <w:r w:rsidRPr="00940E38">
              <w:rPr>
                <w:b/>
                <w:i/>
              </w:rPr>
              <w:t>Note</w:t>
            </w:r>
            <w:r w:rsidRPr="00940E38">
              <w:rPr>
                <w:i/>
              </w:rPr>
              <w:t>:</w:t>
            </w:r>
          </w:p>
          <w:p w14:paraId="684CD7B3" w14:textId="31F0231E" w:rsidR="00125B6F" w:rsidRPr="00940E38" w:rsidRDefault="00125B6F" w:rsidP="00301267">
            <w:pPr>
              <w:spacing w:line="276" w:lineRule="auto"/>
            </w:pPr>
            <w:r w:rsidRPr="00940E38">
              <w:t xml:space="preserve">When assessing control, an investor shall consider the nature of its relationship with other parties. In the public sector, the relationship between a government and entities can often be established in one of the following scenarios, which may or may not result in government controlling the other entity, depending on the specific circumstances. </w:t>
            </w:r>
          </w:p>
          <w:p w14:paraId="66FBDC65" w14:textId="77777777" w:rsidR="00125B6F" w:rsidRPr="00940E38" w:rsidRDefault="00125B6F" w:rsidP="00301267">
            <w:pPr>
              <w:spacing w:line="276" w:lineRule="auto"/>
              <w:rPr>
                <w:b/>
              </w:rPr>
            </w:pPr>
            <w:r w:rsidRPr="00940E38">
              <w:rPr>
                <w:b/>
              </w:rPr>
              <w:t xml:space="preserve">Economic dependence </w:t>
            </w:r>
          </w:p>
          <w:p w14:paraId="6742FDE2" w14:textId="77777777" w:rsidR="00125B6F" w:rsidRPr="00940E38" w:rsidRDefault="00125B6F" w:rsidP="00301267">
            <w:pPr>
              <w:spacing w:line="276" w:lineRule="auto"/>
            </w:pPr>
            <w:r w:rsidRPr="00940E38">
              <w:t>A statutory entity</w:t>
            </w:r>
            <w:r w:rsidR="00D2075C" w:rsidRPr="00940E38">
              <w:t>’</w:t>
            </w:r>
            <w:r w:rsidRPr="00940E38">
              <w:t xml:space="preserve">s operations could be dependent on the Government, e.g. dependence on the Government to fund a significant portion of its operations, guarantee a significant portion of its obligations, or provide critical goods or services. Nevertheless, if the governing body of the statutory entity has discretion with respect to whether it will accept resources from the Government, or the manner in which their resources are to be deployed, the Government is considered not to have the current ability to direct the relevant activities of the entity, even though it may be financially dependent on government funding. </w:t>
            </w:r>
          </w:p>
          <w:p w14:paraId="1012B639" w14:textId="77777777" w:rsidR="00125B6F" w:rsidRPr="00940E38" w:rsidRDefault="00125B6F" w:rsidP="00301267">
            <w:pPr>
              <w:spacing w:line="276" w:lineRule="auto"/>
            </w:pPr>
            <w:r w:rsidRPr="00940E38">
              <w:t>Therefore, the economic dependence of an investee on the investor does not necessarily lead to the investor having power over the investee, in the absence of other rights.</w:t>
            </w:r>
          </w:p>
          <w:p w14:paraId="38E56A7F" w14:textId="77777777" w:rsidR="00125B6F" w:rsidRPr="00940E38" w:rsidRDefault="00125B6F" w:rsidP="00301267">
            <w:pPr>
              <w:spacing w:line="276" w:lineRule="auto"/>
              <w:rPr>
                <w:b/>
              </w:rPr>
            </w:pPr>
            <w:r w:rsidRPr="00940E38">
              <w:rPr>
                <w:b/>
              </w:rPr>
              <w:t>Existence of congruent objectives</w:t>
            </w:r>
          </w:p>
          <w:p w14:paraId="5433500B" w14:textId="56BF9D34" w:rsidR="00125B6F" w:rsidRPr="00940E38" w:rsidRDefault="00125B6F" w:rsidP="00301267">
            <w:pPr>
              <w:spacing w:line="276" w:lineRule="auto"/>
            </w:pPr>
            <w:r w:rsidRPr="00940E38">
              <w:t>The Government would have the ability to use its power over the entity when it can direct the entity to work with the Government to further the Government</w:t>
            </w:r>
            <w:r w:rsidR="00D2075C" w:rsidRPr="00940E38">
              <w:t>’</w:t>
            </w:r>
            <w:r w:rsidRPr="00940E38">
              <w:t xml:space="preserve">s objectives. However, the existence of congruent objectives alone is insufficient for a </w:t>
            </w:r>
            <w:r w:rsidR="00E535D3" w:rsidRPr="00940E38">
              <w:t xml:space="preserve">Government </w:t>
            </w:r>
            <w:r w:rsidRPr="00940E38">
              <w:t>to conclude that it controls a statutory entity.</w:t>
            </w:r>
          </w:p>
          <w:p w14:paraId="4F92A1E4" w14:textId="77777777" w:rsidR="00125B6F" w:rsidRPr="00940E38" w:rsidRDefault="00125B6F" w:rsidP="00301267">
            <w:pPr>
              <w:spacing w:line="276" w:lineRule="auto"/>
              <w:rPr>
                <w:b/>
              </w:rPr>
            </w:pPr>
            <w:r w:rsidRPr="00940E38">
              <w:rPr>
                <w:b/>
              </w:rPr>
              <w:t xml:space="preserve">Delegated powers </w:t>
            </w:r>
          </w:p>
          <w:p w14:paraId="4759973F" w14:textId="77777777" w:rsidR="00125B6F" w:rsidRPr="00940E38" w:rsidRDefault="00125B6F" w:rsidP="00301267">
            <w:pPr>
              <w:spacing w:line="276" w:lineRule="auto"/>
            </w:pPr>
            <w:r w:rsidRPr="00940E38">
              <w:t>A department with decision</w:t>
            </w:r>
            <w:r w:rsidRPr="00940E38">
              <w:noBreakHyphen/>
              <w:t xml:space="preserve">making rights is required by AASB 10 to determine whether it is a principal or an agent. See Item 14 for more details regarding when a department controls over another entity through the delegated powers. </w:t>
            </w:r>
          </w:p>
          <w:p w14:paraId="530C298C" w14:textId="77777777" w:rsidR="00125B6F" w:rsidRPr="00940E38" w:rsidRDefault="00125B6F" w:rsidP="00301267">
            <w:pPr>
              <w:spacing w:line="276" w:lineRule="auto"/>
              <w:rPr>
                <w:b/>
              </w:rPr>
            </w:pPr>
            <w:r w:rsidRPr="00940E38">
              <w:rPr>
                <w:b/>
              </w:rPr>
              <w:t>De facto agency relationship</w:t>
            </w:r>
          </w:p>
          <w:p w14:paraId="14A2BBA6" w14:textId="77777777" w:rsidR="00125B6F" w:rsidRPr="00940E38" w:rsidRDefault="00125B6F" w:rsidP="00301267">
            <w:pPr>
              <w:spacing w:line="276" w:lineRule="auto"/>
            </w:pPr>
            <w:r w:rsidRPr="00940E38">
              <w:t>A party is a de facto agent if the investor or those who control the investor have the ability to direct that party to act on the investor</w:t>
            </w:r>
            <w:r w:rsidR="00D2075C" w:rsidRPr="00940E38">
              <w:t>’</w:t>
            </w:r>
            <w:r w:rsidRPr="00940E38">
              <w:t xml:space="preserve">s behalf (i.e. they are </w:t>
            </w:r>
            <w:r w:rsidR="00D2075C" w:rsidRPr="00940E38">
              <w:t>‘</w:t>
            </w:r>
            <w:r w:rsidRPr="00940E38">
              <w:t>de facto agents</w:t>
            </w:r>
            <w:r w:rsidR="00D2075C" w:rsidRPr="00940E38">
              <w:t>’</w:t>
            </w:r>
            <w:r w:rsidRPr="00940E38">
              <w:t xml:space="preserve">). Refer to </w:t>
            </w:r>
            <w:r w:rsidRPr="00940E38">
              <w:rPr>
                <w:i/>
              </w:rPr>
              <w:t>Detailed guidance for application of AASB 10 Consolidated Financial Statements</w:t>
            </w:r>
            <w:r w:rsidRPr="00940E38">
              <w:t xml:space="preserve"> at the end of this appendix for more details regarding an entity acts as a </w:t>
            </w:r>
            <w:r w:rsidR="00D2075C" w:rsidRPr="00940E38">
              <w:t>‘</w:t>
            </w:r>
            <w:r w:rsidRPr="00940E38">
              <w:t>de facto agent</w:t>
            </w:r>
            <w:r w:rsidR="00D2075C" w:rsidRPr="00940E38">
              <w:t>’</w:t>
            </w:r>
            <w:r w:rsidRPr="00940E38">
              <w:t>.</w:t>
            </w:r>
          </w:p>
        </w:tc>
        <w:tc>
          <w:tcPr>
            <w:tcW w:w="1710" w:type="dxa"/>
          </w:tcPr>
          <w:p w14:paraId="42059656" w14:textId="77777777" w:rsidR="00125B6F" w:rsidRPr="00940E38" w:rsidRDefault="00125B6F" w:rsidP="00301267">
            <w:pPr>
              <w:pStyle w:val="Tabletext"/>
              <w:spacing w:line="276" w:lineRule="auto"/>
            </w:pPr>
          </w:p>
        </w:tc>
      </w:tr>
      <w:tr w:rsidR="00125B6F" w:rsidRPr="00940E38" w14:paraId="25C49DB3" w14:textId="77777777" w:rsidTr="00DE6AA8">
        <w:trPr>
          <w:trHeight w:val="418"/>
        </w:trPr>
        <w:tc>
          <w:tcPr>
            <w:tcW w:w="493" w:type="dxa"/>
          </w:tcPr>
          <w:p w14:paraId="26B7D95F" w14:textId="77777777" w:rsidR="00125B6F" w:rsidRPr="00940E38" w:rsidRDefault="00125B6F" w:rsidP="00301267">
            <w:pPr>
              <w:spacing w:line="276" w:lineRule="auto"/>
              <w:jc w:val="center"/>
              <w:rPr>
                <w:b/>
              </w:rPr>
            </w:pPr>
            <w:r w:rsidRPr="00940E38">
              <w:rPr>
                <w:b/>
              </w:rPr>
              <w:t>3.</w:t>
            </w:r>
          </w:p>
        </w:tc>
        <w:tc>
          <w:tcPr>
            <w:tcW w:w="7436" w:type="dxa"/>
            <w:gridSpan w:val="2"/>
          </w:tcPr>
          <w:p w14:paraId="761ACE93" w14:textId="77777777" w:rsidR="00125B6F" w:rsidRPr="00940E38" w:rsidRDefault="00125B6F" w:rsidP="00301267">
            <w:pPr>
              <w:spacing w:line="276" w:lineRule="auto"/>
              <w:rPr>
                <w:b/>
              </w:rPr>
            </w:pPr>
            <w:r w:rsidRPr="00940E38">
              <w:rPr>
                <w:b/>
              </w:rPr>
              <w:t xml:space="preserve">What is the primary objective and functions of the other entity? </w:t>
            </w:r>
          </w:p>
          <w:p w14:paraId="7D73DF06" w14:textId="77777777" w:rsidR="00125B6F" w:rsidRPr="00940E38" w:rsidRDefault="00125B6F" w:rsidP="00301267">
            <w:pPr>
              <w:spacing w:line="276" w:lineRule="auto"/>
              <w:rPr>
                <w:i/>
              </w:rPr>
            </w:pPr>
            <w:r w:rsidRPr="00940E38">
              <w:rPr>
                <w:b/>
                <w:i/>
              </w:rPr>
              <w:t>Note</w:t>
            </w:r>
            <w:r w:rsidRPr="00940E38">
              <w:rPr>
                <w:i/>
              </w:rPr>
              <w:t>:</w:t>
            </w:r>
          </w:p>
          <w:p w14:paraId="613FF2AC" w14:textId="77777777" w:rsidR="00125B6F" w:rsidRPr="00940E38" w:rsidRDefault="00125B6F" w:rsidP="00301267">
            <w:pPr>
              <w:spacing w:line="276" w:lineRule="auto"/>
            </w:pPr>
            <w:r w:rsidRPr="00940E38">
              <w:t xml:space="preserve">Assessing the purpose and design of the other entity will assist you in understanding what are the relevant activities taken by the other entity, and how decisions about the relevant activities are made. </w:t>
            </w:r>
          </w:p>
          <w:p w14:paraId="6D4D964F" w14:textId="77777777" w:rsidR="00125B6F" w:rsidRPr="00940E38" w:rsidRDefault="00125B6F" w:rsidP="00301267">
            <w:pPr>
              <w:spacing w:line="276" w:lineRule="auto"/>
            </w:pPr>
            <w:r w:rsidRPr="00940E38">
              <w:t>As the primary objective will affect the nature of the other entity</w:t>
            </w:r>
            <w:r w:rsidR="00D2075C" w:rsidRPr="00940E38">
              <w:t>’</w:t>
            </w:r>
            <w:r w:rsidRPr="00940E38">
              <w:t>s returns to be achieved, understanding the primary objective of the other entity will assist you to determine the scope of its relevant activities.</w:t>
            </w:r>
          </w:p>
        </w:tc>
        <w:tc>
          <w:tcPr>
            <w:tcW w:w="1710" w:type="dxa"/>
          </w:tcPr>
          <w:p w14:paraId="548C4F22" w14:textId="77777777" w:rsidR="00125B6F" w:rsidRPr="00940E38" w:rsidRDefault="00125B6F" w:rsidP="00301267">
            <w:pPr>
              <w:pStyle w:val="Tabletext"/>
              <w:spacing w:line="276" w:lineRule="auto"/>
            </w:pPr>
          </w:p>
        </w:tc>
      </w:tr>
      <w:tr w:rsidR="00125B6F" w:rsidRPr="00940E38" w14:paraId="6227E219" w14:textId="77777777" w:rsidTr="00DE6AA8">
        <w:trPr>
          <w:trHeight w:val="250"/>
        </w:trPr>
        <w:tc>
          <w:tcPr>
            <w:tcW w:w="493" w:type="dxa"/>
          </w:tcPr>
          <w:p w14:paraId="02E2A769" w14:textId="77777777" w:rsidR="00125B6F" w:rsidRPr="00940E38" w:rsidRDefault="00125B6F" w:rsidP="00301267">
            <w:pPr>
              <w:spacing w:line="276" w:lineRule="auto"/>
              <w:jc w:val="center"/>
              <w:rPr>
                <w:b/>
              </w:rPr>
            </w:pPr>
            <w:r w:rsidRPr="00940E38">
              <w:rPr>
                <w:b/>
              </w:rPr>
              <w:t>4.</w:t>
            </w:r>
          </w:p>
        </w:tc>
        <w:tc>
          <w:tcPr>
            <w:tcW w:w="7436" w:type="dxa"/>
            <w:gridSpan w:val="2"/>
          </w:tcPr>
          <w:p w14:paraId="4C3D1048" w14:textId="77777777" w:rsidR="00125B6F" w:rsidRPr="00940E38" w:rsidRDefault="00125B6F" w:rsidP="00301267">
            <w:pPr>
              <w:spacing w:line="276" w:lineRule="auto"/>
              <w:rPr>
                <w:b/>
              </w:rPr>
            </w:pPr>
            <w:r w:rsidRPr="00940E38">
              <w:rPr>
                <w:b/>
              </w:rPr>
              <w:t xml:space="preserve">What are the relevant activities of the other entity that significantly affect its returns? </w:t>
            </w:r>
          </w:p>
          <w:p w14:paraId="5DA66948" w14:textId="77777777" w:rsidR="00125B6F" w:rsidRPr="00940E38" w:rsidRDefault="00125B6F" w:rsidP="00301267">
            <w:pPr>
              <w:spacing w:line="276" w:lineRule="auto"/>
              <w:rPr>
                <w:i/>
              </w:rPr>
            </w:pPr>
            <w:r w:rsidRPr="00940E38">
              <w:rPr>
                <w:b/>
                <w:i/>
              </w:rPr>
              <w:t>Note</w:t>
            </w:r>
            <w:r w:rsidRPr="00940E38">
              <w:rPr>
                <w:i/>
              </w:rPr>
              <w:t>:</w:t>
            </w:r>
          </w:p>
          <w:p w14:paraId="5421D8CE" w14:textId="77777777" w:rsidR="00125B6F" w:rsidRPr="00940E38" w:rsidRDefault="00125B6F" w:rsidP="00301267">
            <w:pPr>
              <w:spacing w:line="276" w:lineRule="auto"/>
            </w:pPr>
            <w:r w:rsidRPr="00940E38">
              <w:t>The relevant activities will include a range of operating and financing activities that significantly affect an entity</w:t>
            </w:r>
            <w:r w:rsidR="00D2075C" w:rsidRPr="00940E38">
              <w:t>’</w:t>
            </w:r>
            <w:r w:rsidRPr="00940E38">
              <w:t>s returns. In that case, if your entity were able to set the strategic operating and financing policies of the other entity, you would usually have power.</w:t>
            </w:r>
          </w:p>
          <w:p w14:paraId="31873506" w14:textId="77777777" w:rsidR="00125B6F" w:rsidRPr="00940E38" w:rsidRDefault="00125B6F" w:rsidP="00301267">
            <w:pPr>
              <w:spacing w:line="276" w:lineRule="auto"/>
            </w:pPr>
            <w:r w:rsidRPr="00940E38">
              <w:t>However, a higher degree of judgement is particularly required for entities in the public sector when the primary objectives of the other entity could include non</w:t>
            </w:r>
            <w:r w:rsidRPr="00940E38">
              <w:noBreakHyphen/>
              <w:t>financial returns. More specifically, examples of relevant activities in the public sector include, but are not limited to:</w:t>
            </w:r>
          </w:p>
          <w:p w14:paraId="2B09E705" w14:textId="77777777" w:rsidR="00125B6F" w:rsidRPr="00940E38" w:rsidRDefault="00125B6F" w:rsidP="00DE6AA8">
            <w:pPr>
              <w:pStyle w:val="ListBullet"/>
            </w:pPr>
            <w:r w:rsidRPr="00940E38">
              <w:t>the achievement of the other entity</w:t>
            </w:r>
            <w:r w:rsidR="00D2075C" w:rsidRPr="00940E38">
              <w:t>’</w:t>
            </w:r>
            <w:r w:rsidRPr="00940E38">
              <w:t>s objectives as set out in the specific legislation;</w:t>
            </w:r>
          </w:p>
          <w:p w14:paraId="35F07B5E" w14:textId="77777777" w:rsidR="00125B6F" w:rsidRPr="00940E38" w:rsidRDefault="00125B6F" w:rsidP="00DE6AA8">
            <w:pPr>
              <w:pStyle w:val="ListBullet"/>
            </w:pPr>
            <w:r w:rsidRPr="00940E38">
              <w:t>raising revenue to fund its functions and activities;</w:t>
            </w:r>
          </w:p>
          <w:p w14:paraId="65B982BD" w14:textId="77777777" w:rsidR="00125B6F" w:rsidRPr="00940E38" w:rsidRDefault="00125B6F" w:rsidP="00DE6AA8">
            <w:pPr>
              <w:pStyle w:val="ListBullet"/>
            </w:pPr>
            <w:r w:rsidRPr="00940E38">
              <w:t>planning for and providing services and facilities; and</w:t>
            </w:r>
          </w:p>
          <w:p w14:paraId="18D97257" w14:textId="77777777" w:rsidR="00125B6F" w:rsidRPr="00940E38" w:rsidRDefault="00125B6F" w:rsidP="00DE6AA8">
            <w:pPr>
              <w:pStyle w:val="ListBullet"/>
            </w:pPr>
            <w:r w:rsidRPr="00940E38">
              <w:t>strategic planning and implementation.</w:t>
            </w:r>
          </w:p>
        </w:tc>
        <w:tc>
          <w:tcPr>
            <w:tcW w:w="1710" w:type="dxa"/>
          </w:tcPr>
          <w:p w14:paraId="690439BC" w14:textId="77777777" w:rsidR="00125B6F" w:rsidRPr="00940E38" w:rsidRDefault="00125B6F" w:rsidP="00301267">
            <w:pPr>
              <w:pStyle w:val="Tabletext"/>
              <w:spacing w:line="276" w:lineRule="auto"/>
            </w:pPr>
          </w:p>
        </w:tc>
      </w:tr>
      <w:tr w:rsidR="00125B6F" w:rsidRPr="00940E38" w14:paraId="73A4A326" w14:textId="77777777" w:rsidTr="00DE6AA8">
        <w:trPr>
          <w:trHeight w:val="415"/>
        </w:trPr>
        <w:tc>
          <w:tcPr>
            <w:tcW w:w="493" w:type="dxa"/>
          </w:tcPr>
          <w:p w14:paraId="2F19BC23" w14:textId="77777777" w:rsidR="00125B6F" w:rsidRPr="00940E38" w:rsidRDefault="00125B6F" w:rsidP="00301267">
            <w:pPr>
              <w:spacing w:line="276" w:lineRule="auto"/>
              <w:jc w:val="center"/>
              <w:rPr>
                <w:b/>
              </w:rPr>
            </w:pPr>
            <w:r w:rsidRPr="00940E38">
              <w:rPr>
                <w:b/>
              </w:rPr>
              <w:t>5.</w:t>
            </w:r>
          </w:p>
        </w:tc>
        <w:tc>
          <w:tcPr>
            <w:tcW w:w="7436" w:type="dxa"/>
            <w:gridSpan w:val="2"/>
          </w:tcPr>
          <w:p w14:paraId="09536981" w14:textId="77777777" w:rsidR="00125B6F" w:rsidRPr="00940E38" w:rsidRDefault="00125B6F" w:rsidP="00301267">
            <w:pPr>
              <w:spacing w:line="276" w:lineRule="auto"/>
              <w:rPr>
                <w:b/>
              </w:rPr>
            </w:pPr>
            <w:r w:rsidRPr="00940E38">
              <w:rPr>
                <w:b/>
              </w:rPr>
              <w:t xml:space="preserve">What authority (e.g. enabling legislation, statutory provisions) is in place that enables the other entity to achieve its objectives? </w:t>
            </w:r>
          </w:p>
        </w:tc>
        <w:tc>
          <w:tcPr>
            <w:tcW w:w="1710" w:type="dxa"/>
          </w:tcPr>
          <w:p w14:paraId="600324B8" w14:textId="77777777" w:rsidR="00125B6F" w:rsidRPr="00940E38" w:rsidRDefault="00125B6F" w:rsidP="00301267">
            <w:pPr>
              <w:pStyle w:val="Tabletext"/>
              <w:spacing w:line="276" w:lineRule="auto"/>
            </w:pPr>
          </w:p>
        </w:tc>
      </w:tr>
      <w:tr w:rsidR="00DE6AA8" w:rsidRPr="00940E38" w14:paraId="29160F22" w14:textId="77777777" w:rsidTr="00DE6AA8">
        <w:trPr>
          <w:trHeight w:val="238"/>
        </w:trPr>
        <w:tc>
          <w:tcPr>
            <w:tcW w:w="9639" w:type="dxa"/>
            <w:gridSpan w:val="4"/>
            <w:shd w:val="clear" w:color="auto" w:fill="A6A6A6"/>
          </w:tcPr>
          <w:p w14:paraId="0E13CFC2" w14:textId="77777777" w:rsidR="00DE6AA8" w:rsidRPr="00940E38" w:rsidRDefault="00DE6AA8" w:rsidP="00DE6AA8">
            <w:pPr>
              <w:pStyle w:val="TableHeading"/>
              <w:spacing w:before="60" w:line="276" w:lineRule="auto"/>
              <w:ind w:left="1138" w:hanging="1138"/>
            </w:pPr>
            <w:r w:rsidRPr="00940E38">
              <w:lastRenderedPageBreak/>
              <w:t xml:space="preserve">Criterion (i): </w:t>
            </w:r>
            <w:r w:rsidRPr="00940E38">
              <w:tab/>
              <w:t xml:space="preserve">Power over the investee </w:t>
            </w:r>
            <w:r w:rsidRPr="00940E38">
              <w:rPr>
                <w:i/>
              </w:rPr>
              <w:t>(continued)</w:t>
            </w:r>
            <w:r w:rsidRPr="00940E38">
              <w:t xml:space="preserve"> </w:t>
            </w:r>
          </w:p>
        </w:tc>
      </w:tr>
      <w:tr w:rsidR="00125B6F" w:rsidRPr="00940E38" w14:paraId="7D4A3089" w14:textId="77777777" w:rsidTr="00DE6AA8">
        <w:trPr>
          <w:trHeight w:val="250"/>
        </w:trPr>
        <w:tc>
          <w:tcPr>
            <w:tcW w:w="493" w:type="dxa"/>
          </w:tcPr>
          <w:p w14:paraId="4E4F5408" w14:textId="77777777" w:rsidR="00125B6F" w:rsidRPr="00940E38" w:rsidRDefault="00125B6F" w:rsidP="00301267">
            <w:pPr>
              <w:spacing w:line="276" w:lineRule="auto"/>
              <w:jc w:val="center"/>
              <w:rPr>
                <w:b/>
              </w:rPr>
            </w:pPr>
            <w:r w:rsidRPr="00940E38">
              <w:rPr>
                <w:b/>
              </w:rPr>
              <w:t>6.</w:t>
            </w:r>
          </w:p>
        </w:tc>
        <w:tc>
          <w:tcPr>
            <w:tcW w:w="7436" w:type="dxa"/>
            <w:gridSpan w:val="2"/>
          </w:tcPr>
          <w:p w14:paraId="54579816" w14:textId="77777777" w:rsidR="00125B6F" w:rsidRPr="00940E38" w:rsidRDefault="00125B6F" w:rsidP="00301267">
            <w:pPr>
              <w:spacing w:line="276" w:lineRule="auto"/>
              <w:rPr>
                <w:b/>
              </w:rPr>
            </w:pPr>
            <w:r w:rsidRPr="00940E38">
              <w:rPr>
                <w:b/>
              </w:rPr>
              <w:t xml:space="preserve">How are decisions made about these relevant activities of the other entity? </w:t>
            </w:r>
          </w:p>
          <w:p w14:paraId="3F727463" w14:textId="77777777" w:rsidR="00125B6F" w:rsidRPr="00940E38" w:rsidRDefault="00125B6F" w:rsidP="00301267">
            <w:pPr>
              <w:spacing w:line="276" w:lineRule="auto"/>
              <w:rPr>
                <w:i/>
              </w:rPr>
            </w:pPr>
            <w:r w:rsidRPr="00940E38">
              <w:rPr>
                <w:b/>
                <w:i/>
              </w:rPr>
              <w:t>Note</w:t>
            </w:r>
            <w:r w:rsidRPr="00940E38">
              <w:rPr>
                <w:i/>
              </w:rPr>
              <w:t>:</w:t>
            </w:r>
          </w:p>
          <w:p w14:paraId="24E7BF20" w14:textId="77777777" w:rsidR="00125B6F" w:rsidRPr="00940E38" w:rsidRDefault="00125B6F" w:rsidP="00301267">
            <w:pPr>
              <w:spacing w:line="276" w:lineRule="auto"/>
            </w:pPr>
            <w:r w:rsidRPr="00940E38">
              <w:t>Examples of decisions about relevant activities include but are not limited to:</w:t>
            </w:r>
          </w:p>
          <w:p w14:paraId="699BFB33" w14:textId="77777777" w:rsidR="00125B6F" w:rsidRPr="00940E38" w:rsidRDefault="00125B6F" w:rsidP="00DE6AA8">
            <w:pPr>
              <w:pStyle w:val="ListBullet"/>
            </w:pPr>
            <w:r w:rsidRPr="00940E38">
              <w:t>making operating and capital decisions of the other entity, including budgets; and</w:t>
            </w:r>
          </w:p>
          <w:p w14:paraId="2000C5CC" w14:textId="77777777" w:rsidR="00125B6F" w:rsidRPr="00940E38" w:rsidRDefault="00125B6F" w:rsidP="00DE6AA8">
            <w:pPr>
              <w:pStyle w:val="ListBullet"/>
            </w:pPr>
            <w:r w:rsidRPr="00940E38">
              <w:t>appointing and remunerating the other entity</w:t>
            </w:r>
            <w:r w:rsidR="00D2075C" w:rsidRPr="00940E38">
              <w:t>’</w:t>
            </w:r>
            <w:r w:rsidRPr="00940E38">
              <w:t>s key management personnel or service providers and terminating their services or employment.</w:t>
            </w:r>
          </w:p>
          <w:p w14:paraId="58B0D6A9" w14:textId="77777777" w:rsidR="00125B6F" w:rsidRPr="00940E38" w:rsidRDefault="00125B6F" w:rsidP="00301267">
            <w:pPr>
              <w:spacing w:line="276" w:lineRule="auto"/>
            </w:pPr>
            <w:r w:rsidRPr="00940E38">
              <w:t>Broadly speaking, those decisions can be made on by your entity on behalf of the relevant Minister (i.e. act as an agent), or by your entity</w:t>
            </w:r>
            <w:r w:rsidR="00D2075C" w:rsidRPr="00940E38">
              <w:t>’</w:t>
            </w:r>
            <w:r w:rsidRPr="00940E38">
              <w:t>s own discretion (i.e. act as a principal). If the decisions about these relevant activities of the other entity are made at your own discretion, you would have power over the other entity.</w:t>
            </w:r>
          </w:p>
        </w:tc>
        <w:tc>
          <w:tcPr>
            <w:tcW w:w="1710" w:type="dxa"/>
          </w:tcPr>
          <w:p w14:paraId="1327EA0A" w14:textId="77777777" w:rsidR="00125B6F" w:rsidRPr="00940E38" w:rsidRDefault="00125B6F" w:rsidP="00301267">
            <w:pPr>
              <w:pStyle w:val="Tabletext"/>
              <w:spacing w:line="276" w:lineRule="auto"/>
            </w:pPr>
          </w:p>
        </w:tc>
      </w:tr>
      <w:tr w:rsidR="00125B6F" w:rsidRPr="00940E38" w14:paraId="3AC09D4D" w14:textId="77777777" w:rsidTr="00DE6AA8">
        <w:trPr>
          <w:trHeight w:val="274"/>
        </w:trPr>
        <w:tc>
          <w:tcPr>
            <w:tcW w:w="493" w:type="dxa"/>
          </w:tcPr>
          <w:p w14:paraId="2234ECBC" w14:textId="77777777" w:rsidR="00125B6F" w:rsidRPr="00940E38" w:rsidRDefault="00125B6F" w:rsidP="00301267">
            <w:pPr>
              <w:spacing w:line="276" w:lineRule="auto"/>
              <w:jc w:val="center"/>
              <w:rPr>
                <w:b/>
              </w:rPr>
            </w:pPr>
            <w:r w:rsidRPr="00940E38">
              <w:rPr>
                <w:b/>
              </w:rPr>
              <w:t>7.</w:t>
            </w:r>
          </w:p>
        </w:tc>
        <w:tc>
          <w:tcPr>
            <w:tcW w:w="7436" w:type="dxa"/>
            <w:gridSpan w:val="2"/>
          </w:tcPr>
          <w:p w14:paraId="636AB09A" w14:textId="77777777" w:rsidR="00125B6F" w:rsidRPr="00940E38" w:rsidRDefault="00125B6F" w:rsidP="00301267">
            <w:pPr>
              <w:spacing w:line="276" w:lineRule="auto"/>
              <w:rPr>
                <w:b/>
              </w:rPr>
            </w:pPr>
            <w:r w:rsidRPr="00940E38">
              <w:rPr>
                <w:b/>
              </w:rPr>
              <w:t xml:space="preserve">Do you have current ability to direct the relevant activities of the other entity? </w:t>
            </w:r>
          </w:p>
          <w:p w14:paraId="0F05E8A7" w14:textId="77777777" w:rsidR="00125B6F" w:rsidRPr="00940E38" w:rsidRDefault="00125B6F" w:rsidP="00301267">
            <w:pPr>
              <w:spacing w:line="276" w:lineRule="auto"/>
              <w:rPr>
                <w:i/>
              </w:rPr>
            </w:pPr>
            <w:r w:rsidRPr="00940E38">
              <w:rPr>
                <w:b/>
                <w:i/>
              </w:rPr>
              <w:t>Note</w:t>
            </w:r>
            <w:r w:rsidRPr="00940E38">
              <w:rPr>
                <w:i/>
              </w:rPr>
              <w:t>:</w:t>
            </w:r>
          </w:p>
          <w:p w14:paraId="70BB06F0" w14:textId="77777777" w:rsidR="00125B6F" w:rsidRPr="00940E38" w:rsidRDefault="00125B6F" w:rsidP="00301267">
            <w:pPr>
              <w:spacing w:line="276" w:lineRule="auto"/>
            </w:pPr>
            <w:r w:rsidRPr="00940E38">
              <w:t>For your entity to control the other entity, you must have the power to require the entity</w:t>
            </w:r>
            <w:r w:rsidR="00D2075C" w:rsidRPr="00940E38">
              <w:t>’</w:t>
            </w:r>
            <w:r w:rsidRPr="00940E38">
              <w:t>s assets to be deployed towards achieving your entity</w:t>
            </w:r>
            <w:r w:rsidR="00D2075C" w:rsidRPr="00940E38">
              <w:t>’</w:t>
            </w:r>
            <w:r w:rsidRPr="00940E38">
              <w:t>s objectives.</w:t>
            </w:r>
          </w:p>
          <w:p w14:paraId="52060ED6" w14:textId="77777777" w:rsidR="00125B6F" w:rsidRPr="00940E38" w:rsidRDefault="00125B6F" w:rsidP="00301267">
            <w:pPr>
              <w:spacing w:line="276" w:lineRule="auto"/>
            </w:pPr>
            <w:r w:rsidRPr="00940E38">
              <w:t xml:space="preserve">Therefore, the ability to deploy resources is relevant to assessing whether your entity has power over the other entity. Restrictions on the ability to deploy resources may reflect barriers that prevent you from exercising them. Examples of barriers may include operational barriers, legal or regulatory restrictions. </w:t>
            </w:r>
          </w:p>
          <w:p w14:paraId="4D740614" w14:textId="77777777" w:rsidR="00125B6F" w:rsidRPr="00940E38" w:rsidRDefault="00125B6F" w:rsidP="00301267">
            <w:pPr>
              <w:spacing w:line="276" w:lineRule="auto"/>
            </w:pPr>
            <w:r w:rsidRPr="00940E38">
              <w:t>In addition, the economic dependence of the other entity on you alone is insufficient to determine whether you have current ability to deploy the other entity</w:t>
            </w:r>
            <w:r w:rsidR="00D2075C" w:rsidRPr="00940E38">
              <w:t>’</w:t>
            </w:r>
            <w:r w:rsidRPr="00940E38">
              <w:t xml:space="preserve">s assets. See Item 2 for more guidance on economic dependence. </w:t>
            </w:r>
          </w:p>
        </w:tc>
        <w:tc>
          <w:tcPr>
            <w:tcW w:w="1710" w:type="dxa"/>
          </w:tcPr>
          <w:p w14:paraId="7719FB0A" w14:textId="77777777" w:rsidR="00125B6F" w:rsidRPr="00940E38" w:rsidRDefault="00125B6F" w:rsidP="00301267">
            <w:pPr>
              <w:pStyle w:val="Tabletext"/>
              <w:spacing w:line="276" w:lineRule="auto"/>
            </w:pPr>
          </w:p>
        </w:tc>
      </w:tr>
      <w:tr w:rsidR="00125B6F" w:rsidRPr="00940E38" w14:paraId="4A4F9384" w14:textId="77777777" w:rsidTr="00DE6AA8">
        <w:trPr>
          <w:trHeight w:val="535"/>
        </w:trPr>
        <w:tc>
          <w:tcPr>
            <w:tcW w:w="493" w:type="dxa"/>
          </w:tcPr>
          <w:p w14:paraId="0A5F77C1" w14:textId="77777777" w:rsidR="00125B6F" w:rsidRPr="00940E38" w:rsidRDefault="00125B6F" w:rsidP="00301267">
            <w:pPr>
              <w:spacing w:line="276" w:lineRule="auto"/>
              <w:jc w:val="center"/>
              <w:rPr>
                <w:b/>
              </w:rPr>
            </w:pPr>
            <w:r w:rsidRPr="00940E38">
              <w:rPr>
                <w:b/>
              </w:rPr>
              <w:t>8.</w:t>
            </w:r>
          </w:p>
        </w:tc>
        <w:tc>
          <w:tcPr>
            <w:tcW w:w="7436" w:type="dxa"/>
            <w:gridSpan w:val="2"/>
          </w:tcPr>
          <w:p w14:paraId="0B81E65B" w14:textId="77777777" w:rsidR="00125B6F" w:rsidRPr="00940E38" w:rsidRDefault="00125B6F" w:rsidP="00301267">
            <w:pPr>
              <w:spacing w:line="276" w:lineRule="auto"/>
              <w:rPr>
                <w:b/>
              </w:rPr>
            </w:pPr>
            <w:r w:rsidRPr="00940E38">
              <w:rPr>
                <w:b/>
              </w:rPr>
              <w:t>What</w:t>
            </w:r>
            <w:r w:rsidR="00D2075C" w:rsidRPr="00940E38">
              <w:rPr>
                <w:b/>
              </w:rPr>
              <w:t>’</w:t>
            </w:r>
            <w:r w:rsidRPr="00940E38">
              <w:rPr>
                <w:b/>
              </w:rPr>
              <w:t>s the nature of rights held by you over the other entity? Are they only substantive rights, or only protective rights or both?</w:t>
            </w:r>
          </w:p>
          <w:p w14:paraId="116EF03A" w14:textId="77777777" w:rsidR="00125B6F" w:rsidRPr="00940E38" w:rsidRDefault="00125B6F" w:rsidP="00301267">
            <w:pPr>
              <w:spacing w:line="276" w:lineRule="auto"/>
              <w:rPr>
                <w:i/>
              </w:rPr>
            </w:pPr>
            <w:r w:rsidRPr="00940E38">
              <w:rPr>
                <w:b/>
                <w:i/>
              </w:rPr>
              <w:t>Note</w:t>
            </w:r>
            <w:r w:rsidRPr="00940E38">
              <w:rPr>
                <w:i/>
              </w:rPr>
              <w:t>:</w:t>
            </w:r>
          </w:p>
          <w:p w14:paraId="68029944" w14:textId="77777777" w:rsidR="00125B6F" w:rsidRPr="00940E38" w:rsidRDefault="00125B6F" w:rsidP="00301267">
            <w:pPr>
              <w:spacing w:line="276" w:lineRule="auto"/>
            </w:pPr>
            <w:r w:rsidRPr="00940E38">
              <w:t xml:space="preserve">For a right to be substantive and to meet the </w:t>
            </w:r>
            <w:r w:rsidR="00D2075C" w:rsidRPr="00940E38">
              <w:t>‘</w:t>
            </w:r>
            <w:r w:rsidRPr="00940E38">
              <w:t>power</w:t>
            </w:r>
            <w:r w:rsidR="00D2075C" w:rsidRPr="00940E38">
              <w:t>’</w:t>
            </w:r>
            <w:r w:rsidRPr="00940E38">
              <w:t xml:space="preserve"> test, you must have the practical ability to exercise that right when decisions about the directions of relevant activities need to be made. Accordingly, you need to consider what are the relevant activities of the other entity, including the nature of returns to determine whether you have power.</w:t>
            </w:r>
          </w:p>
          <w:p w14:paraId="46BEA862" w14:textId="77777777" w:rsidR="00125B6F" w:rsidRPr="00940E38" w:rsidRDefault="00125B6F" w:rsidP="00301267">
            <w:pPr>
              <w:spacing w:line="276" w:lineRule="auto"/>
            </w:pPr>
            <w:r w:rsidRPr="00940E38">
              <w:t>Examples of substantive rights include rights to:</w:t>
            </w:r>
          </w:p>
          <w:p w14:paraId="1B4E99E9" w14:textId="77777777" w:rsidR="00125B6F" w:rsidRPr="00940E38" w:rsidRDefault="00125B6F" w:rsidP="00DE6AA8">
            <w:pPr>
              <w:pStyle w:val="ListBullet"/>
            </w:pPr>
            <w:r w:rsidRPr="00940E38">
              <w:t>give policy directions to the governing body of the other entity that give you the ability to direct the relevant activities of the other entity;</w:t>
            </w:r>
          </w:p>
          <w:p w14:paraId="31733F1C" w14:textId="77777777" w:rsidR="00125B6F" w:rsidRPr="00940E38" w:rsidRDefault="00125B6F" w:rsidP="00DE6AA8">
            <w:pPr>
              <w:pStyle w:val="ListBullet"/>
            </w:pPr>
            <w:r w:rsidRPr="00940E38">
              <w:t>approve or veto operating and capital budgets relating to the relevant activities of the other entity;</w:t>
            </w:r>
          </w:p>
          <w:p w14:paraId="2D48E93E" w14:textId="77777777" w:rsidR="00125B6F" w:rsidRPr="00940E38" w:rsidRDefault="00125B6F" w:rsidP="00DE6AA8">
            <w:pPr>
              <w:pStyle w:val="ListBullet"/>
            </w:pPr>
            <w:r w:rsidRPr="00940E38">
              <w:t>appoint, or remove the entity</w:t>
            </w:r>
            <w:r w:rsidR="00D2075C" w:rsidRPr="00940E38">
              <w:t>’</w:t>
            </w:r>
            <w:r w:rsidRPr="00940E38">
              <w:t>s key management personnel; or</w:t>
            </w:r>
          </w:p>
          <w:p w14:paraId="6128C1B8" w14:textId="77777777" w:rsidR="00E05023" w:rsidRPr="00940E38" w:rsidRDefault="00125B6F" w:rsidP="00DE6AA8">
            <w:pPr>
              <w:pStyle w:val="ListBullet"/>
            </w:pPr>
            <w:r w:rsidRPr="00940E38">
              <w:t>enter into, or veto transactions that would benefit you.</w:t>
            </w:r>
          </w:p>
          <w:p w14:paraId="739C93A5" w14:textId="77777777" w:rsidR="00E05023" w:rsidRPr="00940E38" w:rsidRDefault="00E05023" w:rsidP="00E05023">
            <w:pPr>
              <w:spacing w:line="276" w:lineRule="auto"/>
            </w:pPr>
            <w:r w:rsidRPr="00940E38">
              <w:t>Conversely, protective rights are designed to protect your interest without giving you power over the other entity, which those rights relate to. If you only have protective rights in relation to the other entity, you do not have power, or you cannot prevent another party having power over the other entity.</w:t>
            </w:r>
          </w:p>
          <w:p w14:paraId="58D91F0B" w14:textId="77777777" w:rsidR="00E05023" w:rsidRPr="00940E38" w:rsidRDefault="00E05023" w:rsidP="00E05023">
            <w:pPr>
              <w:spacing w:line="276" w:lineRule="auto"/>
            </w:pPr>
            <w:r w:rsidRPr="00940E38">
              <w:t>Examples of protective rights include:</w:t>
            </w:r>
          </w:p>
          <w:p w14:paraId="1C88DDD0" w14:textId="77777777" w:rsidR="00E05023" w:rsidRPr="00940E38" w:rsidRDefault="00E05023" w:rsidP="00DE6AA8">
            <w:pPr>
              <w:pStyle w:val="ListBullet"/>
            </w:pPr>
            <w:r w:rsidRPr="00940E38">
              <w:t>regulatory power that imposes conditions or sanctions on the other entity</w:t>
            </w:r>
            <w:r w:rsidR="00D2075C" w:rsidRPr="00940E38">
              <w:t>’</w:t>
            </w:r>
            <w:r w:rsidRPr="00940E38">
              <w:t>s operation in restricted circumstances (e.g. breaching of environmental regulations);</w:t>
            </w:r>
          </w:p>
          <w:p w14:paraId="49B22EDB" w14:textId="318AAF2C" w:rsidR="00E05023" w:rsidRPr="00940E38" w:rsidRDefault="00E05023" w:rsidP="00DE6AA8">
            <w:pPr>
              <w:pStyle w:val="ListBullet"/>
            </w:pPr>
            <w:r w:rsidRPr="00940E38">
              <w:t xml:space="preserve">the right of a regulator to curtail or close the operation of entities that breach regulations or other requirements; </w:t>
            </w:r>
            <w:r w:rsidR="00E535D3" w:rsidRPr="00940E38">
              <w:t>and</w:t>
            </w:r>
          </w:p>
          <w:p w14:paraId="53BC6D89" w14:textId="77777777" w:rsidR="00E05023" w:rsidRPr="00940E38" w:rsidRDefault="00E05023" w:rsidP="00DE6AA8">
            <w:pPr>
              <w:pStyle w:val="ListBullet"/>
            </w:pPr>
            <w:r w:rsidRPr="00940E38">
              <w:t>the right to remove or appoint members of the governing body of another entity under certain restricted circumstances (e.g. failure to comply with performance standards).</w:t>
            </w:r>
          </w:p>
          <w:p w14:paraId="7EC302C6" w14:textId="5B52C10C" w:rsidR="00E05023" w:rsidRPr="00940E38" w:rsidRDefault="00E05023" w:rsidP="00F1774D">
            <w:pPr>
              <w:pStyle w:val="Tabletext"/>
              <w:spacing w:before="60"/>
              <w:ind w:left="0" w:firstLine="0"/>
            </w:pPr>
            <w:r w:rsidRPr="00940E38">
              <w:t>In many cases, you may have a mix of substantive rights and protective rights. To assess power, only substantive rights should be considered. However, not all substantive rights will give rise to power, as the substantive rights need to relate to the activities that significantly affect the investee entity</w:t>
            </w:r>
            <w:r w:rsidR="00D2075C" w:rsidRPr="00940E38">
              <w:t>’</w:t>
            </w:r>
            <w:r w:rsidRPr="00940E38">
              <w:t>s returns (i.e. the relevant activities). Accordingly, you also need to consider what are the relevant activities of the investee entity, including the nature of returns when determining whether you have power.</w:t>
            </w:r>
          </w:p>
        </w:tc>
        <w:tc>
          <w:tcPr>
            <w:tcW w:w="1710" w:type="dxa"/>
          </w:tcPr>
          <w:p w14:paraId="1A4E5640" w14:textId="77777777" w:rsidR="00125B6F" w:rsidRPr="00940E38" w:rsidRDefault="00125B6F" w:rsidP="00301267">
            <w:pPr>
              <w:pStyle w:val="Tabletext"/>
              <w:spacing w:line="276" w:lineRule="auto"/>
            </w:pPr>
          </w:p>
        </w:tc>
      </w:tr>
      <w:tr w:rsidR="00E05023" w:rsidRPr="00940E38" w14:paraId="69FEE9AF" w14:textId="77777777" w:rsidTr="00DE6AA8">
        <w:trPr>
          <w:trHeight w:val="535"/>
        </w:trPr>
        <w:tc>
          <w:tcPr>
            <w:tcW w:w="493" w:type="dxa"/>
          </w:tcPr>
          <w:p w14:paraId="69DB069E" w14:textId="77777777" w:rsidR="00E05023" w:rsidRPr="00940E38" w:rsidRDefault="00E05023" w:rsidP="007052D4">
            <w:pPr>
              <w:spacing w:line="276" w:lineRule="auto"/>
              <w:jc w:val="center"/>
              <w:rPr>
                <w:b/>
              </w:rPr>
            </w:pPr>
            <w:r w:rsidRPr="00940E38">
              <w:rPr>
                <w:b/>
              </w:rPr>
              <w:t>9.</w:t>
            </w:r>
          </w:p>
        </w:tc>
        <w:tc>
          <w:tcPr>
            <w:tcW w:w="7436" w:type="dxa"/>
            <w:gridSpan w:val="2"/>
          </w:tcPr>
          <w:p w14:paraId="1299C92C" w14:textId="77777777" w:rsidR="00E05023" w:rsidRPr="00940E38" w:rsidRDefault="00E05023" w:rsidP="007052D4">
            <w:pPr>
              <w:spacing w:line="276" w:lineRule="auto"/>
              <w:rPr>
                <w:b/>
              </w:rPr>
            </w:pPr>
            <w:r w:rsidRPr="00940E38">
              <w:rPr>
                <w:b/>
              </w:rPr>
              <w:t>Is the authority that the other entity operates under subject to any limitations through regulatory powers imposed by you or the State?</w:t>
            </w:r>
          </w:p>
        </w:tc>
        <w:tc>
          <w:tcPr>
            <w:tcW w:w="1710" w:type="dxa"/>
          </w:tcPr>
          <w:p w14:paraId="30C7546F" w14:textId="77777777" w:rsidR="00E05023" w:rsidRPr="00940E38" w:rsidRDefault="00E05023" w:rsidP="007052D4">
            <w:pPr>
              <w:pStyle w:val="Tabletext"/>
              <w:spacing w:line="276" w:lineRule="auto"/>
            </w:pPr>
          </w:p>
        </w:tc>
      </w:tr>
      <w:tr w:rsidR="00E05023" w:rsidRPr="00940E38" w14:paraId="08FC98A8" w14:textId="77777777" w:rsidTr="00DE6AA8">
        <w:trPr>
          <w:trHeight w:val="275"/>
        </w:trPr>
        <w:tc>
          <w:tcPr>
            <w:tcW w:w="9639" w:type="dxa"/>
            <w:gridSpan w:val="4"/>
            <w:shd w:val="clear" w:color="auto" w:fill="D9D9D9"/>
          </w:tcPr>
          <w:p w14:paraId="7357C3B9" w14:textId="77777777" w:rsidR="00E05023" w:rsidRPr="00940E38" w:rsidRDefault="00E05023" w:rsidP="00301267">
            <w:pPr>
              <w:spacing w:line="276" w:lineRule="auto"/>
              <w:rPr>
                <w:b/>
                <w:i/>
              </w:rPr>
            </w:pPr>
            <w:r w:rsidRPr="00940E38">
              <w:rPr>
                <w:b/>
                <w:i/>
              </w:rPr>
              <w:t xml:space="preserve">Assessment for criterion (i): </w:t>
            </w:r>
          </w:p>
        </w:tc>
      </w:tr>
      <w:tr w:rsidR="00E05023" w:rsidRPr="00940E38" w14:paraId="1F89F5D9" w14:textId="77777777" w:rsidTr="00DE6AA8">
        <w:trPr>
          <w:trHeight w:val="489"/>
        </w:trPr>
        <w:tc>
          <w:tcPr>
            <w:tcW w:w="9639" w:type="dxa"/>
            <w:gridSpan w:val="4"/>
            <w:shd w:val="clear" w:color="auto" w:fill="D9D9D9"/>
          </w:tcPr>
          <w:p w14:paraId="5D790FAA" w14:textId="77777777" w:rsidR="00E05023" w:rsidRPr="00940E38" w:rsidRDefault="00E05023" w:rsidP="00301267">
            <w:pPr>
              <w:spacing w:line="276" w:lineRule="auto"/>
            </w:pPr>
            <w:r w:rsidRPr="00940E38">
              <w:t xml:space="preserve">Your entity will satisfy Criterion (i) if you have a current ability to affect the relevant activities of the other entity that significantly affect its returns. </w:t>
            </w:r>
          </w:p>
          <w:p w14:paraId="085AD42A" w14:textId="77777777" w:rsidR="00E05023" w:rsidRPr="00940E38" w:rsidRDefault="00E05023" w:rsidP="00301267">
            <w:pPr>
              <w:spacing w:line="276" w:lineRule="auto"/>
            </w:pPr>
            <w:r w:rsidRPr="00940E38">
              <w:t>The closer the activities directed by you relate to the other entity</w:t>
            </w:r>
            <w:r w:rsidR="00D2075C" w:rsidRPr="00940E38">
              <w:t>’</w:t>
            </w:r>
            <w:r w:rsidRPr="00940E38">
              <w:t>s primary objectives, the greater is the impact expected on the other entity</w:t>
            </w:r>
            <w:r w:rsidR="00D2075C" w:rsidRPr="00940E38">
              <w:t>’</w:t>
            </w:r>
            <w:r w:rsidRPr="00940E38">
              <w:t>s returns, and as a result, the greater involvement/power over the other entity.</w:t>
            </w:r>
          </w:p>
        </w:tc>
      </w:tr>
      <w:tr w:rsidR="00E05023" w:rsidRPr="00940E38" w14:paraId="1FB04666" w14:textId="77777777" w:rsidTr="00DE6AA8">
        <w:trPr>
          <w:trHeight w:val="238"/>
        </w:trPr>
        <w:tc>
          <w:tcPr>
            <w:tcW w:w="9639" w:type="dxa"/>
            <w:gridSpan w:val="4"/>
            <w:shd w:val="clear" w:color="auto" w:fill="A6A6A6"/>
          </w:tcPr>
          <w:p w14:paraId="0AA94E37" w14:textId="77777777" w:rsidR="00E05023" w:rsidRPr="00940E38" w:rsidRDefault="00E05023" w:rsidP="00DE6AA8">
            <w:pPr>
              <w:pStyle w:val="TableHeading"/>
              <w:keepNext w:val="0"/>
              <w:pageBreakBefore/>
              <w:spacing w:before="60" w:line="276" w:lineRule="auto"/>
              <w:ind w:left="1138" w:hanging="1138"/>
            </w:pPr>
            <w:r w:rsidRPr="00940E38">
              <w:lastRenderedPageBreak/>
              <w:t>Criterion (ii): Exposure or rights to variable returns from its involvement with the investee</w:t>
            </w:r>
          </w:p>
          <w:p w14:paraId="1C2A594B" w14:textId="77777777" w:rsidR="00E05023" w:rsidRPr="00940E38" w:rsidRDefault="00E05023" w:rsidP="00301267">
            <w:pPr>
              <w:spacing w:line="276" w:lineRule="auto"/>
            </w:pPr>
            <w:r w:rsidRPr="00940E38">
              <w:t>Questions 10</w:t>
            </w:r>
            <w:r w:rsidRPr="00940E38">
              <w:noBreakHyphen/>
              <w:t>12 are to help you assess whether you have exposure or rights to variable returns of the other entity. Your involvement with the other entity may give rise to indirect and non</w:t>
            </w:r>
            <w:r w:rsidRPr="00940E38">
              <w:noBreakHyphen/>
              <w:t>financial returns, such as when achieving or furthering the objectives of the other entity contributes to your objectives.</w:t>
            </w:r>
          </w:p>
        </w:tc>
      </w:tr>
      <w:tr w:rsidR="00E05023" w:rsidRPr="00940E38" w14:paraId="7587E8B3" w14:textId="77777777" w:rsidTr="00DE6AA8">
        <w:trPr>
          <w:trHeight w:val="144"/>
        </w:trPr>
        <w:tc>
          <w:tcPr>
            <w:tcW w:w="493" w:type="dxa"/>
          </w:tcPr>
          <w:p w14:paraId="48897AB7" w14:textId="77777777" w:rsidR="00E05023" w:rsidRPr="00940E38" w:rsidRDefault="00E05023" w:rsidP="00301267">
            <w:pPr>
              <w:spacing w:line="276" w:lineRule="auto"/>
              <w:jc w:val="center"/>
              <w:rPr>
                <w:b/>
              </w:rPr>
            </w:pPr>
            <w:r w:rsidRPr="00940E38">
              <w:rPr>
                <w:b/>
              </w:rPr>
              <w:t>10.</w:t>
            </w:r>
          </w:p>
        </w:tc>
        <w:tc>
          <w:tcPr>
            <w:tcW w:w="7436" w:type="dxa"/>
            <w:gridSpan w:val="2"/>
          </w:tcPr>
          <w:p w14:paraId="5D359924" w14:textId="77777777" w:rsidR="00E05023" w:rsidRPr="00940E38" w:rsidRDefault="00E05023" w:rsidP="00301267">
            <w:pPr>
              <w:spacing w:line="276" w:lineRule="auto"/>
              <w:rPr>
                <w:b/>
              </w:rPr>
            </w:pPr>
            <w:r w:rsidRPr="00940E38">
              <w:rPr>
                <w:b/>
              </w:rPr>
              <w:t>What is the nature of returns</w:t>
            </w:r>
            <w:r w:rsidRPr="00940E38">
              <w:rPr>
                <w:b/>
                <w:vertAlign w:val="superscript"/>
              </w:rPr>
              <w:footnoteReference w:id="8"/>
            </w:r>
            <w:r w:rsidRPr="00940E38">
              <w:rPr>
                <w:b/>
              </w:rPr>
              <w:t xml:space="preserve"> in the other entity? Are they financial/non</w:t>
            </w:r>
            <w:r w:rsidRPr="00940E38">
              <w:rPr>
                <w:b/>
              </w:rPr>
              <w:noBreakHyphen/>
              <w:t xml:space="preserve">financial? Does it include achievement, or furtherance of your objectives? </w:t>
            </w:r>
          </w:p>
          <w:p w14:paraId="6C40F209" w14:textId="77777777" w:rsidR="00E05023" w:rsidRPr="00940E38" w:rsidRDefault="00E05023" w:rsidP="00301267">
            <w:pPr>
              <w:spacing w:line="276" w:lineRule="auto"/>
              <w:rPr>
                <w:b/>
                <w:i/>
              </w:rPr>
            </w:pPr>
            <w:r w:rsidRPr="00940E38">
              <w:rPr>
                <w:b/>
                <w:i/>
              </w:rPr>
              <w:t>Note:</w:t>
            </w:r>
          </w:p>
          <w:p w14:paraId="12923C0F" w14:textId="77777777" w:rsidR="00E05023" w:rsidRPr="00940E38" w:rsidRDefault="00E05023" w:rsidP="008E0341">
            <w:pPr>
              <w:spacing w:line="276" w:lineRule="auto"/>
            </w:pPr>
            <w:r w:rsidRPr="00940E38">
              <w:t>AASB 10 suggests that the scope of the nature of returns is broad for not</w:t>
            </w:r>
            <w:r w:rsidRPr="00940E38">
              <w:noBreakHyphen/>
              <w:t>for</w:t>
            </w:r>
            <w:r w:rsidRPr="00940E38">
              <w:noBreakHyphen/>
              <w:t>profit entities. It encompasses financial, non</w:t>
            </w:r>
            <w:r w:rsidRPr="00940E38">
              <w:noBreakHyphen/>
              <w:t>financial, direct, and indirect benefits, whether positive or negative, including the achievement or furtherance of the investor</w:t>
            </w:r>
            <w:r w:rsidR="00D2075C" w:rsidRPr="00940E38">
              <w:t>’</w:t>
            </w:r>
            <w:r w:rsidRPr="00940E38">
              <w:t>s objectives.</w:t>
            </w:r>
          </w:p>
        </w:tc>
        <w:tc>
          <w:tcPr>
            <w:tcW w:w="1710" w:type="dxa"/>
          </w:tcPr>
          <w:p w14:paraId="0F16B76F" w14:textId="77777777" w:rsidR="00E05023" w:rsidRPr="00940E38" w:rsidRDefault="00E05023" w:rsidP="00301267">
            <w:pPr>
              <w:spacing w:line="276" w:lineRule="auto"/>
            </w:pPr>
          </w:p>
        </w:tc>
      </w:tr>
      <w:tr w:rsidR="00E05023" w:rsidRPr="00940E38" w14:paraId="3DAB01AD" w14:textId="77777777" w:rsidTr="00DE6AA8">
        <w:trPr>
          <w:trHeight w:val="250"/>
        </w:trPr>
        <w:tc>
          <w:tcPr>
            <w:tcW w:w="493" w:type="dxa"/>
          </w:tcPr>
          <w:p w14:paraId="79F710E3" w14:textId="77777777" w:rsidR="00E05023" w:rsidRPr="00940E38" w:rsidRDefault="00E05023" w:rsidP="00301267">
            <w:pPr>
              <w:spacing w:line="276" w:lineRule="auto"/>
              <w:jc w:val="center"/>
              <w:rPr>
                <w:b/>
              </w:rPr>
            </w:pPr>
            <w:r w:rsidRPr="00940E38">
              <w:rPr>
                <w:b/>
              </w:rPr>
              <w:t>11.</w:t>
            </w:r>
          </w:p>
        </w:tc>
        <w:tc>
          <w:tcPr>
            <w:tcW w:w="7436" w:type="dxa"/>
            <w:gridSpan w:val="2"/>
          </w:tcPr>
          <w:p w14:paraId="164FCA08" w14:textId="77777777" w:rsidR="00E05023" w:rsidRPr="00940E38" w:rsidRDefault="00E05023" w:rsidP="00301267">
            <w:pPr>
              <w:spacing w:line="276" w:lineRule="auto"/>
              <w:rPr>
                <w:b/>
              </w:rPr>
            </w:pPr>
            <w:r w:rsidRPr="00940E38">
              <w:rPr>
                <w:b/>
              </w:rPr>
              <w:t>Do you have any exposure to the variability of returns of the other entity?</w:t>
            </w:r>
          </w:p>
          <w:p w14:paraId="0E06483C" w14:textId="77777777" w:rsidR="00E05023" w:rsidRPr="00940E38" w:rsidRDefault="00E05023" w:rsidP="00301267">
            <w:pPr>
              <w:spacing w:line="276" w:lineRule="auto"/>
              <w:rPr>
                <w:b/>
                <w:i/>
              </w:rPr>
            </w:pPr>
            <w:r w:rsidRPr="00940E38">
              <w:rPr>
                <w:b/>
                <w:i/>
              </w:rPr>
              <w:t>Note:</w:t>
            </w:r>
          </w:p>
          <w:p w14:paraId="220DE989" w14:textId="77777777" w:rsidR="00E05023" w:rsidRPr="00940E38" w:rsidRDefault="00E05023" w:rsidP="008E0341">
            <w:pPr>
              <w:spacing w:line="276" w:lineRule="auto"/>
            </w:pPr>
            <w:r w:rsidRPr="00940E38">
              <w:t>The greater the magnitude of, and variability associated with the return, the more likely you are acting as a principal, rather than as an agent, of the other entity.</w:t>
            </w:r>
          </w:p>
          <w:p w14:paraId="0AC4E80B" w14:textId="77777777" w:rsidR="00E05023" w:rsidRPr="00940E38" w:rsidRDefault="00E05023" w:rsidP="00301267">
            <w:pPr>
              <w:spacing w:line="276" w:lineRule="auto"/>
            </w:pPr>
            <w:r w:rsidRPr="00940E38">
              <w:t>In the public sector, achievement of common objectives will be a key indicator to determine if you have exposure to the variable returns of the other entity.</w:t>
            </w:r>
          </w:p>
          <w:p w14:paraId="3F06951C" w14:textId="77777777" w:rsidR="00E05023" w:rsidRPr="00940E38" w:rsidRDefault="00E05023" w:rsidP="00301267">
            <w:pPr>
              <w:spacing w:line="276" w:lineRule="auto"/>
            </w:pPr>
            <w:r w:rsidRPr="00940E38">
              <w:t>In terms of the variability of returns, it should be noted that:</w:t>
            </w:r>
          </w:p>
          <w:p w14:paraId="7A9325F7" w14:textId="77777777" w:rsidR="00E05023" w:rsidRPr="00940E38" w:rsidRDefault="00E05023" w:rsidP="00DE02D0">
            <w:pPr>
              <w:pStyle w:val="ListBullet"/>
              <w:spacing w:before="0"/>
            </w:pPr>
            <w:r w:rsidRPr="00940E38">
              <w:t>variable returns are returns that are not fixed and have the potential to vary as a result of the performance of the other entity; and</w:t>
            </w:r>
          </w:p>
          <w:p w14:paraId="7A2469EA" w14:textId="77777777" w:rsidR="00E05023" w:rsidRPr="00940E38" w:rsidRDefault="00E05023" w:rsidP="00DE6AA8">
            <w:pPr>
              <w:pStyle w:val="ListBullet"/>
            </w:pPr>
            <w:r w:rsidRPr="00940E38">
              <w:t>your entity</w:t>
            </w:r>
            <w:r w:rsidR="00D2075C" w:rsidRPr="00940E38">
              <w:t>’</w:t>
            </w:r>
            <w:r w:rsidRPr="00940E38">
              <w:t>s exposure to the variable returns can be positive, negative or both.</w:t>
            </w:r>
          </w:p>
        </w:tc>
        <w:tc>
          <w:tcPr>
            <w:tcW w:w="1710" w:type="dxa"/>
          </w:tcPr>
          <w:p w14:paraId="62003981" w14:textId="77777777" w:rsidR="00E05023" w:rsidRPr="00940E38" w:rsidRDefault="00E05023" w:rsidP="00301267">
            <w:pPr>
              <w:spacing w:line="276" w:lineRule="auto"/>
            </w:pPr>
          </w:p>
        </w:tc>
      </w:tr>
      <w:tr w:rsidR="00E05023" w:rsidRPr="00940E38" w14:paraId="1775C29C" w14:textId="77777777" w:rsidTr="00DE6AA8">
        <w:trPr>
          <w:trHeight w:val="1425"/>
        </w:trPr>
        <w:tc>
          <w:tcPr>
            <w:tcW w:w="493" w:type="dxa"/>
          </w:tcPr>
          <w:p w14:paraId="646C0E55" w14:textId="77777777" w:rsidR="00E05023" w:rsidRPr="00940E38" w:rsidRDefault="00E05023" w:rsidP="00301267">
            <w:pPr>
              <w:spacing w:line="276" w:lineRule="auto"/>
              <w:jc w:val="center"/>
              <w:rPr>
                <w:b/>
              </w:rPr>
            </w:pPr>
            <w:r w:rsidRPr="00940E38">
              <w:rPr>
                <w:b/>
              </w:rPr>
              <w:t>12.</w:t>
            </w:r>
          </w:p>
        </w:tc>
        <w:tc>
          <w:tcPr>
            <w:tcW w:w="7436" w:type="dxa"/>
            <w:gridSpan w:val="2"/>
          </w:tcPr>
          <w:p w14:paraId="206EAD78" w14:textId="77777777" w:rsidR="00E05023" w:rsidRPr="00940E38" w:rsidRDefault="00E05023" w:rsidP="00301267">
            <w:pPr>
              <w:spacing w:line="276" w:lineRule="auto"/>
              <w:rPr>
                <w:b/>
              </w:rPr>
            </w:pPr>
            <w:r w:rsidRPr="00940E38">
              <w:rPr>
                <w:b/>
              </w:rPr>
              <w:t xml:space="preserve">Are you exposed to any risks arising from the existence of the other entity? </w:t>
            </w:r>
          </w:p>
          <w:p w14:paraId="51019F39" w14:textId="77777777" w:rsidR="00E05023" w:rsidRPr="00940E38" w:rsidRDefault="00E05023" w:rsidP="00301267">
            <w:pPr>
              <w:spacing w:line="276" w:lineRule="auto"/>
              <w:rPr>
                <w:b/>
                <w:i/>
              </w:rPr>
            </w:pPr>
            <w:r w:rsidRPr="00940E38">
              <w:rPr>
                <w:b/>
                <w:i/>
              </w:rPr>
              <w:t>Note:</w:t>
            </w:r>
          </w:p>
          <w:p w14:paraId="46462440" w14:textId="77777777" w:rsidR="00E05023" w:rsidRPr="00940E38" w:rsidRDefault="00E05023" w:rsidP="008E0341">
            <w:pPr>
              <w:spacing w:line="276" w:lineRule="auto"/>
            </w:pPr>
            <w:r w:rsidRPr="00940E38">
              <w:t xml:space="preserve">As the returns are variable and can be positive or negative, this could expose you to the risks of the other entity. Therefore, you should consider the risks of the other entity when evaluating the purpose of design of the entity, including any impact of those risks on you and other parties involved in the arrangement. </w:t>
            </w:r>
          </w:p>
        </w:tc>
        <w:tc>
          <w:tcPr>
            <w:tcW w:w="1710" w:type="dxa"/>
          </w:tcPr>
          <w:p w14:paraId="0BE97D3A" w14:textId="77777777" w:rsidR="00E05023" w:rsidRPr="00940E38" w:rsidRDefault="00E05023" w:rsidP="00301267">
            <w:pPr>
              <w:spacing w:line="276" w:lineRule="auto"/>
            </w:pPr>
          </w:p>
        </w:tc>
      </w:tr>
      <w:tr w:rsidR="00E05023" w:rsidRPr="00940E38" w14:paraId="6D5EE7C2" w14:textId="77777777" w:rsidTr="00DE6AA8">
        <w:trPr>
          <w:trHeight w:val="144"/>
        </w:trPr>
        <w:tc>
          <w:tcPr>
            <w:tcW w:w="9639" w:type="dxa"/>
            <w:gridSpan w:val="4"/>
            <w:shd w:val="clear" w:color="auto" w:fill="D9D9D9"/>
          </w:tcPr>
          <w:p w14:paraId="1BB7986A" w14:textId="77777777" w:rsidR="00E05023" w:rsidRPr="00940E38" w:rsidRDefault="00E05023" w:rsidP="00301267">
            <w:pPr>
              <w:spacing w:line="276" w:lineRule="auto"/>
              <w:rPr>
                <w:b/>
                <w:i/>
              </w:rPr>
            </w:pPr>
            <w:r w:rsidRPr="00940E38">
              <w:rPr>
                <w:b/>
                <w:i/>
              </w:rPr>
              <w:t xml:space="preserve">Assessment for criterion (ii): </w:t>
            </w:r>
          </w:p>
        </w:tc>
      </w:tr>
      <w:tr w:rsidR="00E05023" w:rsidRPr="00940E38" w14:paraId="7CF99E45" w14:textId="77777777" w:rsidTr="00DE6AA8">
        <w:trPr>
          <w:trHeight w:val="144"/>
        </w:trPr>
        <w:tc>
          <w:tcPr>
            <w:tcW w:w="9639" w:type="dxa"/>
            <w:gridSpan w:val="4"/>
            <w:shd w:val="clear" w:color="auto" w:fill="D9D9D9"/>
          </w:tcPr>
          <w:p w14:paraId="6CEDE1BA" w14:textId="77777777" w:rsidR="00E05023" w:rsidRPr="00940E38" w:rsidRDefault="00E05023" w:rsidP="00301267">
            <w:pPr>
              <w:spacing w:line="276" w:lineRule="auto"/>
            </w:pPr>
            <w:r w:rsidRPr="00940E38">
              <w:t xml:space="preserve">When assessing </w:t>
            </w:r>
            <w:r w:rsidR="00D2075C" w:rsidRPr="00940E38">
              <w:t>‘</w:t>
            </w:r>
            <w:r w:rsidRPr="00940E38">
              <w:t>returns</w:t>
            </w:r>
            <w:r w:rsidR="00D2075C" w:rsidRPr="00940E38">
              <w:t>’</w:t>
            </w:r>
            <w:r w:rsidRPr="00940E38">
              <w:t>, AASB 10 intends to keep the scope of returns to be broad in the context of the not</w:t>
            </w:r>
            <w:r w:rsidRPr="00940E38">
              <w:noBreakHyphen/>
              <w:t>for</w:t>
            </w:r>
            <w:r w:rsidRPr="00940E38">
              <w:noBreakHyphen/>
              <w:t>profit (NFP) entities. Your entity will satisfy criterion (ii) if you have exposure, or rights to variable returns of the other entity, which could be both financial and non</w:t>
            </w:r>
            <w:r w:rsidRPr="00940E38">
              <w:noBreakHyphen/>
              <w:t xml:space="preserve">financial in nature. </w:t>
            </w:r>
          </w:p>
        </w:tc>
      </w:tr>
      <w:tr w:rsidR="00E05023" w:rsidRPr="00940E38" w14:paraId="31CBF818" w14:textId="77777777" w:rsidTr="00DE6AA8">
        <w:trPr>
          <w:trHeight w:val="144"/>
        </w:trPr>
        <w:tc>
          <w:tcPr>
            <w:tcW w:w="9639" w:type="dxa"/>
            <w:gridSpan w:val="4"/>
            <w:shd w:val="clear" w:color="auto" w:fill="A6A6A6"/>
          </w:tcPr>
          <w:p w14:paraId="0F39A718" w14:textId="77777777" w:rsidR="00E05023" w:rsidRPr="00940E38" w:rsidRDefault="00E05023" w:rsidP="00DD0F6C">
            <w:pPr>
              <w:pStyle w:val="TableHeading"/>
              <w:tabs>
                <w:tab w:val="clear" w:pos="1134"/>
                <w:tab w:val="left" w:pos="0"/>
              </w:tabs>
              <w:spacing w:before="60" w:line="276" w:lineRule="auto"/>
              <w:ind w:left="1248" w:hanging="1248"/>
            </w:pPr>
            <w:r w:rsidRPr="00940E38">
              <w:t xml:space="preserve">Criterion (iii): </w:t>
            </w:r>
            <w:r w:rsidRPr="00940E38">
              <w:tab/>
              <w:t>The ability to use its power over the investee to affect the amount of the investor</w:t>
            </w:r>
            <w:r w:rsidR="00D2075C" w:rsidRPr="00940E38">
              <w:t>’</w:t>
            </w:r>
            <w:r w:rsidRPr="00940E38">
              <w:t>s returns</w:t>
            </w:r>
            <w:r w:rsidRPr="00940E38" w:rsidDel="007676F6">
              <w:t xml:space="preserve"> </w:t>
            </w:r>
            <w:r w:rsidRPr="00940E38">
              <w:t xml:space="preserve">– questions 13 and 14 are to assist you in examining whether you can use the power over the other entity to affect the returns. </w:t>
            </w:r>
          </w:p>
        </w:tc>
      </w:tr>
      <w:tr w:rsidR="00E05023" w:rsidRPr="00940E38" w14:paraId="4ED61E2F" w14:textId="77777777" w:rsidTr="00DE6AA8">
        <w:trPr>
          <w:trHeight w:val="144"/>
        </w:trPr>
        <w:tc>
          <w:tcPr>
            <w:tcW w:w="542" w:type="dxa"/>
            <w:gridSpan w:val="2"/>
          </w:tcPr>
          <w:p w14:paraId="78F98948" w14:textId="77777777" w:rsidR="00E05023" w:rsidRPr="00940E38" w:rsidRDefault="00E05023" w:rsidP="00301267">
            <w:pPr>
              <w:spacing w:line="276" w:lineRule="auto"/>
              <w:jc w:val="center"/>
              <w:rPr>
                <w:b/>
              </w:rPr>
            </w:pPr>
            <w:r w:rsidRPr="00940E38">
              <w:rPr>
                <w:b/>
              </w:rPr>
              <w:t>13.</w:t>
            </w:r>
          </w:p>
        </w:tc>
        <w:tc>
          <w:tcPr>
            <w:tcW w:w="7387" w:type="dxa"/>
          </w:tcPr>
          <w:p w14:paraId="181483D3" w14:textId="77777777" w:rsidR="00E05023" w:rsidRPr="00940E38" w:rsidRDefault="00E05023" w:rsidP="00301267">
            <w:pPr>
              <w:spacing w:line="276" w:lineRule="auto"/>
              <w:rPr>
                <w:b/>
              </w:rPr>
            </w:pPr>
            <w:r w:rsidRPr="00940E38">
              <w:rPr>
                <w:b/>
              </w:rPr>
              <w:t>What is the scope of decision</w:t>
            </w:r>
            <w:r w:rsidRPr="00940E38">
              <w:rPr>
                <w:b/>
              </w:rPr>
              <w:noBreakHyphen/>
              <w:t xml:space="preserve">making authority held by yourself to affect your returns? </w:t>
            </w:r>
          </w:p>
          <w:p w14:paraId="6611E215" w14:textId="77777777" w:rsidR="00E05023" w:rsidRPr="00940E38" w:rsidRDefault="00E05023" w:rsidP="00301267">
            <w:pPr>
              <w:spacing w:line="276" w:lineRule="auto"/>
              <w:rPr>
                <w:b/>
                <w:i/>
              </w:rPr>
            </w:pPr>
            <w:r w:rsidRPr="00940E38">
              <w:rPr>
                <w:b/>
                <w:i/>
              </w:rPr>
              <w:t>Note:</w:t>
            </w:r>
          </w:p>
          <w:p w14:paraId="571B34D1" w14:textId="77777777" w:rsidR="00E05023" w:rsidRPr="00940E38" w:rsidRDefault="00E05023" w:rsidP="00DE6AA8">
            <w:pPr>
              <w:spacing w:before="20" w:line="276" w:lineRule="auto"/>
            </w:pPr>
            <w:r w:rsidRPr="00940E38">
              <w:t>The scope of the decision</w:t>
            </w:r>
            <w:r w:rsidRPr="00940E38">
              <w:noBreakHyphen/>
              <w:t>making authority will determine whether criterion (iii) is met or not. A restricted decision</w:t>
            </w:r>
            <w:r w:rsidRPr="00940E38">
              <w:noBreakHyphen/>
              <w:t>making authority could mean you are only acting as an agent and therefore does not control over the other entity.</w:t>
            </w:r>
          </w:p>
        </w:tc>
        <w:tc>
          <w:tcPr>
            <w:tcW w:w="1710" w:type="dxa"/>
          </w:tcPr>
          <w:p w14:paraId="49C61310" w14:textId="77777777" w:rsidR="00E05023" w:rsidRPr="00940E38" w:rsidRDefault="00E05023" w:rsidP="00301267">
            <w:pPr>
              <w:spacing w:line="276" w:lineRule="auto"/>
            </w:pPr>
          </w:p>
        </w:tc>
      </w:tr>
      <w:tr w:rsidR="00E05023" w:rsidRPr="00940E38" w14:paraId="58038DCB" w14:textId="77777777" w:rsidTr="00DE6AA8">
        <w:trPr>
          <w:trHeight w:val="144"/>
        </w:trPr>
        <w:tc>
          <w:tcPr>
            <w:tcW w:w="542" w:type="dxa"/>
            <w:gridSpan w:val="2"/>
          </w:tcPr>
          <w:p w14:paraId="0750D4F5" w14:textId="77777777" w:rsidR="00E05023" w:rsidRPr="00940E38" w:rsidRDefault="00E05023" w:rsidP="00301267">
            <w:pPr>
              <w:spacing w:line="276" w:lineRule="auto"/>
              <w:jc w:val="center"/>
              <w:rPr>
                <w:b/>
              </w:rPr>
            </w:pPr>
            <w:r w:rsidRPr="00940E38">
              <w:rPr>
                <w:b/>
              </w:rPr>
              <w:t>14.</w:t>
            </w:r>
          </w:p>
        </w:tc>
        <w:tc>
          <w:tcPr>
            <w:tcW w:w="7387" w:type="dxa"/>
          </w:tcPr>
          <w:p w14:paraId="4306735A" w14:textId="77777777" w:rsidR="00E05023" w:rsidRPr="00940E38" w:rsidRDefault="00E05023" w:rsidP="00301267">
            <w:pPr>
              <w:spacing w:line="276" w:lineRule="auto"/>
              <w:rPr>
                <w:b/>
              </w:rPr>
            </w:pPr>
            <w:r w:rsidRPr="00940E38">
              <w:rPr>
                <w:b/>
              </w:rPr>
              <w:t>Is the authority a mere delegated power to act on behalf of the responsible Minister? Or do you have discretion of the authority and the direction of which is not specified by the relevant Minister?</w:t>
            </w:r>
          </w:p>
          <w:p w14:paraId="69840DF2" w14:textId="77777777" w:rsidR="00E05023" w:rsidRPr="00940E38" w:rsidRDefault="00E05023" w:rsidP="00301267">
            <w:pPr>
              <w:spacing w:line="276" w:lineRule="auto"/>
              <w:rPr>
                <w:b/>
                <w:i/>
              </w:rPr>
            </w:pPr>
            <w:r w:rsidRPr="00940E38">
              <w:rPr>
                <w:b/>
                <w:i/>
              </w:rPr>
              <w:t>Note:</w:t>
            </w:r>
          </w:p>
          <w:p w14:paraId="0A17FD58" w14:textId="77777777" w:rsidR="00E05023" w:rsidRPr="00940E38" w:rsidRDefault="00E05023" w:rsidP="00DE6AA8">
            <w:pPr>
              <w:spacing w:before="20" w:line="276" w:lineRule="auto"/>
            </w:pPr>
            <w:r w:rsidRPr="00940E38">
              <w:t>From the department</w:t>
            </w:r>
            <w:r w:rsidR="00D2075C" w:rsidRPr="00940E38">
              <w:t>’</w:t>
            </w:r>
            <w:r w:rsidRPr="00940E38">
              <w:t>s perspective, a department acts as an agent of the responsible Minister in relation to the investee entity when the department is merely authorised by the Minister to act on the Minister</w:t>
            </w:r>
            <w:r w:rsidR="00D2075C" w:rsidRPr="00940E38">
              <w:t>’</w:t>
            </w:r>
            <w:r w:rsidRPr="00940E38">
              <w:t xml:space="preserve">s behalf. For example, a department may act as a </w:t>
            </w:r>
            <w:r w:rsidR="00D2075C" w:rsidRPr="00940E38">
              <w:t>‘</w:t>
            </w:r>
            <w:r w:rsidRPr="00940E38">
              <w:t>system manager</w:t>
            </w:r>
            <w:r w:rsidR="00D2075C" w:rsidRPr="00940E38">
              <w:t>’</w:t>
            </w:r>
            <w:r w:rsidRPr="00940E38">
              <w:t xml:space="preserve"> for the State health service systems. Its role includes providing strategic leadership, directions to the hospitals for the delivery of health services, or monitoring the hospitals</w:t>
            </w:r>
            <w:r w:rsidR="00D2075C" w:rsidRPr="00940E38">
              <w:t>’</w:t>
            </w:r>
            <w:r w:rsidRPr="00940E38">
              <w:t xml:space="preserve"> performance. However, ministerial approval is specifically required for the hospitals</w:t>
            </w:r>
            <w:r w:rsidR="00D2075C" w:rsidRPr="00940E38">
              <w:t>’</w:t>
            </w:r>
            <w:r w:rsidRPr="00940E38">
              <w:t xml:space="preserve"> operational or budgetary activities. In this case, the department acts only as an agent on behalf of the Minister, who controls the hospitals. Therefore, the hospitals will be consolidated into the State</w:t>
            </w:r>
            <w:r w:rsidR="00D2075C" w:rsidRPr="00940E38">
              <w:t>’</w:t>
            </w:r>
            <w:r w:rsidRPr="00940E38">
              <w:t xml:space="preserve">s financial reports. </w:t>
            </w:r>
          </w:p>
          <w:p w14:paraId="555ED92E" w14:textId="77777777" w:rsidR="00E05023" w:rsidRPr="00940E38" w:rsidRDefault="00E05023" w:rsidP="00301267">
            <w:pPr>
              <w:spacing w:line="276" w:lineRule="auto"/>
            </w:pPr>
            <w:r w:rsidRPr="00940E38">
              <w:t>Alternatively, a department may act as a principal under a delegation of powers from the Minister if it is able to exercise its own discretion, and is not subject to specific directions by the Minister. In the previous example, if the department head has been delegated by the Minister to make specific decisions in relation to the operating and investing activities of the hospitals, e.g. appointment of the governing bodies of the hospitals, approval or veto service agreements, this indicates that the department is acting on its own discretion, and may have control if other criteria are also met.</w:t>
            </w:r>
          </w:p>
        </w:tc>
        <w:tc>
          <w:tcPr>
            <w:tcW w:w="1710" w:type="dxa"/>
          </w:tcPr>
          <w:p w14:paraId="32BEAD1A" w14:textId="77777777" w:rsidR="00E05023" w:rsidRPr="00940E38" w:rsidRDefault="00E05023" w:rsidP="00301267">
            <w:pPr>
              <w:spacing w:line="276" w:lineRule="auto"/>
            </w:pPr>
          </w:p>
        </w:tc>
      </w:tr>
      <w:tr w:rsidR="008E0341" w:rsidRPr="00940E38" w14:paraId="550A1A7F" w14:textId="77777777" w:rsidTr="001E2F26">
        <w:trPr>
          <w:trHeight w:val="144"/>
        </w:trPr>
        <w:tc>
          <w:tcPr>
            <w:tcW w:w="9639" w:type="dxa"/>
            <w:gridSpan w:val="4"/>
            <w:shd w:val="clear" w:color="auto" w:fill="A6A6A6"/>
          </w:tcPr>
          <w:p w14:paraId="1B638C4D" w14:textId="77777777" w:rsidR="008E0341" w:rsidRPr="00940E38" w:rsidRDefault="008E0341" w:rsidP="001E2F26">
            <w:pPr>
              <w:pStyle w:val="TableHeading"/>
              <w:tabs>
                <w:tab w:val="clear" w:pos="1134"/>
                <w:tab w:val="left" w:pos="0"/>
              </w:tabs>
              <w:spacing w:before="60" w:line="276" w:lineRule="auto"/>
              <w:ind w:left="1248" w:hanging="1248"/>
            </w:pPr>
            <w:r w:rsidRPr="00940E38">
              <w:lastRenderedPageBreak/>
              <w:t xml:space="preserve">Criterion (iii): </w:t>
            </w:r>
            <w:r w:rsidRPr="00940E38">
              <w:tab/>
              <w:t>The ability to use its power over the investee to affect the amount of the investor</w:t>
            </w:r>
            <w:r w:rsidR="00D2075C" w:rsidRPr="00940E38">
              <w:t>’</w:t>
            </w:r>
            <w:r w:rsidRPr="00940E38">
              <w:t>s returns</w:t>
            </w:r>
            <w:r w:rsidRPr="00940E38" w:rsidDel="007676F6">
              <w:t xml:space="preserve"> </w:t>
            </w:r>
            <w:r w:rsidRPr="00940E38">
              <w:t xml:space="preserve">– questions 13 and 14 are to assist you in examining whether you can use the power over the other entity to affect the returns. </w:t>
            </w:r>
            <w:r w:rsidRPr="00940E38">
              <w:rPr>
                <w:i/>
              </w:rPr>
              <w:t>(continued)</w:t>
            </w:r>
          </w:p>
        </w:tc>
      </w:tr>
      <w:tr w:rsidR="00E05023" w:rsidRPr="00940E38" w14:paraId="533339A3" w14:textId="77777777" w:rsidTr="00DE6AA8">
        <w:trPr>
          <w:trHeight w:val="144"/>
        </w:trPr>
        <w:tc>
          <w:tcPr>
            <w:tcW w:w="9639" w:type="dxa"/>
            <w:gridSpan w:val="4"/>
            <w:shd w:val="clear" w:color="auto" w:fill="D9D9D9"/>
          </w:tcPr>
          <w:p w14:paraId="7FA760A3" w14:textId="77777777" w:rsidR="00E05023" w:rsidRPr="00940E38" w:rsidRDefault="00E05023" w:rsidP="00301267">
            <w:pPr>
              <w:spacing w:line="276" w:lineRule="auto"/>
              <w:rPr>
                <w:b/>
                <w:i/>
              </w:rPr>
            </w:pPr>
            <w:r w:rsidRPr="00940E38">
              <w:rPr>
                <w:b/>
                <w:i/>
              </w:rPr>
              <w:t>Assessment for criterion (iii)</w:t>
            </w:r>
          </w:p>
        </w:tc>
      </w:tr>
      <w:tr w:rsidR="00E05023" w:rsidRPr="00940E38" w14:paraId="2A7F019F" w14:textId="77777777" w:rsidTr="00DE6AA8">
        <w:trPr>
          <w:trHeight w:val="144"/>
        </w:trPr>
        <w:tc>
          <w:tcPr>
            <w:tcW w:w="9639" w:type="dxa"/>
            <w:gridSpan w:val="4"/>
            <w:shd w:val="clear" w:color="auto" w:fill="D9D9D9"/>
          </w:tcPr>
          <w:p w14:paraId="6F36F5C2" w14:textId="77777777" w:rsidR="00E05023" w:rsidRPr="00940E38" w:rsidRDefault="00E05023" w:rsidP="00301267">
            <w:pPr>
              <w:spacing w:line="276" w:lineRule="auto"/>
            </w:pPr>
            <w:r w:rsidRPr="00940E38">
              <w:t>Your entity will satisfy criterion (iii) if the scope of your decision</w:t>
            </w:r>
            <w:r w:rsidRPr="00940E38">
              <w:noBreakHyphen/>
              <w:t>making authority is wide enough to provide you with sufficient discretion to direct the activities of the other entity.</w:t>
            </w:r>
          </w:p>
        </w:tc>
      </w:tr>
    </w:tbl>
    <w:p w14:paraId="656E0B33" w14:textId="77777777" w:rsidR="00DE6AA8" w:rsidRPr="00940E38" w:rsidRDefault="00DE6AA8">
      <w:pPr>
        <w:keepLines w:val="0"/>
        <w:rPr>
          <w:rFonts w:asciiTheme="majorHAnsi" w:eastAsiaTheme="majorEastAsia" w:hAnsiTheme="majorHAnsi" w:cstheme="majorBidi"/>
          <w:b/>
          <w:spacing w:val="-2"/>
          <w:sz w:val="24"/>
          <w:szCs w:val="26"/>
        </w:rPr>
      </w:pPr>
      <w:r w:rsidRPr="00940E38">
        <w:br w:type="page"/>
      </w:r>
    </w:p>
    <w:p w14:paraId="49B08695" w14:textId="77777777" w:rsidR="00125B6F" w:rsidRPr="00940E38" w:rsidRDefault="00125B6F" w:rsidP="00125B6F">
      <w:pPr>
        <w:pStyle w:val="Heading2nonTOC"/>
      </w:pPr>
      <w:r w:rsidRPr="00940E38">
        <w:lastRenderedPageBreak/>
        <w:t>Detailed guidance for application of AASB 10 Consolidated Financial Statements</w:t>
      </w:r>
    </w:p>
    <w:p w14:paraId="1427E0EB" w14:textId="77777777" w:rsidR="00125B6F" w:rsidRPr="00940E38" w:rsidRDefault="00125B6F" w:rsidP="00125B6F">
      <w:r w:rsidRPr="00940E38">
        <w:t xml:space="preserve">AASB 10 focuses on </w:t>
      </w:r>
      <w:r w:rsidR="00D2075C" w:rsidRPr="00940E38">
        <w:t>‘</w:t>
      </w:r>
      <w:r w:rsidRPr="00940E38">
        <w:t>control</w:t>
      </w:r>
      <w:r w:rsidR="00D2075C" w:rsidRPr="00940E38">
        <w:t>’</w:t>
      </w:r>
      <w:r w:rsidRPr="00940E38">
        <w:t xml:space="preserve"> in determining whether an entity needs to consolidate another entity. Under AASB 10.7 control is assessed on the following three criteria:</w:t>
      </w:r>
    </w:p>
    <w:p w14:paraId="58EC423B" w14:textId="77777777" w:rsidR="00125B6F" w:rsidRPr="00940E38" w:rsidRDefault="00125B6F" w:rsidP="00C337FF">
      <w:pPr>
        <w:pStyle w:val="ListNumber"/>
        <w:numPr>
          <w:ilvl w:val="0"/>
          <w:numId w:val="49"/>
        </w:numPr>
      </w:pPr>
      <w:r w:rsidRPr="00940E38">
        <w:t>power over the investee;</w:t>
      </w:r>
    </w:p>
    <w:p w14:paraId="7AB5A760" w14:textId="77777777" w:rsidR="00125B6F" w:rsidRPr="00940E38" w:rsidRDefault="00125B6F" w:rsidP="00125B6F">
      <w:pPr>
        <w:pStyle w:val="ListNumber"/>
      </w:pPr>
      <w:r w:rsidRPr="00940E38">
        <w:t>exposure, or rights, to variable returns from its involvement with the investee; and</w:t>
      </w:r>
    </w:p>
    <w:p w14:paraId="25E2F4D4" w14:textId="77777777" w:rsidR="00125B6F" w:rsidRPr="00940E38" w:rsidRDefault="00125B6F" w:rsidP="00125B6F">
      <w:pPr>
        <w:pStyle w:val="ListNumber"/>
      </w:pPr>
      <w:r w:rsidRPr="00940E38">
        <w:t>the ability to use its power over the investee to affect the amount of the investor</w:t>
      </w:r>
      <w:r w:rsidR="00D2075C" w:rsidRPr="00940E38">
        <w:t>’</w:t>
      </w:r>
      <w:r w:rsidRPr="00940E38">
        <w:t>s returns.</w:t>
      </w:r>
    </w:p>
    <w:p w14:paraId="0ED732AC" w14:textId="77777777" w:rsidR="00125B6F" w:rsidRPr="00940E38" w:rsidRDefault="00125B6F" w:rsidP="00125B6F">
      <w:pPr>
        <w:spacing w:after="120"/>
      </w:pPr>
      <w:r w:rsidRPr="00940E38">
        <w:t>Please note that these elements in isolation do not necessarily result in control as they would need to be assessed at an overall level and tested against the facts and circumstances specific to the entity.</w:t>
      </w:r>
    </w:p>
    <w:p w14:paraId="70BFB92A" w14:textId="77777777" w:rsidR="00125B6F" w:rsidRPr="00940E38" w:rsidRDefault="00125B6F" w:rsidP="00125B6F">
      <w:r w:rsidRPr="00940E38">
        <w:t>References below are to the compiled version of AASB 10 as available on the AASB</w:t>
      </w:r>
      <w:r w:rsidR="00D2075C" w:rsidRPr="00940E38">
        <w:t>’</w:t>
      </w:r>
      <w:r w:rsidRPr="00940E38">
        <w:t>s website.</w:t>
      </w:r>
    </w:p>
    <w:p w14:paraId="062F6172" w14:textId="77777777" w:rsidR="00125B6F" w:rsidRPr="00940E38" w:rsidRDefault="00125B6F" w:rsidP="00125B6F">
      <w:pPr>
        <w:pStyle w:val="TableHeading"/>
      </w:pPr>
      <w:r w:rsidRPr="00940E38">
        <w:t xml:space="preserve">Detailed guidance in relation to the </w:t>
      </w:r>
      <w:r w:rsidR="00D2075C" w:rsidRPr="00940E38">
        <w:t>‘</w:t>
      </w:r>
      <w:r w:rsidRPr="00940E38">
        <w:t>control</w:t>
      </w:r>
      <w:r w:rsidR="00D2075C" w:rsidRPr="00940E38">
        <w:t>’</w:t>
      </w:r>
      <w:r w:rsidRPr="00940E38">
        <w:t xml:space="preserve"> criteria</w:t>
      </w:r>
    </w:p>
    <w:tbl>
      <w:tblPr>
        <w:tblStyle w:val="Modeltable"/>
        <w:tblW w:w="5000" w:type="pct"/>
        <w:tblLook w:val="06A0" w:firstRow="1" w:lastRow="0" w:firstColumn="1" w:lastColumn="0" w:noHBand="1" w:noVBand="1"/>
      </w:tblPr>
      <w:tblGrid>
        <w:gridCol w:w="1726"/>
        <w:gridCol w:w="7990"/>
      </w:tblGrid>
      <w:tr w:rsidR="00125B6F" w:rsidRPr="00940E38" w14:paraId="132528A9" w14:textId="77777777" w:rsidTr="00777BCF">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62B9F627" w14:textId="77777777" w:rsidR="00125B6F" w:rsidRPr="00940E38" w:rsidRDefault="007D4527" w:rsidP="007D4527">
            <w:pPr>
              <w:tabs>
                <w:tab w:val="left" w:pos="332"/>
              </w:tabs>
              <w:spacing w:line="276" w:lineRule="auto"/>
              <w:ind w:left="332" w:hanging="332"/>
              <w:rPr>
                <w:rFonts w:eastAsia="Tahoma"/>
                <w:b/>
                <w:i/>
                <w:szCs w:val="18"/>
              </w:rPr>
            </w:pPr>
            <w:r w:rsidRPr="00940E38">
              <w:rPr>
                <w:b/>
                <w:i/>
                <w:szCs w:val="18"/>
              </w:rPr>
              <w:t>(i)</w:t>
            </w:r>
            <w:r w:rsidRPr="00940E38">
              <w:rPr>
                <w:b/>
                <w:i/>
                <w:szCs w:val="18"/>
              </w:rPr>
              <w:tab/>
            </w:r>
            <w:r w:rsidR="00125B6F" w:rsidRPr="00940E38">
              <w:rPr>
                <w:b/>
                <w:i/>
                <w:szCs w:val="18"/>
              </w:rPr>
              <w:t>Power over the investee</w:t>
            </w:r>
          </w:p>
        </w:tc>
      </w:tr>
      <w:tr w:rsidR="00125B6F" w:rsidRPr="00940E38" w14:paraId="31212E5A" w14:textId="77777777" w:rsidTr="00777BCF">
        <w:tc>
          <w:tcPr>
            <w:tcW w:w="888" w:type="pct"/>
            <w:shd w:val="clear" w:color="auto" w:fill="D9D9D9"/>
          </w:tcPr>
          <w:p w14:paraId="1395A3DA" w14:textId="77777777" w:rsidR="00125B6F" w:rsidRPr="00940E38" w:rsidRDefault="00125B6F" w:rsidP="00003BC6">
            <w:pPr>
              <w:spacing w:line="276" w:lineRule="auto"/>
              <w:rPr>
                <w:rFonts w:eastAsia="Tahoma"/>
                <w:szCs w:val="18"/>
              </w:rPr>
            </w:pPr>
            <w:r w:rsidRPr="00940E38">
              <w:rPr>
                <w:szCs w:val="18"/>
              </w:rPr>
              <w:t>AASB 10.8 and</w:t>
            </w:r>
            <w:r w:rsidRPr="00940E38" w:rsidDel="00D76A98">
              <w:rPr>
                <w:szCs w:val="18"/>
              </w:rPr>
              <w:t xml:space="preserve"> </w:t>
            </w:r>
            <w:r w:rsidRPr="00940E38">
              <w:rPr>
                <w:szCs w:val="18"/>
              </w:rPr>
              <w:t>B80</w:t>
            </w:r>
            <w:r w:rsidRPr="00940E38">
              <w:rPr>
                <w:szCs w:val="18"/>
              </w:rPr>
              <w:noBreakHyphen/>
              <w:t>84</w:t>
            </w:r>
          </w:p>
        </w:tc>
        <w:tc>
          <w:tcPr>
            <w:tcW w:w="4112" w:type="pct"/>
            <w:shd w:val="clear" w:color="auto" w:fill="D9D9D9"/>
          </w:tcPr>
          <w:p w14:paraId="6EBBAE78" w14:textId="77777777" w:rsidR="00125B6F" w:rsidRPr="00940E38" w:rsidRDefault="00125B6F" w:rsidP="00003BC6">
            <w:pPr>
              <w:spacing w:line="276" w:lineRule="auto"/>
              <w:rPr>
                <w:rFonts w:eastAsia="Tahoma"/>
                <w:szCs w:val="18"/>
              </w:rPr>
            </w:pPr>
            <w:r w:rsidRPr="00940E38">
              <w:rPr>
                <w:szCs w:val="18"/>
              </w:rPr>
              <w:t>The assessment of control should be performed on a continuous basis and the investor entity shall reassess whether it controls the investee entity if the facts and circumstances indicate that there are changes to one or more elements of control.</w:t>
            </w:r>
          </w:p>
        </w:tc>
      </w:tr>
      <w:tr w:rsidR="00125B6F" w:rsidRPr="00940E38" w14:paraId="295CA77A" w14:textId="77777777" w:rsidTr="00777BCF">
        <w:tc>
          <w:tcPr>
            <w:tcW w:w="888" w:type="pct"/>
          </w:tcPr>
          <w:p w14:paraId="60FBF6CE" w14:textId="77777777" w:rsidR="00125B6F" w:rsidRPr="00940E38" w:rsidRDefault="00125B6F" w:rsidP="00003BC6">
            <w:pPr>
              <w:spacing w:line="276" w:lineRule="auto"/>
              <w:rPr>
                <w:rFonts w:eastAsia="Tahoma"/>
                <w:szCs w:val="18"/>
              </w:rPr>
            </w:pPr>
            <w:r w:rsidRPr="00940E38">
              <w:rPr>
                <w:szCs w:val="18"/>
              </w:rPr>
              <w:t>AASB 10.10</w:t>
            </w:r>
          </w:p>
        </w:tc>
        <w:tc>
          <w:tcPr>
            <w:tcW w:w="4112" w:type="pct"/>
          </w:tcPr>
          <w:p w14:paraId="3D381AF2" w14:textId="77777777" w:rsidR="00125B6F" w:rsidRPr="00940E38" w:rsidRDefault="00125B6F" w:rsidP="00003BC6">
            <w:pPr>
              <w:spacing w:line="276" w:lineRule="auto"/>
              <w:rPr>
                <w:rFonts w:eastAsia="Tahoma"/>
                <w:szCs w:val="18"/>
              </w:rPr>
            </w:pPr>
            <w:r w:rsidRPr="00940E38">
              <w:rPr>
                <w:szCs w:val="18"/>
              </w:rPr>
              <w:t>The investor has power over the investee when it has existing rights with the current ability to direct the relevant activities of the investee, which significantly affect the investee</w:t>
            </w:r>
            <w:r w:rsidR="00D2075C" w:rsidRPr="00940E38">
              <w:rPr>
                <w:szCs w:val="18"/>
              </w:rPr>
              <w:t>’</w:t>
            </w:r>
            <w:r w:rsidRPr="00940E38">
              <w:rPr>
                <w:szCs w:val="18"/>
              </w:rPr>
              <w:t xml:space="preserve">s returns. </w:t>
            </w:r>
          </w:p>
          <w:p w14:paraId="2C6E9526" w14:textId="77777777" w:rsidR="00125B6F" w:rsidRPr="00940E38" w:rsidRDefault="00125B6F" w:rsidP="00003BC6">
            <w:pPr>
              <w:spacing w:line="276" w:lineRule="auto"/>
              <w:rPr>
                <w:rFonts w:eastAsia="Tahoma"/>
                <w:szCs w:val="18"/>
              </w:rPr>
            </w:pPr>
            <w:r w:rsidRPr="00940E38">
              <w:rPr>
                <w:szCs w:val="18"/>
              </w:rPr>
              <w:t>[Note the investor does not need to actively direct the investee</w:t>
            </w:r>
            <w:r w:rsidR="00D2075C" w:rsidRPr="00940E38">
              <w:rPr>
                <w:szCs w:val="18"/>
              </w:rPr>
              <w:t>’</w:t>
            </w:r>
            <w:r w:rsidRPr="00940E38">
              <w:rPr>
                <w:szCs w:val="18"/>
              </w:rPr>
              <w:t>s activities as long as there are no barriers preventing the exercise of its rights.]</w:t>
            </w:r>
          </w:p>
        </w:tc>
      </w:tr>
      <w:tr w:rsidR="00125B6F" w:rsidRPr="00940E38" w14:paraId="304AE4D5" w14:textId="77777777" w:rsidTr="00777BCF">
        <w:tc>
          <w:tcPr>
            <w:tcW w:w="888" w:type="pct"/>
            <w:shd w:val="clear" w:color="auto" w:fill="D9D9D9"/>
          </w:tcPr>
          <w:p w14:paraId="6291B089" w14:textId="77777777" w:rsidR="00125B6F" w:rsidRPr="00940E38" w:rsidRDefault="00125B6F" w:rsidP="00003BC6">
            <w:pPr>
              <w:spacing w:line="276" w:lineRule="auto"/>
              <w:rPr>
                <w:rFonts w:eastAsia="Tahoma"/>
                <w:szCs w:val="18"/>
              </w:rPr>
            </w:pPr>
            <w:r w:rsidRPr="00940E38">
              <w:rPr>
                <w:szCs w:val="18"/>
              </w:rPr>
              <w:t>AASB10.IG5</w:t>
            </w:r>
          </w:p>
        </w:tc>
        <w:tc>
          <w:tcPr>
            <w:tcW w:w="4112" w:type="pct"/>
            <w:shd w:val="clear" w:color="auto" w:fill="D9D9D9"/>
          </w:tcPr>
          <w:p w14:paraId="0A2E60F9" w14:textId="77777777" w:rsidR="00125B6F" w:rsidRPr="00940E38" w:rsidRDefault="00125B6F" w:rsidP="00003BC6">
            <w:pPr>
              <w:spacing w:line="276" w:lineRule="auto"/>
              <w:rPr>
                <w:rFonts w:eastAsia="Tahoma"/>
                <w:szCs w:val="18"/>
              </w:rPr>
            </w:pPr>
            <w:r w:rsidRPr="00940E38">
              <w:rPr>
                <w:szCs w:val="18"/>
              </w:rPr>
              <w:t>The investor has power over the investee when the investor can direct the investee to deploy its assets or incur liabilities in a way that affects the investee</w:t>
            </w:r>
            <w:r w:rsidR="00D2075C" w:rsidRPr="00940E38">
              <w:rPr>
                <w:szCs w:val="18"/>
              </w:rPr>
              <w:t>’</w:t>
            </w:r>
            <w:r w:rsidRPr="00940E38">
              <w:rPr>
                <w:szCs w:val="18"/>
              </w:rPr>
              <w:t>s returns (e.g. in providing goods/services to the investor, or assist in achieving or furthering the investor</w:t>
            </w:r>
            <w:r w:rsidR="00D2075C" w:rsidRPr="00940E38">
              <w:rPr>
                <w:szCs w:val="18"/>
              </w:rPr>
              <w:t>’</w:t>
            </w:r>
            <w:r w:rsidRPr="00940E38">
              <w:rPr>
                <w:szCs w:val="18"/>
              </w:rPr>
              <w:t xml:space="preserve">s objectives). </w:t>
            </w:r>
          </w:p>
        </w:tc>
      </w:tr>
      <w:tr w:rsidR="00125B6F" w:rsidRPr="00940E38" w14:paraId="034729B5" w14:textId="77777777" w:rsidTr="00777BCF">
        <w:tc>
          <w:tcPr>
            <w:tcW w:w="888" w:type="pct"/>
          </w:tcPr>
          <w:p w14:paraId="443997F2" w14:textId="77777777" w:rsidR="00125B6F" w:rsidRPr="00940E38" w:rsidRDefault="00125B6F" w:rsidP="00003BC6">
            <w:pPr>
              <w:spacing w:line="276" w:lineRule="auto"/>
              <w:rPr>
                <w:rFonts w:eastAsia="Tahoma"/>
                <w:szCs w:val="18"/>
              </w:rPr>
            </w:pPr>
            <w:r w:rsidRPr="00940E38">
              <w:rPr>
                <w:szCs w:val="18"/>
              </w:rPr>
              <w:t>AASB 10.B5</w:t>
            </w:r>
          </w:p>
        </w:tc>
        <w:tc>
          <w:tcPr>
            <w:tcW w:w="4112" w:type="pct"/>
          </w:tcPr>
          <w:p w14:paraId="7086ED36" w14:textId="77777777" w:rsidR="00125B6F" w:rsidRPr="00940E38" w:rsidRDefault="00125B6F" w:rsidP="00003BC6">
            <w:pPr>
              <w:spacing w:line="276" w:lineRule="auto"/>
              <w:rPr>
                <w:rFonts w:eastAsia="Tahoma"/>
                <w:szCs w:val="18"/>
              </w:rPr>
            </w:pPr>
            <w:r w:rsidRPr="00940E38">
              <w:rPr>
                <w:szCs w:val="18"/>
              </w:rPr>
              <w:t>The investor shall consider the purpose and design of the investee in order to identify the relevant activities, how relevant decisions are made, who has the current ability to direct those activities, and who receives returns from those activities.</w:t>
            </w:r>
          </w:p>
        </w:tc>
      </w:tr>
      <w:tr w:rsidR="00125B6F" w:rsidRPr="00940E38" w14:paraId="60799371" w14:textId="77777777" w:rsidTr="00777BCF">
        <w:tc>
          <w:tcPr>
            <w:tcW w:w="888" w:type="pct"/>
            <w:shd w:val="clear" w:color="auto" w:fill="D9D9D9"/>
          </w:tcPr>
          <w:p w14:paraId="5C17A63F" w14:textId="77777777" w:rsidR="00125B6F" w:rsidRPr="00940E38" w:rsidRDefault="00125B6F" w:rsidP="00003BC6">
            <w:pPr>
              <w:spacing w:line="276" w:lineRule="auto"/>
              <w:rPr>
                <w:rFonts w:eastAsia="Tahoma"/>
                <w:szCs w:val="18"/>
              </w:rPr>
            </w:pPr>
            <w:r w:rsidRPr="00940E38">
              <w:rPr>
                <w:szCs w:val="18"/>
              </w:rPr>
              <w:t>AASB 10.IG6</w:t>
            </w:r>
          </w:p>
        </w:tc>
        <w:tc>
          <w:tcPr>
            <w:tcW w:w="4112" w:type="pct"/>
            <w:shd w:val="clear" w:color="auto" w:fill="D9D9D9"/>
          </w:tcPr>
          <w:p w14:paraId="1251A026" w14:textId="77777777" w:rsidR="00125B6F" w:rsidRPr="00940E38" w:rsidRDefault="00125B6F" w:rsidP="00003BC6">
            <w:pPr>
              <w:spacing w:line="276" w:lineRule="auto"/>
              <w:rPr>
                <w:rFonts w:eastAsia="Tahoma"/>
                <w:szCs w:val="18"/>
              </w:rPr>
            </w:pPr>
            <w:r w:rsidRPr="00940E38">
              <w:rPr>
                <w:szCs w:val="18"/>
              </w:rPr>
              <w:t>For not</w:t>
            </w:r>
            <w:r w:rsidRPr="00940E38">
              <w:rPr>
                <w:szCs w:val="18"/>
              </w:rPr>
              <w:noBreakHyphen/>
              <w:t>for</w:t>
            </w:r>
            <w:r w:rsidRPr="00940E38">
              <w:rPr>
                <w:szCs w:val="18"/>
              </w:rPr>
              <w:noBreakHyphen/>
              <w:t xml:space="preserve">profit (NFP) entities, rights arising from administrative arrangements or statutory provisions will often be the source of power. </w:t>
            </w:r>
          </w:p>
        </w:tc>
      </w:tr>
      <w:tr w:rsidR="00125B6F" w:rsidRPr="00940E38" w14:paraId="3E2C9DFB" w14:textId="77777777" w:rsidTr="00777BCF">
        <w:tc>
          <w:tcPr>
            <w:tcW w:w="888" w:type="pct"/>
          </w:tcPr>
          <w:p w14:paraId="331A3463" w14:textId="77777777" w:rsidR="00125B6F" w:rsidRPr="00940E38" w:rsidRDefault="00125B6F" w:rsidP="00003BC6">
            <w:pPr>
              <w:spacing w:line="276" w:lineRule="auto"/>
              <w:rPr>
                <w:rFonts w:eastAsia="Tahoma"/>
                <w:szCs w:val="18"/>
              </w:rPr>
            </w:pPr>
            <w:r w:rsidRPr="00940E38">
              <w:rPr>
                <w:szCs w:val="18"/>
              </w:rPr>
              <w:t>AASB 10.IG7</w:t>
            </w:r>
          </w:p>
        </w:tc>
        <w:tc>
          <w:tcPr>
            <w:tcW w:w="4112" w:type="pct"/>
          </w:tcPr>
          <w:p w14:paraId="0F5887BE" w14:textId="77777777" w:rsidR="00125B6F" w:rsidRPr="00940E38" w:rsidRDefault="00125B6F" w:rsidP="00003BC6">
            <w:pPr>
              <w:spacing w:line="276" w:lineRule="auto"/>
              <w:rPr>
                <w:rFonts w:eastAsia="Tahoma"/>
                <w:szCs w:val="18"/>
              </w:rPr>
            </w:pPr>
            <w:r w:rsidRPr="00940E38">
              <w:rPr>
                <w:szCs w:val="18"/>
              </w:rPr>
              <w:t>For example, an enabling legislation for the investee may specify the investor</w:t>
            </w:r>
            <w:r w:rsidR="00D2075C" w:rsidRPr="00940E38">
              <w:rPr>
                <w:szCs w:val="18"/>
              </w:rPr>
              <w:t>’</w:t>
            </w:r>
            <w:r w:rsidRPr="00940E38">
              <w:rPr>
                <w:szCs w:val="18"/>
              </w:rPr>
              <w:t>s rights to direct the operating and financing activities that may be carried out by the investee. Therefore, the legislation will give rise power to the investor over the investee through rights specified in it.</w:t>
            </w:r>
          </w:p>
          <w:p w14:paraId="525C4C54" w14:textId="77777777" w:rsidR="00125B6F" w:rsidRPr="00940E38" w:rsidRDefault="00125B6F" w:rsidP="00003BC6">
            <w:pPr>
              <w:spacing w:line="276" w:lineRule="auto"/>
              <w:rPr>
                <w:rFonts w:eastAsia="Tahoma"/>
                <w:szCs w:val="18"/>
              </w:rPr>
            </w:pPr>
            <w:r w:rsidRPr="00940E38">
              <w:rPr>
                <w:szCs w:val="18"/>
              </w:rPr>
              <w:t xml:space="preserve">However, the impact of the constituting document or legislation should be evaluated in the context of the prevailing circumstances. </w:t>
            </w:r>
          </w:p>
          <w:p w14:paraId="39E91738" w14:textId="77777777" w:rsidR="00125B6F" w:rsidRPr="00940E38" w:rsidRDefault="00125B6F" w:rsidP="00003BC6">
            <w:pPr>
              <w:spacing w:line="276" w:lineRule="auto"/>
              <w:rPr>
                <w:rFonts w:eastAsia="Tahoma"/>
                <w:szCs w:val="18"/>
              </w:rPr>
            </w:pPr>
            <w:r w:rsidRPr="00940E38">
              <w:rPr>
                <w:szCs w:val="18"/>
              </w:rPr>
              <w:t>For example, the enabling legislation may not specify the investor</w:t>
            </w:r>
            <w:r w:rsidR="00D2075C" w:rsidRPr="00940E38">
              <w:rPr>
                <w:szCs w:val="18"/>
              </w:rPr>
              <w:t>’</w:t>
            </w:r>
            <w:r w:rsidRPr="00940E38">
              <w:rPr>
                <w:szCs w:val="18"/>
              </w:rPr>
              <w:t>s rights to direct the relevant activities of the investee, or the rights are actually held by other entities that are not controlled by the Government, even though the investee operates under a mandate created, and limited, by the Government</w:t>
            </w:r>
            <w:r w:rsidR="00D2075C" w:rsidRPr="00940E38">
              <w:rPr>
                <w:szCs w:val="18"/>
              </w:rPr>
              <w:t>’</w:t>
            </w:r>
            <w:r w:rsidRPr="00940E38">
              <w:rPr>
                <w:szCs w:val="18"/>
              </w:rPr>
              <w:t>s legislation. In this case, the investor would not have power over the investee.</w:t>
            </w:r>
          </w:p>
        </w:tc>
      </w:tr>
      <w:tr w:rsidR="00125B6F" w:rsidRPr="00940E38" w14:paraId="493F37B8" w14:textId="77777777" w:rsidTr="00777BCF">
        <w:tc>
          <w:tcPr>
            <w:tcW w:w="888" w:type="pct"/>
            <w:shd w:val="clear" w:color="auto" w:fill="D9D9D9"/>
          </w:tcPr>
          <w:p w14:paraId="50B56978" w14:textId="77777777" w:rsidR="00125B6F" w:rsidRPr="00940E38" w:rsidRDefault="00125B6F" w:rsidP="00003BC6">
            <w:pPr>
              <w:spacing w:line="276" w:lineRule="auto"/>
              <w:rPr>
                <w:rFonts w:eastAsia="Tahoma"/>
                <w:szCs w:val="18"/>
              </w:rPr>
            </w:pPr>
            <w:r w:rsidRPr="00940E38">
              <w:rPr>
                <w:szCs w:val="18"/>
              </w:rPr>
              <w:t>AASB 10.IG9</w:t>
            </w:r>
          </w:p>
        </w:tc>
        <w:tc>
          <w:tcPr>
            <w:tcW w:w="4112" w:type="pct"/>
            <w:shd w:val="clear" w:color="auto" w:fill="D9D9D9"/>
          </w:tcPr>
          <w:p w14:paraId="5A9BFEC7" w14:textId="77777777" w:rsidR="00125B6F" w:rsidRPr="00940E38" w:rsidRDefault="00125B6F" w:rsidP="00003BC6">
            <w:pPr>
              <w:spacing w:line="276" w:lineRule="auto"/>
              <w:rPr>
                <w:rFonts w:eastAsia="Tahoma"/>
                <w:szCs w:val="18"/>
              </w:rPr>
            </w:pPr>
            <w:r w:rsidRPr="00940E38">
              <w:rPr>
                <w:szCs w:val="18"/>
              </w:rPr>
              <w:t>Power arises from rights.</w:t>
            </w:r>
          </w:p>
          <w:p w14:paraId="2D89FE7F" w14:textId="77777777" w:rsidR="00125B6F" w:rsidRPr="00940E38" w:rsidRDefault="00125B6F" w:rsidP="00003BC6">
            <w:pPr>
              <w:spacing w:line="276" w:lineRule="auto"/>
              <w:rPr>
                <w:rFonts w:eastAsia="Tahoma"/>
                <w:szCs w:val="18"/>
              </w:rPr>
            </w:pPr>
            <w:r w:rsidRPr="00940E38">
              <w:rPr>
                <w:szCs w:val="18"/>
              </w:rPr>
              <w:t>In relation to NFP investors, rights include:</w:t>
            </w:r>
          </w:p>
          <w:p w14:paraId="21F51EB0" w14:textId="77777777" w:rsidR="00125B6F" w:rsidRPr="00940E38" w:rsidRDefault="00125B6F" w:rsidP="007F44E9">
            <w:pPr>
              <w:pStyle w:val="ListBullet"/>
            </w:pPr>
            <w:r w:rsidRPr="00940E38">
              <w:t xml:space="preserve">rights to give policy directions to the governing body of the investee that give the holder the ability to direct the relevant activities of the investee; and </w:t>
            </w:r>
          </w:p>
          <w:p w14:paraId="53A70387" w14:textId="77777777" w:rsidR="00125B6F" w:rsidRPr="00940E38" w:rsidRDefault="00125B6F" w:rsidP="007F44E9">
            <w:pPr>
              <w:pStyle w:val="ListBullet"/>
              <w:rPr>
                <w:rFonts w:eastAsia="Tahoma"/>
              </w:rPr>
            </w:pPr>
            <w:r w:rsidRPr="00940E38">
              <w:t xml:space="preserve">rights to approve or veto operating and capital budgets relating to the relevant activities of the investee. </w:t>
            </w:r>
          </w:p>
        </w:tc>
      </w:tr>
      <w:tr w:rsidR="00125B6F" w:rsidRPr="00940E38" w14:paraId="6B11270D" w14:textId="77777777" w:rsidTr="00777BCF">
        <w:tc>
          <w:tcPr>
            <w:tcW w:w="888" w:type="pct"/>
          </w:tcPr>
          <w:p w14:paraId="19497A58" w14:textId="77777777" w:rsidR="00125B6F" w:rsidRPr="00940E38" w:rsidRDefault="00125B6F" w:rsidP="00003BC6">
            <w:pPr>
              <w:spacing w:line="276" w:lineRule="auto"/>
              <w:rPr>
                <w:rFonts w:eastAsia="Tahoma"/>
                <w:szCs w:val="18"/>
              </w:rPr>
            </w:pPr>
            <w:r w:rsidRPr="00940E38">
              <w:rPr>
                <w:szCs w:val="18"/>
              </w:rPr>
              <w:t>AASB 10.IG10</w:t>
            </w:r>
          </w:p>
        </w:tc>
        <w:tc>
          <w:tcPr>
            <w:tcW w:w="4112" w:type="pct"/>
          </w:tcPr>
          <w:p w14:paraId="32E7360C" w14:textId="77777777" w:rsidR="00125B6F" w:rsidRPr="00940E38" w:rsidRDefault="00125B6F" w:rsidP="00003BC6">
            <w:pPr>
              <w:spacing w:line="276" w:lineRule="auto"/>
              <w:rPr>
                <w:rFonts w:eastAsia="Tahoma"/>
                <w:szCs w:val="18"/>
              </w:rPr>
            </w:pPr>
            <w:r w:rsidRPr="00940E38">
              <w:rPr>
                <w:szCs w:val="18"/>
              </w:rPr>
              <w:t>A NFP investor can have power over the investee even if it does not have responsibility for the day</w:t>
            </w:r>
            <w:r w:rsidRPr="00940E38">
              <w:rPr>
                <w:szCs w:val="18"/>
              </w:rPr>
              <w:noBreakHyphen/>
              <w:t>to</w:t>
            </w:r>
            <w:r w:rsidRPr="00940E38">
              <w:rPr>
                <w:szCs w:val="18"/>
              </w:rPr>
              <w:noBreakHyphen/>
              <w:t xml:space="preserve">day operation of the investee or the specific manner in which prescribed functions are performed by the investee. If the Government provides resources (not limited to grants) that assist the investee in fulfilling its responsibilities, the resources of the investee remain government resources, albeit they are placed at the disposal of the investee. </w:t>
            </w:r>
          </w:p>
        </w:tc>
      </w:tr>
      <w:tr w:rsidR="00125B6F" w:rsidRPr="00940E38" w14:paraId="3F9CA8B0" w14:textId="77777777" w:rsidTr="00777BCF">
        <w:tc>
          <w:tcPr>
            <w:tcW w:w="888" w:type="pct"/>
            <w:shd w:val="clear" w:color="auto" w:fill="D9D9D9"/>
          </w:tcPr>
          <w:p w14:paraId="0C13FC83" w14:textId="77777777" w:rsidR="00125B6F" w:rsidRPr="00940E38" w:rsidRDefault="00125B6F" w:rsidP="00003BC6">
            <w:pPr>
              <w:spacing w:line="276" w:lineRule="auto"/>
              <w:rPr>
                <w:rFonts w:eastAsia="Tahoma"/>
                <w:szCs w:val="18"/>
              </w:rPr>
            </w:pPr>
            <w:r w:rsidRPr="00940E38">
              <w:rPr>
                <w:szCs w:val="18"/>
              </w:rPr>
              <w:t>AASB 10.IG 11</w:t>
            </w:r>
            <w:r w:rsidRPr="00940E38">
              <w:rPr>
                <w:szCs w:val="18"/>
              </w:rPr>
              <w:noBreakHyphen/>
              <w:t>12</w:t>
            </w:r>
          </w:p>
        </w:tc>
        <w:tc>
          <w:tcPr>
            <w:tcW w:w="4112" w:type="pct"/>
            <w:shd w:val="clear" w:color="auto" w:fill="D9D9D9"/>
          </w:tcPr>
          <w:p w14:paraId="75CAD885" w14:textId="77777777" w:rsidR="00125B6F" w:rsidRPr="00940E38" w:rsidRDefault="00125B6F" w:rsidP="00003BC6">
            <w:pPr>
              <w:spacing w:line="276" w:lineRule="auto"/>
              <w:rPr>
                <w:rFonts w:eastAsia="Tahoma"/>
                <w:szCs w:val="18"/>
              </w:rPr>
            </w:pPr>
            <w:r w:rsidRPr="00940E38">
              <w:rPr>
                <w:szCs w:val="18"/>
              </w:rPr>
              <w:t>A NFP investor can have more than a passive interest in an investee. For example, an investee</w:t>
            </w:r>
            <w:r w:rsidR="00D2075C" w:rsidRPr="00940E38">
              <w:rPr>
                <w:szCs w:val="18"/>
              </w:rPr>
              <w:t>’</w:t>
            </w:r>
            <w:r w:rsidRPr="00940E38">
              <w:rPr>
                <w:szCs w:val="18"/>
              </w:rPr>
              <w:t xml:space="preserve">s operations are dependent on the investor. </w:t>
            </w:r>
          </w:p>
          <w:p w14:paraId="01E16998" w14:textId="2FC3490B" w:rsidR="00125B6F" w:rsidRPr="00940E38" w:rsidRDefault="00125B6F" w:rsidP="00003BC6">
            <w:pPr>
              <w:spacing w:line="276" w:lineRule="auto"/>
              <w:rPr>
                <w:rFonts w:eastAsia="Tahoma"/>
                <w:szCs w:val="18"/>
              </w:rPr>
            </w:pPr>
            <w:r w:rsidRPr="00940E38">
              <w:rPr>
                <w:szCs w:val="18"/>
              </w:rPr>
              <w:t xml:space="preserve">However, the existence of economic dependence alone may not lead to the investor entity having power over the investee. For instance, a </w:t>
            </w:r>
            <w:r w:rsidR="00F1774D" w:rsidRPr="00940E38">
              <w:rPr>
                <w:szCs w:val="18"/>
              </w:rPr>
              <w:t xml:space="preserve">Government </w:t>
            </w:r>
            <w:r w:rsidRPr="00940E38">
              <w:rPr>
                <w:szCs w:val="18"/>
              </w:rPr>
              <w:t>may not have the current ability to direct the relevant activities of entities (such as private schools, private hospitals, private aged</w:t>
            </w:r>
            <w:r w:rsidRPr="00940E38">
              <w:rPr>
                <w:szCs w:val="18"/>
              </w:rPr>
              <w:noBreakHyphen/>
              <w:t xml:space="preserve">care providers and universities) that are financially dependent on government funding, where the governing bodies of those entities have discretion with respect to whether they will accept resources from the Government, or the manner in which their resources are to be deployed. This may be so even if government grants provided to such entities require them to comply with specified conditions. Although these entities might receive government grants for capital construction and operating costs subject to specified service standards or restrictions on user fees, their independent governing body may have ultimate discretion about how assets are deployed. </w:t>
            </w:r>
          </w:p>
        </w:tc>
      </w:tr>
      <w:tr w:rsidR="00125B6F" w:rsidRPr="00940E38" w14:paraId="6C893DBB" w14:textId="77777777" w:rsidTr="00777BCF">
        <w:tc>
          <w:tcPr>
            <w:tcW w:w="888" w:type="pct"/>
          </w:tcPr>
          <w:p w14:paraId="780031D1" w14:textId="77777777" w:rsidR="00125B6F" w:rsidRPr="00940E38" w:rsidRDefault="00125B6F" w:rsidP="00003BC6">
            <w:pPr>
              <w:spacing w:line="276" w:lineRule="auto"/>
              <w:rPr>
                <w:rFonts w:eastAsia="Tahoma"/>
                <w:szCs w:val="18"/>
              </w:rPr>
            </w:pPr>
            <w:r w:rsidRPr="00940E38">
              <w:rPr>
                <w:szCs w:val="18"/>
              </w:rPr>
              <w:t>AASB 10. B22</w:t>
            </w:r>
          </w:p>
        </w:tc>
        <w:tc>
          <w:tcPr>
            <w:tcW w:w="4112" w:type="pct"/>
          </w:tcPr>
          <w:p w14:paraId="3A841384" w14:textId="77777777" w:rsidR="00125B6F" w:rsidRPr="00940E38" w:rsidRDefault="00125B6F" w:rsidP="00003BC6">
            <w:pPr>
              <w:spacing w:line="276" w:lineRule="auto"/>
              <w:rPr>
                <w:rFonts w:eastAsia="Tahoma"/>
                <w:szCs w:val="18"/>
              </w:rPr>
            </w:pPr>
            <w:r w:rsidRPr="00940E38">
              <w:rPr>
                <w:szCs w:val="18"/>
              </w:rPr>
              <w:t xml:space="preserve">Only substantive rights held by the investor and others are considered when determining whether the rights give rise to power. </w:t>
            </w:r>
          </w:p>
          <w:p w14:paraId="77ED7AB4" w14:textId="77777777" w:rsidR="00125B6F" w:rsidRPr="00940E38" w:rsidRDefault="00125B6F" w:rsidP="00003BC6">
            <w:pPr>
              <w:spacing w:line="276" w:lineRule="auto"/>
              <w:rPr>
                <w:rFonts w:eastAsia="Tahoma"/>
                <w:szCs w:val="18"/>
              </w:rPr>
            </w:pPr>
            <w:r w:rsidRPr="00940E38">
              <w:rPr>
                <w:szCs w:val="18"/>
              </w:rPr>
              <w:t xml:space="preserve">To be substantive, rights need to be exercisable when decisions about the relevant activities need to be made, and their holder needs to have a practical ability to exercise those rights. </w:t>
            </w:r>
          </w:p>
        </w:tc>
      </w:tr>
      <w:tr w:rsidR="007F44E9" w:rsidRPr="00940E38" w14:paraId="17FB5944" w14:textId="77777777" w:rsidTr="00777BCF">
        <w:tc>
          <w:tcPr>
            <w:tcW w:w="5000" w:type="pct"/>
            <w:gridSpan w:val="2"/>
            <w:shd w:val="clear" w:color="auto" w:fill="000000" w:themeFill="text1"/>
          </w:tcPr>
          <w:p w14:paraId="68120FF7" w14:textId="77777777" w:rsidR="007F44E9" w:rsidRPr="00940E38" w:rsidRDefault="007F44E9" w:rsidP="007F44E9">
            <w:pPr>
              <w:keepNext/>
              <w:pageBreakBefore/>
              <w:tabs>
                <w:tab w:val="left" w:pos="360"/>
              </w:tabs>
              <w:spacing w:after="20" w:line="276" w:lineRule="auto"/>
              <w:ind w:left="360" w:hanging="360"/>
              <w:rPr>
                <w:rFonts w:eastAsia="Tahoma"/>
                <w:b/>
                <w:i/>
                <w:szCs w:val="18"/>
              </w:rPr>
            </w:pPr>
            <w:r w:rsidRPr="00940E38">
              <w:rPr>
                <w:b/>
                <w:i/>
                <w:szCs w:val="18"/>
              </w:rPr>
              <w:lastRenderedPageBreak/>
              <w:t>(</w:t>
            </w:r>
            <w:r w:rsidRPr="00940E38">
              <w:rPr>
                <w:b/>
                <w:i/>
                <w:szCs w:val="18"/>
                <w:shd w:val="clear" w:color="auto" w:fill="262626" w:themeFill="text1" w:themeFillTint="D9"/>
              </w:rPr>
              <w:t>i)</w:t>
            </w:r>
            <w:r w:rsidRPr="00940E38">
              <w:rPr>
                <w:b/>
                <w:i/>
                <w:szCs w:val="18"/>
                <w:shd w:val="clear" w:color="auto" w:fill="262626" w:themeFill="text1" w:themeFillTint="D9"/>
              </w:rPr>
              <w:tab/>
              <w:t>Power over the investee (continued)</w:t>
            </w:r>
          </w:p>
        </w:tc>
      </w:tr>
      <w:tr w:rsidR="00125B6F" w:rsidRPr="00940E38" w14:paraId="5E0D6AB2" w14:textId="77777777" w:rsidTr="00777BCF">
        <w:tc>
          <w:tcPr>
            <w:tcW w:w="888" w:type="pct"/>
            <w:shd w:val="clear" w:color="auto" w:fill="D9D9D9"/>
          </w:tcPr>
          <w:p w14:paraId="209C33B6" w14:textId="77777777" w:rsidR="00125B6F" w:rsidRPr="00940E38" w:rsidRDefault="00125B6F" w:rsidP="00003BC6">
            <w:pPr>
              <w:spacing w:line="276" w:lineRule="auto"/>
              <w:rPr>
                <w:rFonts w:eastAsia="Tahoma"/>
                <w:szCs w:val="18"/>
              </w:rPr>
            </w:pPr>
            <w:r w:rsidRPr="00940E38">
              <w:rPr>
                <w:szCs w:val="18"/>
              </w:rPr>
              <w:t>AASB 10.IG13</w:t>
            </w:r>
            <w:r w:rsidRPr="00940E38">
              <w:rPr>
                <w:szCs w:val="18"/>
              </w:rPr>
              <w:noBreakHyphen/>
              <w:t>14</w:t>
            </w:r>
          </w:p>
        </w:tc>
        <w:tc>
          <w:tcPr>
            <w:tcW w:w="4112" w:type="pct"/>
            <w:shd w:val="clear" w:color="auto" w:fill="D9D9D9"/>
          </w:tcPr>
          <w:p w14:paraId="237894D3" w14:textId="77777777" w:rsidR="00125B6F" w:rsidRPr="00940E38" w:rsidRDefault="00125B6F" w:rsidP="00003BC6">
            <w:pPr>
              <w:spacing w:line="276" w:lineRule="auto"/>
              <w:rPr>
                <w:rFonts w:eastAsia="Tahoma"/>
                <w:szCs w:val="18"/>
              </w:rPr>
            </w:pPr>
            <w:r w:rsidRPr="00940E38">
              <w:rPr>
                <w:szCs w:val="18"/>
              </w:rPr>
              <w:t xml:space="preserve">While AASB10.B24 states that for rights to be substantive, they must be currently exercisable, they note that sometimes rights can be substantive even when they are not currently exercisable. </w:t>
            </w:r>
          </w:p>
          <w:p w14:paraId="63F235F9" w14:textId="77777777" w:rsidR="00125B6F" w:rsidRPr="00940E38" w:rsidRDefault="00125B6F" w:rsidP="00003BC6">
            <w:pPr>
              <w:spacing w:line="276" w:lineRule="auto"/>
              <w:rPr>
                <w:rFonts w:eastAsia="Tahoma"/>
                <w:szCs w:val="18"/>
              </w:rPr>
            </w:pPr>
            <w:r w:rsidRPr="00940E38">
              <w:rPr>
                <w:szCs w:val="18"/>
              </w:rPr>
              <w:t>The standard states that rights can be substantive even if not currently exercisable due to timing delays for the rights to become effective. For the NFP investor, rights specified in substantively enacted legislation would be substantive rights that need to be considered in assessing control if it is assessed that the rights will be exercisable when decisions about the direction of the relevant activities need to be made.</w:t>
            </w:r>
          </w:p>
        </w:tc>
      </w:tr>
      <w:tr w:rsidR="00125B6F" w:rsidRPr="00940E38" w14:paraId="0D853277" w14:textId="77777777" w:rsidTr="00777BCF">
        <w:tc>
          <w:tcPr>
            <w:tcW w:w="888" w:type="pct"/>
          </w:tcPr>
          <w:p w14:paraId="43C31551" w14:textId="77777777" w:rsidR="00125B6F" w:rsidRPr="00940E38" w:rsidRDefault="00125B6F" w:rsidP="00003BC6">
            <w:pPr>
              <w:spacing w:line="276" w:lineRule="auto"/>
              <w:rPr>
                <w:rFonts w:eastAsia="Tahoma"/>
                <w:szCs w:val="18"/>
              </w:rPr>
            </w:pPr>
            <w:r w:rsidRPr="00940E38">
              <w:rPr>
                <w:szCs w:val="18"/>
              </w:rPr>
              <w:t>AASB 10.IG14</w:t>
            </w:r>
          </w:p>
        </w:tc>
        <w:tc>
          <w:tcPr>
            <w:tcW w:w="4112" w:type="pct"/>
          </w:tcPr>
          <w:p w14:paraId="2E15986C" w14:textId="77777777" w:rsidR="00125B6F" w:rsidRPr="00940E38" w:rsidRDefault="00125B6F" w:rsidP="00003BC6">
            <w:pPr>
              <w:spacing w:line="276" w:lineRule="auto"/>
              <w:rPr>
                <w:rFonts w:eastAsia="Tahoma"/>
                <w:szCs w:val="18"/>
              </w:rPr>
            </w:pPr>
            <w:r w:rsidRPr="00940E38">
              <w:rPr>
                <w:szCs w:val="18"/>
              </w:rPr>
              <w:t xml:space="preserve">However, the power to enact or change legislation does not necessarily give the investor the current ability to direct relevant activities of the investee. </w:t>
            </w:r>
          </w:p>
        </w:tc>
      </w:tr>
      <w:tr w:rsidR="00125B6F" w:rsidRPr="00940E38" w14:paraId="3826416F" w14:textId="77777777" w:rsidTr="00777BCF">
        <w:tc>
          <w:tcPr>
            <w:tcW w:w="888" w:type="pct"/>
            <w:shd w:val="clear" w:color="auto" w:fill="D9D9D9"/>
          </w:tcPr>
          <w:p w14:paraId="49EDC0CB" w14:textId="77777777" w:rsidR="00125B6F" w:rsidRPr="00940E38" w:rsidRDefault="00125B6F" w:rsidP="00003BC6">
            <w:pPr>
              <w:spacing w:line="276" w:lineRule="auto"/>
              <w:rPr>
                <w:rFonts w:eastAsia="Tahoma"/>
                <w:szCs w:val="18"/>
              </w:rPr>
            </w:pPr>
            <w:r w:rsidRPr="00940E38">
              <w:rPr>
                <w:szCs w:val="18"/>
              </w:rPr>
              <w:t>AASB 10.B26</w:t>
            </w:r>
            <w:r w:rsidRPr="00940E38">
              <w:rPr>
                <w:szCs w:val="18"/>
              </w:rPr>
              <w:noBreakHyphen/>
              <w:t>B28</w:t>
            </w:r>
          </w:p>
        </w:tc>
        <w:tc>
          <w:tcPr>
            <w:tcW w:w="4112" w:type="pct"/>
            <w:shd w:val="clear" w:color="auto" w:fill="D9D9D9"/>
          </w:tcPr>
          <w:p w14:paraId="410A031D" w14:textId="77777777" w:rsidR="00125B6F" w:rsidRPr="00940E38" w:rsidRDefault="00125B6F" w:rsidP="00003BC6">
            <w:pPr>
              <w:spacing w:line="276" w:lineRule="auto"/>
              <w:rPr>
                <w:rFonts w:eastAsia="Tahoma"/>
                <w:szCs w:val="18"/>
              </w:rPr>
            </w:pPr>
            <w:r w:rsidRPr="00940E38">
              <w:rPr>
                <w:szCs w:val="18"/>
              </w:rPr>
              <w:t xml:space="preserve">Depending on the circumstances, statutory arrangements may be in the nature of protective rights rather than substantive rights. </w:t>
            </w:r>
          </w:p>
        </w:tc>
      </w:tr>
      <w:tr w:rsidR="00125B6F" w:rsidRPr="00940E38" w14:paraId="6B798231" w14:textId="77777777" w:rsidTr="00777BCF">
        <w:tc>
          <w:tcPr>
            <w:tcW w:w="888" w:type="pct"/>
          </w:tcPr>
          <w:p w14:paraId="2EA90742" w14:textId="77777777" w:rsidR="00125B6F" w:rsidRPr="00940E38" w:rsidRDefault="00125B6F" w:rsidP="00003BC6">
            <w:pPr>
              <w:spacing w:line="276" w:lineRule="auto"/>
              <w:rPr>
                <w:rFonts w:eastAsia="Tahoma"/>
                <w:szCs w:val="18"/>
              </w:rPr>
            </w:pPr>
            <w:r w:rsidRPr="00940E38">
              <w:rPr>
                <w:szCs w:val="18"/>
              </w:rPr>
              <w:t>AASB 10.IG16</w:t>
            </w:r>
          </w:p>
        </w:tc>
        <w:tc>
          <w:tcPr>
            <w:tcW w:w="4112" w:type="pct"/>
          </w:tcPr>
          <w:p w14:paraId="258830D7" w14:textId="77777777" w:rsidR="00125B6F" w:rsidRPr="00940E38" w:rsidRDefault="00125B6F" w:rsidP="00003BC6">
            <w:pPr>
              <w:spacing w:line="276" w:lineRule="auto"/>
              <w:rPr>
                <w:rFonts w:eastAsia="Tahoma"/>
                <w:szCs w:val="18"/>
              </w:rPr>
            </w:pPr>
            <w:r w:rsidRPr="00940E38">
              <w:rPr>
                <w:szCs w:val="18"/>
              </w:rPr>
              <w:t>Protective rights are related to fundamental changes in the activities of the other entity or rights that apply only in exceptional circumstances, and does not give the holder the power or prevent others from having power and therefore control the other entity.</w:t>
            </w:r>
          </w:p>
          <w:p w14:paraId="74C674FB" w14:textId="391A27B6" w:rsidR="00125B6F" w:rsidRPr="00940E38" w:rsidRDefault="00125B6F" w:rsidP="00003BC6">
            <w:pPr>
              <w:spacing w:line="276" w:lineRule="auto"/>
              <w:rPr>
                <w:rFonts w:eastAsia="Tahoma"/>
                <w:szCs w:val="18"/>
              </w:rPr>
            </w:pPr>
            <w:r w:rsidRPr="00940E38">
              <w:rPr>
                <w:szCs w:val="18"/>
              </w:rPr>
              <w:t xml:space="preserve">For NFP entities, protective rights includes rights held by a </w:t>
            </w:r>
            <w:r w:rsidR="00F1774D" w:rsidRPr="00940E38">
              <w:rPr>
                <w:szCs w:val="18"/>
              </w:rPr>
              <w:t xml:space="preserve">Government </w:t>
            </w:r>
            <w:r w:rsidRPr="00940E38">
              <w:rPr>
                <w:szCs w:val="18"/>
              </w:rPr>
              <w:t xml:space="preserve">or other entity in order to protect (rather than enhance) the interests of the Government, the beneficiaries of an entity or the public at large. The regulatory powers may be exercisable through a framework within which entities operate, including the ability to impose conditions or sanctions on their operations. </w:t>
            </w:r>
          </w:p>
          <w:p w14:paraId="7C82A8F5" w14:textId="77777777" w:rsidR="00125B6F" w:rsidRPr="00940E38" w:rsidRDefault="00125B6F" w:rsidP="00003BC6">
            <w:pPr>
              <w:spacing w:line="276" w:lineRule="auto"/>
              <w:rPr>
                <w:rFonts w:eastAsia="Tahoma"/>
                <w:szCs w:val="18"/>
              </w:rPr>
            </w:pPr>
            <w:r w:rsidRPr="00940E38">
              <w:rPr>
                <w:szCs w:val="18"/>
              </w:rPr>
              <w:t xml:space="preserve">As a result, these regulatory powers may represent protective rights, which do not give power over the other entity. </w:t>
            </w:r>
          </w:p>
          <w:p w14:paraId="3B98AEDF" w14:textId="77777777" w:rsidR="00125B6F" w:rsidRPr="00940E38" w:rsidRDefault="00125B6F" w:rsidP="00003BC6">
            <w:pPr>
              <w:spacing w:line="276" w:lineRule="auto"/>
              <w:rPr>
                <w:rFonts w:eastAsia="Tahoma"/>
                <w:szCs w:val="18"/>
              </w:rPr>
            </w:pPr>
            <w:r w:rsidRPr="00940E38">
              <w:rPr>
                <w:szCs w:val="18"/>
              </w:rPr>
              <w:t>However, these may be substantive rights if they have the effect of giving the regulator the ability to direct the relevant activities of the other entity in particular circumstances.</w:t>
            </w:r>
          </w:p>
        </w:tc>
      </w:tr>
      <w:tr w:rsidR="00125B6F" w:rsidRPr="00940E38" w14:paraId="07B4B6AD" w14:textId="77777777" w:rsidTr="00777BCF">
        <w:tc>
          <w:tcPr>
            <w:tcW w:w="888" w:type="pct"/>
            <w:shd w:val="clear" w:color="auto" w:fill="D9D9D9"/>
          </w:tcPr>
          <w:p w14:paraId="2F848232" w14:textId="77777777" w:rsidR="00125B6F" w:rsidRPr="00940E38" w:rsidRDefault="00125B6F" w:rsidP="00003BC6">
            <w:pPr>
              <w:spacing w:line="276" w:lineRule="auto"/>
              <w:rPr>
                <w:rFonts w:eastAsia="Tahoma"/>
                <w:szCs w:val="18"/>
              </w:rPr>
            </w:pPr>
            <w:r w:rsidRPr="00940E38">
              <w:rPr>
                <w:szCs w:val="18"/>
              </w:rPr>
              <w:t>AASB 10.IG17</w:t>
            </w:r>
          </w:p>
        </w:tc>
        <w:tc>
          <w:tcPr>
            <w:tcW w:w="4112" w:type="pct"/>
            <w:shd w:val="clear" w:color="auto" w:fill="D9D9D9"/>
          </w:tcPr>
          <w:p w14:paraId="09837D54" w14:textId="77777777" w:rsidR="00125B6F" w:rsidRPr="00940E38" w:rsidRDefault="00125B6F" w:rsidP="00003BC6">
            <w:pPr>
              <w:spacing w:line="276" w:lineRule="auto"/>
              <w:rPr>
                <w:rFonts w:eastAsia="Tahoma"/>
                <w:szCs w:val="18"/>
              </w:rPr>
            </w:pPr>
            <w:r w:rsidRPr="00940E38">
              <w:rPr>
                <w:szCs w:val="18"/>
              </w:rPr>
              <w:t>Examples of protective rights in relation to NFP entities include, but are not limited to:</w:t>
            </w:r>
          </w:p>
          <w:p w14:paraId="146BA5BB" w14:textId="77777777" w:rsidR="00125B6F" w:rsidRPr="00940E38" w:rsidRDefault="00125B6F" w:rsidP="007F44E9">
            <w:pPr>
              <w:pStyle w:val="ListBullet"/>
              <w:rPr>
                <w:rFonts w:eastAsia="Tahoma"/>
              </w:rPr>
            </w:pPr>
            <w:r w:rsidRPr="00940E38">
              <w:t>regulatory power that imposes conditions or sanctions on the other entity</w:t>
            </w:r>
            <w:r w:rsidR="00D2075C" w:rsidRPr="00940E38">
              <w:t>’</w:t>
            </w:r>
            <w:r w:rsidRPr="00940E38">
              <w:t>s operation in restricted circumstances (e.g. breaching of environmental regulations);</w:t>
            </w:r>
          </w:p>
          <w:p w14:paraId="00C1C2D7" w14:textId="77777777" w:rsidR="00125B6F" w:rsidRPr="00940E38" w:rsidRDefault="00125B6F" w:rsidP="007F44E9">
            <w:pPr>
              <w:pStyle w:val="ListBullet"/>
              <w:rPr>
                <w:rFonts w:eastAsia="Tahoma"/>
              </w:rPr>
            </w:pPr>
            <w:r w:rsidRPr="00940E38">
              <w:t>the right of a regulator to curtail or close the operation of entities that breach regulations or other requirements; or</w:t>
            </w:r>
          </w:p>
          <w:p w14:paraId="245C65A8" w14:textId="77777777" w:rsidR="00125B6F" w:rsidRPr="00940E38" w:rsidRDefault="00125B6F" w:rsidP="007F44E9">
            <w:pPr>
              <w:pStyle w:val="ListBullet"/>
              <w:rPr>
                <w:rFonts w:eastAsia="Tahoma"/>
              </w:rPr>
            </w:pPr>
            <w:r w:rsidRPr="00940E38">
              <w:t>the right to remove or appoint members of the governing body of another entity under certain restricted circumstances (e.g. failure to comply with performance standards).</w:t>
            </w:r>
          </w:p>
        </w:tc>
      </w:tr>
      <w:tr w:rsidR="00125B6F" w:rsidRPr="00940E38" w14:paraId="7979DBC6" w14:textId="77777777" w:rsidTr="00777BCF">
        <w:tc>
          <w:tcPr>
            <w:tcW w:w="888" w:type="pct"/>
          </w:tcPr>
          <w:p w14:paraId="3AD0C541" w14:textId="77777777" w:rsidR="00125B6F" w:rsidRPr="00940E38" w:rsidRDefault="00125B6F" w:rsidP="00003BC6">
            <w:pPr>
              <w:spacing w:line="276" w:lineRule="auto"/>
              <w:rPr>
                <w:rFonts w:eastAsia="Tahoma"/>
                <w:szCs w:val="18"/>
              </w:rPr>
            </w:pPr>
            <w:r w:rsidRPr="00940E38">
              <w:rPr>
                <w:szCs w:val="18"/>
              </w:rPr>
              <w:t>AASB 10.B34</w:t>
            </w:r>
            <w:r w:rsidRPr="00940E38">
              <w:rPr>
                <w:szCs w:val="18"/>
              </w:rPr>
              <w:noBreakHyphen/>
              <w:t>B39</w:t>
            </w:r>
          </w:p>
        </w:tc>
        <w:tc>
          <w:tcPr>
            <w:tcW w:w="4112" w:type="pct"/>
          </w:tcPr>
          <w:p w14:paraId="762C2BDC" w14:textId="77777777" w:rsidR="00125B6F" w:rsidRPr="00940E38" w:rsidRDefault="00125B6F" w:rsidP="00003BC6">
            <w:pPr>
              <w:spacing w:line="276" w:lineRule="auto"/>
              <w:rPr>
                <w:rFonts w:eastAsia="Tahoma"/>
                <w:szCs w:val="18"/>
              </w:rPr>
            </w:pPr>
            <w:r w:rsidRPr="00940E38">
              <w:rPr>
                <w:szCs w:val="18"/>
              </w:rPr>
              <w:t>The investor can have power over the investee when the relevant activities are directed through voting rights:</w:t>
            </w:r>
          </w:p>
          <w:p w14:paraId="179B85F8" w14:textId="77777777" w:rsidR="00125B6F" w:rsidRPr="00940E38" w:rsidRDefault="00125B6F" w:rsidP="007F44E9">
            <w:pPr>
              <w:pStyle w:val="ListBullet"/>
              <w:rPr>
                <w:rFonts w:eastAsia="Tahoma"/>
              </w:rPr>
            </w:pPr>
            <w:r w:rsidRPr="00940E38">
              <w:t>where the investor holds a majority of the voting rights and these rights are substantive; or</w:t>
            </w:r>
          </w:p>
          <w:p w14:paraId="446F3610" w14:textId="77777777" w:rsidR="00125B6F" w:rsidRPr="00940E38" w:rsidRDefault="00125B6F" w:rsidP="007F44E9">
            <w:pPr>
              <w:pStyle w:val="ListBullet"/>
              <w:rPr>
                <w:rFonts w:eastAsia="Tahoma"/>
              </w:rPr>
            </w:pPr>
            <w:r w:rsidRPr="00940E38">
              <w:t>the investor holds less than half the voting rights but has an agreement with the other vote holders.</w:t>
            </w:r>
          </w:p>
        </w:tc>
      </w:tr>
      <w:tr w:rsidR="00125B6F" w:rsidRPr="00940E38" w14:paraId="72B444EE" w14:textId="77777777" w:rsidTr="00777BCF">
        <w:tc>
          <w:tcPr>
            <w:tcW w:w="888" w:type="pct"/>
            <w:shd w:val="clear" w:color="auto" w:fill="D9D9D9"/>
          </w:tcPr>
          <w:p w14:paraId="52F14492" w14:textId="77777777" w:rsidR="00125B6F" w:rsidRPr="00940E38" w:rsidRDefault="00125B6F" w:rsidP="00003BC6">
            <w:pPr>
              <w:spacing w:line="276" w:lineRule="auto"/>
              <w:rPr>
                <w:rFonts w:eastAsia="Tahoma"/>
                <w:szCs w:val="18"/>
              </w:rPr>
            </w:pPr>
            <w:r w:rsidRPr="00940E38">
              <w:rPr>
                <w:szCs w:val="18"/>
              </w:rPr>
              <w:t>AASB 10.B40</w:t>
            </w:r>
            <w:r w:rsidRPr="00940E38">
              <w:rPr>
                <w:szCs w:val="18"/>
              </w:rPr>
              <w:noBreakHyphen/>
              <w:t>B50</w:t>
            </w:r>
          </w:p>
        </w:tc>
        <w:tc>
          <w:tcPr>
            <w:tcW w:w="4112" w:type="pct"/>
            <w:shd w:val="clear" w:color="auto" w:fill="D9D9D9"/>
          </w:tcPr>
          <w:p w14:paraId="0CE088CF" w14:textId="77777777" w:rsidR="00125B6F" w:rsidRPr="00940E38" w:rsidRDefault="00125B6F" w:rsidP="00003BC6">
            <w:pPr>
              <w:spacing w:line="276" w:lineRule="auto"/>
              <w:rPr>
                <w:rFonts w:eastAsia="Tahoma"/>
                <w:szCs w:val="18"/>
              </w:rPr>
            </w:pPr>
            <w:r w:rsidRPr="00940E38">
              <w:rPr>
                <w:szCs w:val="18"/>
              </w:rPr>
              <w:t>The investor can have power over the investee when the relevant activities are directed through voting rights:</w:t>
            </w:r>
          </w:p>
          <w:p w14:paraId="1CED12AA" w14:textId="77777777" w:rsidR="00125B6F" w:rsidRPr="00940E38" w:rsidRDefault="00125B6F" w:rsidP="007F44E9">
            <w:pPr>
              <w:pStyle w:val="ListBullet"/>
            </w:pPr>
            <w:r w:rsidRPr="00940E38">
              <w:t>where the investor holds rights arising from other contractual arrangements;</w:t>
            </w:r>
          </w:p>
          <w:p w14:paraId="4DF1D6B4" w14:textId="77777777" w:rsidR="00125B6F" w:rsidRPr="00940E38" w:rsidRDefault="00125B6F" w:rsidP="007F44E9">
            <w:pPr>
              <w:pStyle w:val="ListBullet"/>
            </w:pPr>
            <w:r w:rsidRPr="00940E38">
              <w:t>holds substantive potential voting rights;</w:t>
            </w:r>
          </w:p>
          <w:p w14:paraId="51C69427" w14:textId="77777777" w:rsidR="00125B6F" w:rsidRPr="00940E38" w:rsidRDefault="00125B6F" w:rsidP="007F44E9">
            <w:pPr>
              <w:pStyle w:val="ListBullet"/>
            </w:pPr>
            <w:r w:rsidRPr="00940E38">
              <w:t>holds rights sufficient to unilaterally direct the relevant activities of the investee (de facto power); or</w:t>
            </w:r>
          </w:p>
          <w:p w14:paraId="4A2E7110" w14:textId="77777777" w:rsidR="00125B6F" w:rsidRPr="00940E38" w:rsidRDefault="00125B6F" w:rsidP="007F44E9">
            <w:pPr>
              <w:pStyle w:val="ListBullet"/>
              <w:rPr>
                <w:rFonts w:eastAsia="Tahoma"/>
              </w:rPr>
            </w:pPr>
            <w:r w:rsidRPr="00940E38">
              <w:t>holds a combination of thereof.</w:t>
            </w:r>
          </w:p>
        </w:tc>
      </w:tr>
      <w:tr w:rsidR="00125B6F" w:rsidRPr="00940E38" w14:paraId="17406C56" w14:textId="77777777" w:rsidTr="00777BCF">
        <w:tc>
          <w:tcPr>
            <w:tcW w:w="5000" w:type="pct"/>
            <w:gridSpan w:val="2"/>
            <w:shd w:val="clear" w:color="auto" w:fill="000000" w:themeFill="text1"/>
          </w:tcPr>
          <w:p w14:paraId="08C561AA" w14:textId="77777777" w:rsidR="00125B6F" w:rsidRPr="00940E38" w:rsidRDefault="007F44E9" w:rsidP="007F44E9">
            <w:pPr>
              <w:tabs>
                <w:tab w:val="left" w:pos="360"/>
              </w:tabs>
              <w:spacing w:after="20" w:line="276" w:lineRule="auto"/>
              <w:ind w:left="360" w:hanging="360"/>
              <w:rPr>
                <w:b/>
                <w:i/>
                <w:szCs w:val="18"/>
              </w:rPr>
            </w:pPr>
            <w:r w:rsidRPr="00940E38">
              <w:rPr>
                <w:b/>
                <w:i/>
                <w:szCs w:val="18"/>
              </w:rPr>
              <w:t>(ii)</w:t>
            </w:r>
            <w:r w:rsidRPr="00940E38">
              <w:rPr>
                <w:b/>
                <w:i/>
                <w:szCs w:val="18"/>
              </w:rPr>
              <w:tab/>
            </w:r>
            <w:r w:rsidR="00125B6F" w:rsidRPr="00940E38">
              <w:rPr>
                <w:b/>
                <w:i/>
                <w:szCs w:val="18"/>
              </w:rPr>
              <w:t>Exposure, or rights, to variable returns from its involvement with the investee</w:t>
            </w:r>
          </w:p>
        </w:tc>
      </w:tr>
      <w:tr w:rsidR="00125B6F" w:rsidRPr="00940E38" w14:paraId="593AF473" w14:textId="77777777" w:rsidTr="00777BCF">
        <w:tc>
          <w:tcPr>
            <w:tcW w:w="888" w:type="pct"/>
          </w:tcPr>
          <w:p w14:paraId="1D88CDDA" w14:textId="77777777" w:rsidR="00125B6F" w:rsidRPr="00940E38" w:rsidRDefault="00125B6F" w:rsidP="00003BC6">
            <w:pPr>
              <w:spacing w:line="276" w:lineRule="auto"/>
              <w:rPr>
                <w:rFonts w:eastAsia="Tahoma"/>
                <w:szCs w:val="18"/>
              </w:rPr>
            </w:pPr>
            <w:r w:rsidRPr="00940E38">
              <w:rPr>
                <w:szCs w:val="18"/>
              </w:rPr>
              <w:t>AASB 10.15 and B20</w:t>
            </w:r>
          </w:p>
        </w:tc>
        <w:tc>
          <w:tcPr>
            <w:tcW w:w="4112" w:type="pct"/>
          </w:tcPr>
          <w:p w14:paraId="244DD6EC" w14:textId="77777777" w:rsidR="00125B6F" w:rsidRPr="00940E38" w:rsidRDefault="00125B6F" w:rsidP="00003BC6">
            <w:pPr>
              <w:spacing w:line="276" w:lineRule="auto"/>
              <w:rPr>
                <w:rFonts w:eastAsia="Tahoma"/>
                <w:szCs w:val="18"/>
              </w:rPr>
            </w:pPr>
            <w:r w:rsidRPr="00940E38">
              <w:rPr>
                <w:szCs w:val="18"/>
              </w:rPr>
              <w:t>Criterion (ii) of control requires an entity to assess whether it is exposed, or has rights, to variable returns from its involvement with the investee to assess control.</w:t>
            </w:r>
          </w:p>
        </w:tc>
      </w:tr>
      <w:tr w:rsidR="00125B6F" w:rsidRPr="00940E38" w14:paraId="3EDF2C6E" w14:textId="77777777" w:rsidTr="00777BCF">
        <w:tc>
          <w:tcPr>
            <w:tcW w:w="888" w:type="pct"/>
            <w:shd w:val="clear" w:color="auto" w:fill="D9D9D9"/>
          </w:tcPr>
          <w:p w14:paraId="45C0BC04" w14:textId="77777777" w:rsidR="00125B6F" w:rsidRPr="00940E38" w:rsidRDefault="00125B6F" w:rsidP="00003BC6">
            <w:pPr>
              <w:spacing w:line="276" w:lineRule="auto"/>
              <w:rPr>
                <w:rFonts w:eastAsia="Tahoma"/>
                <w:szCs w:val="18"/>
              </w:rPr>
            </w:pPr>
            <w:r w:rsidRPr="00940E38">
              <w:rPr>
                <w:szCs w:val="18"/>
              </w:rPr>
              <w:t xml:space="preserve">AASB 10.IG 18 </w:t>
            </w:r>
          </w:p>
        </w:tc>
        <w:tc>
          <w:tcPr>
            <w:tcW w:w="4112" w:type="pct"/>
            <w:shd w:val="clear" w:color="auto" w:fill="D9D9D9"/>
          </w:tcPr>
          <w:p w14:paraId="0DF9AFEF" w14:textId="77777777" w:rsidR="00125B6F" w:rsidRPr="00940E38" w:rsidRDefault="00125B6F" w:rsidP="00003BC6">
            <w:pPr>
              <w:spacing w:line="276" w:lineRule="auto"/>
              <w:rPr>
                <w:rFonts w:eastAsia="Tahoma"/>
                <w:szCs w:val="18"/>
              </w:rPr>
            </w:pPr>
            <w:r w:rsidRPr="00940E38">
              <w:rPr>
                <w:szCs w:val="18"/>
              </w:rPr>
              <w:t>For NFP entities, the broad scope of the nature of returns encompasses financial, non</w:t>
            </w:r>
            <w:r w:rsidRPr="00940E38">
              <w:rPr>
                <w:szCs w:val="18"/>
              </w:rPr>
              <w:noBreakHyphen/>
              <w:t>financial, direct, and indirect benefits, whether positive or negative, including the achievement, or furtherance of the investor</w:t>
            </w:r>
            <w:r w:rsidR="00D2075C" w:rsidRPr="00940E38">
              <w:rPr>
                <w:szCs w:val="18"/>
              </w:rPr>
              <w:t>’</w:t>
            </w:r>
            <w:r w:rsidRPr="00940E38">
              <w:rPr>
                <w:szCs w:val="18"/>
              </w:rPr>
              <w:t>s objectives.</w:t>
            </w:r>
          </w:p>
        </w:tc>
      </w:tr>
      <w:tr w:rsidR="00125B6F" w:rsidRPr="00940E38" w14:paraId="4C238D9E" w14:textId="77777777" w:rsidTr="00777BCF">
        <w:tc>
          <w:tcPr>
            <w:tcW w:w="888" w:type="pct"/>
          </w:tcPr>
          <w:p w14:paraId="12B8522D" w14:textId="77777777" w:rsidR="00125B6F" w:rsidRPr="00940E38" w:rsidRDefault="00125B6F" w:rsidP="00003BC6">
            <w:pPr>
              <w:spacing w:line="276" w:lineRule="auto"/>
              <w:rPr>
                <w:rFonts w:eastAsia="Tahoma"/>
                <w:szCs w:val="18"/>
              </w:rPr>
            </w:pPr>
            <w:r w:rsidRPr="00940E38">
              <w:rPr>
                <w:szCs w:val="18"/>
              </w:rPr>
              <w:t>AASB 10.IG 19</w:t>
            </w:r>
          </w:p>
        </w:tc>
        <w:tc>
          <w:tcPr>
            <w:tcW w:w="4112" w:type="pct"/>
          </w:tcPr>
          <w:p w14:paraId="4435567F" w14:textId="77777777" w:rsidR="00125B6F" w:rsidRPr="00940E38" w:rsidRDefault="00125B6F" w:rsidP="00003BC6">
            <w:pPr>
              <w:spacing w:line="276" w:lineRule="auto"/>
              <w:rPr>
                <w:rFonts w:eastAsia="Tahoma"/>
                <w:szCs w:val="18"/>
              </w:rPr>
            </w:pPr>
            <w:r w:rsidRPr="00940E38">
              <w:rPr>
                <w:szCs w:val="18"/>
              </w:rPr>
              <w:t>Note that these may include the efficiency and effectiveness of delivery of the goods and services and changes in outcomes for the beneficiaries.</w:t>
            </w:r>
          </w:p>
          <w:p w14:paraId="4D443149" w14:textId="77777777" w:rsidR="00125B6F" w:rsidRPr="00940E38" w:rsidRDefault="00125B6F" w:rsidP="00003BC6">
            <w:pPr>
              <w:spacing w:line="276" w:lineRule="auto"/>
              <w:rPr>
                <w:rFonts w:eastAsia="Tahoma"/>
                <w:szCs w:val="18"/>
              </w:rPr>
            </w:pPr>
            <w:r w:rsidRPr="00940E38">
              <w:rPr>
                <w:szCs w:val="18"/>
              </w:rPr>
              <w:t>It should be noted that the existence on congruent objectives alone is not sufficient for a NFP to conclude it controls the other entity.</w:t>
            </w:r>
          </w:p>
        </w:tc>
      </w:tr>
      <w:tr w:rsidR="00125B6F" w:rsidRPr="00940E38" w14:paraId="1E678A53" w14:textId="77777777" w:rsidTr="00777BCF">
        <w:tc>
          <w:tcPr>
            <w:tcW w:w="5000" w:type="pct"/>
            <w:gridSpan w:val="2"/>
            <w:shd w:val="clear" w:color="auto" w:fill="000000" w:themeFill="text1"/>
          </w:tcPr>
          <w:p w14:paraId="0AFCC6E9" w14:textId="77777777" w:rsidR="00125B6F" w:rsidRPr="00940E38" w:rsidRDefault="007F44E9" w:rsidP="007F44E9">
            <w:pPr>
              <w:keepNext/>
              <w:tabs>
                <w:tab w:val="left" w:pos="360"/>
              </w:tabs>
              <w:spacing w:after="20" w:line="276" w:lineRule="auto"/>
              <w:ind w:left="360" w:hanging="360"/>
              <w:rPr>
                <w:b/>
                <w:i/>
                <w:szCs w:val="18"/>
              </w:rPr>
            </w:pPr>
            <w:r w:rsidRPr="00940E38">
              <w:rPr>
                <w:b/>
                <w:i/>
                <w:szCs w:val="18"/>
              </w:rPr>
              <w:t>(iii)</w:t>
            </w:r>
            <w:r w:rsidRPr="00940E38">
              <w:rPr>
                <w:b/>
                <w:i/>
                <w:szCs w:val="18"/>
              </w:rPr>
              <w:tab/>
            </w:r>
            <w:r w:rsidR="00125B6F" w:rsidRPr="00940E38">
              <w:rPr>
                <w:b/>
                <w:i/>
                <w:szCs w:val="18"/>
              </w:rPr>
              <w:t>The ability to use its power over the investee to affect the amount of the investor</w:t>
            </w:r>
            <w:r w:rsidR="00D2075C" w:rsidRPr="00940E38">
              <w:rPr>
                <w:b/>
                <w:i/>
                <w:szCs w:val="18"/>
              </w:rPr>
              <w:t>’</w:t>
            </w:r>
            <w:r w:rsidR="00125B6F" w:rsidRPr="00940E38">
              <w:rPr>
                <w:b/>
                <w:i/>
                <w:szCs w:val="18"/>
              </w:rPr>
              <w:t>s returns</w:t>
            </w:r>
          </w:p>
        </w:tc>
      </w:tr>
      <w:tr w:rsidR="00125B6F" w:rsidRPr="00940E38" w14:paraId="7610AB56" w14:textId="77777777" w:rsidTr="00777BCF">
        <w:tc>
          <w:tcPr>
            <w:tcW w:w="888" w:type="pct"/>
            <w:shd w:val="clear" w:color="auto" w:fill="D9D9D9"/>
          </w:tcPr>
          <w:p w14:paraId="0532560B" w14:textId="77777777" w:rsidR="00125B6F" w:rsidRPr="00940E38" w:rsidRDefault="00125B6F" w:rsidP="00003BC6">
            <w:pPr>
              <w:spacing w:line="276" w:lineRule="auto"/>
              <w:rPr>
                <w:rFonts w:eastAsia="Tahoma"/>
                <w:szCs w:val="18"/>
              </w:rPr>
            </w:pPr>
            <w:r w:rsidRPr="00940E38">
              <w:rPr>
                <w:szCs w:val="18"/>
              </w:rPr>
              <w:t>AASB 10.17</w:t>
            </w:r>
          </w:p>
        </w:tc>
        <w:tc>
          <w:tcPr>
            <w:tcW w:w="4112" w:type="pct"/>
            <w:shd w:val="clear" w:color="auto" w:fill="D9D9D9"/>
          </w:tcPr>
          <w:p w14:paraId="771B86D6" w14:textId="77777777" w:rsidR="00125B6F" w:rsidRPr="00940E38" w:rsidRDefault="00125B6F" w:rsidP="00003BC6">
            <w:pPr>
              <w:spacing w:line="276" w:lineRule="auto"/>
              <w:rPr>
                <w:rFonts w:eastAsia="Tahoma"/>
                <w:szCs w:val="18"/>
              </w:rPr>
            </w:pPr>
            <w:r w:rsidRPr="00940E38">
              <w:rPr>
                <w:szCs w:val="18"/>
              </w:rPr>
              <w:t>This criterion of control requires the investor not only to have the power over the investee and exposure or rights to variable returns from its involvement, but also the ability to use its power to affect the investor</w:t>
            </w:r>
            <w:r w:rsidR="00D2075C" w:rsidRPr="00940E38">
              <w:rPr>
                <w:szCs w:val="18"/>
              </w:rPr>
              <w:t>’</w:t>
            </w:r>
            <w:r w:rsidRPr="00940E38">
              <w:rPr>
                <w:szCs w:val="18"/>
              </w:rPr>
              <w:t>s return from its involvement.</w:t>
            </w:r>
          </w:p>
        </w:tc>
      </w:tr>
      <w:tr w:rsidR="00125B6F" w:rsidRPr="00940E38" w14:paraId="0C083ADF" w14:textId="77777777" w:rsidTr="00777BCF">
        <w:tc>
          <w:tcPr>
            <w:tcW w:w="888" w:type="pct"/>
          </w:tcPr>
          <w:p w14:paraId="7889FC26" w14:textId="77777777" w:rsidR="00125B6F" w:rsidRPr="00940E38" w:rsidRDefault="00125B6F" w:rsidP="00003BC6">
            <w:pPr>
              <w:spacing w:line="276" w:lineRule="auto"/>
              <w:rPr>
                <w:rFonts w:eastAsia="Tahoma"/>
                <w:szCs w:val="18"/>
              </w:rPr>
            </w:pPr>
            <w:r w:rsidRPr="00940E38">
              <w:rPr>
                <w:szCs w:val="18"/>
              </w:rPr>
              <w:t>AASB 10.B58</w:t>
            </w:r>
          </w:p>
        </w:tc>
        <w:tc>
          <w:tcPr>
            <w:tcW w:w="4112" w:type="pct"/>
          </w:tcPr>
          <w:p w14:paraId="609B2C06" w14:textId="77777777" w:rsidR="00125B6F" w:rsidRPr="00940E38" w:rsidRDefault="00125B6F" w:rsidP="00003BC6">
            <w:pPr>
              <w:spacing w:line="276" w:lineRule="auto"/>
              <w:rPr>
                <w:rFonts w:eastAsia="Tahoma"/>
                <w:szCs w:val="18"/>
              </w:rPr>
            </w:pPr>
            <w:r w:rsidRPr="00940E38">
              <w:rPr>
                <w:szCs w:val="18"/>
              </w:rPr>
              <w:t xml:space="preserve">The concept of delegated power is introduced in AASB 10. </w:t>
            </w:r>
          </w:p>
          <w:p w14:paraId="3BF4C383" w14:textId="77777777" w:rsidR="00125B6F" w:rsidRPr="00940E38" w:rsidRDefault="00125B6F" w:rsidP="00003BC6">
            <w:pPr>
              <w:spacing w:line="276" w:lineRule="auto"/>
              <w:rPr>
                <w:rFonts w:eastAsia="Tahoma"/>
                <w:szCs w:val="18"/>
              </w:rPr>
            </w:pPr>
            <w:r w:rsidRPr="00940E38">
              <w:rPr>
                <w:szCs w:val="18"/>
              </w:rPr>
              <w:t xml:space="preserve">The decision maker needs to assess whether it is acting as a principal or agent on behalf of others when directing the activities of the investee. </w:t>
            </w:r>
          </w:p>
          <w:p w14:paraId="37FD508E" w14:textId="77777777" w:rsidR="00125B6F" w:rsidRPr="00940E38" w:rsidRDefault="00125B6F" w:rsidP="00003BC6">
            <w:pPr>
              <w:spacing w:line="276" w:lineRule="auto"/>
              <w:rPr>
                <w:rFonts w:eastAsia="Tahoma"/>
                <w:szCs w:val="18"/>
              </w:rPr>
            </w:pPr>
            <w:r w:rsidRPr="00940E38">
              <w:rPr>
                <w:szCs w:val="18"/>
              </w:rPr>
              <w:t>If it has the power to direct the activities of the entity it manages to generate returns for itself, it is a principal and controls the investee.</w:t>
            </w:r>
          </w:p>
        </w:tc>
      </w:tr>
      <w:tr w:rsidR="00777BCF" w:rsidRPr="00940E38" w14:paraId="1CBBF2AF" w14:textId="77777777" w:rsidTr="00777BCF">
        <w:tc>
          <w:tcPr>
            <w:tcW w:w="5000" w:type="pct"/>
            <w:gridSpan w:val="2"/>
            <w:shd w:val="clear" w:color="auto" w:fill="000000" w:themeFill="text1"/>
          </w:tcPr>
          <w:p w14:paraId="32C723FA" w14:textId="77777777" w:rsidR="00777BCF" w:rsidRPr="00940E38" w:rsidRDefault="00777BCF" w:rsidP="00777BCF">
            <w:pPr>
              <w:keepNext/>
              <w:pageBreakBefore/>
              <w:tabs>
                <w:tab w:val="left" w:pos="360"/>
              </w:tabs>
              <w:spacing w:after="20" w:line="276" w:lineRule="auto"/>
              <w:ind w:left="360" w:hanging="360"/>
              <w:rPr>
                <w:b/>
                <w:i/>
                <w:szCs w:val="18"/>
              </w:rPr>
            </w:pPr>
            <w:r w:rsidRPr="00940E38">
              <w:rPr>
                <w:b/>
                <w:i/>
                <w:szCs w:val="18"/>
              </w:rPr>
              <w:lastRenderedPageBreak/>
              <w:t>(iii)</w:t>
            </w:r>
            <w:r w:rsidRPr="00940E38">
              <w:rPr>
                <w:b/>
                <w:i/>
                <w:szCs w:val="18"/>
              </w:rPr>
              <w:tab/>
              <w:t xml:space="preserve">The ability to use its power over the investee to affect the </w:t>
            </w:r>
            <w:r w:rsidR="000E360B" w:rsidRPr="00940E38">
              <w:rPr>
                <w:b/>
                <w:i/>
                <w:szCs w:val="18"/>
              </w:rPr>
              <w:t>amount of the investor</w:t>
            </w:r>
            <w:r w:rsidR="00D2075C" w:rsidRPr="00940E38">
              <w:rPr>
                <w:b/>
                <w:i/>
                <w:szCs w:val="18"/>
              </w:rPr>
              <w:t>’</w:t>
            </w:r>
            <w:r w:rsidR="000E360B" w:rsidRPr="00940E38">
              <w:rPr>
                <w:b/>
                <w:i/>
                <w:szCs w:val="18"/>
              </w:rPr>
              <w:t>s returns (continued)</w:t>
            </w:r>
          </w:p>
        </w:tc>
      </w:tr>
      <w:tr w:rsidR="00125B6F" w:rsidRPr="00940E38" w14:paraId="0A46DEBE" w14:textId="77777777" w:rsidTr="00777BCF">
        <w:tc>
          <w:tcPr>
            <w:tcW w:w="888" w:type="pct"/>
            <w:shd w:val="clear" w:color="auto" w:fill="D9D9D9"/>
          </w:tcPr>
          <w:p w14:paraId="7159D446" w14:textId="77777777" w:rsidR="00125B6F" w:rsidRPr="00940E38" w:rsidRDefault="00125B6F" w:rsidP="00003BC6">
            <w:pPr>
              <w:spacing w:line="276" w:lineRule="auto"/>
              <w:rPr>
                <w:rFonts w:eastAsia="Tahoma"/>
                <w:szCs w:val="18"/>
              </w:rPr>
            </w:pPr>
            <w:r w:rsidRPr="00940E38">
              <w:rPr>
                <w:szCs w:val="18"/>
              </w:rPr>
              <w:t>AASB 10.B75</w:t>
            </w:r>
          </w:p>
        </w:tc>
        <w:tc>
          <w:tcPr>
            <w:tcW w:w="4112" w:type="pct"/>
            <w:shd w:val="clear" w:color="auto" w:fill="D9D9D9"/>
          </w:tcPr>
          <w:p w14:paraId="1E31842F" w14:textId="77777777" w:rsidR="00125B6F" w:rsidRPr="00940E38" w:rsidRDefault="00125B6F" w:rsidP="00003BC6">
            <w:pPr>
              <w:spacing w:line="276" w:lineRule="auto"/>
              <w:rPr>
                <w:rFonts w:eastAsia="Tahoma"/>
                <w:szCs w:val="18"/>
              </w:rPr>
            </w:pPr>
            <w:r w:rsidRPr="00940E38">
              <w:rPr>
                <w:szCs w:val="18"/>
              </w:rPr>
              <w:t>When assessing control, the investor should also consider the nature of its relationships with other parties and whether the other parties act on the investor</w:t>
            </w:r>
            <w:r w:rsidR="00D2075C" w:rsidRPr="00940E38">
              <w:rPr>
                <w:szCs w:val="18"/>
              </w:rPr>
              <w:t>’</w:t>
            </w:r>
            <w:r w:rsidRPr="00940E38">
              <w:rPr>
                <w:szCs w:val="18"/>
              </w:rPr>
              <w:t xml:space="preserve">s behalf. </w:t>
            </w:r>
          </w:p>
          <w:p w14:paraId="6CA8B133" w14:textId="77777777" w:rsidR="00125B6F" w:rsidRPr="00940E38" w:rsidRDefault="00125B6F" w:rsidP="00003BC6">
            <w:pPr>
              <w:spacing w:line="276" w:lineRule="auto"/>
              <w:rPr>
                <w:rFonts w:eastAsia="Tahoma"/>
                <w:szCs w:val="18"/>
              </w:rPr>
            </w:pPr>
            <w:r w:rsidRPr="00940E38">
              <w:rPr>
                <w:szCs w:val="18"/>
              </w:rPr>
              <w:t>A party is a de facto agent if the investor or those who control the investor have the ability to direct that party to act on the investor</w:t>
            </w:r>
            <w:r w:rsidR="00D2075C" w:rsidRPr="00940E38">
              <w:rPr>
                <w:szCs w:val="18"/>
              </w:rPr>
              <w:t>’</w:t>
            </w:r>
            <w:r w:rsidRPr="00940E38">
              <w:rPr>
                <w:szCs w:val="18"/>
              </w:rPr>
              <w:t xml:space="preserve">s behalf (i.e. they are </w:t>
            </w:r>
            <w:r w:rsidR="00D2075C" w:rsidRPr="00940E38">
              <w:rPr>
                <w:szCs w:val="18"/>
              </w:rPr>
              <w:t>‘</w:t>
            </w:r>
            <w:r w:rsidRPr="00940E38">
              <w:rPr>
                <w:szCs w:val="18"/>
              </w:rPr>
              <w:t>de facto agents</w:t>
            </w:r>
            <w:r w:rsidR="00D2075C" w:rsidRPr="00940E38">
              <w:rPr>
                <w:szCs w:val="18"/>
              </w:rPr>
              <w:t>’</w:t>
            </w:r>
            <w:r w:rsidRPr="00940E38">
              <w:rPr>
                <w:szCs w:val="18"/>
              </w:rPr>
              <w:t xml:space="preserve">). </w:t>
            </w:r>
          </w:p>
          <w:p w14:paraId="1EA2DF3A" w14:textId="77777777" w:rsidR="00125B6F" w:rsidRPr="00940E38" w:rsidRDefault="00125B6F" w:rsidP="00003BC6">
            <w:pPr>
              <w:spacing w:line="276" w:lineRule="auto"/>
              <w:rPr>
                <w:rFonts w:eastAsia="Tahoma"/>
                <w:szCs w:val="18"/>
              </w:rPr>
            </w:pPr>
            <w:r w:rsidRPr="00940E38">
              <w:rPr>
                <w:szCs w:val="18"/>
              </w:rPr>
              <w:t>Examples of such other parties that, by the nature of their relationship, might act as de facto agents for the investor:</w:t>
            </w:r>
          </w:p>
          <w:p w14:paraId="695A648C" w14:textId="77777777" w:rsidR="00125B6F" w:rsidRPr="00940E38" w:rsidRDefault="00125B6F" w:rsidP="001322E8">
            <w:pPr>
              <w:pStyle w:val="ListBullet"/>
            </w:pPr>
            <w:r w:rsidRPr="00940E38">
              <w:t>the investor</w:t>
            </w:r>
            <w:r w:rsidR="00D2075C" w:rsidRPr="00940E38">
              <w:t>’</w:t>
            </w:r>
            <w:r w:rsidRPr="00940E38">
              <w:t>s related parties;</w:t>
            </w:r>
          </w:p>
          <w:p w14:paraId="4BD03CB4" w14:textId="77777777" w:rsidR="00125B6F" w:rsidRPr="00940E38" w:rsidRDefault="00125B6F" w:rsidP="001322E8">
            <w:pPr>
              <w:pStyle w:val="ListBullet"/>
            </w:pPr>
            <w:r w:rsidRPr="00940E38">
              <w:t>a party that received its interest in the investee as a contribution or loan from the investor;</w:t>
            </w:r>
          </w:p>
          <w:p w14:paraId="0EB5AA2C" w14:textId="77777777" w:rsidR="00125B6F" w:rsidRPr="00940E38" w:rsidRDefault="00125B6F" w:rsidP="001322E8">
            <w:pPr>
              <w:pStyle w:val="ListBullet"/>
            </w:pPr>
            <w:r w:rsidRPr="00940E38">
              <w:t>a party that has agreed not to sell, transfer or encumber its interests in the investee without the investor</w:t>
            </w:r>
            <w:r w:rsidR="00D2075C" w:rsidRPr="00940E38">
              <w:t>’</w:t>
            </w:r>
            <w:r w:rsidRPr="00940E38">
              <w:t>s prior approval (except for situations in which the investor and the other party have the right of prior approval and the rights are based on mutually agreed terms by willing independent parties);</w:t>
            </w:r>
          </w:p>
          <w:p w14:paraId="6A4E1939" w14:textId="77777777" w:rsidR="00125B6F" w:rsidRPr="00940E38" w:rsidRDefault="00125B6F" w:rsidP="001322E8">
            <w:pPr>
              <w:pStyle w:val="ListBullet"/>
            </w:pPr>
            <w:r w:rsidRPr="00940E38">
              <w:t>a party that cannot finance its operations without subordinated financial support from the investor;</w:t>
            </w:r>
          </w:p>
          <w:p w14:paraId="512A853C" w14:textId="77777777" w:rsidR="00125B6F" w:rsidRPr="00940E38" w:rsidRDefault="00125B6F" w:rsidP="001322E8">
            <w:pPr>
              <w:pStyle w:val="ListBullet"/>
            </w:pPr>
            <w:r w:rsidRPr="00940E38">
              <w:t>an investee for which the majority of the members of its governing body or for which its key management personnel are the same as those of the investor; and</w:t>
            </w:r>
          </w:p>
          <w:p w14:paraId="67462D5B" w14:textId="77777777" w:rsidR="00125B6F" w:rsidRPr="00940E38" w:rsidRDefault="00125B6F" w:rsidP="001322E8">
            <w:pPr>
              <w:pStyle w:val="ListBullet"/>
              <w:rPr>
                <w:rFonts w:eastAsia="Tahoma"/>
              </w:rPr>
            </w:pPr>
            <w:r w:rsidRPr="00940E38">
              <w:t>a party that has a close business relationship with the investor, such as the relationship between a professional service provider and one of its significant clients.</w:t>
            </w:r>
          </w:p>
        </w:tc>
      </w:tr>
    </w:tbl>
    <w:p w14:paraId="5BDBDAF7" w14:textId="77777777" w:rsidR="00125B6F" w:rsidRPr="00940E38" w:rsidRDefault="00125B6F" w:rsidP="00125B6F"/>
    <w:p w14:paraId="1C6C1B8F" w14:textId="77777777" w:rsidR="00AA329A" w:rsidRPr="00940E38" w:rsidRDefault="00AA329A" w:rsidP="00125B6F">
      <w:pPr>
        <w:sectPr w:rsidR="00AA329A" w:rsidRPr="00940E38" w:rsidSect="009D5226">
          <w:headerReference w:type="even" r:id="rId889"/>
          <w:headerReference w:type="default" r:id="rId890"/>
          <w:footerReference w:type="even" r:id="rId891"/>
          <w:footerReference w:type="default" r:id="rId892"/>
          <w:headerReference w:type="first" r:id="rId893"/>
          <w:footerReference w:type="first" r:id="rId894"/>
          <w:footnotePr>
            <w:numRestart w:val="eachSect"/>
          </w:footnotePr>
          <w:pgSz w:w="11906" w:h="16838" w:code="9"/>
          <w:pgMar w:top="1138" w:right="1138" w:bottom="1138" w:left="1138" w:header="619" w:footer="562" w:gutter="0"/>
          <w:cols w:space="720"/>
          <w:titlePg/>
          <w:docGrid w:linePitch="245"/>
        </w:sectPr>
      </w:pPr>
    </w:p>
    <w:p w14:paraId="7A6A1104" w14:textId="26221C9E" w:rsidR="00E91D37" w:rsidRPr="00940E38" w:rsidRDefault="00291D51" w:rsidP="00F41838">
      <w:pPr>
        <w:pStyle w:val="AppendixHeading"/>
        <w:ind w:left="2160" w:hanging="2160"/>
      </w:pPr>
      <w:bookmarkStart w:id="857" w:name="_Toc515533544"/>
      <w:bookmarkStart w:id="858" w:name="_Toc5615930"/>
      <w:bookmarkStart w:id="859" w:name="_Toc9937276"/>
      <w:r w:rsidRPr="00940E38">
        <w:lastRenderedPageBreak/>
        <w:t xml:space="preserve">Appendix </w:t>
      </w:r>
      <w:r w:rsidR="00F37790" w:rsidRPr="00940E38">
        <w:t>5</w:t>
      </w:r>
      <w:r w:rsidRPr="00940E38">
        <w:t>:</w:t>
      </w:r>
      <w:r w:rsidRPr="00940E38">
        <w:tab/>
        <w:t>Interests in subsidiary and unconsolidated structured entities</w:t>
      </w:r>
      <w:bookmarkEnd w:id="857"/>
      <w:bookmarkEnd w:id="858"/>
      <w:bookmarkEnd w:id="859"/>
    </w:p>
    <w:p w14:paraId="521BBF03" w14:textId="77777777" w:rsidR="00E91D37" w:rsidRPr="00940E38" w:rsidRDefault="00E91D37" w:rsidP="00D12685">
      <w:pPr>
        <w:pStyle w:val="Heading2nonTOC"/>
        <w:rPr>
          <w:rStyle w:val="ReferenceChar"/>
        </w:rPr>
      </w:pPr>
      <w:r w:rsidRPr="00940E38">
        <w:rPr>
          <w:color w:val="0072CE" w:themeColor="accent4"/>
        </w:rPr>
        <w:t xml:space="preserve">Disclosure for interests in subsidiaries </w:t>
      </w:r>
      <w:r w:rsidRPr="00940E38">
        <w:rPr>
          <w:rStyle w:val="ReferenceChar"/>
        </w:rPr>
        <w:t>[AASB 12.10]</w:t>
      </w:r>
    </w:p>
    <w:p w14:paraId="0D7BB9F9" w14:textId="77777777" w:rsidR="00E91D37" w:rsidRPr="00940E38" w:rsidRDefault="00E91D37" w:rsidP="0099485C">
      <w:r w:rsidRPr="00940E38">
        <w:t xml:space="preserve">An entity shall disclose information that enables users of its consolidated financial statements: </w:t>
      </w:r>
    </w:p>
    <w:p w14:paraId="5E9A3DCD" w14:textId="77777777" w:rsidR="00E91D37" w:rsidRPr="00940E38" w:rsidRDefault="0025258C" w:rsidP="0099485C">
      <w:pPr>
        <w:pStyle w:val="List"/>
        <w:spacing w:before="60" w:line="276" w:lineRule="auto"/>
      </w:pPr>
      <w:r w:rsidRPr="00940E38">
        <w:t>(a)</w:t>
      </w:r>
      <w:r w:rsidR="00E91D37" w:rsidRPr="00940E38">
        <w:tab/>
        <w:t xml:space="preserve">to understand: </w:t>
      </w:r>
    </w:p>
    <w:p w14:paraId="5E41D217" w14:textId="77777777" w:rsidR="00E91D37" w:rsidRPr="00940E38" w:rsidRDefault="00E91D37" w:rsidP="00C26100">
      <w:pPr>
        <w:pStyle w:val="ListBullet2"/>
        <w:spacing w:line="276" w:lineRule="auto"/>
        <w:ind w:left="851"/>
      </w:pPr>
      <w:r w:rsidRPr="00940E38">
        <w:t xml:space="preserve">the composition of the group; and </w:t>
      </w:r>
    </w:p>
    <w:p w14:paraId="1E25966C" w14:textId="77777777" w:rsidR="00E91D37" w:rsidRPr="00940E38" w:rsidRDefault="00E91D37" w:rsidP="00C26100">
      <w:pPr>
        <w:pStyle w:val="ListBullet2"/>
        <w:spacing w:line="276" w:lineRule="auto"/>
        <w:ind w:left="851"/>
      </w:pPr>
      <w:r w:rsidRPr="00940E38">
        <w:t>the interest that non-controlling interests have in the group</w:t>
      </w:r>
      <w:r w:rsidR="00D2075C" w:rsidRPr="00940E38">
        <w:t>’</w:t>
      </w:r>
      <w:r w:rsidRPr="00940E38">
        <w:t xml:space="preserve">s activities and cash flows; </w:t>
      </w:r>
    </w:p>
    <w:p w14:paraId="23086D73" w14:textId="77777777" w:rsidR="00E91D37" w:rsidRPr="00940E38" w:rsidRDefault="00E91D37" w:rsidP="0099485C">
      <w:pPr>
        <w:spacing w:before="60" w:line="276" w:lineRule="auto"/>
      </w:pPr>
      <w:r w:rsidRPr="00940E38">
        <w:t>(b)</w:t>
      </w:r>
      <w:r w:rsidRPr="00940E38">
        <w:tab/>
        <w:t>to evaluate:</w:t>
      </w:r>
    </w:p>
    <w:p w14:paraId="155BA1CE" w14:textId="77777777" w:rsidR="00E91D37" w:rsidRPr="00940E38" w:rsidRDefault="00E91D37" w:rsidP="00C26100">
      <w:pPr>
        <w:pStyle w:val="ListBullet2"/>
        <w:spacing w:line="276" w:lineRule="auto"/>
        <w:ind w:left="851"/>
      </w:pPr>
      <w:r w:rsidRPr="00940E38">
        <w:t xml:space="preserve">the nature and extent of significant restrictions on its ability to access or use assets, and settle liabilities, of the group; </w:t>
      </w:r>
    </w:p>
    <w:p w14:paraId="775B2B2F" w14:textId="77777777" w:rsidR="00E91D37" w:rsidRPr="00940E38" w:rsidRDefault="00E91D37" w:rsidP="00C26100">
      <w:pPr>
        <w:pStyle w:val="ListBullet2"/>
        <w:spacing w:line="276" w:lineRule="auto"/>
        <w:ind w:left="851"/>
      </w:pPr>
      <w:r w:rsidRPr="00940E38">
        <w:t xml:space="preserve">the nature of, and changes in, the risks associated with its interests in consolidated structured entities; </w:t>
      </w:r>
    </w:p>
    <w:p w14:paraId="7F94919F" w14:textId="77777777" w:rsidR="00E91D37" w:rsidRPr="00940E38" w:rsidRDefault="00E91D37" w:rsidP="00C26100">
      <w:pPr>
        <w:pStyle w:val="ListBullet2"/>
        <w:spacing w:line="276" w:lineRule="auto"/>
        <w:ind w:left="851"/>
      </w:pPr>
      <w:r w:rsidRPr="00940E38">
        <w:t xml:space="preserve">the consequences of changes in its ownership interest in a subsidiary that do not result in a loss of control; and </w:t>
      </w:r>
    </w:p>
    <w:p w14:paraId="01A3822B" w14:textId="77777777" w:rsidR="00C26100" w:rsidRPr="00940E38" w:rsidRDefault="00E91D37" w:rsidP="0099485C">
      <w:pPr>
        <w:pStyle w:val="ListBullet2"/>
        <w:spacing w:after="60" w:line="276" w:lineRule="auto"/>
        <w:ind w:left="850" w:hanging="288"/>
      </w:pPr>
      <w:r w:rsidRPr="00940E38">
        <w:t>the consequences of losing control of a subsidiary during the reporting period.</w:t>
      </w:r>
    </w:p>
    <w:p w14:paraId="78C55368" w14:textId="77777777" w:rsidR="00E91D37" w:rsidRPr="00940E38" w:rsidRDefault="00E91D37" w:rsidP="0099485C">
      <w:pPr>
        <w:pStyle w:val="Heading30"/>
        <w:rPr>
          <w:i/>
        </w:rPr>
      </w:pPr>
      <w:r w:rsidRPr="00940E38">
        <w:rPr>
          <w:i/>
        </w:rPr>
        <w:t>The interest that non-controlling interests have in the group</w:t>
      </w:r>
      <w:r w:rsidR="00D2075C" w:rsidRPr="00940E38">
        <w:rPr>
          <w:i/>
        </w:rPr>
        <w:t>’</w:t>
      </w:r>
      <w:r w:rsidRPr="00940E38">
        <w:rPr>
          <w:i/>
        </w:rPr>
        <w:t>s activities and cash flows</w:t>
      </w:r>
    </w:p>
    <w:p w14:paraId="451DA7EE" w14:textId="77777777" w:rsidR="00E91D37" w:rsidRPr="00940E38" w:rsidRDefault="00E91D37" w:rsidP="0099485C">
      <w:r w:rsidRPr="00940E38">
        <w:t xml:space="preserve">An entity shall disclose for each of its subsidiaries that have non-controlling interests that are material to the reporting entity: </w:t>
      </w:r>
    </w:p>
    <w:p w14:paraId="1DC0311A" w14:textId="77777777" w:rsidR="00E91D37" w:rsidRPr="00940E38" w:rsidRDefault="0025258C" w:rsidP="0099485C">
      <w:pPr>
        <w:pStyle w:val="Listalpha"/>
      </w:pPr>
      <w:r w:rsidRPr="00940E38">
        <w:t>(a)</w:t>
      </w:r>
      <w:r w:rsidR="00E91D37" w:rsidRPr="00940E38">
        <w:tab/>
        <w:t>the name of the subsidiary;</w:t>
      </w:r>
    </w:p>
    <w:p w14:paraId="71286B8A" w14:textId="77777777" w:rsidR="00E91D37" w:rsidRPr="00940E38" w:rsidRDefault="00E91D37" w:rsidP="0099485C">
      <w:pPr>
        <w:pStyle w:val="Listalpha"/>
      </w:pPr>
      <w:r w:rsidRPr="00940E38">
        <w:t>(b)</w:t>
      </w:r>
      <w:r w:rsidRPr="00940E38">
        <w:tab/>
        <w:t>the principal place of business (and country of incorporation if different from the principal place of business) of the subsidiary;</w:t>
      </w:r>
    </w:p>
    <w:p w14:paraId="36B276B5" w14:textId="77777777" w:rsidR="00E91D37" w:rsidRPr="00940E38" w:rsidRDefault="00E91D37" w:rsidP="0099485C">
      <w:pPr>
        <w:pStyle w:val="Listalpha"/>
      </w:pPr>
      <w:r w:rsidRPr="00940E38">
        <w:t>(c)</w:t>
      </w:r>
      <w:r w:rsidRPr="00940E38">
        <w:tab/>
        <w:t>the proportion of ownership interests held by non-controlling interests;</w:t>
      </w:r>
    </w:p>
    <w:p w14:paraId="7780D50B" w14:textId="77777777" w:rsidR="00E91D37" w:rsidRPr="00940E38" w:rsidRDefault="00E91D37" w:rsidP="0099485C">
      <w:pPr>
        <w:pStyle w:val="Listalpha"/>
      </w:pPr>
      <w:r w:rsidRPr="00940E38">
        <w:t>(d)</w:t>
      </w:r>
      <w:r w:rsidRPr="00940E38">
        <w:tab/>
        <w:t>the proportion of voting rights held by non-controlling interests, if different from the proportion of ownership interests held;</w:t>
      </w:r>
    </w:p>
    <w:p w14:paraId="2479F84A" w14:textId="77777777" w:rsidR="00E91D37" w:rsidRPr="00940E38" w:rsidRDefault="00E91D37" w:rsidP="0099485C">
      <w:pPr>
        <w:pStyle w:val="Listalpha"/>
      </w:pPr>
      <w:r w:rsidRPr="00940E38">
        <w:t>(e)</w:t>
      </w:r>
      <w:r w:rsidRPr="00940E38">
        <w:tab/>
        <w:t>the profit or loss allocated to non-controlling interests of the subsidiary during the reporting period;</w:t>
      </w:r>
    </w:p>
    <w:p w14:paraId="7636FAEF" w14:textId="77777777" w:rsidR="00E91D37" w:rsidRPr="00940E38" w:rsidRDefault="0025258C" w:rsidP="0099485C">
      <w:pPr>
        <w:pStyle w:val="Listalpha"/>
      </w:pPr>
      <w:r w:rsidRPr="00940E38">
        <w:t>(f)</w:t>
      </w:r>
      <w:r w:rsidR="00E91D37" w:rsidRPr="00940E38">
        <w:tab/>
        <w:t xml:space="preserve">accumulated non-controlling interests of the subsidiary at the end of the reporting period; and </w:t>
      </w:r>
    </w:p>
    <w:p w14:paraId="36458AAD" w14:textId="77777777" w:rsidR="00E91D37" w:rsidRPr="00940E38" w:rsidRDefault="00E91D37" w:rsidP="0099485C">
      <w:pPr>
        <w:pStyle w:val="Listalpha"/>
      </w:pPr>
      <w:r w:rsidRPr="00940E38">
        <w:t>(g)</w:t>
      </w:r>
      <w:r w:rsidRPr="00940E38">
        <w:tab/>
        <w:t>summarised financial information about the subsidiary.</w:t>
      </w:r>
    </w:p>
    <w:p w14:paraId="24E5DF66" w14:textId="77777777" w:rsidR="00E91D37" w:rsidRPr="00940E38" w:rsidRDefault="00E91D37" w:rsidP="00AF64AD">
      <w:pPr>
        <w:pStyle w:val="Heading30"/>
      </w:pPr>
      <w:r w:rsidRPr="00940E38">
        <w:rPr>
          <w:i/>
        </w:rPr>
        <w:t>The nature and extent of significant restrictions</w:t>
      </w:r>
      <w:r w:rsidRPr="00940E38">
        <w:rPr>
          <w:color w:val="0063A6" w:themeColor="accent1"/>
        </w:rPr>
        <w:t xml:space="preserve"> </w:t>
      </w:r>
      <w:r w:rsidRPr="00940E38">
        <w:rPr>
          <w:rStyle w:val="ReferenceChar"/>
        </w:rPr>
        <w:t>[AASB 12.13]</w:t>
      </w:r>
    </w:p>
    <w:p w14:paraId="21B809A6" w14:textId="77777777" w:rsidR="00E91D37" w:rsidRPr="00940E38" w:rsidRDefault="00E91D37" w:rsidP="0099485C">
      <w:r w:rsidRPr="00940E38">
        <w:t xml:space="preserve">An entity shall disclose: </w:t>
      </w:r>
    </w:p>
    <w:p w14:paraId="2C56E49F" w14:textId="77777777" w:rsidR="00E91D37" w:rsidRPr="00940E38" w:rsidRDefault="00E91D37" w:rsidP="0099485C">
      <w:pPr>
        <w:pStyle w:val="List"/>
        <w:spacing w:before="60"/>
      </w:pPr>
      <w:r w:rsidRPr="00940E38">
        <w:t>(a)</w:t>
      </w:r>
      <w:r w:rsidRPr="00940E38">
        <w:tab/>
        <w:t xml:space="preserve">significant restrictions (e.g. statutory, contractual and regulatory restrictions) on its ability to access or use the assets and settle the liabilities of the group) such as: </w:t>
      </w:r>
    </w:p>
    <w:p w14:paraId="1C8D6DE6" w14:textId="77777777" w:rsidR="00E91D37" w:rsidRPr="00940E38" w:rsidRDefault="00E91D37" w:rsidP="00C26100">
      <w:pPr>
        <w:pStyle w:val="ListBullet2"/>
        <w:spacing w:line="276" w:lineRule="auto"/>
        <w:ind w:left="851"/>
      </w:pPr>
      <w:r w:rsidRPr="00940E38">
        <w:t>those that restrict the ability of a parent or its subsidiaries to transfer cash or other assets to (or from) other entities within the group;</w:t>
      </w:r>
    </w:p>
    <w:p w14:paraId="78BDC4A0" w14:textId="77777777" w:rsidR="00E91D37" w:rsidRPr="00940E38" w:rsidRDefault="00E91D37" w:rsidP="00C26100">
      <w:pPr>
        <w:pStyle w:val="ListBullet2"/>
        <w:spacing w:line="276" w:lineRule="auto"/>
        <w:ind w:left="851"/>
      </w:pPr>
      <w:r w:rsidRPr="00940E38">
        <w:t>guarantees or other requirements that may restrict dividends and other capital distributions being paid, or loans and advances being made or repaid, to (or from) other entities within the group;</w:t>
      </w:r>
    </w:p>
    <w:p w14:paraId="232D378C" w14:textId="77777777" w:rsidR="00E91D37" w:rsidRPr="00940E38" w:rsidRDefault="00E91D37" w:rsidP="0099485C">
      <w:pPr>
        <w:pStyle w:val="List"/>
        <w:spacing w:before="60"/>
      </w:pPr>
      <w:r w:rsidRPr="00940E38">
        <w:t>(b)</w:t>
      </w:r>
      <w:r w:rsidRPr="00940E38">
        <w:tab/>
        <w:t>the nature and extent to which protective rights of non-controlling interests can significantly restrict the entity</w:t>
      </w:r>
      <w:r w:rsidR="00D2075C" w:rsidRPr="00940E38">
        <w:t>’</w:t>
      </w:r>
      <w:r w:rsidRPr="00940E38">
        <w:t>s ability to access or use the assets and settle the liabilities of the group (such as when a parent is obliged to settle liabilities of a subsidiary before settling its own liabilities, or approval of non-controlling interests is required either to access the assets or to settle the liabilities of a subsidiary); and</w:t>
      </w:r>
    </w:p>
    <w:p w14:paraId="18B8AE6F" w14:textId="77777777" w:rsidR="00E91D37" w:rsidRPr="00940E38" w:rsidRDefault="00E91D37" w:rsidP="0099485C">
      <w:pPr>
        <w:pStyle w:val="List"/>
        <w:spacing w:before="60"/>
      </w:pPr>
      <w:r w:rsidRPr="00940E38">
        <w:t>(c)</w:t>
      </w:r>
      <w:r w:rsidRPr="00940E38">
        <w:tab/>
        <w:t>the carrying amounts in the consolidated financial statements of the assets and liabilities to which those restrictions apply.</w:t>
      </w:r>
    </w:p>
    <w:p w14:paraId="00089120" w14:textId="77777777" w:rsidR="00E91D37" w:rsidRPr="00940E38" w:rsidRDefault="00E91D37" w:rsidP="00AF64AD">
      <w:pPr>
        <w:pStyle w:val="Heading30"/>
        <w:rPr>
          <w:i/>
        </w:rPr>
      </w:pPr>
      <w:r w:rsidRPr="00940E38">
        <w:rPr>
          <w:i/>
        </w:rPr>
        <w:t>Nature of the risks associated with an entity</w:t>
      </w:r>
      <w:r w:rsidR="00D2075C" w:rsidRPr="00940E38">
        <w:rPr>
          <w:i/>
        </w:rPr>
        <w:t>’</w:t>
      </w:r>
      <w:r w:rsidRPr="00940E38">
        <w:rPr>
          <w:i/>
        </w:rPr>
        <w:t>s interests in c</w:t>
      </w:r>
      <w:r w:rsidR="00AF64AD" w:rsidRPr="00940E38">
        <w:rPr>
          <w:i/>
        </w:rPr>
        <w:t xml:space="preserve">onsolidated structured entities </w:t>
      </w:r>
    </w:p>
    <w:p w14:paraId="63B41FF6" w14:textId="77777777" w:rsidR="00E91D37" w:rsidRPr="00940E38" w:rsidRDefault="00E91D37" w:rsidP="00286966">
      <w:pPr>
        <w:pStyle w:val="Reference"/>
      </w:pPr>
      <w:r w:rsidRPr="00940E38">
        <w:rPr>
          <w:rStyle w:val="ReferenceChar"/>
          <w:iCs/>
        </w:rPr>
        <w:t xml:space="preserve">[AASB 12.14 and 12.15] </w:t>
      </w:r>
    </w:p>
    <w:p w14:paraId="103B0813" w14:textId="77777777" w:rsidR="00E91D37" w:rsidRPr="00940E38" w:rsidRDefault="00E91D37" w:rsidP="0099485C">
      <w:r w:rsidRPr="00940E38">
        <w:t>An entity shall disclose the terms of any contractual arrangements that could require the parent or its subsidiaries to provide financial support to a consolidated structured entity, including events or circumstances that could expose the reporting entity to a loss (e.g. liquidity arrangements or credit rating triggers associated with obligations to purchase assets of the structured entity or provide financial support).</w:t>
      </w:r>
    </w:p>
    <w:p w14:paraId="43B16AA3" w14:textId="77777777" w:rsidR="00E91D37" w:rsidRPr="00940E38" w:rsidRDefault="00E91D37" w:rsidP="0099485C">
      <w:r w:rsidRPr="00940E38">
        <w:t xml:space="preserve">If during the reporting period a parent or any of its subsidiaries has, without having a contractual obligation to do so, provided financial or other support to a consolidated structured entity (e.g. purchasing assets of or instruments issued by the structured entity), the entity shall disclose: </w:t>
      </w:r>
    </w:p>
    <w:p w14:paraId="0854CFBA" w14:textId="77777777" w:rsidR="00E91D37" w:rsidRPr="00940E38" w:rsidRDefault="0025258C" w:rsidP="0099485C">
      <w:pPr>
        <w:pStyle w:val="Listalpha"/>
      </w:pPr>
      <w:r w:rsidRPr="00940E38">
        <w:t>(a)</w:t>
      </w:r>
      <w:r w:rsidR="00E91D37" w:rsidRPr="00940E38">
        <w:tab/>
        <w:t xml:space="preserve">the type and amount of support provided, including situations in which the parent or its subsidiaries assisted the structured entity in obtaining financial support; and </w:t>
      </w:r>
    </w:p>
    <w:p w14:paraId="38B1C440" w14:textId="77777777" w:rsidR="00E91D37" w:rsidRPr="00940E38" w:rsidRDefault="00E91D37" w:rsidP="0099485C">
      <w:pPr>
        <w:pStyle w:val="Listalpha"/>
      </w:pPr>
      <w:r w:rsidRPr="00940E38">
        <w:t>(b)</w:t>
      </w:r>
      <w:r w:rsidRPr="00940E38">
        <w:tab/>
        <w:t>the reasons for providing the support.</w:t>
      </w:r>
    </w:p>
    <w:p w14:paraId="16C28F23" w14:textId="77777777" w:rsidR="00E91D37" w:rsidRPr="00940E38" w:rsidRDefault="00E91D37" w:rsidP="0099485C">
      <w:r w:rsidRPr="00940E38">
        <w:lastRenderedPageBreak/>
        <w:t xml:space="preserve">If during the reporting period a parent or any of its subsidiaries has, without having a contractual obligation to do so, provided financial or other support to a previously unconsolidated structured entity and that provision of support resulted in the entity controlling the structured entity, the entity shall disclose an explanation of the relevant factors in reaching that decision. </w:t>
      </w:r>
      <w:r w:rsidRPr="00940E38">
        <w:rPr>
          <w:rStyle w:val="ReferenceChar"/>
        </w:rPr>
        <w:t>[AASB 12.16]</w:t>
      </w:r>
    </w:p>
    <w:p w14:paraId="40F9FAEC" w14:textId="77777777" w:rsidR="00E91D37" w:rsidRPr="00940E38" w:rsidRDefault="00E91D37" w:rsidP="0099485C">
      <w:r w:rsidRPr="00940E38">
        <w:t xml:space="preserve">An entity shall disclose any current intentions to provide financial or other support to a consolidated structured entity, including intentions to assist the structured entity in obtaining financial support. </w:t>
      </w:r>
      <w:r w:rsidRPr="00940E38">
        <w:rPr>
          <w:rStyle w:val="ReferenceChar"/>
        </w:rPr>
        <w:t>[AASB 12.17]</w:t>
      </w:r>
    </w:p>
    <w:p w14:paraId="511BF4F8" w14:textId="77777777" w:rsidR="00E91D37" w:rsidRPr="00940E38" w:rsidRDefault="00E91D37" w:rsidP="00AF64AD">
      <w:pPr>
        <w:pStyle w:val="Heading30"/>
        <w:ind w:left="0" w:firstLine="0"/>
      </w:pPr>
      <w:r w:rsidRPr="00940E38">
        <w:rPr>
          <w:i/>
        </w:rPr>
        <w:t>Consequences of changes in a parent</w:t>
      </w:r>
      <w:r w:rsidR="00D2075C" w:rsidRPr="00940E38">
        <w:rPr>
          <w:i/>
        </w:rPr>
        <w:t>’</w:t>
      </w:r>
      <w:r w:rsidRPr="00940E38">
        <w:rPr>
          <w:i/>
        </w:rPr>
        <w:t>s ownership interest in a subsidiary that do not result in a loss of control</w:t>
      </w:r>
      <w:r w:rsidRPr="00940E38">
        <w:t xml:space="preserve"> </w:t>
      </w:r>
      <w:r w:rsidRPr="00940E38">
        <w:rPr>
          <w:rStyle w:val="ReferenceChar"/>
          <w:b w:val="0"/>
        </w:rPr>
        <w:t>[AASB 12.18]</w:t>
      </w:r>
    </w:p>
    <w:p w14:paraId="3891A1A4" w14:textId="77777777" w:rsidR="00E91D37" w:rsidRPr="00940E38" w:rsidRDefault="00E91D37" w:rsidP="0099485C">
      <w:r w:rsidRPr="00940E38">
        <w:t>An entity shall present a schedule that shows the effects on the equity attributable to owners of the parent of any changes in its ownership interest in a subsidiary that do not result in a loss of control.</w:t>
      </w:r>
    </w:p>
    <w:p w14:paraId="45F2D85C" w14:textId="77777777" w:rsidR="00E91D37" w:rsidRPr="00940E38" w:rsidRDefault="00E91D37" w:rsidP="00AF64AD">
      <w:pPr>
        <w:pStyle w:val="Heading30"/>
      </w:pPr>
      <w:r w:rsidRPr="00940E38">
        <w:rPr>
          <w:i/>
        </w:rPr>
        <w:t>Consequences of losing control of a subsidiary during the reporting period</w:t>
      </w:r>
      <w:r w:rsidRPr="00940E38">
        <w:t xml:space="preserve"> </w:t>
      </w:r>
      <w:r w:rsidRPr="00940E38">
        <w:rPr>
          <w:rStyle w:val="ReferenceChar"/>
          <w:b w:val="0"/>
        </w:rPr>
        <w:t>[AASB 12.19]</w:t>
      </w:r>
    </w:p>
    <w:p w14:paraId="10631BB7" w14:textId="77777777" w:rsidR="00E91D37" w:rsidRPr="00940E38" w:rsidRDefault="00E91D37" w:rsidP="0099485C">
      <w:r w:rsidRPr="00940E38">
        <w:t xml:space="preserve">An entity shall disclose the gain or loss, if any, calculated in accordance with paragraph 25 of AASB 10, and: </w:t>
      </w:r>
    </w:p>
    <w:p w14:paraId="452AEA3C" w14:textId="77777777" w:rsidR="00E91D37" w:rsidRPr="00940E38" w:rsidRDefault="0025258C" w:rsidP="0099485C">
      <w:pPr>
        <w:pStyle w:val="Listalpha"/>
      </w:pPr>
      <w:r w:rsidRPr="00940E38">
        <w:t>(a)</w:t>
      </w:r>
      <w:r w:rsidR="00E91D37" w:rsidRPr="00940E38">
        <w:tab/>
        <w:t xml:space="preserve">the portion of that gain or loss attributable to measuring any investment retained in the former subsidiary at its fair value at the date when control is lost; and </w:t>
      </w:r>
    </w:p>
    <w:p w14:paraId="1A68E6D3" w14:textId="77777777" w:rsidR="00E91D37" w:rsidRPr="00940E38" w:rsidRDefault="00E91D37" w:rsidP="0099485C">
      <w:pPr>
        <w:pStyle w:val="Listalpha"/>
      </w:pPr>
      <w:r w:rsidRPr="00940E38">
        <w:t>(b)</w:t>
      </w:r>
      <w:r w:rsidRPr="00940E38">
        <w:tab/>
        <w:t>the line item(s) in profit or loss in which the gain or loss is recognised (if not presented separately).</w:t>
      </w:r>
    </w:p>
    <w:p w14:paraId="456BFD20" w14:textId="77777777" w:rsidR="00E91D37" w:rsidRPr="00940E38" w:rsidRDefault="00E91D37" w:rsidP="00C26100">
      <w:pPr>
        <w:pStyle w:val="Heading2nonTOC"/>
        <w:spacing w:line="276" w:lineRule="auto"/>
      </w:pPr>
      <w:r w:rsidRPr="00940E38">
        <w:rPr>
          <w:color w:val="0072CE" w:themeColor="accent4"/>
        </w:rPr>
        <w:t>Disclosure for interests in unconsolidated structured entities</w:t>
      </w:r>
      <w:r w:rsidRPr="00940E38">
        <w:rPr>
          <w:color w:val="0063A6" w:themeColor="accent1"/>
        </w:rPr>
        <w:t xml:space="preserve"> </w:t>
      </w:r>
      <w:r w:rsidRPr="00940E38">
        <w:rPr>
          <w:rStyle w:val="ReferenceChar"/>
          <w:b w:val="0"/>
        </w:rPr>
        <w:t>[AASB 12.B21]</w:t>
      </w:r>
    </w:p>
    <w:p w14:paraId="5ADA919C" w14:textId="77777777" w:rsidR="00E91D37" w:rsidRPr="00940E38" w:rsidRDefault="00E91D37" w:rsidP="00AF64AD">
      <w:pPr>
        <w:pStyle w:val="Heading30"/>
      </w:pPr>
      <w:r w:rsidRPr="00940E38">
        <w:rPr>
          <w:i/>
        </w:rPr>
        <w:t>Definition of structured entity</w:t>
      </w:r>
      <w:r w:rsidRPr="00940E38">
        <w:t xml:space="preserve"> </w:t>
      </w:r>
      <w:r w:rsidRPr="00940E38">
        <w:rPr>
          <w:rStyle w:val="ReferenceChar"/>
          <w:b w:val="0"/>
        </w:rPr>
        <w:t>[AASB 12.IG7 &amp; 12.IG9]</w:t>
      </w:r>
    </w:p>
    <w:p w14:paraId="0E10F779" w14:textId="77777777" w:rsidR="00E91D37" w:rsidRPr="00940E38" w:rsidRDefault="00E91D37" w:rsidP="0099485C">
      <w:r w:rsidRPr="00940E38">
        <w:t xml:space="preserve">A structured entity is an entity that has been designed so that voting or similar rights are not the dominant factor in deciding who controls the entity, such as when any voting rights relate to administrative tasks only and the relevant activities are directed by means of contractual arrangements. </w:t>
      </w:r>
    </w:p>
    <w:p w14:paraId="3BF2A2B7" w14:textId="77777777" w:rsidR="00E91D37" w:rsidRPr="00940E38" w:rsidRDefault="00E91D37" w:rsidP="0099485C">
      <w:r w:rsidRPr="00940E38">
        <w:t>Applying the principle underlying the definition of a structured entity means that structured entities have been designed so that less conventiona</w:t>
      </w:r>
      <w:r w:rsidR="004248F6" w:rsidRPr="00940E38">
        <w:t>l means – in the context of not-for-</w:t>
      </w:r>
      <w:r w:rsidRPr="00940E38">
        <w:t>profit entities – are the dominant factor in determining who controls the entity</w:t>
      </w:r>
      <w:r w:rsidR="004248F6" w:rsidRPr="00940E38">
        <w:t>. This approach limits, for not-for-</w:t>
      </w:r>
      <w:r w:rsidRPr="00940E38">
        <w:t xml:space="preserve">profit entities, the scope of structured entities to entities that have been designed so that voting or similar rights, including administrative arrangements or statutory provisions, are not the dominant factor in determining control of the entity. </w:t>
      </w:r>
    </w:p>
    <w:p w14:paraId="66592470" w14:textId="77777777" w:rsidR="00C26100" w:rsidRPr="00940E38" w:rsidRDefault="004248F6" w:rsidP="0099485C">
      <w:r w:rsidRPr="00940E38">
        <w:t>Not-for-</w:t>
      </w:r>
      <w:r w:rsidR="00E91D37" w:rsidRPr="00940E38">
        <w:t>profit private sector entities will also need to identify any structured entities with which they are</w:t>
      </w:r>
      <w:r w:rsidRPr="00940E38">
        <w:t xml:space="preserve"> associated. For example, a not-for-</w:t>
      </w:r>
      <w:r w:rsidR="00E91D37" w:rsidRPr="00940E38">
        <w:t>profit private sector entity may have established or sponsored a community service organisation whose relevant activities are directed by means of contractual arrangements. Those arr</w:t>
      </w:r>
      <w:r w:rsidRPr="00940E38">
        <w:t>angements might require the not-for-</w:t>
      </w:r>
      <w:r w:rsidR="00E91D37" w:rsidRPr="00940E38">
        <w:t>profit private sector entity to provide financial support in specified circumstances to the community service organisation, or alternatively the entity might choose to provide financial or other support to the organisation without the contractual obligation to do so (e.g. due to the economic dependency of the organisation upon the entity). The AASB 12 disclosure requirements would be relevant in both circumstances as the community service organisation is a structured entity.</w:t>
      </w:r>
    </w:p>
    <w:p w14:paraId="04D7D45A" w14:textId="77777777" w:rsidR="00E91D37" w:rsidRPr="00940E38" w:rsidRDefault="00E91D37" w:rsidP="0099485C">
      <w:pPr>
        <w:pStyle w:val="Heading30"/>
      </w:pPr>
      <w:r w:rsidRPr="00940E38">
        <w:rPr>
          <w:i/>
        </w:rPr>
        <w:t>Features of structured entities</w:t>
      </w:r>
      <w:r w:rsidRPr="00940E38">
        <w:t xml:space="preserve"> </w:t>
      </w:r>
      <w:r w:rsidRPr="00940E38">
        <w:rPr>
          <w:rStyle w:val="ReferenceChar"/>
          <w:b w:val="0"/>
        </w:rPr>
        <w:t>[AASB 12.B22]</w:t>
      </w:r>
    </w:p>
    <w:p w14:paraId="66FA373E" w14:textId="77777777" w:rsidR="00E91D37" w:rsidRPr="00940E38" w:rsidRDefault="00E91D37" w:rsidP="0099485C">
      <w:r w:rsidRPr="00940E38">
        <w:t xml:space="preserve">A structured entity often has some or all of the following features or attributes: </w:t>
      </w:r>
    </w:p>
    <w:p w14:paraId="2826285B" w14:textId="77777777" w:rsidR="00E91D37" w:rsidRPr="00940E38" w:rsidRDefault="003648F4" w:rsidP="0099485C">
      <w:pPr>
        <w:pStyle w:val="Listalpha"/>
      </w:pPr>
      <w:r w:rsidRPr="00940E38">
        <w:t>(a)</w:t>
      </w:r>
      <w:r w:rsidR="00E91D37" w:rsidRPr="00940E38">
        <w:tab/>
        <w:t>restricted activities;</w:t>
      </w:r>
    </w:p>
    <w:p w14:paraId="5AE6F4F0" w14:textId="77777777" w:rsidR="00E91D37" w:rsidRPr="00940E38" w:rsidRDefault="00460F2C" w:rsidP="0099485C">
      <w:pPr>
        <w:pStyle w:val="Listalpha"/>
      </w:pPr>
      <w:r w:rsidRPr="00940E38">
        <w:t>(b)</w:t>
      </w:r>
      <w:r w:rsidRPr="00940E38">
        <w:tab/>
        <w:t>a narrow and well-</w:t>
      </w:r>
      <w:r w:rsidR="00E91D37" w:rsidRPr="00940E38">
        <w:t>defined objective, such as to effect a tax efficient lease, carry out research and development activities, provide a source of capital or funding to an entity or provide investment opportunities for investors by passing on risks and rewards associated with the assets of the structured entity to investors;</w:t>
      </w:r>
    </w:p>
    <w:p w14:paraId="694F78C5" w14:textId="77777777" w:rsidR="00E91D37" w:rsidRPr="00940E38" w:rsidRDefault="00E91D37" w:rsidP="0099485C">
      <w:pPr>
        <w:pStyle w:val="Listalpha"/>
      </w:pPr>
      <w:r w:rsidRPr="00940E38">
        <w:t>(c)</w:t>
      </w:r>
      <w:r w:rsidRPr="00940E38">
        <w:tab/>
        <w:t>insufficient equity to permit the structured entity to finance its activities without subordinated financial support; and</w:t>
      </w:r>
    </w:p>
    <w:p w14:paraId="28D918C0" w14:textId="77777777" w:rsidR="00E91D37" w:rsidRPr="00940E38" w:rsidRDefault="00E91D37" w:rsidP="0099485C">
      <w:pPr>
        <w:pStyle w:val="Listalpha"/>
      </w:pPr>
      <w:r w:rsidRPr="00940E38">
        <w:t>(d)</w:t>
      </w:r>
      <w:r w:rsidRPr="00940E38">
        <w:tab/>
        <w:t xml:space="preserve">financing in the form of multiple contractually linked instruments to investors that create concentrations of credit or other risks (tranches). </w:t>
      </w:r>
    </w:p>
    <w:p w14:paraId="2B9748E8" w14:textId="77777777" w:rsidR="00E91D37" w:rsidRPr="00940E38" w:rsidRDefault="00E91D37" w:rsidP="0099485C">
      <w:r w:rsidRPr="00940E38">
        <w:t xml:space="preserve">Examples of entities that are regarded as structured entities include, but are not limited to: </w:t>
      </w:r>
    </w:p>
    <w:p w14:paraId="65D4A6E0" w14:textId="77777777" w:rsidR="00E91D37" w:rsidRPr="00940E38" w:rsidRDefault="00E91D37" w:rsidP="0099485C">
      <w:pPr>
        <w:pStyle w:val="Listalpha"/>
      </w:pPr>
      <w:r w:rsidRPr="00940E38">
        <w:t>(a)</w:t>
      </w:r>
      <w:r w:rsidRPr="00940E38">
        <w:tab/>
        <w:t>securitisation vehicles;</w:t>
      </w:r>
    </w:p>
    <w:p w14:paraId="2A12BADD" w14:textId="77777777" w:rsidR="00E91D37" w:rsidRPr="00940E38" w:rsidRDefault="00E91D37" w:rsidP="0099485C">
      <w:pPr>
        <w:pStyle w:val="Listalpha"/>
      </w:pPr>
      <w:r w:rsidRPr="00940E38">
        <w:t>(b)</w:t>
      </w:r>
      <w:r w:rsidRPr="00940E38">
        <w:tab/>
        <w:t>asset backed financings; and</w:t>
      </w:r>
    </w:p>
    <w:p w14:paraId="2B9781CF" w14:textId="77777777" w:rsidR="00E91D37" w:rsidRPr="00940E38" w:rsidRDefault="00E91D37" w:rsidP="0099485C">
      <w:pPr>
        <w:pStyle w:val="Listalpha"/>
      </w:pPr>
      <w:r w:rsidRPr="00940E38">
        <w:t>(c)</w:t>
      </w:r>
      <w:r w:rsidRPr="00940E38">
        <w:tab/>
        <w:t>some investment funds.</w:t>
      </w:r>
    </w:p>
    <w:p w14:paraId="6E5BADA6" w14:textId="77777777" w:rsidR="00E91D37" w:rsidRPr="00940E38" w:rsidRDefault="00E91D37" w:rsidP="0099485C">
      <w:pPr>
        <w:pStyle w:val="Heading30"/>
      </w:pPr>
      <w:r w:rsidRPr="00940E38">
        <w:rPr>
          <w:i/>
        </w:rPr>
        <w:t>Nature of interests</w:t>
      </w:r>
      <w:r w:rsidRPr="00940E38">
        <w:t xml:space="preserve"> </w:t>
      </w:r>
      <w:r w:rsidRPr="00940E38">
        <w:rPr>
          <w:rStyle w:val="ReferenceChar"/>
          <w:bCs w:val="0"/>
        </w:rPr>
        <w:t>[AASB 12.B23]</w:t>
      </w:r>
    </w:p>
    <w:p w14:paraId="4E21B622" w14:textId="77777777" w:rsidR="00E91D37" w:rsidRPr="00940E38" w:rsidRDefault="00E91D37" w:rsidP="0099485C">
      <w:r w:rsidRPr="00940E38">
        <w:t>An entity shall disclose qualitative and quantitative information about its interests in unconsolidated structured entities, including, but not limited to, the nature, purpose, size and activities of the structured entity and how the structured entity is financed.</w:t>
      </w:r>
    </w:p>
    <w:p w14:paraId="7E5527DD" w14:textId="77777777" w:rsidR="001E2F26" w:rsidRPr="00940E38" w:rsidRDefault="001E2F26">
      <w:pPr>
        <w:keepLines w:val="0"/>
      </w:pPr>
      <w:r w:rsidRPr="00940E38">
        <w:br w:type="page"/>
      </w:r>
    </w:p>
    <w:p w14:paraId="23E7509C" w14:textId="77777777" w:rsidR="00E91D37" w:rsidRPr="00940E38" w:rsidRDefault="00E91D37" w:rsidP="0099485C">
      <w:r w:rsidRPr="00940E38">
        <w:lastRenderedPageBreak/>
        <w:t xml:space="preserve">If an entity has sponsored an unconsolidated structured entity but does not have an interest in the entity at the reporting date, the entity shall disclose: </w:t>
      </w:r>
    </w:p>
    <w:p w14:paraId="7C0C25F1" w14:textId="77777777" w:rsidR="00E91D37" w:rsidRPr="00940E38" w:rsidRDefault="00E91D37" w:rsidP="0099485C">
      <w:pPr>
        <w:pStyle w:val="Listalpha"/>
      </w:pPr>
      <w:r w:rsidRPr="00940E38">
        <w:t>(a)</w:t>
      </w:r>
      <w:r w:rsidRPr="00940E38">
        <w:tab/>
        <w:t xml:space="preserve">how it has determined which structured entities it has sponsored; </w:t>
      </w:r>
    </w:p>
    <w:p w14:paraId="7918945F" w14:textId="77777777" w:rsidR="00E91D37" w:rsidRPr="00940E38" w:rsidRDefault="00E91D37" w:rsidP="0099485C">
      <w:pPr>
        <w:pStyle w:val="Listalpha"/>
      </w:pPr>
      <w:r w:rsidRPr="00940E38">
        <w:t>(b)</w:t>
      </w:r>
      <w:r w:rsidRPr="00940E38">
        <w:tab/>
        <w:t xml:space="preserve">income from those structured entities during the reporting period, including a description of the types of income presented; and </w:t>
      </w:r>
    </w:p>
    <w:p w14:paraId="3F00EA3C" w14:textId="77777777" w:rsidR="00E91D37" w:rsidRPr="00940E38" w:rsidRDefault="00E91D37" w:rsidP="0099485C">
      <w:pPr>
        <w:pStyle w:val="Listalpha"/>
      </w:pPr>
      <w:r w:rsidRPr="00940E38">
        <w:t>(c)</w:t>
      </w:r>
      <w:r w:rsidRPr="00940E38">
        <w:tab/>
        <w:t>the carrying amount (at the time of transfer) of all assets transferred to those structured entities during the reporting period.</w:t>
      </w:r>
    </w:p>
    <w:p w14:paraId="2126E507" w14:textId="77777777" w:rsidR="00E91D37" w:rsidRPr="00940E38" w:rsidRDefault="00E91D37" w:rsidP="0099485C">
      <w:pPr>
        <w:pStyle w:val="Heading30"/>
      </w:pPr>
      <w:r w:rsidRPr="00940E38">
        <w:rPr>
          <w:i/>
          <w:color w:val="000000" w:themeColor="text1"/>
        </w:rPr>
        <w:t>Nature of risks</w:t>
      </w:r>
      <w:r w:rsidRPr="00940E38">
        <w:rPr>
          <w:color w:val="000000" w:themeColor="text1"/>
        </w:rPr>
        <w:t xml:space="preserve"> </w:t>
      </w:r>
      <w:r w:rsidRPr="00940E38">
        <w:rPr>
          <w:rStyle w:val="ReferenceChar"/>
          <w:b w:val="0"/>
        </w:rPr>
        <w:t>[AASB 12.26, 12.27 and 12.29]</w:t>
      </w:r>
    </w:p>
    <w:p w14:paraId="6C2D003A" w14:textId="77777777" w:rsidR="00E91D37" w:rsidRPr="00940E38" w:rsidRDefault="00E91D37" w:rsidP="0099485C">
      <w:r w:rsidRPr="00940E38">
        <w:t xml:space="preserve">An entity shall disclose in tabular format, unless another format is more appropriate, a summary of: </w:t>
      </w:r>
    </w:p>
    <w:p w14:paraId="156EA43D" w14:textId="77777777" w:rsidR="00E91D37" w:rsidRPr="00940E38" w:rsidRDefault="00E91D37" w:rsidP="0099485C">
      <w:pPr>
        <w:pStyle w:val="Listalpha"/>
      </w:pPr>
      <w:r w:rsidRPr="00940E38">
        <w:t>(a)</w:t>
      </w:r>
      <w:r w:rsidR="00163E20" w:rsidRPr="00940E38">
        <w:tab/>
      </w:r>
      <w:r w:rsidRPr="00940E38">
        <w:t>the carrying amounts of the assets and liabilities recognised in its financial statements relating to its interests in unconsolidated structured entities;</w:t>
      </w:r>
    </w:p>
    <w:p w14:paraId="509F72AE" w14:textId="77777777" w:rsidR="00E91D37" w:rsidRPr="00940E38" w:rsidRDefault="00E91D37" w:rsidP="0099485C">
      <w:pPr>
        <w:pStyle w:val="Listalpha"/>
      </w:pPr>
      <w:r w:rsidRPr="00940E38">
        <w:t>(b)</w:t>
      </w:r>
      <w:r w:rsidR="00163E20" w:rsidRPr="00940E38">
        <w:tab/>
      </w:r>
      <w:r w:rsidRPr="00940E38">
        <w:t>the line items in the statement of financial position in which those assets and liabilities are recognised;</w:t>
      </w:r>
    </w:p>
    <w:p w14:paraId="0FFF51BC" w14:textId="77777777" w:rsidR="00E91D37" w:rsidRPr="00940E38" w:rsidRDefault="00E91D37" w:rsidP="0099485C">
      <w:pPr>
        <w:pStyle w:val="Listalpha"/>
      </w:pPr>
      <w:r w:rsidRPr="00940E38">
        <w:t>(c)</w:t>
      </w:r>
      <w:r w:rsidR="00163E20" w:rsidRPr="00940E38">
        <w:tab/>
      </w:r>
      <w:r w:rsidRPr="00940E38">
        <w:t>the amount that best represents the entity</w:t>
      </w:r>
      <w:r w:rsidR="00D2075C" w:rsidRPr="00940E38">
        <w:t>’</w:t>
      </w:r>
      <w:r w:rsidRPr="00940E38">
        <w:t xml:space="preserve">s maximum exposure to loss from its interests in unconsolidated structured entities, including how the maximum exposure to loss is determined. If an entity cannot quantify its maximum exposure to loss from its interests in unconsolidated structured entities it shall disclose that fact and the reasons; and </w:t>
      </w:r>
    </w:p>
    <w:p w14:paraId="50EF4893" w14:textId="77777777" w:rsidR="00125B6F" w:rsidRPr="00940E38" w:rsidRDefault="00E91D37" w:rsidP="0099485C">
      <w:pPr>
        <w:pStyle w:val="Listalpha"/>
      </w:pPr>
      <w:r w:rsidRPr="00940E38">
        <w:t>(d)</w:t>
      </w:r>
      <w:r w:rsidR="00163E20" w:rsidRPr="00940E38">
        <w:tab/>
      </w:r>
      <w:r w:rsidRPr="00940E38">
        <w:t>a comparison of the carrying amounts of the assets and liabilities of the entity that relate to its interests in unconsolidated structured entities and the entity</w:t>
      </w:r>
      <w:r w:rsidR="00D2075C" w:rsidRPr="00940E38">
        <w:t>’</w:t>
      </w:r>
      <w:r w:rsidRPr="00940E38">
        <w:t>s maximum exposure to loss from those entities.</w:t>
      </w:r>
    </w:p>
    <w:p w14:paraId="06C020D9" w14:textId="77777777" w:rsidR="00163E20" w:rsidRPr="00940E38" w:rsidRDefault="00163E20" w:rsidP="00163E20"/>
    <w:p w14:paraId="13B8D876" w14:textId="77777777" w:rsidR="00163E20" w:rsidRPr="00940E38" w:rsidRDefault="00163E20" w:rsidP="00D44FD4">
      <w:pPr>
        <w:pStyle w:val="AppendixHeading"/>
        <w:sectPr w:rsidR="00163E20" w:rsidRPr="00940E38" w:rsidSect="00AA329A">
          <w:headerReference w:type="even" r:id="rId895"/>
          <w:headerReference w:type="default" r:id="rId896"/>
          <w:footerReference w:type="even" r:id="rId897"/>
          <w:footerReference w:type="default" r:id="rId898"/>
          <w:headerReference w:type="first" r:id="rId899"/>
          <w:footerReference w:type="first" r:id="rId900"/>
          <w:pgSz w:w="11906" w:h="16838" w:code="9"/>
          <w:pgMar w:top="1134" w:right="1134" w:bottom="1134" w:left="1134" w:header="624" w:footer="567" w:gutter="0"/>
          <w:cols w:space="720"/>
          <w:titlePg/>
        </w:sectPr>
      </w:pPr>
    </w:p>
    <w:p w14:paraId="3554E01D" w14:textId="0F3E5912" w:rsidR="00597628" w:rsidRPr="00940E38" w:rsidRDefault="00597628" w:rsidP="002F376C">
      <w:pPr>
        <w:pStyle w:val="AppendixHeading"/>
        <w:spacing w:after="240"/>
      </w:pPr>
      <w:bookmarkStart w:id="863" w:name="_Toc515533545"/>
      <w:bookmarkStart w:id="864" w:name="_Toc5615931"/>
      <w:bookmarkStart w:id="865" w:name="_Toc9937277"/>
      <w:r w:rsidRPr="00940E38">
        <w:lastRenderedPageBreak/>
        <w:t>Appendix </w:t>
      </w:r>
      <w:r w:rsidR="00F37790" w:rsidRPr="00940E38">
        <w:t>6</w:t>
      </w:r>
      <w:r w:rsidRPr="00940E38">
        <w:t>:</w:t>
      </w:r>
      <w:r w:rsidRPr="00940E38">
        <w:tab/>
        <w:t>Annual leave provisions</w:t>
      </w:r>
      <w:bookmarkEnd w:id="863"/>
      <w:bookmarkEnd w:id="864"/>
      <w:bookmarkEnd w:id="865"/>
    </w:p>
    <w:p w14:paraId="142689AF" w14:textId="692AA8E8" w:rsidR="00597628" w:rsidRPr="00940E38" w:rsidRDefault="00597628" w:rsidP="005C4F20">
      <w:pPr>
        <w:pStyle w:val="Heading2nonTOC"/>
      </w:pPr>
      <w:r w:rsidRPr="00940E38">
        <w:t xml:space="preserve">AASB 119 </w:t>
      </w:r>
      <w:r w:rsidRPr="00940E38">
        <w:rPr>
          <w:i/>
        </w:rPr>
        <w:t xml:space="preserve">Employee </w:t>
      </w:r>
      <w:r w:rsidR="00F1774D" w:rsidRPr="00940E38">
        <w:rPr>
          <w:i/>
        </w:rPr>
        <w:t>benefits</w:t>
      </w:r>
      <w:r w:rsidR="00F1774D" w:rsidRPr="00940E38">
        <w:t xml:space="preserve"> </w:t>
      </w:r>
    </w:p>
    <w:p w14:paraId="257CCD8D" w14:textId="77777777" w:rsidR="00597628" w:rsidRPr="00940E38" w:rsidRDefault="00597628" w:rsidP="005C4F20">
      <w:pPr>
        <w:pStyle w:val="Heading3unnumbered"/>
        <w:rPr>
          <w:color w:val="0072CE" w:themeColor="accent4"/>
        </w:rPr>
      </w:pPr>
      <w:r w:rsidRPr="00940E38">
        <w:rPr>
          <w:color w:val="0072CE" w:themeColor="accent4"/>
        </w:rPr>
        <w:t xml:space="preserve">Definitions </w:t>
      </w:r>
      <w:r w:rsidR="00055477" w:rsidRPr="00940E38">
        <w:rPr>
          <w:color w:val="0072CE" w:themeColor="accent4"/>
        </w:rPr>
        <w:t>[</w:t>
      </w:r>
      <w:r w:rsidR="00055477" w:rsidRPr="00940E38">
        <w:rPr>
          <w:color w:val="0072CE" w:themeColor="accent4"/>
          <w:sz w:val="16"/>
        </w:rPr>
        <w:t xml:space="preserve"> AASB 119.8]</w:t>
      </w:r>
    </w:p>
    <w:p w14:paraId="3FE65EEF" w14:textId="77777777" w:rsidR="00597628" w:rsidRPr="00940E38" w:rsidRDefault="00597628" w:rsidP="00A259B2">
      <w:r w:rsidRPr="00940E38">
        <w:t>Short</w:t>
      </w:r>
      <w:r w:rsidRPr="00940E38">
        <w:noBreakHyphen/>
        <w:t>term employee benefits are employee benefits (other than termination benefits) that are expected to be settled wholly before 12 months after the end of the annual reporting period in which the employees render the related service.</w:t>
      </w:r>
    </w:p>
    <w:p w14:paraId="03D4BFF5" w14:textId="77777777" w:rsidR="00597628" w:rsidRPr="00940E38" w:rsidRDefault="00597628" w:rsidP="00A259B2">
      <w:r w:rsidRPr="00940E38">
        <w:t>Other long</w:t>
      </w:r>
      <w:r w:rsidRPr="00940E38">
        <w:noBreakHyphen/>
        <w:t>term employee benefits are all employee benefits other than short</w:t>
      </w:r>
      <w:r w:rsidRPr="00940E38">
        <w:noBreakHyphen/>
        <w:t>term employee benefits, post</w:t>
      </w:r>
      <w:r w:rsidRPr="00940E38">
        <w:noBreakHyphen/>
        <w:t>employment benefits and termination benefits.</w:t>
      </w:r>
    </w:p>
    <w:p w14:paraId="13D4D846" w14:textId="77777777" w:rsidR="00597628" w:rsidRPr="00940E38" w:rsidRDefault="00597628" w:rsidP="005C4F20">
      <w:pPr>
        <w:pStyle w:val="Heading3unnumbered"/>
        <w:rPr>
          <w:color w:val="0072CE" w:themeColor="accent4"/>
        </w:rPr>
      </w:pPr>
      <w:r w:rsidRPr="00940E38">
        <w:rPr>
          <w:color w:val="0072CE" w:themeColor="accent4"/>
        </w:rPr>
        <w:t xml:space="preserve">Revised requirements </w:t>
      </w:r>
    </w:p>
    <w:p w14:paraId="6779A6BB" w14:textId="77777777" w:rsidR="00597628" w:rsidRPr="00940E38" w:rsidRDefault="00597628" w:rsidP="00A259B2">
      <w:r w:rsidRPr="00940E38">
        <w:t>Under revised AASB 119, the classification of short</w:t>
      </w:r>
      <w:r w:rsidRPr="00940E38">
        <w:noBreakHyphen/>
        <w:t xml:space="preserve">term employee benefits centres around the question as to whether the employee benefits are expected to be wholly settled within 12 months. </w:t>
      </w:r>
    </w:p>
    <w:p w14:paraId="40FE41B4" w14:textId="77777777" w:rsidR="00597628" w:rsidRPr="00940E38" w:rsidRDefault="00597628" w:rsidP="00A259B2">
      <w:r w:rsidRPr="00940E38">
        <w:t>In other words, if the employee benefits are not expected to be wholly settled within 12 months and this is a permanent expectation, the employee benefits should be classified as long</w:t>
      </w:r>
      <w:r w:rsidRPr="00940E38">
        <w:noBreakHyphen/>
        <w:t>term employee benefits and should be measured at a discounted value similar to other long</w:t>
      </w:r>
      <w:r w:rsidRPr="00940E38">
        <w:noBreakHyphen/>
        <w:t>term employee benefits.</w:t>
      </w:r>
    </w:p>
    <w:p w14:paraId="752B7433" w14:textId="77777777" w:rsidR="00597628" w:rsidRPr="00940E38" w:rsidRDefault="00597628" w:rsidP="00A259B2">
      <w:r w:rsidRPr="00940E38">
        <w:t>However, an entity need not reclassify a short</w:t>
      </w:r>
      <w:r w:rsidRPr="00940E38">
        <w:noBreakHyphen/>
        <w:t>term employee benefit if the entity</w:t>
      </w:r>
      <w:r w:rsidR="00D2075C" w:rsidRPr="00940E38">
        <w:t>’</w:t>
      </w:r>
      <w:r w:rsidRPr="00940E38">
        <w:t>s expectations of the timing of employee benefit settlement change temporarily. In such cases, entities can continue to measure the employee benefits at nominal value.</w:t>
      </w:r>
    </w:p>
    <w:p w14:paraId="1F15B241" w14:textId="77777777" w:rsidR="00597628" w:rsidRPr="00940E38" w:rsidRDefault="00597628" w:rsidP="005C4F20">
      <w:pPr>
        <w:pStyle w:val="Heading3unnumbered"/>
        <w:rPr>
          <w:color w:val="0072CE" w:themeColor="accent4"/>
        </w:rPr>
      </w:pPr>
      <w:r w:rsidRPr="00940E38">
        <w:rPr>
          <w:color w:val="0072CE" w:themeColor="accent4"/>
        </w:rPr>
        <w:t>Example assumptions</w:t>
      </w:r>
    </w:p>
    <w:p w14:paraId="1E64267B" w14:textId="77777777" w:rsidR="00597628" w:rsidRPr="00940E38" w:rsidRDefault="00597628" w:rsidP="00A259B2">
      <w:pPr>
        <w:pStyle w:val="ListBullet"/>
      </w:pPr>
      <w:r w:rsidRPr="00940E38">
        <w:t xml:space="preserve">At 30 June Year 0 (i.e. the reporting date), the balance of outstanding annual leave entitlements are expected to be $100 (nominal value including wage inflation). </w:t>
      </w:r>
    </w:p>
    <w:p w14:paraId="0324FF60" w14:textId="77777777" w:rsidR="00597628" w:rsidRPr="00940E38" w:rsidRDefault="00597628" w:rsidP="00A259B2">
      <w:pPr>
        <w:pStyle w:val="ListBullet"/>
      </w:pPr>
      <w:r w:rsidRPr="00940E38">
        <w:t>Based on historical trends, 70 per cent of the entitlements are expected to be taken during Year 1, with the remaining 30 per cent taken by the end of Year 2.</w:t>
      </w:r>
    </w:p>
    <w:p w14:paraId="3D65AC50" w14:textId="77777777" w:rsidR="00597628" w:rsidRPr="00940E38" w:rsidRDefault="00597628" w:rsidP="00A259B2">
      <w:pPr>
        <w:pStyle w:val="ListBullet"/>
      </w:pPr>
      <w:r w:rsidRPr="00940E38">
        <w:t>Cash settlements are made as expected.</w:t>
      </w:r>
    </w:p>
    <w:p w14:paraId="009059E0" w14:textId="77777777" w:rsidR="00597628" w:rsidRPr="00940E38" w:rsidRDefault="00597628" w:rsidP="00A259B2">
      <w:pPr>
        <w:pStyle w:val="ListBullet"/>
        <w:ind w:left="288" w:hanging="288"/>
      </w:pPr>
      <w:r w:rsidRPr="00940E38">
        <w:t>Discount rate = 5 per cent.</w:t>
      </w:r>
    </w:p>
    <w:p w14:paraId="3CD4A491" w14:textId="77777777" w:rsidR="00597628" w:rsidRPr="00940E38" w:rsidRDefault="00597628" w:rsidP="00A259B2">
      <w:pPr>
        <w:pStyle w:val="ListBullet"/>
      </w:pPr>
      <w:r w:rsidRPr="00940E38">
        <w:t>Expected cash outflows are discounted on annual basis.</w:t>
      </w:r>
    </w:p>
    <w:p w14:paraId="44BA1F60" w14:textId="77777777" w:rsidR="00597628" w:rsidRPr="00940E38" w:rsidRDefault="00597628" w:rsidP="005C4F20">
      <w:pPr>
        <w:pStyle w:val="Heading3unnumbered"/>
        <w:rPr>
          <w:color w:val="0072CE" w:themeColor="accent4"/>
        </w:rPr>
      </w:pPr>
      <w:r w:rsidRPr="00940E38">
        <w:rPr>
          <w:color w:val="0072CE" w:themeColor="accent4"/>
        </w:rPr>
        <w:t>Questions</w:t>
      </w:r>
    </w:p>
    <w:p w14:paraId="33527CDE" w14:textId="77777777" w:rsidR="00597628" w:rsidRPr="00940E38" w:rsidRDefault="00597628" w:rsidP="005C4F20">
      <w:pPr>
        <w:pStyle w:val="Heading4"/>
      </w:pPr>
      <w:r w:rsidRPr="00940E38">
        <w:t>Do the annual leave provisions in this example qualify as short</w:t>
      </w:r>
      <w:r w:rsidRPr="00940E38">
        <w:noBreakHyphen/>
        <w:t>term employee benefits?</w:t>
      </w:r>
    </w:p>
    <w:p w14:paraId="7E8D2610" w14:textId="77777777" w:rsidR="00597628" w:rsidRPr="00940E38" w:rsidRDefault="00597628" w:rsidP="00A259B2">
      <w:r w:rsidRPr="00940E38">
        <w:t xml:space="preserve">No. The classification of </w:t>
      </w:r>
      <w:r w:rsidR="00D2075C" w:rsidRPr="00940E38">
        <w:t>‘</w:t>
      </w:r>
      <w:r w:rsidRPr="00940E38">
        <w:t>short</w:t>
      </w:r>
      <w:r w:rsidRPr="00940E38">
        <w:noBreakHyphen/>
        <w:t>term employee benefits</w:t>
      </w:r>
      <w:r w:rsidR="00D2075C" w:rsidRPr="00940E38">
        <w:t>’</w:t>
      </w:r>
      <w:r w:rsidRPr="00940E38">
        <w:t xml:space="preserve"> is based on the </w:t>
      </w:r>
      <w:r w:rsidR="00D2075C" w:rsidRPr="00940E38">
        <w:t>‘</w:t>
      </w:r>
      <w:r w:rsidRPr="00940E38">
        <w:t>whole of the benefit</w:t>
      </w:r>
      <w:r w:rsidR="00D2075C" w:rsidRPr="00940E38">
        <w:t>’</w:t>
      </w:r>
      <w:r w:rsidRPr="00940E38">
        <w:t xml:space="preserve"> level. If a portion of the benefit is expected to be settled longer than 12 months after the end of the annual reporting period, then the whole of the benefit will be classified as a long</w:t>
      </w:r>
      <w:r w:rsidRPr="00940E38">
        <w:noBreakHyphen/>
        <w:t xml:space="preserve">term employee benefit. In this example, since 30 per cent of the entitlements are expected to be taken after 12 months, the whole balance of annual leave entitlements will be classified as </w:t>
      </w:r>
      <w:r w:rsidR="00D2075C" w:rsidRPr="00940E38">
        <w:t>‘</w:t>
      </w:r>
      <w:r w:rsidRPr="00940E38">
        <w:t>long</w:t>
      </w:r>
      <w:r w:rsidRPr="00940E38">
        <w:noBreakHyphen/>
        <w:t>term employee benefits</w:t>
      </w:r>
      <w:r w:rsidR="00D2075C" w:rsidRPr="00940E38">
        <w:t>’</w:t>
      </w:r>
      <w:r w:rsidRPr="00940E38">
        <w:t xml:space="preserve"> and calculated on discounted value. </w:t>
      </w:r>
    </w:p>
    <w:p w14:paraId="07FA36B7" w14:textId="77777777" w:rsidR="00597628" w:rsidRPr="00940E38" w:rsidRDefault="00597628" w:rsidP="005C4F20">
      <w:pPr>
        <w:pStyle w:val="Heading4"/>
      </w:pPr>
      <w:r w:rsidRPr="00940E38">
        <w:t xml:space="preserve">How should the annual leave provisions be calculated? </w:t>
      </w:r>
    </w:p>
    <w:p w14:paraId="2511CA8C" w14:textId="77777777" w:rsidR="005C4F20" w:rsidRPr="00940E38" w:rsidRDefault="005C4F20" w:rsidP="005C4F20">
      <w:pPr>
        <w:pStyle w:val="Notes"/>
      </w:pPr>
    </w:p>
    <w:p w14:paraId="36941BF3" w14:textId="77777777" w:rsidR="00597628" w:rsidRPr="00940E38" w:rsidRDefault="00597628" w:rsidP="0083284E">
      <w:pPr>
        <w:pStyle w:val="Smalllin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8" w:type="dxa"/>
          <w:right w:w="58" w:type="dxa"/>
        </w:tblCellMar>
        <w:tblLook w:val="04A0" w:firstRow="1" w:lastRow="0" w:firstColumn="1" w:lastColumn="0" w:noHBand="0" w:noVBand="1"/>
      </w:tblPr>
      <w:tblGrid>
        <w:gridCol w:w="855"/>
        <w:gridCol w:w="855"/>
        <w:gridCol w:w="1539"/>
        <w:gridCol w:w="1333"/>
        <w:gridCol w:w="1971"/>
        <w:gridCol w:w="1526"/>
        <w:gridCol w:w="1527"/>
      </w:tblGrid>
      <w:tr w:rsidR="00597628" w:rsidRPr="00940E38" w14:paraId="66CCBF1E" w14:textId="77777777" w:rsidTr="009C27B9">
        <w:trPr>
          <w:jc w:val="center"/>
        </w:trPr>
        <w:tc>
          <w:tcPr>
            <w:tcW w:w="1710" w:type="dxa"/>
            <w:gridSpan w:val="2"/>
          </w:tcPr>
          <w:p w14:paraId="6B0110DE"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PV</w:t>
            </w:r>
          </w:p>
        </w:tc>
        <w:tc>
          <w:tcPr>
            <w:tcW w:w="2867" w:type="dxa"/>
            <w:gridSpan w:val="2"/>
          </w:tcPr>
          <w:p w14:paraId="22F0FB74"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 xml:space="preserve">Expected cash outflow of </w:t>
            </w:r>
            <w:r w:rsidRPr="00940E38">
              <w:rPr>
                <w:rFonts w:asciiTheme="majorHAnsi" w:hAnsiTheme="majorHAnsi"/>
              </w:rPr>
              <w:br/>
              <w:t>$70 (incl. CPI)</w:t>
            </w:r>
          </w:p>
        </w:tc>
        <w:tc>
          <w:tcPr>
            <w:tcW w:w="1971" w:type="dxa"/>
          </w:tcPr>
          <w:p w14:paraId="11EB4CB6" w14:textId="77777777" w:rsidR="00597628" w:rsidRPr="00940E38" w:rsidRDefault="00597628" w:rsidP="009C27B9">
            <w:pPr>
              <w:pStyle w:val="Tabletext"/>
              <w:rPr>
                <w:rFonts w:asciiTheme="majorHAnsi" w:hAnsiTheme="majorHAnsi"/>
              </w:rPr>
            </w:pPr>
          </w:p>
        </w:tc>
        <w:tc>
          <w:tcPr>
            <w:tcW w:w="3053" w:type="dxa"/>
            <w:gridSpan w:val="2"/>
          </w:tcPr>
          <w:p w14:paraId="0AEAA51B"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Expected cash outflow</w:t>
            </w:r>
            <w:r w:rsidRPr="00940E38">
              <w:rPr>
                <w:rFonts w:asciiTheme="majorHAnsi" w:hAnsiTheme="majorHAnsi"/>
              </w:rPr>
              <w:br/>
              <w:t>of $30 (incl. CPI)</w:t>
            </w:r>
          </w:p>
        </w:tc>
      </w:tr>
      <w:tr w:rsidR="00597628" w:rsidRPr="00940E38" w14:paraId="41BDF674" w14:textId="77777777" w:rsidTr="009C27B9">
        <w:trPr>
          <w:jc w:val="center"/>
        </w:trPr>
        <w:tc>
          <w:tcPr>
            <w:tcW w:w="855" w:type="dxa"/>
            <w:tcBorders>
              <w:right w:val="single" w:sz="6" w:space="0" w:color="auto"/>
            </w:tcBorders>
          </w:tcPr>
          <w:p w14:paraId="57CCD895" w14:textId="77777777" w:rsidR="00597628" w:rsidRPr="00940E38" w:rsidRDefault="00597628" w:rsidP="009C27B9">
            <w:pPr>
              <w:pStyle w:val="Tabletext"/>
              <w:spacing w:before="0"/>
              <w:rPr>
                <w:rFonts w:asciiTheme="majorHAnsi" w:hAnsiTheme="majorHAnsi"/>
              </w:rPr>
            </w:pPr>
          </w:p>
        </w:tc>
        <w:tc>
          <w:tcPr>
            <w:tcW w:w="855" w:type="dxa"/>
            <w:tcBorders>
              <w:left w:val="single" w:sz="6" w:space="0" w:color="auto"/>
              <w:bottom w:val="single" w:sz="6" w:space="0" w:color="auto"/>
            </w:tcBorders>
          </w:tcPr>
          <w:p w14:paraId="689DC18A" w14:textId="77777777" w:rsidR="00597628" w:rsidRPr="00940E38" w:rsidRDefault="00597628" w:rsidP="009C27B9">
            <w:pPr>
              <w:pStyle w:val="Tabletext"/>
              <w:spacing w:before="0"/>
              <w:rPr>
                <w:rFonts w:asciiTheme="majorHAnsi" w:hAnsiTheme="majorHAnsi"/>
              </w:rPr>
            </w:pPr>
          </w:p>
        </w:tc>
        <w:tc>
          <w:tcPr>
            <w:tcW w:w="1539" w:type="dxa"/>
            <w:tcBorders>
              <w:bottom w:val="single" w:sz="6" w:space="0" w:color="auto"/>
              <w:right w:val="single" w:sz="6" w:space="0" w:color="auto"/>
            </w:tcBorders>
          </w:tcPr>
          <w:p w14:paraId="0716BD2D" w14:textId="77777777" w:rsidR="00597628" w:rsidRPr="00940E38" w:rsidRDefault="00597628" w:rsidP="009C27B9">
            <w:pPr>
              <w:pStyle w:val="Tabletext"/>
              <w:spacing w:before="0"/>
              <w:rPr>
                <w:rFonts w:asciiTheme="majorHAnsi" w:hAnsiTheme="majorHAnsi"/>
              </w:rPr>
            </w:pPr>
          </w:p>
        </w:tc>
        <w:tc>
          <w:tcPr>
            <w:tcW w:w="1328" w:type="dxa"/>
            <w:tcBorders>
              <w:left w:val="single" w:sz="6" w:space="0" w:color="auto"/>
              <w:bottom w:val="single" w:sz="6" w:space="0" w:color="auto"/>
            </w:tcBorders>
          </w:tcPr>
          <w:p w14:paraId="0E642C5C" w14:textId="77777777" w:rsidR="00597628" w:rsidRPr="00940E38" w:rsidRDefault="00597628" w:rsidP="009C27B9">
            <w:pPr>
              <w:pStyle w:val="Tabletext"/>
              <w:spacing w:before="0"/>
              <w:rPr>
                <w:rFonts w:asciiTheme="majorHAnsi" w:hAnsiTheme="majorHAnsi"/>
              </w:rPr>
            </w:pPr>
          </w:p>
        </w:tc>
        <w:tc>
          <w:tcPr>
            <w:tcW w:w="1971" w:type="dxa"/>
            <w:tcBorders>
              <w:bottom w:val="single" w:sz="6" w:space="0" w:color="auto"/>
            </w:tcBorders>
          </w:tcPr>
          <w:p w14:paraId="34068410" w14:textId="77777777" w:rsidR="00597628" w:rsidRPr="00940E38" w:rsidRDefault="00597628" w:rsidP="009C27B9">
            <w:pPr>
              <w:pStyle w:val="Tabletext"/>
              <w:spacing w:before="0"/>
              <w:rPr>
                <w:rFonts w:asciiTheme="majorHAnsi" w:hAnsiTheme="majorHAnsi"/>
              </w:rPr>
            </w:pPr>
          </w:p>
        </w:tc>
        <w:tc>
          <w:tcPr>
            <w:tcW w:w="1526" w:type="dxa"/>
            <w:tcBorders>
              <w:bottom w:val="single" w:sz="6" w:space="0" w:color="auto"/>
              <w:right w:val="single" w:sz="6" w:space="0" w:color="auto"/>
            </w:tcBorders>
          </w:tcPr>
          <w:p w14:paraId="79052DF4" w14:textId="77777777" w:rsidR="00597628" w:rsidRPr="00940E38" w:rsidRDefault="00597628" w:rsidP="009C27B9">
            <w:pPr>
              <w:pStyle w:val="Tabletext"/>
              <w:spacing w:before="0"/>
              <w:rPr>
                <w:rFonts w:asciiTheme="majorHAnsi" w:hAnsiTheme="majorHAnsi"/>
              </w:rPr>
            </w:pPr>
          </w:p>
        </w:tc>
        <w:tc>
          <w:tcPr>
            <w:tcW w:w="1527" w:type="dxa"/>
            <w:tcBorders>
              <w:left w:val="single" w:sz="6" w:space="0" w:color="auto"/>
            </w:tcBorders>
          </w:tcPr>
          <w:p w14:paraId="56C0E92B" w14:textId="77777777" w:rsidR="00597628" w:rsidRPr="00940E38" w:rsidRDefault="00597628" w:rsidP="009C27B9">
            <w:pPr>
              <w:pStyle w:val="Tabletext"/>
              <w:spacing w:before="0"/>
              <w:rPr>
                <w:rFonts w:asciiTheme="majorHAnsi" w:hAnsiTheme="majorHAnsi"/>
              </w:rPr>
            </w:pPr>
          </w:p>
        </w:tc>
      </w:tr>
      <w:tr w:rsidR="00597628" w:rsidRPr="00940E38" w14:paraId="09705E77" w14:textId="77777777" w:rsidTr="009C27B9">
        <w:trPr>
          <w:trHeight w:val="65"/>
          <w:jc w:val="center"/>
        </w:trPr>
        <w:tc>
          <w:tcPr>
            <w:tcW w:w="855" w:type="dxa"/>
          </w:tcPr>
          <w:p w14:paraId="2FA4A632" w14:textId="77777777" w:rsidR="00597628" w:rsidRPr="00940E38" w:rsidRDefault="00597628" w:rsidP="009C27B9">
            <w:pPr>
              <w:pStyle w:val="Tabletext"/>
              <w:spacing w:before="0"/>
              <w:rPr>
                <w:rFonts w:asciiTheme="majorHAnsi" w:hAnsiTheme="majorHAnsi"/>
              </w:rPr>
            </w:pPr>
          </w:p>
        </w:tc>
        <w:tc>
          <w:tcPr>
            <w:tcW w:w="855" w:type="dxa"/>
          </w:tcPr>
          <w:p w14:paraId="5A888EC6" w14:textId="77777777" w:rsidR="00597628" w:rsidRPr="00940E38" w:rsidRDefault="00597628" w:rsidP="009C27B9">
            <w:pPr>
              <w:pStyle w:val="Tabletext"/>
              <w:spacing w:before="0"/>
              <w:rPr>
                <w:rFonts w:asciiTheme="majorHAnsi" w:hAnsiTheme="majorHAnsi"/>
              </w:rPr>
            </w:pPr>
          </w:p>
        </w:tc>
        <w:tc>
          <w:tcPr>
            <w:tcW w:w="1539" w:type="dxa"/>
          </w:tcPr>
          <w:p w14:paraId="43DA2E20" w14:textId="77777777" w:rsidR="00597628" w:rsidRPr="00940E38" w:rsidRDefault="00597628" w:rsidP="009C27B9">
            <w:pPr>
              <w:pStyle w:val="Tabletext"/>
              <w:spacing w:before="0"/>
              <w:rPr>
                <w:rFonts w:asciiTheme="majorHAnsi" w:hAnsiTheme="majorHAnsi"/>
              </w:rPr>
            </w:pPr>
          </w:p>
        </w:tc>
        <w:tc>
          <w:tcPr>
            <w:tcW w:w="1328" w:type="dxa"/>
          </w:tcPr>
          <w:p w14:paraId="2428668E" w14:textId="77777777" w:rsidR="00597628" w:rsidRPr="00940E38" w:rsidRDefault="00597628" w:rsidP="009C27B9">
            <w:pPr>
              <w:pStyle w:val="Tabletext"/>
              <w:spacing w:before="0"/>
              <w:rPr>
                <w:rFonts w:asciiTheme="majorHAnsi" w:hAnsiTheme="majorHAnsi"/>
              </w:rPr>
            </w:pPr>
          </w:p>
        </w:tc>
        <w:tc>
          <w:tcPr>
            <w:tcW w:w="1971" w:type="dxa"/>
          </w:tcPr>
          <w:p w14:paraId="3CF322C3" w14:textId="77777777" w:rsidR="00597628" w:rsidRPr="00940E38" w:rsidRDefault="00597628" w:rsidP="009C27B9">
            <w:pPr>
              <w:pStyle w:val="Tabletext"/>
              <w:spacing w:before="0"/>
              <w:rPr>
                <w:rFonts w:asciiTheme="majorHAnsi" w:hAnsiTheme="majorHAnsi"/>
              </w:rPr>
            </w:pPr>
          </w:p>
        </w:tc>
        <w:tc>
          <w:tcPr>
            <w:tcW w:w="1526" w:type="dxa"/>
          </w:tcPr>
          <w:p w14:paraId="56897020" w14:textId="77777777" w:rsidR="00597628" w:rsidRPr="00940E38" w:rsidRDefault="00597628" w:rsidP="009C27B9">
            <w:pPr>
              <w:pStyle w:val="Tabletext"/>
              <w:spacing w:before="0"/>
              <w:rPr>
                <w:rFonts w:asciiTheme="majorHAnsi" w:hAnsiTheme="majorHAnsi"/>
              </w:rPr>
            </w:pPr>
          </w:p>
        </w:tc>
        <w:tc>
          <w:tcPr>
            <w:tcW w:w="1527" w:type="dxa"/>
          </w:tcPr>
          <w:p w14:paraId="719F5AEE" w14:textId="77777777" w:rsidR="00597628" w:rsidRPr="00940E38" w:rsidRDefault="00597628" w:rsidP="009C27B9">
            <w:pPr>
              <w:pStyle w:val="Tabletext"/>
              <w:spacing w:before="0"/>
              <w:rPr>
                <w:rFonts w:asciiTheme="majorHAnsi" w:hAnsiTheme="majorHAnsi"/>
              </w:rPr>
            </w:pPr>
          </w:p>
        </w:tc>
      </w:tr>
      <w:tr w:rsidR="00597628" w:rsidRPr="00940E38" w14:paraId="4006E55A" w14:textId="77777777" w:rsidTr="009C27B9">
        <w:trPr>
          <w:jc w:val="center"/>
        </w:trPr>
        <w:tc>
          <w:tcPr>
            <w:tcW w:w="1710" w:type="dxa"/>
            <w:gridSpan w:val="2"/>
          </w:tcPr>
          <w:p w14:paraId="36E4B467"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30 Jun Y0</w:t>
            </w:r>
            <w:r w:rsidRPr="00940E38">
              <w:rPr>
                <w:rFonts w:asciiTheme="majorHAnsi" w:hAnsiTheme="majorHAnsi"/>
              </w:rPr>
              <w:br/>
              <w:t>(reporting date)</w:t>
            </w:r>
          </w:p>
        </w:tc>
        <w:tc>
          <w:tcPr>
            <w:tcW w:w="2867" w:type="dxa"/>
            <w:gridSpan w:val="2"/>
          </w:tcPr>
          <w:p w14:paraId="7EE99D98"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30 Mar Y1</w:t>
            </w:r>
          </w:p>
        </w:tc>
        <w:tc>
          <w:tcPr>
            <w:tcW w:w="1971" w:type="dxa"/>
          </w:tcPr>
          <w:p w14:paraId="634FC9AD" w14:textId="77777777" w:rsidR="00597628" w:rsidRPr="00940E38" w:rsidRDefault="00597628" w:rsidP="009C27B9">
            <w:pPr>
              <w:pStyle w:val="Tabletext"/>
              <w:rPr>
                <w:rFonts w:asciiTheme="majorHAnsi" w:hAnsiTheme="majorHAnsi"/>
              </w:rPr>
            </w:pPr>
          </w:p>
        </w:tc>
        <w:tc>
          <w:tcPr>
            <w:tcW w:w="1526" w:type="dxa"/>
          </w:tcPr>
          <w:p w14:paraId="06F8DCA0"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30 Jun Y2</w:t>
            </w:r>
          </w:p>
        </w:tc>
        <w:tc>
          <w:tcPr>
            <w:tcW w:w="1527" w:type="dxa"/>
          </w:tcPr>
          <w:p w14:paraId="14349362" w14:textId="77777777" w:rsidR="00597628" w:rsidRPr="00940E38" w:rsidRDefault="00597628" w:rsidP="009C27B9">
            <w:pPr>
              <w:pStyle w:val="Tabletext"/>
              <w:rPr>
                <w:rFonts w:asciiTheme="majorHAnsi" w:hAnsiTheme="majorHAnsi"/>
              </w:rPr>
            </w:pPr>
          </w:p>
        </w:tc>
      </w:tr>
      <w:tr w:rsidR="00597628" w:rsidRPr="00940E38" w14:paraId="7F0ADB76" w14:textId="77777777" w:rsidTr="009C27B9">
        <w:trPr>
          <w:jc w:val="center"/>
        </w:trPr>
        <w:tc>
          <w:tcPr>
            <w:tcW w:w="850" w:type="dxa"/>
          </w:tcPr>
          <w:p w14:paraId="639983DC" w14:textId="77777777" w:rsidR="00597628" w:rsidRPr="00940E38" w:rsidRDefault="00597628" w:rsidP="009C27B9">
            <w:pPr>
              <w:pStyle w:val="Tabletext"/>
              <w:rPr>
                <w:rFonts w:asciiTheme="majorHAnsi" w:hAnsiTheme="majorHAnsi"/>
              </w:rPr>
            </w:pPr>
          </w:p>
        </w:tc>
        <w:tc>
          <w:tcPr>
            <w:tcW w:w="3727" w:type="dxa"/>
            <w:gridSpan w:val="3"/>
            <w:tcBorders>
              <w:right w:val="single" w:sz="6" w:space="0" w:color="auto"/>
            </w:tcBorders>
            <w:shd w:val="clear" w:color="auto" w:fill="D9D9D9" w:themeFill="background1" w:themeFillShade="D9"/>
          </w:tcPr>
          <w:p w14:paraId="13648AC8"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Within 12 months</w:t>
            </w:r>
          </w:p>
        </w:tc>
        <w:tc>
          <w:tcPr>
            <w:tcW w:w="3497" w:type="dxa"/>
            <w:gridSpan w:val="2"/>
            <w:tcBorders>
              <w:left w:val="single" w:sz="6" w:space="0" w:color="auto"/>
            </w:tcBorders>
            <w:shd w:val="clear" w:color="auto" w:fill="D9D9D9" w:themeFill="background1" w:themeFillShade="D9"/>
          </w:tcPr>
          <w:p w14:paraId="132CD7CD" w14:textId="77777777" w:rsidR="00597628" w:rsidRPr="00940E38" w:rsidRDefault="00597628" w:rsidP="009C27B9">
            <w:pPr>
              <w:pStyle w:val="Tabletext"/>
              <w:jc w:val="center"/>
              <w:rPr>
                <w:rFonts w:asciiTheme="majorHAnsi" w:hAnsiTheme="majorHAnsi"/>
              </w:rPr>
            </w:pPr>
            <w:r w:rsidRPr="00940E38">
              <w:rPr>
                <w:rFonts w:asciiTheme="majorHAnsi" w:hAnsiTheme="majorHAnsi"/>
              </w:rPr>
              <w:t>After 12 months</w:t>
            </w:r>
          </w:p>
        </w:tc>
        <w:tc>
          <w:tcPr>
            <w:tcW w:w="1527" w:type="dxa"/>
          </w:tcPr>
          <w:p w14:paraId="3A5F8F57" w14:textId="77777777" w:rsidR="00597628" w:rsidRPr="00940E38" w:rsidRDefault="00597628" w:rsidP="009C27B9">
            <w:pPr>
              <w:pStyle w:val="Tabletext"/>
              <w:rPr>
                <w:rFonts w:asciiTheme="majorHAnsi" w:hAnsiTheme="majorHAnsi"/>
              </w:rPr>
            </w:pPr>
          </w:p>
        </w:tc>
      </w:tr>
    </w:tbl>
    <w:p w14:paraId="5E923C6B" w14:textId="77777777" w:rsidR="00597628" w:rsidRPr="00940E38" w:rsidRDefault="00597628" w:rsidP="00597628"/>
    <w:p w14:paraId="2B24CD22" w14:textId="77777777" w:rsidR="00597628" w:rsidRPr="00940E38" w:rsidRDefault="00597628" w:rsidP="005C4F20">
      <w:pPr>
        <w:pStyle w:val="Heading3unnumbered"/>
        <w:rPr>
          <w:color w:val="0072CE" w:themeColor="accent4"/>
        </w:rPr>
      </w:pPr>
      <w:r w:rsidRPr="00940E38">
        <w:rPr>
          <w:color w:val="0072CE" w:themeColor="accent4"/>
        </w:rPr>
        <w:t>Calculation guidance</w:t>
      </w:r>
    </w:p>
    <w:p w14:paraId="3DDE5948" w14:textId="77777777" w:rsidR="00597628" w:rsidRPr="00940E38" w:rsidRDefault="00597628" w:rsidP="00C337FF">
      <w:pPr>
        <w:pStyle w:val="ListNumber"/>
        <w:numPr>
          <w:ilvl w:val="0"/>
          <w:numId w:val="44"/>
        </w:numPr>
      </w:pPr>
      <w:r w:rsidRPr="00940E38">
        <w:t xml:space="preserve">Entities need to estimate the expected cash outflows to settle the outstanding annual leave entitlements, taking into account the wage inflation rate as published by DTF for long service leave (LSL). </w:t>
      </w:r>
    </w:p>
    <w:p w14:paraId="16140762" w14:textId="77777777" w:rsidR="00597628" w:rsidRPr="00940E38" w:rsidRDefault="00597628" w:rsidP="00A259B2">
      <w:pPr>
        <w:pStyle w:val="ListNumber"/>
      </w:pPr>
      <w:r w:rsidRPr="00940E38">
        <w:t>At the reporting date (Y0), the present value of annual leave provisions is the sum of the discounted value of expected cash outflows (note: discount rate used should be consistent with the LSL discount rate issued by DTF).</w:t>
      </w:r>
    </w:p>
    <w:p w14:paraId="196C077B" w14:textId="77777777" w:rsidR="00597628" w:rsidRPr="00940E38" w:rsidRDefault="00597628" w:rsidP="00A259B2">
      <w:pPr>
        <w:pStyle w:val="ListNumber"/>
      </w:pPr>
      <w:r w:rsidRPr="00940E38">
        <w:t>Discounted annual leave provision for the 12 months ended 30 June Y0.</w:t>
      </w:r>
    </w:p>
    <w:p w14:paraId="6067BB18" w14:textId="77777777" w:rsidR="00FC22B6" w:rsidRPr="00940E38" w:rsidRDefault="00FC22B6">
      <w:pPr>
        <w:keepLines w:val="0"/>
      </w:pPr>
      <w:r w:rsidRPr="00940E38">
        <w:br w:type="page"/>
      </w:r>
    </w:p>
    <w:p w14:paraId="06817784" w14:textId="77777777" w:rsidR="00597628" w:rsidRPr="00940E38" w:rsidRDefault="00597628" w:rsidP="00597628"/>
    <w:tbl>
      <w:tblPr>
        <w:tblStyle w:val="DTFTable"/>
        <w:tblW w:w="0" w:type="auto"/>
        <w:tblInd w:w="0" w:type="dxa"/>
        <w:tblLook w:val="06E0" w:firstRow="1" w:lastRow="1" w:firstColumn="1" w:lastColumn="0" w:noHBand="1" w:noVBand="1"/>
      </w:tblPr>
      <w:tblGrid>
        <w:gridCol w:w="1980"/>
        <w:gridCol w:w="2755"/>
        <w:gridCol w:w="2126"/>
      </w:tblGrid>
      <w:tr w:rsidR="00597628" w:rsidRPr="00940E38" w14:paraId="75ABFC8F" w14:textId="77777777" w:rsidTr="007D3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D2B6BB" w14:textId="77777777" w:rsidR="00597628" w:rsidRPr="00940E38" w:rsidRDefault="00597628" w:rsidP="009C27B9">
            <w:pPr>
              <w:ind w:left="0" w:firstLine="0"/>
              <w:rPr>
                <w:sz w:val="18"/>
              </w:rPr>
            </w:pPr>
          </w:p>
        </w:tc>
        <w:tc>
          <w:tcPr>
            <w:tcW w:w="2755" w:type="dxa"/>
          </w:tcPr>
          <w:p w14:paraId="41B8EB1E" w14:textId="77777777" w:rsidR="00597628" w:rsidRPr="00940E38"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940E38">
              <w:rPr>
                <w:sz w:val="18"/>
              </w:rPr>
              <w:t xml:space="preserve">Expected cash outflow </w:t>
            </w:r>
            <w:r w:rsidRPr="00940E38">
              <w:rPr>
                <w:sz w:val="18"/>
              </w:rPr>
              <w:br/>
              <w:t>(including wage inflation)</w:t>
            </w:r>
          </w:p>
        </w:tc>
        <w:tc>
          <w:tcPr>
            <w:tcW w:w="2126" w:type="dxa"/>
          </w:tcPr>
          <w:p w14:paraId="6E20A6CD" w14:textId="77777777" w:rsidR="00597628" w:rsidRPr="00940E38" w:rsidRDefault="00597628" w:rsidP="009C27B9">
            <w:pPr>
              <w:cnfStyle w:val="100000000000" w:firstRow="1" w:lastRow="0" w:firstColumn="0" w:lastColumn="0" w:oddVBand="0" w:evenVBand="0" w:oddHBand="0" w:evenHBand="0" w:firstRowFirstColumn="0" w:firstRowLastColumn="0" w:lastRowFirstColumn="0" w:lastRowLastColumn="0"/>
              <w:rPr>
                <w:sz w:val="18"/>
              </w:rPr>
            </w:pPr>
            <w:r w:rsidRPr="00940E38">
              <w:rPr>
                <w:sz w:val="18"/>
              </w:rPr>
              <w:t>Discounted value</w:t>
            </w:r>
          </w:p>
        </w:tc>
      </w:tr>
      <w:tr w:rsidR="00597628" w:rsidRPr="00940E38" w14:paraId="3C0A342A" w14:textId="77777777" w:rsidTr="007D3510">
        <w:tc>
          <w:tcPr>
            <w:cnfStyle w:val="001000000000" w:firstRow="0" w:lastRow="0" w:firstColumn="1" w:lastColumn="0" w:oddVBand="0" w:evenVBand="0" w:oddHBand="0" w:evenHBand="0" w:firstRowFirstColumn="0" w:firstRowLastColumn="0" w:lastRowFirstColumn="0" w:lastRowLastColumn="0"/>
            <w:tcW w:w="1980" w:type="dxa"/>
          </w:tcPr>
          <w:p w14:paraId="6204DDFA" w14:textId="77777777" w:rsidR="00597628" w:rsidRPr="00940E38" w:rsidRDefault="00597628" w:rsidP="009C27B9">
            <w:pPr>
              <w:pStyle w:val="TableofFigures"/>
              <w:jc w:val="center"/>
              <w:rPr>
                <w:rFonts w:eastAsia="Tahoma"/>
                <w:sz w:val="18"/>
              </w:rPr>
            </w:pPr>
            <w:r w:rsidRPr="00940E38">
              <w:rPr>
                <w:sz w:val="18"/>
              </w:rPr>
              <w:t>Y1</w:t>
            </w:r>
          </w:p>
        </w:tc>
        <w:tc>
          <w:tcPr>
            <w:tcW w:w="2755" w:type="dxa"/>
          </w:tcPr>
          <w:p w14:paraId="6FC4AC8A"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70</w:t>
            </w:r>
          </w:p>
        </w:tc>
        <w:tc>
          <w:tcPr>
            <w:tcW w:w="2126" w:type="dxa"/>
          </w:tcPr>
          <w:p w14:paraId="671C1979"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 xml:space="preserve">$70 </w:t>
            </w:r>
            <w:r w:rsidRPr="00940E38">
              <w:rPr>
                <w:sz w:val="18"/>
                <w:vertAlign w:val="superscript"/>
              </w:rPr>
              <w:t>(a)</w:t>
            </w:r>
          </w:p>
        </w:tc>
      </w:tr>
      <w:tr w:rsidR="00597628" w:rsidRPr="00940E38" w14:paraId="095E0F49" w14:textId="77777777" w:rsidTr="007D3510">
        <w:tc>
          <w:tcPr>
            <w:cnfStyle w:val="001000000000" w:firstRow="0" w:lastRow="0" w:firstColumn="1" w:lastColumn="0" w:oddVBand="0" w:evenVBand="0" w:oddHBand="0" w:evenHBand="0" w:firstRowFirstColumn="0" w:firstRowLastColumn="0" w:lastRowFirstColumn="0" w:lastRowLastColumn="0"/>
            <w:tcW w:w="1980" w:type="dxa"/>
          </w:tcPr>
          <w:p w14:paraId="6E7FF6BD" w14:textId="77777777" w:rsidR="00597628" w:rsidRPr="00940E38" w:rsidRDefault="00597628" w:rsidP="009C27B9">
            <w:pPr>
              <w:pStyle w:val="TableofFigures"/>
              <w:jc w:val="center"/>
              <w:rPr>
                <w:rFonts w:eastAsia="Tahoma"/>
                <w:sz w:val="18"/>
              </w:rPr>
            </w:pPr>
            <w:r w:rsidRPr="00940E38">
              <w:rPr>
                <w:sz w:val="18"/>
              </w:rPr>
              <w:t>Y2</w:t>
            </w:r>
          </w:p>
        </w:tc>
        <w:tc>
          <w:tcPr>
            <w:tcW w:w="2755" w:type="dxa"/>
          </w:tcPr>
          <w:p w14:paraId="3E299570"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30</w:t>
            </w:r>
          </w:p>
        </w:tc>
        <w:tc>
          <w:tcPr>
            <w:tcW w:w="2126" w:type="dxa"/>
          </w:tcPr>
          <w:p w14:paraId="5C56CF5D" w14:textId="77777777" w:rsidR="00597628" w:rsidRPr="00940E38" w:rsidRDefault="00597628" w:rsidP="009C27B9">
            <w:pPr>
              <w:pStyle w:val="TableofFigures"/>
              <w:cnfStyle w:val="000000000000" w:firstRow="0" w:lastRow="0" w:firstColumn="0" w:lastColumn="0" w:oddVBand="0" w:evenVBand="0" w:oddHBand="0" w:evenHBand="0" w:firstRowFirstColumn="0" w:firstRowLastColumn="0" w:lastRowFirstColumn="0" w:lastRowLastColumn="0"/>
              <w:rPr>
                <w:rFonts w:eastAsia="Tahoma"/>
                <w:sz w:val="18"/>
              </w:rPr>
            </w:pPr>
            <w:r w:rsidRPr="00940E38">
              <w:rPr>
                <w:sz w:val="18"/>
              </w:rPr>
              <w:t>$27</w:t>
            </w:r>
            <w:r w:rsidRPr="00940E38">
              <w:rPr>
                <w:sz w:val="18"/>
                <w:vertAlign w:val="superscript"/>
              </w:rPr>
              <w:t xml:space="preserve"> (b)</w:t>
            </w:r>
          </w:p>
        </w:tc>
      </w:tr>
      <w:tr w:rsidR="00597628" w:rsidRPr="00940E38" w14:paraId="6D2B2804" w14:textId="77777777" w:rsidTr="007D351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87D1797" w14:textId="77777777" w:rsidR="00597628" w:rsidRPr="00940E38" w:rsidRDefault="00597628" w:rsidP="009C27B9">
            <w:pPr>
              <w:pStyle w:val="TableofFigures"/>
              <w:jc w:val="center"/>
              <w:rPr>
                <w:rFonts w:eastAsia="Tahoma"/>
                <w:sz w:val="18"/>
              </w:rPr>
            </w:pPr>
            <w:r w:rsidRPr="00940E38">
              <w:rPr>
                <w:sz w:val="18"/>
              </w:rPr>
              <w:t>Total</w:t>
            </w:r>
          </w:p>
        </w:tc>
        <w:tc>
          <w:tcPr>
            <w:tcW w:w="2755" w:type="dxa"/>
          </w:tcPr>
          <w:p w14:paraId="71FF0545" w14:textId="77777777" w:rsidR="00597628" w:rsidRPr="00940E38"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940E38">
              <w:rPr>
                <w:sz w:val="18"/>
              </w:rPr>
              <w:t xml:space="preserve">$100 </w:t>
            </w:r>
            <w:r w:rsidRPr="00940E38">
              <w:rPr>
                <w:sz w:val="18"/>
                <w:vertAlign w:val="superscript"/>
              </w:rPr>
              <w:t>(c)</w:t>
            </w:r>
          </w:p>
        </w:tc>
        <w:tc>
          <w:tcPr>
            <w:tcW w:w="2126" w:type="dxa"/>
          </w:tcPr>
          <w:p w14:paraId="5F7A2D5D" w14:textId="77777777" w:rsidR="00597628" w:rsidRPr="00940E38" w:rsidRDefault="00597628" w:rsidP="009C27B9">
            <w:pPr>
              <w:pStyle w:val="TableofFigures"/>
              <w:cnfStyle w:val="010000000000" w:firstRow="0" w:lastRow="1" w:firstColumn="0" w:lastColumn="0" w:oddVBand="0" w:evenVBand="0" w:oddHBand="0" w:evenHBand="0" w:firstRowFirstColumn="0" w:firstRowLastColumn="0" w:lastRowFirstColumn="0" w:lastRowLastColumn="0"/>
              <w:rPr>
                <w:rFonts w:eastAsia="Tahoma"/>
                <w:sz w:val="18"/>
              </w:rPr>
            </w:pPr>
            <w:r w:rsidRPr="00940E38">
              <w:rPr>
                <w:sz w:val="18"/>
              </w:rPr>
              <w:t>97</w:t>
            </w:r>
            <w:r w:rsidRPr="00940E38">
              <w:rPr>
                <w:sz w:val="18"/>
                <w:vertAlign w:val="superscript"/>
              </w:rPr>
              <w:t xml:space="preserve"> (d)</w:t>
            </w:r>
          </w:p>
        </w:tc>
      </w:tr>
    </w:tbl>
    <w:p w14:paraId="2BAB1C7D" w14:textId="77777777" w:rsidR="00597628" w:rsidRPr="00940E38" w:rsidRDefault="00597628" w:rsidP="007D3510">
      <w:pPr>
        <w:pStyle w:val="Note"/>
      </w:pPr>
      <w:r w:rsidRPr="00940E38">
        <w:t>Notes:</w:t>
      </w:r>
    </w:p>
    <w:p w14:paraId="5E70A4C6" w14:textId="77777777" w:rsidR="00597628" w:rsidRPr="00940E38" w:rsidRDefault="00597628" w:rsidP="007D3510">
      <w:pPr>
        <w:pStyle w:val="Note"/>
        <w:ind w:right="1358"/>
      </w:pPr>
      <w:r w:rsidRPr="00940E38">
        <w:t>(a)</w:t>
      </w:r>
      <w:r w:rsidRPr="00940E38">
        <w:tab/>
        <w:t xml:space="preserve">Theoretically, this discounted value should be different from the expected cash outflows if it is discounted on a monthly or quarterly basis. However, because of the discounting methodology used (i.e. annual basis as with LSL calculation), expected cash outflows within 12 months will be the same as the nominal value. </w:t>
      </w:r>
    </w:p>
    <w:p w14:paraId="226E3711" w14:textId="77777777" w:rsidR="00597628" w:rsidRPr="00940E38" w:rsidRDefault="00597628" w:rsidP="007D3510">
      <w:pPr>
        <w:pStyle w:val="Note"/>
        <w:ind w:right="1358"/>
      </w:pPr>
      <w:r w:rsidRPr="00940E38">
        <w:t>(b)</w:t>
      </w:r>
      <w:r w:rsidRPr="00940E38">
        <w:tab/>
        <w:t>30/(1+5%)2 = 27 (rounded).</w:t>
      </w:r>
    </w:p>
    <w:p w14:paraId="794359AB" w14:textId="77777777" w:rsidR="00597628" w:rsidRPr="00940E38" w:rsidRDefault="00597628" w:rsidP="007D3510">
      <w:pPr>
        <w:pStyle w:val="Note"/>
        <w:ind w:right="1358"/>
      </w:pPr>
      <w:r w:rsidRPr="00940E38">
        <w:t>(c)</w:t>
      </w:r>
      <w:r w:rsidRPr="00940E38">
        <w:tab/>
        <w:t xml:space="preserve">Annual leave provisions that meet the old definition of </w:t>
      </w:r>
      <w:r w:rsidR="00D2075C" w:rsidRPr="00940E38">
        <w:t>‘</w:t>
      </w:r>
      <w:r w:rsidRPr="00940E38">
        <w:t>short</w:t>
      </w:r>
      <w:r w:rsidRPr="00940E38">
        <w:noBreakHyphen/>
        <w:t>term employee benefit</w:t>
      </w:r>
      <w:r w:rsidR="00D2075C" w:rsidRPr="00940E38">
        <w:t>’</w:t>
      </w:r>
      <w:r w:rsidRPr="00940E38">
        <w:t xml:space="preserve"> will usually be measured at nominal value. </w:t>
      </w:r>
    </w:p>
    <w:p w14:paraId="27D3F4CD" w14:textId="77777777" w:rsidR="00597628" w:rsidRPr="00940E38" w:rsidRDefault="00597628" w:rsidP="007D3510">
      <w:pPr>
        <w:pStyle w:val="Note"/>
        <w:ind w:right="1358"/>
      </w:pPr>
      <w:r w:rsidRPr="00940E38">
        <w:t>(d)</w:t>
      </w:r>
      <w:r w:rsidRPr="00940E38">
        <w:tab/>
        <w:t xml:space="preserve">Since the annual leave provisions do not meet the new definition of </w:t>
      </w:r>
      <w:r w:rsidR="00D2075C" w:rsidRPr="00940E38">
        <w:t>‘</w:t>
      </w:r>
      <w:r w:rsidRPr="00940E38">
        <w:t>short</w:t>
      </w:r>
      <w:r w:rsidRPr="00940E38">
        <w:noBreakHyphen/>
        <w:t>term employee benefits</w:t>
      </w:r>
      <w:r w:rsidR="00D2075C" w:rsidRPr="00940E38">
        <w:t>’</w:t>
      </w:r>
      <w:r w:rsidRPr="00940E38">
        <w:t xml:space="preserve">, the whole benefit should be measured at present value (using the same LSL calculation methodology). </w:t>
      </w:r>
    </w:p>
    <w:p w14:paraId="096323BC" w14:textId="77777777" w:rsidR="00BA1E01" w:rsidRPr="00940E38" w:rsidRDefault="00BA1E01" w:rsidP="007D3510">
      <w:pPr>
        <w:pStyle w:val="Note"/>
      </w:pPr>
    </w:p>
    <w:p w14:paraId="3B5E8CCF" w14:textId="77777777" w:rsidR="00597628" w:rsidRPr="00940E38" w:rsidRDefault="00597628" w:rsidP="00FC22B6">
      <w:pPr>
        <w:pStyle w:val="TableHeading"/>
        <w:tabs>
          <w:tab w:val="clear" w:pos="9639"/>
          <w:tab w:val="right" w:pos="8100"/>
        </w:tabs>
      </w:pPr>
      <w:r w:rsidRPr="00940E38">
        <w:t>Journal entries</w:t>
      </w:r>
      <w:r w:rsidR="00FC22B6" w:rsidRPr="00940E38">
        <w:tab/>
      </w:r>
      <w:r w:rsidRPr="00940E38">
        <w:t>($)</w:t>
      </w:r>
    </w:p>
    <w:p w14:paraId="354CACCE" w14:textId="77777777" w:rsidR="00597628" w:rsidRPr="00940E38" w:rsidRDefault="00597628" w:rsidP="0083284E">
      <w:pPr>
        <w:pStyle w:val="Smallline"/>
      </w:pPr>
    </w:p>
    <w:tbl>
      <w:tblPr>
        <w:tblStyle w:val="DTFTextTable"/>
        <w:tblW w:w="0" w:type="auto"/>
        <w:tblLook w:val="06A0" w:firstRow="1" w:lastRow="0" w:firstColumn="1" w:lastColumn="0" w:noHBand="1" w:noVBand="1"/>
      </w:tblPr>
      <w:tblGrid>
        <w:gridCol w:w="4363"/>
        <w:gridCol w:w="1943"/>
        <w:gridCol w:w="1876"/>
      </w:tblGrid>
      <w:tr w:rsidR="00597628" w:rsidRPr="00940E38" w14:paraId="6E1A2FC0" w14:textId="77777777"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3" w:type="dxa"/>
          </w:tcPr>
          <w:p w14:paraId="598E18E0" w14:textId="77777777" w:rsidR="00597628" w:rsidRPr="00940E38" w:rsidRDefault="00597628" w:rsidP="009C27B9"/>
        </w:tc>
        <w:tc>
          <w:tcPr>
            <w:tcW w:w="1943" w:type="dxa"/>
          </w:tcPr>
          <w:p w14:paraId="3B5D3280"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DR</w:t>
            </w:r>
          </w:p>
        </w:tc>
        <w:tc>
          <w:tcPr>
            <w:tcW w:w="1876" w:type="dxa"/>
          </w:tcPr>
          <w:p w14:paraId="01672C46"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CR</w:t>
            </w:r>
          </w:p>
        </w:tc>
      </w:tr>
      <w:tr w:rsidR="00597628" w:rsidRPr="00940E38" w14:paraId="2F02DB2A"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7DA6CD09" w14:textId="77777777" w:rsidR="00597628" w:rsidRPr="00940E38" w:rsidRDefault="00597628" w:rsidP="009C27B9">
            <w:pPr>
              <w:spacing w:after="20"/>
              <w:rPr>
                <w:b/>
              </w:rPr>
            </w:pPr>
            <w:r w:rsidRPr="00940E38">
              <w:rPr>
                <w:b/>
              </w:rPr>
              <w:t>30 June Y0</w:t>
            </w:r>
          </w:p>
        </w:tc>
        <w:tc>
          <w:tcPr>
            <w:tcW w:w="1943" w:type="dxa"/>
          </w:tcPr>
          <w:p w14:paraId="0314DA6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Pr>
          <w:p w14:paraId="520BEFFF"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5C3CE797"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1B9E965A" w14:textId="77777777" w:rsidR="00597628" w:rsidRPr="00940E38" w:rsidRDefault="00597628" w:rsidP="009C27B9">
            <w:pPr>
              <w:spacing w:after="20"/>
            </w:pPr>
            <w:r w:rsidRPr="00940E38">
              <w:t>AL expenses</w:t>
            </w:r>
          </w:p>
        </w:tc>
        <w:tc>
          <w:tcPr>
            <w:tcW w:w="1943" w:type="dxa"/>
          </w:tcPr>
          <w:p w14:paraId="2DFAC819"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97</w:t>
            </w:r>
          </w:p>
        </w:tc>
        <w:tc>
          <w:tcPr>
            <w:tcW w:w="1876" w:type="dxa"/>
          </w:tcPr>
          <w:p w14:paraId="08DB32EA"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3DB97FFC"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278D689E" w14:textId="77777777" w:rsidR="00597628" w:rsidRPr="00940E38" w:rsidRDefault="00597628" w:rsidP="009C27B9">
            <w:pPr>
              <w:spacing w:after="20"/>
              <w:ind w:left="454"/>
            </w:pPr>
            <w:r w:rsidRPr="00940E38">
              <w:t>Provisions for AL</w:t>
            </w:r>
          </w:p>
        </w:tc>
        <w:tc>
          <w:tcPr>
            <w:tcW w:w="1943" w:type="dxa"/>
          </w:tcPr>
          <w:p w14:paraId="76F34A4A"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6E75F15D"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97</w:t>
            </w:r>
          </w:p>
        </w:tc>
      </w:tr>
      <w:tr w:rsidR="00597628" w:rsidRPr="00940E38" w14:paraId="2A84E404"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14:paraId="106FC27D" w14:textId="77777777" w:rsidR="00597628" w:rsidRPr="00940E38" w:rsidRDefault="00597628" w:rsidP="009C27B9">
            <w:pPr>
              <w:spacing w:after="20"/>
            </w:pPr>
            <w:r w:rsidRPr="00940E38">
              <w:t>Initial recognition for AL provisions</w:t>
            </w:r>
          </w:p>
        </w:tc>
      </w:tr>
      <w:tr w:rsidR="00597628" w:rsidRPr="00940E38" w14:paraId="77931609"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14:paraId="472C468B" w14:textId="77777777" w:rsidR="00597628" w:rsidRPr="00940E38" w:rsidRDefault="00597628" w:rsidP="009C27B9">
            <w:pPr>
              <w:spacing w:after="20"/>
              <w:ind w:left="0" w:firstLine="0"/>
              <w:rPr>
                <w:b/>
              </w:rPr>
            </w:pPr>
            <w:r w:rsidRPr="00940E38">
              <w:rPr>
                <w:b/>
              </w:rPr>
              <w:t>30 March Y1</w:t>
            </w:r>
          </w:p>
        </w:tc>
        <w:tc>
          <w:tcPr>
            <w:tcW w:w="1943" w:type="dxa"/>
            <w:tcBorders>
              <w:top w:val="single" w:sz="6" w:space="0" w:color="auto"/>
              <w:bottom w:val="nil"/>
            </w:tcBorders>
          </w:tcPr>
          <w:p w14:paraId="089B1B37"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14:paraId="416FC2D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02BBD439"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14:paraId="60C1463D" w14:textId="77777777" w:rsidR="00597628" w:rsidRPr="00940E38" w:rsidRDefault="00597628" w:rsidP="009C27B9">
            <w:pPr>
              <w:spacing w:after="20"/>
              <w:ind w:left="0" w:firstLine="0"/>
              <w:rPr>
                <w:szCs w:val="18"/>
              </w:rPr>
            </w:pPr>
            <w:r w:rsidRPr="00940E38">
              <w:rPr>
                <w:szCs w:val="18"/>
              </w:rPr>
              <w:t xml:space="preserve">Provisions for AL </w:t>
            </w:r>
          </w:p>
        </w:tc>
        <w:tc>
          <w:tcPr>
            <w:tcW w:w="1943" w:type="dxa"/>
            <w:tcBorders>
              <w:top w:val="nil"/>
            </w:tcBorders>
          </w:tcPr>
          <w:p w14:paraId="71B06C7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r w:rsidRPr="00940E38">
              <w:rPr>
                <w:szCs w:val="18"/>
              </w:rPr>
              <w:t xml:space="preserve">70 </w:t>
            </w:r>
          </w:p>
        </w:tc>
        <w:tc>
          <w:tcPr>
            <w:tcW w:w="1876" w:type="dxa"/>
            <w:tcBorders>
              <w:top w:val="nil"/>
            </w:tcBorders>
          </w:tcPr>
          <w:p w14:paraId="183D4CE6"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p>
        </w:tc>
      </w:tr>
      <w:tr w:rsidR="00597628" w:rsidRPr="00940E38" w14:paraId="1FBC8D79"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7AC938D0" w14:textId="77777777" w:rsidR="00597628" w:rsidRPr="00940E38" w:rsidRDefault="00597628" w:rsidP="009C27B9">
            <w:pPr>
              <w:spacing w:after="20"/>
              <w:ind w:left="454"/>
              <w:rPr>
                <w:szCs w:val="18"/>
              </w:rPr>
            </w:pPr>
            <w:r w:rsidRPr="00940E38">
              <w:rPr>
                <w:szCs w:val="18"/>
              </w:rPr>
              <w:t>Cash</w:t>
            </w:r>
          </w:p>
        </w:tc>
        <w:tc>
          <w:tcPr>
            <w:tcW w:w="1943" w:type="dxa"/>
          </w:tcPr>
          <w:p w14:paraId="149586E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p>
        </w:tc>
        <w:tc>
          <w:tcPr>
            <w:tcW w:w="1876" w:type="dxa"/>
          </w:tcPr>
          <w:p w14:paraId="4765997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szCs w:val="18"/>
              </w:rPr>
            </w:pPr>
            <w:r w:rsidRPr="00940E38">
              <w:rPr>
                <w:szCs w:val="18"/>
              </w:rPr>
              <w:t>70</w:t>
            </w:r>
          </w:p>
        </w:tc>
      </w:tr>
      <w:tr w:rsidR="00597628" w:rsidRPr="00940E38" w14:paraId="5BD04176"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14:paraId="1F8C1361" w14:textId="77777777" w:rsidR="00597628" w:rsidRPr="00940E38" w:rsidRDefault="00597628" w:rsidP="009C27B9">
            <w:pPr>
              <w:spacing w:after="20"/>
              <w:ind w:left="0" w:firstLine="0"/>
            </w:pPr>
            <w:r w:rsidRPr="00940E38">
              <w:t xml:space="preserve">Cash settlement of annual leave provision </w:t>
            </w:r>
          </w:p>
        </w:tc>
      </w:tr>
      <w:tr w:rsidR="00597628" w:rsidRPr="00940E38" w14:paraId="156E1598"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14:paraId="5F6C21CF" w14:textId="77777777" w:rsidR="00597628" w:rsidRPr="00940E38" w:rsidRDefault="00597628" w:rsidP="009C27B9">
            <w:pPr>
              <w:spacing w:after="20"/>
              <w:ind w:left="0" w:firstLine="0"/>
              <w:rPr>
                <w:b/>
              </w:rPr>
            </w:pPr>
            <w:r w:rsidRPr="00940E38">
              <w:rPr>
                <w:b/>
              </w:rPr>
              <w:t>30 June Y1</w:t>
            </w:r>
          </w:p>
        </w:tc>
        <w:tc>
          <w:tcPr>
            <w:tcW w:w="1943" w:type="dxa"/>
            <w:tcBorders>
              <w:top w:val="single" w:sz="6" w:space="0" w:color="auto"/>
              <w:bottom w:val="nil"/>
            </w:tcBorders>
          </w:tcPr>
          <w:p w14:paraId="5259E926"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14:paraId="5E5246AC"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25C30041"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14:paraId="3B3F2B48" w14:textId="77777777" w:rsidR="00597628" w:rsidRPr="00940E38" w:rsidRDefault="00597628" w:rsidP="009C27B9">
            <w:pPr>
              <w:spacing w:after="20"/>
              <w:ind w:left="0" w:firstLine="0"/>
            </w:pPr>
            <w:r w:rsidRPr="00940E38">
              <w:t>Interest expense – Unwinding of provision (transaction)</w:t>
            </w:r>
          </w:p>
        </w:tc>
        <w:tc>
          <w:tcPr>
            <w:tcW w:w="1943" w:type="dxa"/>
            <w:tcBorders>
              <w:top w:val="nil"/>
            </w:tcBorders>
          </w:tcPr>
          <w:p w14:paraId="016C3271"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1.35 </w:t>
            </w:r>
            <w:r w:rsidRPr="00940E38">
              <w:rPr>
                <w:vertAlign w:val="superscript"/>
              </w:rPr>
              <w:t>(a)</w:t>
            </w:r>
          </w:p>
        </w:tc>
        <w:tc>
          <w:tcPr>
            <w:tcW w:w="1876" w:type="dxa"/>
            <w:tcBorders>
              <w:top w:val="nil"/>
            </w:tcBorders>
          </w:tcPr>
          <w:p w14:paraId="2ED7BEE4"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41A68834"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44ED9145" w14:textId="77777777" w:rsidR="00597628" w:rsidRPr="00940E38" w:rsidRDefault="00597628" w:rsidP="009C27B9">
            <w:pPr>
              <w:spacing w:after="20"/>
              <w:ind w:left="454"/>
            </w:pPr>
            <w:r w:rsidRPr="00940E38">
              <w:t>Provision for AL</w:t>
            </w:r>
          </w:p>
        </w:tc>
        <w:tc>
          <w:tcPr>
            <w:tcW w:w="1943" w:type="dxa"/>
          </w:tcPr>
          <w:p w14:paraId="68EAE97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170BFAF0"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1.35</w:t>
            </w:r>
          </w:p>
        </w:tc>
      </w:tr>
      <w:tr w:rsidR="00597628" w:rsidRPr="00940E38" w14:paraId="76C7A382"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Borders>
              <w:bottom w:val="single" w:sz="6" w:space="0" w:color="auto"/>
            </w:tcBorders>
          </w:tcPr>
          <w:p w14:paraId="2CC40384" w14:textId="77777777" w:rsidR="00597628" w:rsidRPr="00940E38" w:rsidRDefault="00597628" w:rsidP="009C27B9">
            <w:pPr>
              <w:spacing w:after="20"/>
              <w:ind w:left="0" w:firstLine="0"/>
            </w:pPr>
            <w:r w:rsidRPr="00940E38">
              <w:t>Unwinding of provision at end of Y1</w:t>
            </w:r>
          </w:p>
        </w:tc>
      </w:tr>
      <w:tr w:rsidR="00597628" w:rsidRPr="00940E38" w14:paraId="7DB9C069"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single" w:sz="6" w:space="0" w:color="auto"/>
              <w:bottom w:val="nil"/>
            </w:tcBorders>
          </w:tcPr>
          <w:p w14:paraId="63D8BA25" w14:textId="77777777" w:rsidR="00597628" w:rsidRPr="00940E38" w:rsidRDefault="00597628" w:rsidP="009C27B9">
            <w:pPr>
              <w:spacing w:after="20"/>
              <w:ind w:left="0" w:firstLine="0"/>
              <w:rPr>
                <w:b/>
              </w:rPr>
            </w:pPr>
            <w:r w:rsidRPr="00940E38">
              <w:rPr>
                <w:b/>
              </w:rPr>
              <w:t>30 June Y2</w:t>
            </w:r>
          </w:p>
        </w:tc>
        <w:tc>
          <w:tcPr>
            <w:tcW w:w="1943" w:type="dxa"/>
            <w:tcBorders>
              <w:top w:val="single" w:sz="6" w:space="0" w:color="auto"/>
              <w:bottom w:val="nil"/>
            </w:tcBorders>
          </w:tcPr>
          <w:p w14:paraId="0C6A0A77"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c>
          <w:tcPr>
            <w:tcW w:w="1876" w:type="dxa"/>
            <w:tcBorders>
              <w:top w:val="single" w:sz="6" w:space="0" w:color="auto"/>
              <w:bottom w:val="nil"/>
            </w:tcBorders>
          </w:tcPr>
          <w:p w14:paraId="5B2035B8"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rPr>
                <w:b/>
              </w:rPr>
            </w:pPr>
          </w:p>
        </w:tc>
      </w:tr>
      <w:tr w:rsidR="00597628" w:rsidRPr="00940E38" w14:paraId="683ED5D1" w14:textId="77777777" w:rsidTr="009C27B9">
        <w:tc>
          <w:tcPr>
            <w:cnfStyle w:val="001000000000" w:firstRow="0" w:lastRow="0" w:firstColumn="1" w:lastColumn="0" w:oddVBand="0" w:evenVBand="0" w:oddHBand="0" w:evenHBand="0" w:firstRowFirstColumn="0" w:firstRowLastColumn="0" w:lastRowFirstColumn="0" w:lastRowLastColumn="0"/>
            <w:tcW w:w="4363" w:type="dxa"/>
            <w:tcBorders>
              <w:top w:val="nil"/>
            </w:tcBorders>
          </w:tcPr>
          <w:p w14:paraId="5A1783EA" w14:textId="77777777" w:rsidR="00597628" w:rsidRPr="00940E38" w:rsidRDefault="00597628" w:rsidP="009C27B9">
            <w:pPr>
              <w:spacing w:after="20"/>
              <w:ind w:left="0" w:firstLine="0"/>
            </w:pPr>
            <w:r w:rsidRPr="00940E38">
              <w:t>Interest expense – Unwinding of provision (transaction)</w:t>
            </w:r>
          </w:p>
        </w:tc>
        <w:tc>
          <w:tcPr>
            <w:tcW w:w="1943" w:type="dxa"/>
            <w:tcBorders>
              <w:top w:val="nil"/>
            </w:tcBorders>
          </w:tcPr>
          <w:p w14:paraId="532C86F1"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1.42 </w:t>
            </w:r>
            <w:r w:rsidRPr="00940E38">
              <w:rPr>
                <w:vertAlign w:val="superscript"/>
              </w:rPr>
              <w:t>(b)</w:t>
            </w:r>
          </w:p>
        </w:tc>
        <w:tc>
          <w:tcPr>
            <w:tcW w:w="1876" w:type="dxa"/>
            <w:tcBorders>
              <w:top w:val="nil"/>
            </w:tcBorders>
          </w:tcPr>
          <w:p w14:paraId="6E41AAB5"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0B386125"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4D9D9AB3" w14:textId="77777777" w:rsidR="00597628" w:rsidRPr="00940E38" w:rsidRDefault="00597628" w:rsidP="009C27B9">
            <w:pPr>
              <w:spacing w:after="20"/>
              <w:ind w:left="454"/>
            </w:pPr>
            <w:r w:rsidRPr="00940E38">
              <w:t xml:space="preserve">Provision for AL </w:t>
            </w:r>
          </w:p>
        </w:tc>
        <w:tc>
          <w:tcPr>
            <w:tcW w:w="1943" w:type="dxa"/>
          </w:tcPr>
          <w:p w14:paraId="3244B4D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10D9B66E"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1.42</w:t>
            </w:r>
          </w:p>
        </w:tc>
      </w:tr>
      <w:tr w:rsidR="00597628" w:rsidRPr="00940E38" w14:paraId="771BD30D"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Pr>
          <w:p w14:paraId="0CF3915A" w14:textId="77777777" w:rsidR="00597628" w:rsidRPr="00940E38" w:rsidRDefault="00597628" w:rsidP="009C27B9">
            <w:pPr>
              <w:spacing w:after="20"/>
              <w:ind w:left="0" w:firstLine="0"/>
            </w:pPr>
            <w:r w:rsidRPr="00940E38">
              <w:t>Unwinding of provision at end of Y2</w:t>
            </w:r>
          </w:p>
        </w:tc>
      </w:tr>
      <w:tr w:rsidR="00597628" w:rsidRPr="00940E38" w14:paraId="5F057632"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017CA41F" w14:textId="77777777" w:rsidR="00597628" w:rsidRPr="00940E38" w:rsidRDefault="00597628" w:rsidP="009C27B9">
            <w:pPr>
              <w:spacing w:after="20"/>
              <w:ind w:left="454"/>
            </w:pPr>
            <w:r w:rsidRPr="00940E38">
              <w:t>Provision for AL</w:t>
            </w:r>
          </w:p>
        </w:tc>
        <w:tc>
          <w:tcPr>
            <w:tcW w:w="1943" w:type="dxa"/>
          </w:tcPr>
          <w:p w14:paraId="25B0D942"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30</w:t>
            </w:r>
          </w:p>
        </w:tc>
        <w:tc>
          <w:tcPr>
            <w:tcW w:w="1876" w:type="dxa"/>
          </w:tcPr>
          <w:p w14:paraId="0C8B81F6"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75DF7CBC" w14:textId="77777777" w:rsidTr="009C27B9">
        <w:tc>
          <w:tcPr>
            <w:cnfStyle w:val="001000000000" w:firstRow="0" w:lastRow="0" w:firstColumn="1" w:lastColumn="0" w:oddVBand="0" w:evenVBand="0" w:oddHBand="0" w:evenHBand="0" w:firstRowFirstColumn="0" w:firstRowLastColumn="0" w:lastRowFirstColumn="0" w:lastRowLastColumn="0"/>
            <w:tcW w:w="4363" w:type="dxa"/>
          </w:tcPr>
          <w:p w14:paraId="6F944AB8" w14:textId="77777777" w:rsidR="00597628" w:rsidRPr="00940E38" w:rsidRDefault="00597628" w:rsidP="009C27B9">
            <w:pPr>
              <w:spacing w:after="20"/>
              <w:ind w:left="454"/>
            </w:pPr>
            <w:r w:rsidRPr="00940E38">
              <w:t>Cash</w:t>
            </w:r>
          </w:p>
        </w:tc>
        <w:tc>
          <w:tcPr>
            <w:tcW w:w="1943" w:type="dxa"/>
          </w:tcPr>
          <w:p w14:paraId="2703623E"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876" w:type="dxa"/>
          </w:tcPr>
          <w:p w14:paraId="47DC9F7E"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30</w:t>
            </w:r>
          </w:p>
        </w:tc>
      </w:tr>
      <w:tr w:rsidR="00597628" w:rsidRPr="00940E38" w14:paraId="260B87F4" w14:textId="77777777" w:rsidTr="009C27B9">
        <w:tc>
          <w:tcPr>
            <w:cnfStyle w:val="001000000000" w:firstRow="0" w:lastRow="0" w:firstColumn="1" w:lastColumn="0" w:oddVBand="0" w:evenVBand="0" w:oddHBand="0" w:evenHBand="0" w:firstRowFirstColumn="0" w:firstRowLastColumn="0" w:lastRowFirstColumn="0" w:lastRowLastColumn="0"/>
            <w:tcW w:w="8182" w:type="dxa"/>
            <w:gridSpan w:val="3"/>
          </w:tcPr>
          <w:p w14:paraId="19C141F1" w14:textId="77777777" w:rsidR="00597628" w:rsidRPr="00940E38" w:rsidRDefault="00597628" w:rsidP="009C27B9">
            <w:pPr>
              <w:spacing w:after="20"/>
              <w:ind w:left="0" w:firstLine="0"/>
            </w:pPr>
            <w:r w:rsidRPr="00940E38">
              <w:t>Cash settlement of annual leave provision (assume at 30 Mar Y1)</w:t>
            </w:r>
          </w:p>
        </w:tc>
      </w:tr>
    </w:tbl>
    <w:p w14:paraId="236B6778" w14:textId="77777777" w:rsidR="00597628" w:rsidRPr="00940E38" w:rsidRDefault="00597628" w:rsidP="007D3510">
      <w:pPr>
        <w:pStyle w:val="Note"/>
      </w:pPr>
      <w:r w:rsidRPr="00940E38">
        <w:t>Notes:</w:t>
      </w:r>
    </w:p>
    <w:p w14:paraId="6A6D3989" w14:textId="77777777" w:rsidR="00597628" w:rsidRPr="00940E38" w:rsidRDefault="00597628" w:rsidP="00597628">
      <w:pPr>
        <w:pStyle w:val="Note"/>
      </w:pPr>
      <w:r w:rsidRPr="00940E38">
        <w:t>(a)</w:t>
      </w:r>
      <w:r w:rsidRPr="00940E38">
        <w:tab/>
        <w:t>27</w:t>
      </w:r>
      <w:r w:rsidRPr="00940E38">
        <w:rPr>
          <w:rFonts w:ascii="Arial" w:hAnsi="Arial" w:cs="Arial"/>
        </w:rPr>
        <w:t>×</w:t>
      </w:r>
      <w:r w:rsidRPr="00940E38">
        <w:t>5%=1.35.</w:t>
      </w:r>
    </w:p>
    <w:p w14:paraId="7B453FE4" w14:textId="77777777" w:rsidR="00597628" w:rsidRPr="00940E38" w:rsidRDefault="00597628" w:rsidP="00FC22B6">
      <w:pPr>
        <w:pStyle w:val="Note"/>
      </w:pPr>
      <w:r w:rsidRPr="00940E38">
        <w:t>(b)</w:t>
      </w:r>
      <w:r w:rsidRPr="00940E38">
        <w:tab/>
        <w:t>27</w:t>
      </w:r>
      <w:r w:rsidRPr="00940E38">
        <w:rPr>
          <w:rFonts w:ascii="Arial" w:hAnsi="Arial" w:cs="Arial"/>
        </w:rPr>
        <w:t>×</w:t>
      </w:r>
      <w:r w:rsidRPr="00940E38">
        <w:t>5%</w:t>
      </w:r>
      <w:r w:rsidRPr="00940E38">
        <w:rPr>
          <w:rFonts w:ascii="Arial" w:hAnsi="Arial" w:cs="Arial"/>
        </w:rPr>
        <w:t>×</w:t>
      </w:r>
      <w:r w:rsidRPr="00940E38">
        <w:t>5% = 1.42.</w:t>
      </w:r>
    </w:p>
    <w:p w14:paraId="2AB10916" w14:textId="77777777" w:rsidR="00597628" w:rsidRPr="00940E38" w:rsidRDefault="00597628" w:rsidP="00597628">
      <w:pPr>
        <w:pStyle w:val="Notes"/>
      </w:pPr>
    </w:p>
    <w:p w14:paraId="64B66330" w14:textId="77777777" w:rsidR="00FC22B6" w:rsidRPr="00940E38" w:rsidRDefault="00FC22B6" w:rsidP="00597628">
      <w:pPr>
        <w:pStyle w:val="Notes"/>
      </w:pPr>
    </w:p>
    <w:p w14:paraId="44080C3E" w14:textId="77777777" w:rsidR="00597628" w:rsidRPr="00940E38" w:rsidRDefault="00FC22B6" w:rsidP="005C4F20">
      <w:pPr>
        <w:pStyle w:val="Heading3unnumbered"/>
      </w:pPr>
      <w:r w:rsidRPr="00940E38">
        <w:t>Disclosure illustration</w:t>
      </w:r>
    </w:p>
    <w:p w14:paraId="03CA7E45" w14:textId="77777777" w:rsidR="00597628" w:rsidRPr="00940E38" w:rsidRDefault="00597628" w:rsidP="00FC22B6">
      <w:pPr>
        <w:pStyle w:val="TableHeading"/>
        <w:tabs>
          <w:tab w:val="clear" w:pos="9639"/>
          <w:tab w:val="right" w:pos="7920"/>
        </w:tabs>
      </w:pPr>
      <w:r w:rsidRPr="00940E38">
        <w:t>Provisions for annual leave as at 30 June Y0 (i.e. current reporting period)</w:t>
      </w:r>
      <w:r w:rsidRPr="00940E38">
        <w:tab/>
        <w:t>($)</w:t>
      </w:r>
    </w:p>
    <w:tbl>
      <w:tblPr>
        <w:tblStyle w:val="DTFTextTable"/>
        <w:tblW w:w="7967" w:type="dxa"/>
        <w:tblLook w:val="06E0" w:firstRow="1" w:lastRow="1" w:firstColumn="1" w:lastColumn="0" w:noHBand="1" w:noVBand="1"/>
      </w:tblPr>
      <w:tblGrid>
        <w:gridCol w:w="5274"/>
        <w:gridCol w:w="1348"/>
        <w:gridCol w:w="1345"/>
      </w:tblGrid>
      <w:tr w:rsidR="00597628" w:rsidRPr="00940E38" w14:paraId="6AD4F74A" w14:textId="77777777" w:rsidTr="009C2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tcPr>
          <w:p w14:paraId="0A5AC515" w14:textId="77777777" w:rsidR="00597628" w:rsidRPr="00940E38" w:rsidRDefault="00597628" w:rsidP="009C27B9">
            <w:pPr>
              <w:ind w:left="0" w:firstLine="0"/>
            </w:pPr>
            <w:r w:rsidRPr="00940E38">
              <w:t>Current provisions</w:t>
            </w:r>
          </w:p>
        </w:tc>
        <w:tc>
          <w:tcPr>
            <w:tcW w:w="1348" w:type="dxa"/>
          </w:tcPr>
          <w:p w14:paraId="574769F4"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 xml:space="preserve">Old </w:t>
            </w:r>
            <w:r w:rsidRPr="00940E38">
              <w:br/>
              <w:t xml:space="preserve">measurement </w:t>
            </w:r>
          </w:p>
        </w:tc>
        <w:tc>
          <w:tcPr>
            <w:tcW w:w="1345" w:type="dxa"/>
          </w:tcPr>
          <w:p w14:paraId="69B89FBD" w14:textId="77777777" w:rsidR="00597628" w:rsidRPr="00940E38" w:rsidRDefault="00597628" w:rsidP="009C27B9">
            <w:pPr>
              <w:jc w:val="right"/>
              <w:cnfStyle w:val="100000000000" w:firstRow="1" w:lastRow="0" w:firstColumn="0" w:lastColumn="0" w:oddVBand="0" w:evenVBand="0" w:oddHBand="0" w:evenHBand="0" w:firstRowFirstColumn="0" w:firstRowLastColumn="0" w:lastRowFirstColumn="0" w:lastRowLastColumn="0"/>
            </w:pPr>
            <w:r w:rsidRPr="00940E38">
              <w:t>New measurement</w:t>
            </w:r>
          </w:p>
        </w:tc>
      </w:tr>
      <w:tr w:rsidR="00597628" w:rsidRPr="00940E38" w14:paraId="426CA85B" w14:textId="77777777" w:rsidTr="009C27B9">
        <w:tc>
          <w:tcPr>
            <w:cnfStyle w:val="001000000000" w:firstRow="0" w:lastRow="0" w:firstColumn="1" w:lastColumn="0" w:oddVBand="0" w:evenVBand="0" w:oddHBand="0" w:evenHBand="0" w:firstRowFirstColumn="0" w:firstRowLastColumn="0" w:lastRowFirstColumn="0" w:lastRowLastColumn="0"/>
            <w:tcW w:w="5274" w:type="dxa"/>
          </w:tcPr>
          <w:p w14:paraId="071FC5BA" w14:textId="77777777" w:rsidR="00597628" w:rsidRPr="00940E38" w:rsidRDefault="00597628" w:rsidP="009C27B9">
            <w:pPr>
              <w:spacing w:after="20"/>
              <w:ind w:left="0" w:firstLine="0"/>
            </w:pPr>
            <w:r w:rsidRPr="00940E38">
              <w:t>Employee benefits – annual leave:</w:t>
            </w:r>
          </w:p>
        </w:tc>
        <w:tc>
          <w:tcPr>
            <w:tcW w:w="1348" w:type="dxa"/>
          </w:tcPr>
          <w:p w14:paraId="68F11D27"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c>
          <w:tcPr>
            <w:tcW w:w="1345" w:type="dxa"/>
          </w:tcPr>
          <w:p w14:paraId="04F83DEF"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p>
        </w:tc>
      </w:tr>
      <w:tr w:rsidR="00597628" w:rsidRPr="00940E38" w14:paraId="67703F35" w14:textId="77777777" w:rsidTr="009C27B9">
        <w:tc>
          <w:tcPr>
            <w:cnfStyle w:val="001000000000" w:firstRow="0" w:lastRow="0" w:firstColumn="1" w:lastColumn="0" w:oddVBand="0" w:evenVBand="0" w:oddHBand="0" w:evenHBand="0" w:firstRowFirstColumn="0" w:firstRowLastColumn="0" w:lastRowFirstColumn="0" w:lastRowLastColumn="0"/>
            <w:tcW w:w="5274" w:type="dxa"/>
          </w:tcPr>
          <w:p w14:paraId="5D837D2E" w14:textId="77777777" w:rsidR="00597628" w:rsidRPr="00940E38" w:rsidRDefault="00597628" w:rsidP="009C27B9">
            <w:pPr>
              <w:pStyle w:val="ListBullet"/>
              <w:spacing w:before="20" w:after="20"/>
              <w:contextualSpacing w:val="0"/>
            </w:pPr>
            <w:r w:rsidRPr="00940E38">
              <w:t>Unconditional and expected to be settled within 12 months</w:t>
            </w:r>
          </w:p>
        </w:tc>
        <w:tc>
          <w:tcPr>
            <w:tcW w:w="1348" w:type="dxa"/>
          </w:tcPr>
          <w:p w14:paraId="18662A8D"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70 </w:t>
            </w:r>
          </w:p>
        </w:tc>
        <w:tc>
          <w:tcPr>
            <w:tcW w:w="1345" w:type="dxa"/>
          </w:tcPr>
          <w:p w14:paraId="227B18B9"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70 </w:t>
            </w:r>
          </w:p>
        </w:tc>
      </w:tr>
      <w:tr w:rsidR="00597628" w:rsidRPr="00940E38" w14:paraId="316E7B32" w14:textId="77777777" w:rsidTr="009C27B9">
        <w:tc>
          <w:tcPr>
            <w:cnfStyle w:val="001000000000" w:firstRow="0" w:lastRow="0" w:firstColumn="1" w:lastColumn="0" w:oddVBand="0" w:evenVBand="0" w:oddHBand="0" w:evenHBand="0" w:firstRowFirstColumn="0" w:firstRowLastColumn="0" w:lastRowFirstColumn="0" w:lastRowLastColumn="0"/>
            <w:tcW w:w="5274" w:type="dxa"/>
          </w:tcPr>
          <w:p w14:paraId="5835B177" w14:textId="77777777" w:rsidR="00597628" w:rsidRPr="00940E38" w:rsidRDefault="00597628" w:rsidP="009C27B9">
            <w:pPr>
              <w:pStyle w:val="ListBullet"/>
              <w:spacing w:before="20" w:after="20"/>
              <w:contextualSpacing w:val="0"/>
            </w:pPr>
            <w:r w:rsidRPr="00940E38">
              <w:t>Unconditional and expected to be settled after 12 months</w:t>
            </w:r>
          </w:p>
        </w:tc>
        <w:tc>
          <w:tcPr>
            <w:tcW w:w="1348" w:type="dxa"/>
          </w:tcPr>
          <w:p w14:paraId="1EE5FA93"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30</w:t>
            </w:r>
          </w:p>
        </w:tc>
        <w:tc>
          <w:tcPr>
            <w:tcW w:w="1345" w:type="dxa"/>
          </w:tcPr>
          <w:p w14:paraId="77CA92CB" w14:textId="77777777" w:rsidR="00597628" w:rsidRPr="00940E38" w:rsidRDefault="00597628" w:rsidP="009C27B9">
            <w:pPr>
              <w:spacing w:after="20"/>
              <w:jc w:val="right"/>
              <w:cnfStyle w:val="000000000000" w:firstRow="0" w:lastRow="0" w:firstColumn="0" w:lastColumn="0" w:oddVBand="0" w:evenVBand="0" w:oddHBand="0" w:evenHBand="0" w:firstRowFirstColumn="0" w:firstRowLastColumn="0" w:lastRowFirstColumn="0" w:lastRowLastColumn="0"/>
            </w:pPr>
            <w:r w:rsidRPr="00940E38">
              <w:t xml:space="preserve">27 </w:t>
            </w:r>
          </w:p>
        </w:tc>
      </w:tr>
      <w:tr w:rsidR="00597628" w:rsidRPr="00940E38" w14:paraId="401E931E" w14:textId="77777777" w:rsidTr="00FC22B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74" w:type="dxa"/>
            <w:shd w:val="clear" w:color="auto" w:fill="D9D9D9"/>
          </w:tcPr>
          <w:p w14:paraId="7678F3F8" w14:textId="77777777" w:rsidR="00597628" w:rsidRPr="00940E38" w:rsidRDefault="00597628" w:rsidP="009C27B9">
            <w:pPr>
              <w:spacing w:after="20"/>
              <w:ind w:left="0" w:firstLine="0"/>
              <w:rPr>
                <w:b/>
              </w:rPr>
            </w:pPr>
            <w:r w:rsidRPr="00940E38">
              <w:rPr>
                <w:b/>
              </w:rPr>
              <w:t>Total</w:t>
            </w:r>
          </w:p>
        </w:tc>
        <w:tc>
          <w:tcPr>
            <w:tcW w:w="1348" w:type="dxa"/>
            <w:shd w:val="clear" w:color="auto" w:fill="D9D9D9"/>
          </w:tcPr>
          <w:p w14:paraId="193463E3" w14:textId="77777777" w:rsidR="00597628" w:rsidRPr="00940E38"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940E38">
              <w:rPr>
                <w:b/>
              </w:rPr>
              <w:t>100</w:t>
            </w:r>
          </w:p>
        </w:tc>
        <w:tc>
          <w:tcPr>
            <w:tcW w:w="1345" w:type="dxa"/>
            <w:shd w:val="clear" w:color="auto" w:fill="D9D9D9"/>
          </w:tcPr>
          <w:p w14:paraId="09E8B96F" w14:textId="77777777" w:rsidR="00597628" w:rsidRPr="00940E38" w:rsidRDefault="00597628" w:rsidP="009C27B9">
            <w:pPr>
              <w:spacing w:after="20"/>
              <w:jc w:val="right"/>
              <w:cnfStyle w:val="010000000000" w:firstRow="0" w:lastRow="1" w:firstColumn="0" w:lastColumn="0" w:oddVBand="0" w:evenVBand="0" w:oddHBand="0" w:evenHBand="0" w:firstRowFirstColumn="0" w:firstRowLastColumn="0" w:lastRowFirstColumn="0" w:lastRowLastColumn="0"/>
              <w:rPr>
                <w:b/>
              </w:rPr>
            </w:pPr>
            <w:r w:rsidRPr="00940E38">
              <w:rPr>
                <w:b/>
              </w:rPr>
              <w:t>97</w:t>
            </w:r>
          </w:p>
        </w:tc>
      </w:tr>
    </w:tbl>
    <w:p w14:paraId="6FFEBDC9" w14:textId="77777777" w:rsidR="00597628" w:rsidRPr="00940E38" w:rsidRDefault="00597628" w:rsidP="00597628">
      <w:pPr>
        <w:pStyle w:val="Notes"/>
        <w:ind w:left="0" w:firstLine="0"/>
        <w:sectPr w:rsidR="00597628" w:rsidRPr="00940E38" w:rsidSect="00266D03">
          <w:headerReference w:type="even" r:id="rId901"/>
          <w:headerReference w:type="default" r:id="rId902"/>
          <w:footerReference w:type="even" r:id="rId903"/>
          <w:footerReference w:type="default" r:id="rId904"/>
          <w:headerReference w:type="first" r:id="rId905"/>
          <w:footerReference w:type="first" r:id="rId906"/>
          <w:pgSz w:w="11906" w:h="16838" w:code="9"/>
          <w:pgMar w:top="1134" w:right="1134" w:bottom="1134" w:left="1134" w:header="624" w:footer="567" w:gutter="0"/>
          <w:cols w:space="720"/>
          <w:docGrid w:linePitch="245"/>
        </w:sectPr>
      </w:pPr>
    </w:p>
    <w:p w14:paraId="1AC3CAB2" w14:textId="77777777" w:rsidR="00597628" w:rsidRPr="00940E38" w:rsidRDefault="00597628" w:rsidP="00597628"/>
    <w:p w14:paraId="6443E01C" w14:textId="77777777" w:rsidR="00597628" w:rsidRPr="00940E38" w:rsidRDefault="00597628" w:rsidP="00597628"/>
    <w:p w14:paraId="1AF97D06" w14:textId="77777777" w:rsidR="00597628" w:rsidRPr="00940E38" w:rsidRDefault="00597628" w:rsidP="00597628">
      <w:r w:rsidRPr="00940E38">
        <w:br w:type="page"/>
      </w:r>
    </w:p>
    <w:p w14:paraId="703E0367" w14:textId="77777777" w:rsidR="00597628" w:rsidRPr="00940E38" w:rsidRDefault="00597628" w:rsidP="00597628">
      <w:pPr>
        <w:sectPr w:rsidR="00597628" w:rsidRPr="00940E38" w:rsidSect="00592C11">
          <w:headerReference w:type="even" r:id="rId907"/>
          <w:headerReference w:type="default" r:id="rId908"/>
          <w:footerReference w:type="even" r:id="rId909"/>
          <w:footerReference w:type="default" r:id="rId910"/>
          <w:headerReference w:type="first" r:id="rId911"/>
          <w:footerReference w:type="first" r:id="rId912"/>
          <w:type w:val="continuous"/>
          <w:pgSz w:w="11906" w:h="16838" w:code="9"/>
          <w:pgMar w:top="1134" w:right="1134" w:bottom="1134" w:left="1134" w:header="432" w:footer="432" w:gutter="0"/>
          <w:cols w:space="720"/>
          <w:titlePg/>
          <w:docGrid w:linePitch="245"/>
        </w:sectPr>
      </w:pPr>
    </w:p>
    <w:p w14:paraId="1615776A" w14:textId="3430D30B" w:rsidR="00597628" w:rsidRPr="00940E38" w:rsidRDefault="00597628" w:rsidP="00597628">
      <w:pPr>
        <w:pStyle w:val="AppendixHeading"/>
        <w:spacing w:after="240"/>
      </w:pPr>
      <w:bookmarkStart w:id="872" w:name="_Toc388277755"/>
      <w:bookmarkStart w:id="873" w:name="_Toc515533546"/>
      <w:bookmarkStart w:id="874" w:name="_Toc5615932"/>
      <w:bookmarkStart w:id="875" w:name="_Toc9937278"/>
      <w:r w:rsidRPr="00940E38">
        <w:lastRenderedPageBreak/>
        <w:t>Appendix </w:t>
      </w:r>
      <w:r w:rsidR="00F37790" w:rsidRPr="00940E38">
        <w:t>7</w:t>
      </w:r>
      <w:r w:rsidRPr="00940E38">
        <w:t>:</w:t>
      </w:r>
      <w:r w:rsidRPr="00940E38">
        <w:tab/>
        <w:t>Fair value measurement indicative expectations</w:t>
      </w:r>
      <w:bookmarkEnd w:id="872"/>
      <w:bookmarkEnd w:id="873"/>
      <w:bookmarkEnd w:id="874"/>
      <w:bookmarkEnd w:id="875"/>
    </w:p>
    <w:tbl>
      <w:tblPr>
        <w:tblStyle w:val="Modeltable"/>
        <w:tblW w:w="9810" w:type="dxa"/>
        <w:tblLayout w:type="fixed"/>
        <w:tblLook w:val="0620" w:firstRow="1" w:lastRow="0" w:firstColumn="0" w:lastColumn="0" w:noHBand="1" w:noVBand="1"/>
      </w:tblPr>
      <w:tblGrid>
        <w:gridCol w:w="1589"/>
        <w:gridCol w:w="2693"/>
        <w:gridCol w:w="1984"/>
        <w:gridCol w:w="1701"/>
        <w:gridCol w:w="1843"/>
      </w:tblGrid>
      <w:tr w:rsidR="00597628" w:rsidRPr="00940E38" w14:paraId="5C74FE6B" w14:textId="77777777" w:rsidTr="0002644D">
        <w:trPr>
          <w:cnfStyle w:val="100000000000" w:firstRow="1" w:lastRow="0" w:firstColumn="0" w:lastColumn="0" w:oddVBand="0" w:evenVBand="0" w:oddHBand="0" w:evenHBand="0" w:firstRowFirstColumn="0" w:firstRowLastColumn="0" w:lastRowFirstColumn="0" w:lastRowLastColumn="0"/>
        </w:trPr>
        <w:tc>
          <w:tcPr>
            <w:tcW w:w="1589" w:type="dxa"/>
          </w:tcPr>
          <w:p w14:paraId="5092CDB0" w14:textId="77777777" w:rsidR="00597628" w:rsidRPr="00940E38" w:rsidRDefault="00597628" w:rsidP="005C4F20">
            <w:pPr>
              <w:pStyle w:val="Tabletextheadingleft"/>
            </w:pPr>
            <w:r w:rsidRPr="00940E38">
              <w:br/>
              <w:t>Asset class</w:t>
            </w:r>
          </w:p>
        </w:tc>
        <w:tc>
          <w:tcPr>
            <w:tcW w:w="2693" w:type="dxa"/>
          </w:tcPr>
          <w:p w14:paraId="2AE9AAE9" w14:textId="77777777" w:rsidR="00597628" w:rsidRPr="00940E38" w:rsidRDefault="00597628" w:rsidP="005C4F20">
            <w:pPr>
              <w:pStyle w:val="Tabletextheadingleft"/>
            </w:pPr>
            <w:r w:rsidRPr="00940E38">
              <w:br/>
              <w:t xml:space="preserve">Examples of </w:t>
            </w:r>
            <w:r w:rsidRPr="00940E38">
              <w:br/>
              <w:t>types of assets</w:t>
            </w:r>
          </w:p>
        </w:tc>
        <w:tc>
          <w:tcPr>
            <w:tcW w:w="1984" w:type="dxa"/>
          </w:tcPr>
          <w:p w14:paraId="614E7B8B" w14:textId="77777777" w:rsidR="00597628" w:rsidRPr="00940E38" w:rsidRDefault="00597628" w:rsidP="005C4F20">
            <w:pPr>
              <w:pStyle w:val="Tabletextheadingleft"/>
            </w:pPr>
            <w:r w:rsidRPr="00940E38">
              <w:t xml:space="preserve">Expected fair </w:t>
            </w:r>
            <w:r w:rsidRPr="00940E38">
              <w:br/>
              <w:t>value level</w:t>
            </w:r>
          </w:p>
        </w:tc>
        <w:tc>
          <w:tcPr>
            <w:tcW w:w="1701" w:type="dxa"/>
          </w:tcPr>
          <w:p w14:paraId="1AE6679A" w14:textId="77777777" w:rsidR="00597628" w:rsidRPr="00940E38" w:rsidRDefault="00597628" w:rsidP="005C4F20">
            <w:pPr>
              <w:pStyle w:val="Tabletextheadingleft"/>
            </w:pPr>
            <w:r w:rsidRPr="00940E38">
              <w:t xml:space="preserve">Likely valuation </w:t>
            </w:r>
            <w:r w:rsidRPr="00940E38">
              <w:br/>
              <w:t>approach</w:t>
            </w:r>
          </w:p>
        </w:tc>
        <w:tc>
          <w:tcPr>
            <w:tcW w:w="1843" w:type="dxa"/>
          </w:tcPr>
          <w:p w14:paraId="14214C33" w14:textId="283B4334" w:rsidR="00597628" w:rsidRPr="00940E38" w:rsidRDefault="00597628" w:rsidP="005C4F20">
            <w:pPr>
              <w:pStyle w:val="Tabletextheadingleft"/>
            </w:pPr>
            <w:r w:rsidRPr="00940E38">
              <w:t xml:space="preserve">Significant inputs </w:t>
            </w:r>
            <w:r w:rsidRPr="00940E38">
              <w:br/>
              <w:t>(Level 3 only)</w:t>
            </w:r>
            <w:r w:rsidR="00F1774D" w:rsidRPr="00940E38">
              <w:rPr>
                <w:vertAlign w:val="superscript"/>
              </w:rPr>
              <w:t xml:space="preserve"> </w:t>
            </w:r>
            <w:r w:rsidRPr="00940E38">
              <w:rPr>
                <w:vertAlign w:val="superscript"/>
              </w:rPr>
              <w:t>(c)</w:t>
            </w:r>
            <w:r w:rsidRPr="00940E38">
              <w:t xml:space="preserve"> </w:t>
            </w:r>
          </w:p>
        </w:tc>
      </w:tr>
      <w:tr w:rsidR="00597628" w:rsidRPr="00940E38" w14:paraId="75DB775B" w14:textId="77777777" w:rsidTr="0002644D">
        <w:tc>
          <w:tcPr>
            <w:tcW w:w="1589" w:type="dxa"/>
            <w:shd w:val="clear" w:color="auto" w:fill="D9D9D9"/>
          </w:tcPr>
          <w:p w14:paraId="0F512A10" w14:textId="77777777" w:rsidR="00597628" w:rsidRPr="00940E38" w:rsidRDefault="00597628" w:rsidP="005C4F20">
            <w:pPr>
              <w:pStyle w:val="Tabletext"/>
              <w:ind w:left="0" w:firstLine="0"/>
            </w:pPr>
            <w:r w:rsidRPr="00940E38">
              <w:t>Non</w:t>
            </w:r>
            <w:r w:rsidRPr="00940E38">
              <w:noBreakHyphen/>
              <w:t>specialised land</w:t>
            </w:r>
          </w:p>
        </w:tc>
        <w:tc>
          <w:tcPr>
            <w:tcW w:w="2693" w:type="dxa"/>
            <w:shd w:val="clear" w:color="auto" w:fill="D9D9D9"/>
          </w:tcPr>
          <w:p w14:paraId="37C75D76" w14:textId="77777777" w:rsidR="00597628" w:rsidRPr="00940E38" w:rsidRDefault="00597628" w:rsidP="005C4F20">
            <w:pPr>
              <w:pStyle w:val="Tabletext"/>
              <w:ind w:left="0" w:firstLine="0"/>
            </w:pPr>
            <w:r w:rsidRPr="00940E38">
              <w:t>In areas where there is an active market –</w:t>
            </w:r>
          </w:p>
          <w:p w14:paraId="765953CD" w14:textId="77777777" w:rsidR="00597628" w:rsidRPr="00940E38" w:rsidRDefault="00597628" w:rsidP="00F1774D">
            <w:pPr>
              <w:pStyle w:val="Tablebullet"/>
              <w:ind w:left="210" w:hanging="210"/>
            </w:pPr>
            <w:r w:rsidRPr="00940E38">
              <w:t>Vacant land</w:t>
            </w:r>
          </w:p>
          <w:p w14:paraId="5BF0DACE" w14:textId="77777777" w:rsidR="00597628" w:rsidRPr="00940E38" w:rsidRDefault="00597628" w:rsidP="00F1774D">
            <w:pPr>
              <w:pStyle w:val="Tablebullet"/>
              <w:ind w:left="210" w:hanging="210"/>
            </w:pPr>
            <w:r w:rsidRPr="00940E38">
              <w:t>Land not subject to restrictions as to use or sale</w:t>
            </w:r>
          </w:p>
        </w:tc>
        <w:tc>
          <w:tcPr>
            <w:tcW w:w="1984" w:type="dxa"/>
            <w:shd w:val="clear" w:color="auto" w:fill="D9D9D9"/>
          </w:tcPr>
          <w:p w14:paraId="4206EA13" w14:textId="77777777" w:rsidR="00597628" w:rsidRPr="00940E38" w:rsidRDefault="00597628" w:rsidP="005C4F20">
            <w:pPr>
              <w:pStyle w:val="Tabletext"/>
              <w:ind w:left="0" w:firstLine="0"/>
            </w:pPr>
            <w:r w:rsidRPr="00940E38">
              <w:t>Level 2</w:t>
            </w:r>
          </w:p>
        </w:tc>
        <w:tc>
          <w:tcPr>
            <w:tcW w:w="1701" w:type="dxa"/>
            <w:shd w:val="clear" w:color="auto" w:fill="D9D9D9"/>
          </w:tcPr>
          <w:p w14:paraId="1E4EC18E"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4E643894" w14:textId="77777777" w:rsidR="00597628" w:rsidRPr="00940E38" w:rsidRDefault="00597628" w:rsidP="005C4F20">
            <w:pPr>
              <w:pStyle w:val="Tabletext"/>
            </w:pPr>
            <w:r w:rsidRPr="00940E38">
              <w:t>n.a.</w:t>
            </w:r>
          </w:p>
        </w:tc>
      </w:tr>
      <w:tr w:rsidR="00597628" w:rsidRPr="00940E38" w14:paraId="19601506" w14:textId="77777777" w:rsidTr="0002644D">
        <w:tc>
          <w:tcPr>
            <w:tcW w:w="1589" w:type="dxa"/>
          </w:tcPr>
          <w:p w14:paraId="7F7EC5FB" w14:textId="2C011D58" w:rsidR="00597628" w:rsidRPr="00940E38" w:rsidRDefault="00597628" w:rsidP="005C4F20">
            <w:pPr>
              <w:pStyle w:val="Tabletext"/>
              <w:ind w:left="0" w:firstLine="0"/>
            </w:pPr>
            <w:r w:rsidRPr="00940E38">
              <w:t xml:space="preserve">Specialised </w:t>
            </w:r>
            <w:r w:rsidR="00F1774D" w:rsidRPr="00940E38">
              <w:t>land</w:t>
            </w:r>
          </w:p>
        </w:tc>
        <w:tc>
          <w:tcPr>
            <w:tcW w:w="2693" w:type="dxa"/>
          </w:tcPr>
          <w:p w14:paraId="3D7E2BFD" w14:textId="77777777" w:rsidR="00597628" w:rsidRPr="00940E38" w:rsidRDefault="00597628" w:rsidP="00F1774D">
            <w:pPr>
              <w:pStyle w:val="Tablebullet"/>
              <w:tabs>
                <w:tab w:val="clear" w:pos="288"/>
              </w:tabs>
              <w:ind w:left="210" w:hanging="210"/>
            </w:pPr>
            <w:r w:rsidRPr="00940E38">
              <w:t>Land subject to restriction as to use and/or sale</w:t>
            </w:r>
          </w:p>
          <w:p w14:paraId="2C6A61DA" w14:textId="77777777" w:rsidR="00597628" w:rsidRPr="00940E38" w:rsidRDefault="00597628" w:rsidP="00F1774D">
            <w:pPr>
              <w:pStyle w:val="Tablebullet"/>
              <w:ind w:left="210" w:hanging="210"/>
            </w:pPr>
            <w:r w:rsidRPr="00940E38">
              <w:t>Land in areas where there is not an active market</w:t>
            </w:r>
          </w:p>
        </w:tc>
        <w:tc>
          <w:tcPr>
            <w:tcW w:w="1984" w:type="dxa"/>
          </w:tcPr>
          <w:p w14:paraId="0838B2FA" w14:textId="77777777" w:rsidR="00597628" w:rsidRPr="00940E38" w:rsidRDefault="00597628" w:rsidP="005C4F20">
            <w:pPr>
              <w:pStyle w:val="Tabletext"/>
              <w:ind w:left="0" w:firstLine="0"/>
            </w:pPr>
            <w:r w:rsidRPr="00940E38">
              <w:t>Level 3</w:t>
            </w:r>
          </w:p>
        </w:tc>
        <w:tc>
          <w:tcPr>
            <w:tcW w:w="1701" w:type="dxa"/>
          </w:tcPr>
          <w:p w14:paraId="0236DEF1" w14:textId="77777777" w:rsidR="00597628" w:rsidRPr="00940E38" w:rsidRDefault="00597628" w:rsidP="005C4F20">
            <w:pPr>
              <w:pStyle w:val="Tabletext"/>
              <w:ind w:left="0" w:firstLine="0"/>
            </w:pPr>
            <w:r w:rsidRPr="00940E38">
              <w:t>Market approach</w:t>
            </w:r>
          </w:p>
        </w:tc>
        <w:tc>
          <w:tcPr>
            <w:tcW w:w="1843" w:type="dxa"/>
          </w:tcPr>
          <w:p w14:paraId="0E1366EC" w14:textId="77777777" w:rsidR="00597628" w:rsidRPr="00940E38" w:rsidRDefault="00597628" w:rsidP="005C4F20">
            <w:pPr>
              <w:pStyle w:val="Tabletext"/>
            </w:pPr>
            <w:r w:rsidRPr="00940E38">
              <w:t>CSO adjustments</w:t>
            </w:r>
          </w:p>
        </w:tc>
      </w:tr>
      <w:tr w:rsidR="00597628" w:rsidRPr="00940E38" w14:paraId="5C8285AE" w14:textId="77777777" w:rsidTr="0002644D">
        <w:tc>
          <w:tcPr>
            <w:tcW w:w="1589" w:type="dxa"/>
            <w:shd w:val="clear" w:color="auto" w:fill="D9D9D9"/>
          </w:tcPr>
          <w:p w14:paraId="161354E2" w14:textId="77777777" w:rsidR="00597628" w:rsidRPr="00940E38" w:rsidRDefault="00597628" w:rsidP="005C4F20">
            <w:pPr>
              <w:pStyle w:val="Tabletext"/>
              <w:ind w:left="0" w:firstLine="0"/>
            </w:pPr>
            <w:r w:rsidRPr="00940E38">
              <w:t>Non</w:t>
            </w:r>
            <w:r w:rsidRPr="00940E38">
              <w:noBreakHyphen/>
              <w:t>specialised buildings</w:t>
            </w:r>
          </w:p>
        </w:tc>
        <w:tc>
          <w:tcPr>
            <w:tcW w:w="2693" w:type="dxa"/>
            <w:shd w:val="clear" w:color="auto" w:fill="D9D9D9"/>
          </w:tcPr>
          <w:p w14:paraId="7EAC236F" w14:textId="77777777" w:rsidR="00597628" w:rsidRPr="00940E38" w:rsidRDefault="00597628" w:rsidP="005C4F20">
            <w:pPr>
              <w:pStyle w:val="Tabletext"/>
              <w:ind w:left="0" w:firstLine="0"/>
            </w:pPr>
            <w:r w:rsidRPr="00940E38">
              <w:t xml:space="preserve">For general/commercial buildings that are just built </w:t>
            </w:r>
          </w:p>
        </w:tc>
        <w:tc>
          <w:tcPr>
            <w:tcW w:w="1984" w:type="dxa"/>
            <w:shd w:val="clear" w:color="auto" w:fill="D9D9D9"/>
          </w:tcPr>
          <w:p w14:paraId="2CD86884" w14:textId="77777777" w:rsidR="00597628" w:rsidRPr="00940E38" w:rsidRDefault="00597628" w:rsidP="005C4F20">
            <w:pPr>
              <w:pStyle w:val="Tabletext"/>
              <w:ind w:left="0" w:firstLine="0"/>
            </w:pPr>
            <w:r w:rsidRPr="00940E38">
              <w:t xml:space="preserve">Level 2 </w:t>
            </w:r>
          </w:p>
        </w:tc>
        <w:tc>
          <w:tcPr>
            <w:tcW w:w="1701" w:type="dxa"/>
            <w:shd w:val="clear" w:color="auto" w:fill="D9D9D9"/>
          </w:tcPr>
          <w:p w14:paraId="052E47EE"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5B8A1CDF" w14:textId="77777777" w:rsidR="00597628" w:rsidRPr="00940E38" w:rsidRDefault="00597628" w:rsidP="005C4F20">
            <w:pPr>
              <w:pStyle w:val="Tabletext"/>
            </w:pPr>
            <w:r w:rsidRPr="00940E38">
              <w:t>n.a.</w:t>
            </w:r>
          </w:p>
        </w:tc>
      </w:tr>
      <w:tr w:rsidR="00597628" w:rsidRPr="00940E38" w14:paraId="12151E65" w14:textId="77777777" w:rsidTr="0002644D">
        <w:tc>
          <w:tcPr>
            <w:tcW w:w="1589" w:type="dxa"/>
          </w:tcPr>
          <w:p w14:paraId="164F48EB" w14:textId="77777777" w:rsidR="00597628" w:rsidRPr="00940E38" w:rsidRDefault="00597628" w:rsidP="005C4F20">
            <w:pPr>
              <w:pStyle w:val="Tabletext"/>
              <w:ind w:left="0" w:firstLine="0"/>
            </w:pPr>
            <w:r w:rsidRPr="00940E38">
              <w:t>Specialised buildings </w:t>
            </w:r>
            <w:r w:rsidRPr="00940E38">
              <w:rPr>
                <w:vertAlign w:val="superscript"/>
              </w:rPr>
              <w:t>(a)</w:t>
            </w:r>
          </w:p>
        </w:tc>
        <w:tc>
          <w:tcPr>
            <w:tcW w:w="2693" w:type="dxa"/>
          </w:tcPr>
          <w:p w14:paraId="7AAD17A4" w14:textId="77777777" w:rsidR="00597628" w:rsidRPr="00940E38" w:rsidRDefault="00597628" w:rsidP="005C4F20">
            <w:pPr>
              <w:pStyle w:val="Tabletext"/>
              <w:ind w:left="0" w:firstLine="0"/>
            </w:pPr>
            <w:r w:rsidRPr="00940E38">
              <w:t>Specialised buildings with limited alternative uses and/or substantial customisation e.g. prisons, hospitals and schools</w:t>
            </w:r>
          </w:p>
        </w:tc>
        <w:tc>
          <w:tcPr>
            <w:tcW w:w="1984" w:type="dxa"/>
          </w:tcPr>
          <w:p w14:paraId="5D70D83A" w14:textId="77777777" w:rsidR="00597628" w:rsidRPr="00940E38" w:rsidRDefault="00597628" w:rsidP="005C4F20">
            <w:pPr>
              <w:pStyle w:val="Tabletext"/>
              <w:ind w:left="0" w:firstLine="0"/>
            </w:pPr>
            <w:r w:rsidRPr="00940E38">
              <w:t>Level 3</w:t>
            </w:r>
          </w:p>
        </w:tc>
        <w:tc>
          <w:tcPr>
            <w:tcW w:w="1701" w:type="dxa"/>
          </w:tcPr>
          <w:p w14:paraId="4D240768" w14:textId="77777777" w:rsidR="00597628" w:rsidRPr="00940E38" w:rsidRDefault="00106463" w:rsidP="00106463">
            <w:pPr>
              <w:pStyle w:val="Tabletext"/>
              <w:ind w:left="0" w:firstLine="0"/>
            </w:pPr>
            <w:r w:rsidRPr="00940E38">
              <w:t>Current replacement cost approach</w:t>
            </w:r>
          </w:p>
        </w:tc>
        <w:tc>
          <w:tcPr>
            <w:tcW w:w="1843" w:type="dxa"/>
          </w:tcPr>
          <w:p w14:paraId="0E98AC42" w14:textId="3544B83B" w:rsidR="00597628" w:rsidRPr="00940E38" w:rsidRDefault="00597628" w:rsidP="009A3A02">
            <w:pPr>
              <w:pStyle w:val="Tablebullet"/>
              <w:numPr>
                <w:ilvl w:val="0"/>
                <w:numId w:val="0"/>
              </w:numPr>
            </w:pPr>
          </w:p>
        </w:tc>
      </w:tr>
      <w:tr w:rsidR="00597628" w:rsidRPr="00940E38" w14:paraId="0875EB4C" w14:textId="77777777" w:rsidTr="0002644D">
        <w:tc>
          <w:tcPr>
            <w:tcW w:w="1589" w:type="dxa"/>
            <w:shd w:val="clear" w:color="auto" w:fill="D9D9D9"/>
          </w:tcPr>
          <w:p w14:paraId="4F3BC7EE" w14:textId="77777777" w:rsidR="00597628" w:rsidRPr="00940E38" w:rsidRDefault="00597628" w:rsidP="005C4F20">
            <w:pPr>
              <w:pStyle w:val="Tabletext"/>
              <w:ind w:left="0" w:firstLine="0"/>
            </w:pPr>
            <w:r w:rsidRPr="00940E38">
              <w:t>Heritage assets</w:t>
            </w:r>
          </w:p>
        </w:tc>
        <w:tc>
          <w:tcPr>
            <w:tcW w:w="2693" w:type="dxa"/>
            <w:shd w:val="clear" w:color="auto" w:fill="D9D9D9"/>
          </w:tcPr>
          <w:p w14:paraId="4371DAFD" w14:textId="77777777" w:rsidR="00597628" w:rsidRPr="00940E38" w:rsidRDefault="00597628" w:rsidP="00F1774D">
            <w:pPr>
              <w:pStyle w:val="Tablebullet"/>
              <w:ind w:left="210" w:hanging="210"/>
            </w:pPr>
            <w:r w:rsidRPr="00940E38">
              <w:t>Shrine of Remembrance</w:t>
            </w:r>
          </w:p>
          <w:p w14:paraId="01EAFA79" w14:textId="77777777" w:rsidR="00597628" w:rsidRPr="00940E38" w:rsidRDefault="00597628" w:rsidP="00F1774D">
            <w:pPr>
              <w:pStyle w:val="Tablebullet"/>
              <w:ind w:left="210" w:hanging="210"/>
            </w:pPr>
            <w:r w:rsidRPr="00940E38">
              <w:t>Governor</w:t>
            </w:r>
            <w:r w:rsidR="00D2075C" w:rsidRPr="00940E38">
              <w:t>’</w:t>
            </w:r>
            <w:r w:rsidRPr="00940E38">
              <w:t>s House</w:t>
            </w:r>
          </w:p>
        </w:tc>
        <w:tc>
          <w:tcPr>
            <w:tcW w:w="1984" w:type="dxa"/>
            <w:shd w:val="clear" w:color="auto" w:fill="D9D9D9"/>
          </w:tcPr>
          <w:p w14:paraId="2E97B047" w14:textId="77777777" w:rsidR="00597628" w:rsidRPr="00940E38" w:rsidRDefault="00597628" w:rsidP="005C4F20">
            <w:pPr>
              <w:pStyle w:val="Tabletext"/>
              <w:ind w:left="0" w:firstLine="0"/>
            </w:pPr>
            <w:r w:rsidRPr="00940E38">
              <w:t>Level 3</w:t>
            </w:r>
          </w:p>
        </w:tc>
        <w:tc>
          <w:tcPr>
            <w:tcW w:w="1701" w:type="dxa"/>
            <w:shd w:val="clear" w:color="auto" w:fill="D9D9D9"/>
          </w:tcPr>
          <w:p w14:paraId="0C524FBE" w14:textId="77777777" w:rsidR="00597628" w:rsidRPr="00940E38" w:rsidRDefault="00106463" w:rsidP="00106463">
            <w:pPr>
              <w:spacing w:before="120"/>
            </w:pPr>
            <w:r w:rsidRPr="00940E38">
              <w:rPr>
                <w:rFonts w:eastAsia="Tahoma" w:cs="Arial"/>
                <w:noProof/>
                <w:lang w:eastAsia="en-AU"/>
              </w:rPr>
              <w:t>Current replacement cost approach</w:t>
            </w:r>
            <w:r w:rsidRPr="00940E38">
              <w:t xml:space="preserve"> </w:t>
            </w:r>
            <w:r w:rsidR="00597628" w:rsidRPr="00940E38">
              <w:rPr>
                <w:vertAlign w:val="superscript"/>
              </w:rPr>
              <w:t>(b)</w:t>
            </w:r>
          </w:p>
        </w:tc>
        <w:tc>
          <w:tcPr>
            <w:tcW w:w="1843" w:type="dxa"/>
            <w:shd w:val="clear" w:color="auto" w:fill="D9D9D9"/>
          </w:tcPr>
          <w:p w14:paraId="4CC9DC20" w14:textId="50D5ADBB" w:rsidR="00597628" w:rsidRPr="00940E38" w:rsidRDefault="00597628" w:rsidP="00C337FF">
            <w:pPr>
              <w:pStyle w:val="Tablebullet"/>
              <w:numPr>
                <w:ilvl w:val="0"/>
                <w:numId w:val="58"/>
              </w:numPr>
            </w:pPr>
            <w:r w:rsidRPr="00940E38">
              <w:t xml:space="preserve">Cost per </w:t>
            </w:r>
            <w:r w:rsidR="001A5EB4" w:rsidRPr="00940E38">
              <w:t>square metre</w:t>
            </w:r>
          </w:p>
          <w:p w14:paraId="770EA8FD" w14:textId="77777777" w:rsidR="00597628" w:rsidRPr="00940E38" w:rsidRDefault="00597628" w:rsidP="00C337FF">
            <w:pPr>
              <w:pStyle w:val="Tablebullet"/>
              <w:numPr>
                <w:ilvl w:val="0"/>
                <w:numId w:val="57"/>
              </w:numPr>
            </w:pPr>
            <w:r w:rsidRPr="00940E38">
              <w:t>Useful life</w:t>
            </w:r>
          </w:p>
        </w:tc>
      </w:tr>
      <w:tr w:rsidR="00597628" w:rsidRPr="00940E38" w14:paraId="78BFEF05" w14:textId="77777777" w:rsidTr="0002644D">
        <w:tc>
          <w:tcPr>
            <w:tcW w:w="1589" w:type="dxa"/>
          </w:tcPr>
          <w:p w14:paraId="2ED07FFA" w14:textId="77777777" w:rsidR="00597628" w:rsidRPr="00940E38" w:rsidRDefault="00597628" w:rsidP="005C4F20">
            <w:pPr>
              <w:pStyle w:val="Tabletext"/>
              <w:ind w:left="0" w:firstLine="0"/>
            </w:pPr>
            <w:r w:rsidRPr="00940E38">
              <w:t xml:space="preserve">Dwellings </w:t>
            </w:r>
            <w:r w:rsidRPr="00940E38">
              <w:rPr>
                <w:vertAlign w:val="superscript"/>
              </w:rPr>
              <w:t>(a)</w:t>
            </w:r>
          </w:p>
        </w:tc>
        <w:tc>
          <w:tcPr>
            <w:tcW w:w="2693" w:type="dxa"/>
          </w:tcPr>
          <w:p w14:paraId="0FCA6A99" w14:textId="77777777" w:rsidR="00597628" w:rsidRPr="00940E38" w:rsidRDefault="00597628" w:rsidP="005C4F20">
            <w:pPr>
              <w:pStyle w:val="Tabletext"/>
              <w:ind w:left="0" w:firstLine="0"/>
            </w:pPr>
            <w:r w:rsidRPr="00940E38">
              <w:t>Social/public housing, employee housing</w:t>
            </w:r>
          </w:p>
        </w:tc>
        <w:tc>
          <w:tcPr>
            <w:tcW w:w="1984" w:type="dxa"/>
          </w:tcPr>
          <w:p w14:paraId="63681BB7" w14:textId="77777777" w:rsidR="00597628" w:rsidRPr="00940E38" w:rsidRDefault="00597628" w:rsidP="005C4F20">
            <w:pPr>
              <w:pStyle w:val="Tabletext"/>
              <w:ind w:left="0" w:firstLine="0"/>
            </w:pPr>
            <w:r w:rsidRPr="00940E38">
              <w:t>Level 2, where there is an active market in the area</w:t>
            </w:r>
          </w:p>
        </w:tc>
        <w:tc>
          <w:tcPr>
            <w:tcW w:w="1701" w:type="dxa"/>
          </w:tcPr>
          <w:p w14:paraId="2BFC14CC" w14:textId="77777777" w:rsidR="00597628" w:rsidRPr="00940E38" w:rsidRDefault="00597628" w:rsidP="005C4F20">
            <w:pPr>
              <w:pStyle w:val="Tabletext"/>
              <w:ind w:left="0" w:firstLine="0"/>
            </w:pPr>
            <w:r w:rsidRPr="00940E38">
              <w:t>Market approach</w:t>
            </w:r>
          </w:p>
        </w:tc>
        <w:tc>
          <w:tcPr>
            <w:tcW w:w="1843" w:type="dxa"/>
          </w:tcPr>
          <w:p w14:paraId="00B69D5F" w14:textId="77777777" w:rsidR="00597628" w:rsidRPr="00940E38" w:rsidRDefault="00597628" w:rsidP="005C4F20">
            <w:pPr>
              <w:pStyle w:val="Tabletext"/>
            </w:pPr>
            <w:r w:rsidRPr="00940E38">
              <w:t>n.a.</w:t>
            </w:r>
          </w:p>
        </w:tc>
      </w:tr>
      <w:tr w:rsidR="00597628" w:rsidRPr="00940E38" w14:paraId="606C3041" w14:textId="77777777" w:rsidTr="0002644D">
        <w:tc>
          <w:tcPr>
            <w:tcW w:w="1589" w:type="dxa"/>
          </w:tcPr>
          <w:p w14:paraId="764184C8" w14:textId="77777777" w:rsidR="00597628" w:rsidRPr="00940E38" w:rsidRDefault="00597628" w:rsidP="005C4F20">
            <w:pPr>
              <w:pStyle w:val="Tabletext"/>
              <w:ind w:left="0" w:firstLine="0"/>
            </w:pPr>
          </w:p>
        </w:tc>
        <w:tc>
          <w:tcPr>
            <w:tcW w:w="2693" w:type="dxa"/>
          </w:tcPr>
          <w:p w14:paraId="4A8FDCAC" w14:textId="77777777" w:rsidR="00597628" w:rsidRPr="00940E38" w:rsidRDefault="00597628" w:rsidP="005C4F20">
            <w:pPr>
              <w:pStyle w:val="Tabletext"/>
              <w:ind w:left="0" w:firstLine="0"/>
            </w:pPr>
          </w:p>
        </w:tc>
        <w:tc>
          <w:tcPr>
            <w:tcW w:w="1984" w:type="dxa"/>
          </w:tcPr>
          <w:p w14:paraId="0C11A19B" w14:textId="77777777" w:rsidR="00597628" w:rsidRPr="00940E38" w:rsidRDefault="00597628" w:rsidP="005C4F20">
            <w:pPr>
              <w:pStyle w:val="Tabletext"/>
              <w:ind w:left="0" w:firstLine="0"/>
            </w:pPr>
            <w:r w:rsidRPr="00940E38">
              <w:t>Level 3, where there is no active market in the area</w:t>
            </w:r>
          </w:p>
        </w:tc>
        <w:tc>
          <w:tcPr>
            <w:tcW w:w="1701" w:type="dxa"/>
          </w:tcPr>
          <w:p w14:paraId="1B717919" w14:textId="77777777" w:rsidR="00597628" w:rsidRPr="00940E38" w:rsidRDefault="00106463" w:rsidP="0002644D">
            <w:pPr>
              <w:pStyle w:val="Tabletext"/>
              <w:ind w:left="0" w:firstLine="0"/>
            </w:pPr>
            <w:r w:rsidRPr="00940E38">
              <w:t>Current replacement cost approach</w:t>
            </w:r>
          </w:p>
        </w:tc>
        <w:tc>
          <w:tcPr>
            <w:tcW w:w="1843" w:type="dxa"/>
          </w:tcPr>
          <w:p w14:paraId="6B3F79FD" w14:textId="77777777" w:rsidR="00597628" w:rsidRPr="00940E38" w:rsidRDefault="00597628" w:rsidP="00F1774D">
            <w:pPr>
              <w:pStyle w:val="Tablebullet"/>
              <w:ind w:left="210" w:hanging="210"/>
            </w:pPr>
            <w:r w:rsidRPr="00940E38">
              <w:t>Cost per square metre</w:t>
            </w:r>
          </w:p>
          <w:p w14:paraId="7D37CACE" w14:textId="77777777" w:rsidR="00597628" w:rsidRPr="00940E38" w:rsidRDefault="00597628" w:rsidP="00C337FF">
            <w:pPr>
              <w:pStyle w:val="Tablebullet"/>
              <w:numPr>
                <w:ilvl w:val="0"/>
                <w:numId w:val="56"/>
              </w:numPr>
              <w:ind w:left="210" w:hanging="210"/>
            </w:pPr>
            <w:r w:rsidRPr="00940E38">
              <w:t>Useful life</w:t>
            </w:r>
          </w:p>
        </w:tc>
      </w:tr>
      <w:tr w:rsidR="00597628" w:rsidRPr="00940E38" w14:paraId="63ADA287" w14:textId="77777777" w:rsidTr="0002644D">
        <w:tc>
          <w:tcPr>
            <w:tcW w:w="1589" w:type="dxa"/>
            <w:shd w:val="clear" w:color="auto" w:fill="D9D9D9"/>
          </w:tcPr>
          <w:p w14:paraId="31840B5A" w14:textId="77777777" w:rsidR="00597628" w:rsidRPr="00940E38" w:rsidRDefault="00597628" w:rsidP="005C4F20">
            <w:pPr>
              <w:pStyle w:val="Tabletext"/>
              <w:ind w:left="0" w:firstLine="0"/>
            </w:pPr>
            <w:r w:rsidRPr="00940E38">
              <w:t>Vehicles</w:t>
            </w:r>
          </w:p>
        </w:tc>
        <w:tc>
          <w:tcPr>
            <w:tcW w:w="2693" w:type="dxa"/>
            <w:shd w:val="clear" w:color="auto" w:fill="D9D9D9"/>
          </w:tcPr>
          <w:p w14:paraId="31B43817" w14:textId="77777777" w:rsidR="00597628" w:rsidRPr="00940E38" w:rsidRDefault="00597628" w:rsidP="005C4F20">
            <w:pPr>
              <w:pStyle w:val="Tabletext"/>
              <w:ind w:left="0" w:firstLine="0"/>
            </w:pPr>
            <w:r w:rsidRPr="00940E38">
              <w:t>If there is an active resale market available</w:t>
            </w:r>
          </w:p>
        </w:tc>
        <w:tc>
          <w:tcPr>
            <w:tcW w:w="1984" w:type="dxa"/>
            <w:shd w:val="clear" w:color="auto" w:fill="D9D9D9"/>
          </w:tcPr>
          <w:p w14:paraId="69D88D44" w14:textId="77777777" w:rsidR="00597628" w:rsidRPr="00940E38" w:rsidRDefault="00597628" w:rsidP="005C4F20">
            <w:pPr>
              <w:pStyle w:val="Tabletext"/>
              <w:ind w:left="0" w:firstLine="0"/>
            </w:pPr>
            <w:r w:rsidRPr="00940E38">
              <w:t>Level 2</w:t>
            </w:r>
          </w:p>
        </w:tc>
        <w:tc>
          <w:tcPr>
            <w:tcW w:w="1701" w:type="dxa"/>
            <w:shd w:val="clear" w:color="auto" w:fill="D9D9D9"/>
          </w:tcPr>
          <w:p w14:paraId="33B04B69"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0D49CF98" w14:textId="77777777" w:rsidR="00597628" w:rsidRPr="00940E38" w:rsidRDefault="00597628" w:rsidP="005C4F20">
            <w:pPr>
              <w:pStyle w:val="Tabletext"/>
            </w:pPr>
            <w:r w:rsidRPr="00940E38">
              <w:t>n.a.</w:t>
            </w:r>
          </w:p>
        </w:tc>
      </w:tr>
      <w:tr w:rsidR="00597628" w:rsidRPr="00940E38" w14:paraId="4AA9B577" w14:textId="77777777" w:rsidTr="0002644D">
        <w:tc>
          <w:tcPr>
            <w:tcW w:w="1589" w:type="dxa"/>
            <w:shd w:val="clear" w:color="auto" w:fill="D9D9D9"/>
          </w:tcPr>
          <w:p w14:paraId="17410A9C" w14:textId="77777777" w:rsidR="00597628" w:rsidRPr="00940E38" w:rsidRDefault="00597628" w:rsidP="005C4F20">
            <w:pPr>
              <w:pStyle w:val="Tabletext"/>
              <w:ind w:left="0" w:firstLine="0"/>
            </w:pPr>
          </w:p>
        </w:tc>
        <w:tc>
          <w:tcPr>
            <w:tcW w:w="2693" w:type="dxa"/>
            <w:shd w:val="clear" w:color="auto" w:fill="D9D9D9"/>
          </w:tcPr>
          <w:p w14:paraId="3540B5EC" w14:textId="77777777" w:rsidR="00597628" w:rsidRPr="00940E38" w:rsidRDefault="00597628" w:rsidP="005C4F20">
            <w:pPr>
              <w:pStyle w:val="Tabletext"/>
              <w:ind w:left="0" w:firstLine="0"/>
            </w:pPr>
            <w:r w:rsidRPr="00940E38">
              <w:t>If there is no active resale market available</w:t>
            </w:r>
          </w:p>
        </w:tc>
        <w:tc>
          <w:tcPr>
            <w:tcW w:w="1984" w:type="dxa"/>
            <w:shd w:val="clear" w:color="auto" w:fill="D9D9D9"/>
          </w:tcPr>
          <w:p w14:paraId="0E9001DE" w14:textId="77777777" w:rsidR="00597628" w:rsidRPr="00940E38" w:rsidRDefault="00597628" w:rsidP="005C4F20">
            <w:pPr>
              <w:pStyle w:val="Tabletext"/>
              <w:ind w:left="0" w:firstLine="0"/>
            </w:pPr>
            <w:r w:rsidRPr="00940E38">
              <w:t>Level 3</w:t>
            </w:r>
          </w:p>
        </w:tc>
        <w:tc>
          <w:tcPr>
            <w:tcW w:w="1701" w:type="dxa"/>
            <w:shd w:val="clear" w:color="auto" w:fill="D9D9D9"/>
          </w:tcPr>
          <w:p w14:paraId="45A4610A" w14:textId="77777777" w:rsidR="00597628" w:rsidRPr="00940E38" w:rsidRDefault="00106463" w:rsidP="0002644D">
            <w:pPr>
              <w:pStyle w:val="Tabletext"/>
              <w:ind w:left="0" w:firstLine="0"/>
            </w:pPr>
            <w:r w:rsidRPr="00940E38">
              <w:t>Current replacement cost approach</w:t>
            </w:r>
          </w:p>
        </w:tc>
        <w:tc>
          <w:tcPr>
            <w:tcW w:w="1843" w:type="dxa"/>
            <w:shd w:val="clear" w:color="auto" w:fill="D9D9D9"/>
          </w:tcPr>
          <w:p w14:paraId="4E2B89BC" w14:textId="77777777" w:rsidR="00597628" w:rsidRPr="00940E38" w:rsidRDefault="00597628" w:rsidP="005C4F20">
            <w:pPr>
              <w:pStyle w:val="Tablebullet"/>
            </w:pPr>
            <w:r w:rsidRPr="00940E38">
              <w:t>Cost per unit</w:t>
            </w:r>
          </w:p>
          <w:p w14:paraId="774FC79C" w14:textId="77777777" w:rsidR="00597628" w:rsidRPr="00940E38" w:rsidRDefault="00597628" w:rsidP="005C4F20">
            <w:pPr>
              <w:pStyle w:val="Tablebullet"/>
            </w:pPr>
            <w:r w:rsidRPr="00940E38">
              <w:t>Useful life</w:t>
            </w:r>
          </w:p>
        </w:tc>
      </w:tr>
      <w:tr w:rsidR="00597628" w:rsidRPr="00940E38" w14:paraId="395E9C09" w14:textId="77777777" w:rsidTr="0002644D">
        <w:tc>
          <w:tcPr>
            <w:tcW w:w="1589" w:type="dxa"/>
          </w:tcPr>
          <w:p w14:paraId="6BA37191" w14:textId="77777777" w:rsidR="00597628" w:rsidRPr="00940E38" w:rsidRDefault="00597628" w:rsidP="005C4F20">
            <w:pPr>
              <w:pStyle w:val="Tabletext"/>
              <w:ind w:left="0" w:firstLine="0"/>
            </w:pPr>
            <w:r w:rsidRPr="00940E38">
              <w:t>Plant and equipment </w:t>
            </w:r>
            <w:r w:rsidRPr="00940E38">
              <w:rPr>
                <w:vertAlign w:val="superscript"/>
              </w:rPr>
              <w:t>(a)</w:t>
            </w:r>
          </w:p>
        </w:tc>
        <w:tc>
          <w:tcPr>
            <w:tcW w:w="2693" w:type="dxa"/>
          </w:tcPr>
          <w:p w14:paraId="7848B19F" w14:textId="77777777" w:rsidR="00597628" w:rsidRPr="00940E38" w:rsidRDefault="00597628" w:rsidP="005C4F20">
            <w:pPr>
              <w:pStyle w:val="Tabletext"/>
              <w:ind w:left="0" w:firstLine="0"/>
            </w:pPr>
            <w:r w:rsidRPr="00940E38">
              <w:t>Specialised items with limited alternative uses and/or substantial customisation</w:t>
            </w:r>
          </w:p>
        </w:tc>
        <w:tc>
          <w:tcPr>
            <w:tcW w:w="1984" w:type="dxa"/>
          </w:tcPr>
          <w:p w14:paraId="17D31AF9" w14:textId="77777777" w:rsidR="00597628" w:rsidRPr="00940E38" w:rsidRDefault="00597628" w:rsidP="005C4F20">
            <w:pPr>
              <w:pStyle w:val="Tabletext"/>
              <w:ind w:left="0" w:firstLine="0"/>
            </w:pPr>
            <w:r w:rsidRPr="00940E38">
              <w:t>Level 3</w:t>
            </w:r>
          </w:p>
        </w:tc>
        <w:tc>
          <w:tcPr>
            <w:tcW w:w="1701" w:type="dxa"/>
          </w:tcPr>
          <w:p w14:paraId="18BE7FD3" w14:textId="77777777" w:rsidR="00597628" w:rsidRPr="00940E38" w:rsidRDefault="0002644D" w:rsidP="0002644D">
            <w:pPr>
              <w:pStyle w:val="Tabletext"/>
              <w:ind w:left="0" w:firstLine="0"/>
            </w:pPr>
            <w:r w:rsidRPr="00940E38">
              <w:t>Current replacement cost approach</w:t>
            </w:r>
          </w:p>
        </w:tc>
        <w:tc>
          <w:tcPr>
            <w:tcW w:w="1843" w:type="dxa"/>
          </w:tcPr>
          <w:p w14:paraId="5F3A926C" w14:textId="77777777" w:rsidR="00597628" w:rsidRPr="00940E38" w:rsidRDefault="00FC4913" w:rsidP="00FC4913">
            <w:pPr>
              <w:pStyle w:val="Tablebullet"/>
            </w:pPr>
            <w:r w:rsidRPr="00940E38">
              <w:t xml:space="preserve">Cost per </w:t>
            </w:r>
            <w:r w:rsidR="00597628" w:rsidRPr="00940E38">
              <w:t>square metre</w:t>
            </w:r>
          </w:p>
          <w:p w14:paraId="65103217" w14:textId="77777777" w:rsidR="00597628" w:rsidRPr="00940E38" w:rsidRDefault="00597628" w:rsidP="005C4F20">
            <w:pPr>
              <w:pStyle w:val="Tablebullet"/>
            </w:pPr>
            <w:r w:rsidRPr="00940E38">
              <w:t>Useful life</w:t>
            </w:r>
          </w:p>
        </w:tc>
      </w:tr>
      <w:tr w:rsidR="00597628" w:rsidRPr="00940E38" w14:paraId="6F571A69" w14:textId="77777777" w:rsidTr="0002644D">
        <w:tc>
          <w:tcPr>
            <w:tcW w:w="1589" w:type="dxa"/>
            <w:shd w:val="clear" w:color="auto" w:fill="D9D9D9"/>
          </w:tcPr>
          <w:p w14:paraId="7D94CC86" w14:textId="77777777" w:rsidR="00597628" w:rsidRPr="00940E38" w:rsidRDefault="00597628" w:rsidP="005C4F20">
            <w:pPr>
              <w:pStyle w:val="Tabletext"/>
              <w:ind w:left="0" w:firstLine="0"/>
            </w:pPr>
            <w:r w:rsidRPr="00940E38">
              <w:t>Infrastructure</w:t>
            </w:r>
          </w:p>
        </w:tc>
        <w:tc>
          <w:tcPr>
            <w:tcW w:w="2693" w:type="dxa"/>
            <w:shd w:val="clear" w:color="auto" w:fill="D9D9D9"/>
          </w:tcPr>
          <w:p w14:paraId="507726EA" w14:textId="77777777" w:rsidR="00597628" w:rsidRPr="00940E38" w:rsidRDefault="00597628" w:rsidP="005C4F20">
            <w:pPr>
              <w:pStyle w:val="Tabletext"/>
              <w:ind w:left="0" w:firstLine="0"/>
            </w:pPr>
            <w:r w:rsidRPr="00940E38">
              <w:t>Water infrastructures (Metro)</w:t>
            </w:r>
          </w:p>
        </w:tc>
        <w:tc>
          <w:tcPr>
            <w:tcW w:w="1984" w:type="dxa"/>
            <w:shd w:val="clear" w:color="auto" w:fill="D9D9D9"/>
          </w:tcPr>
          <w:p w14:paraId="061CD121" w14:textId="77777777" w:rsidR="00597628" w:rsidRPr="00940E38" w:rsidRDefault="00597628" w:rsidP="005C4F20">
            <w:pPr>
              <w:pStyle w:val="Tabletext"/>
              <w:ind w:left="0" w:firstLine="0"/>
            </w:pPr>
            <w:r w:rsidRPr="00940E38">
              <w:t>Level 3</w:t>
            </w:r>
          </w:p>
        </w:tc>
        <w:tc>
          <w:tcPr>
            <w:tcW w:w="1701" w:type="dxa"/>
            <w:shd w:val="clear" w:color="auto" w:fill="D9D9D9"/>
          </w:tcPr>
          <w:p w14:paraId="1A8F849B" w14:textId="77777777" w:rsidR="00597628" w:rsidRPr="00940E38" w:rsidRDefault="00597628" w:rsidP="005C4F20">
            <w:pPr>
              <w:pStyle w:val="Tabletext"/>
              <w:ind w:left="0" w:firstLine="0"/>
            </w:pPr>
            <w:r w:rsidRPr="00940E38">
              <w:t>Income approach</w:t>
            </w:r>
          </w:p>
        </w:tc>
        <w:tc>
          <w:tcPr>
            <w:tcW w:w="1843" w:type="dxa"/>
            <w:shd w:val="clear" w:color="auto" w:fill="D9D9D9"/>
          </w:tcPr>
          <w:p w14:paraId="0EDEE8D5" w14:textId="77777777" w:rsidR="00597628" w:rsidRPr="00940E38" w:rsidRDefault="00597628" w:rsidP="00FC4913">
            <w:pPr>
              <w:pStyle w:val="Tablebullet"/>
            </w:pPr>
            <w:r w:rsidRPr="00940E38">
              <w:t>Estimated cash flow per year</w:t>
            </w:r>
          </w:p>
          <w:p w14:paraId="1896E18A" w14:textId="77777777" w:rsidR="00597628" w:rsidRPr="00940E38" w:rsidRDefault="00597628" w:rsidP="005C4F20">
            <w:pPr>
              <w:pStyle w:val="Tablebullet"/>
            </w:pPr>
            <w:r w:rsidRPr="00940E38">
              <w:t>Discount rate</w:t>
            </w:r>
          </w:p>
        </w:tc>
      </w:tr>
      <w:tr w:rsidR="00597628" w:rsidRPr="00940E38" w14:paraId="00A8463B" w14:textId="77777777" w:rsidTr="0002644D">
        <w:tc>
          <w:tcPr>
            <w:tcW w:w="1589" w:type="dxa"/>
            <w:shd w:val="clear" w:color="auto" w:fill="D9D9D9"/>
          </w:tcPr>
          <w:p w14:paraId="7B9D1F95" w14:textId="77777777" w:rsidR="00597628" w:rsidRPr="00940E38" w:rsidRDefault="00597628" w:rsidP="005C4F20">
            <w:pPr>
              <w:pStyle w:val="Tabletext"/>
              <w:ind w:left="0" w:firstLine="0"/>
            </w:pPr>
          </w:p>
        </w:tc>
        <w:tc>
          <w:tcPr>
            <w:tcW w:w="2693" w:type="dxa"/>
            <w:shd w:val="clear" w:color="auto" w:fill="D9D9D9"/>
          </w:tcPr>
          <w:p w14:paraId="55D197A1" w14:textId="77777777" w:rsidR="00597628" w:rsidRPr="00940E38" w:rsidRDefault="00597628" w:rsidP="00F1774D">
            <w:pPr>
              <w:pStyle w:val="Tablebullet"/>
              <w:ind w:left="210" w:hanging="210"/>
            </w:pPr>
            <w:r w:rsidRPr="00940E38">
              <w:t>Water infrastructure (Regional)</w:t>
            </w:r>
          </w:p>
          <w:p w14:paraId="64B2E91B" w14:textId="77777777" w:rsidR="00597628" w:rsidRPr="00940E38" w:rsidRDefault="00597628" w:rsidP="00F1774D">
            <w:pPr>
              <w:pStyle w:val="Tablebullet"/>
              <w:ind w:left="210" w:hanging="210"/>
            </w:pPr>
            <w:r w:rsidRPr="00940E38">
              <w:t>Rail infrastructure</w:t>
            </w:r>
          </w:p>
          <w:p w14:paraId="3EA5A70C" w14:textId="77777777" w:rsidR="00597628" w:rsidRPr="00940E38" w:rsidRDefault="00597628" w:rsidP="00F1774D">
            <w:pPr>
              <w:pStyle w:val="Tablebullet"/>
              <w:ind w:left="210" w:hanging="210"/>
            </w:pPr>
            <w:r w:rsidRPr="00940E38">
              <w:t>Others</w:t>
            </w:r>
          </w:p>
        </w:tc>
        <w:tc>
          <w:tcPr>
            <w:tcW w:w="1984" w:type="dxa"/>
            <w:shd w:val="clear" w:color="auto" w:fill="D9D9D9"/>
          </w:tcPr>
          <w:p w14:paraId="740642F6" w14:textId="77777777" w:rsidR="00597628" w:rsidRPr="00940E38" w:rsidRDefault="00597628" w:rsidP="005C4F20">
            <w:pPr>
              <w:pStyle w:val="Tabletext"/>
              <w:ind w:left="0" w:firstLine="0"/>
            </w:pPr>
            <w:r w:rsidRPr="00940E38">
              <w:t>Level 3</w:t>
            </w:r>
          </w:p>
        </w:tc>
        <w:tc>
          <w:tcPr>
            <w:tcW w:w="1701" w:type="dxa"/>
            <w:shd w:val="clear" w:color="auto" w:fill="D9D9D9"/>
          </w:tcPr>
          <w:p w14:paraId="2F43BBC6" w14:textId="77777777" w:rsidR="00597628" w:rsidRPr="00940E38" w:rsidDel="00232934" w:rsidRDefault="0002644D" w:rsidP="0002644D">
            <w:pPr>
              <w:pStyle w:val="Tabletext"/>
              <w:ind w:left="0" w:firstLine="0"/>
            </w:pPr>
            <w:r w:rsidRPr="00940E38">
              <w:t>Current replacement cost approach</w:t>
            </w:r>
          </w:p>
        </w:tc>
        <w:tc>
          <w:tcPr>
            <w:tcW w:w="1843" w:type="dxa"/>
            <w:shd w:val="clear" w:color="auto" w:fill="D9D9D9"/>
          </w:tcPr>
          <w:p w14:paraId="54875DB1" w14:textId="77777777" w:rsidR="00597628" w:rsidRPr="00940E38" w:rsidRDefault="00597628" w:rsidP="00C337FF">
            <w:pPr>
              <w:pStyle w:val="Tabletext"/>
              <w:numPr>
                <w:ilvl w:val="0"/>
                <w:numId w:val="56"/>
              </w:numPr>
              <w:ind w:left="317" w:hanging="317"/>
            </w:pPr>
            <w:r w:rsidRPr="00940E38">
              <w:t>Cost per unit</w:t>
            </w:r>
          </w:p>
          <w:p w14:paraId="68222312" w14:textId="77777777" w:rsidR="00597628" w:rsidRPr="00940E38" w:rsidRDefault="00597628" w:rsidP="00C337FF">
            <w:pPr>
              <w:pStyle w:val="Tabletext"/>
              <w:numPr>
                <w:ilvl w:val="0"/>
                <w:numId w:val="56"/>
              </w:numPr>
              <w:ind w:left="317" w:hanging="317"/>
            </w:pPr>
            <w:r w:rsidRPr="00940E38">
              <w:t>Useful life</w:t>
            </w:r>
          </w:p>
        </w:tc>
      </w:tr>
      <w:tr w:rsidR="00597628" w:rsidRPr="00940E38" w14:paraId="287D05E6" w14:textId="77777777" w:rsidTr="0002644D">
        <w:tc>
          <w:tcPr>
            <w:tcW w:w="1589" w:type="dxa"/>
          </w:tcPr>
          <w:p w14:paraId="529AECFF" w14:textId="77777777" w:rsidR="00597628" w:rsidRPr="00940E38" w:rsidRDefault="00597628" w:rsidP="005C4F20">
            <w:pPr>
              <w:pStyle w:val="Tabletext"/>
              <w:ind w:left="0" w:firstLine="0"/>
            </w:pPr>
            <w:r w:rsidRPr="00940E38">
              <w:t xml:space="preserve">Road, infrastructure and earthworks </w:t>
            </w:r>
            <w:r w:rsidRPr="00940E38">
              <w:rPr>
                <w:vertAlign w:val="superscript"/>
              </w:rPr>
              <w:t>(a)</w:t>
            </w:r>
          </w:p>
        </w:tc>
        <w:tc>
          <w:tcPr>
            <w:tcW w:w="2693" w:type="dxa"/>
          </w:tcPr>
          <w:p w14:paraId="1C82C8E2" w14:textId="77777777" w:rsidR="00597628" w:rsidRPr="00940E38" w:rsidRDefault="00597628" w:rsidP="005C4F20">
            <w:pPr>
              <w:pStyle w:val="Tabletext"/>
              <w:ind w:left="0" w:firstLine="0"/>
            </w:pPr>
            <w:r w:rsidRPr="00940E38">
              <w:t>Any type</w:t>
            </w:r>
          </w:p>
        </w:tc>
        <w:tc>
          <w:tcPr>
            <w:tcW w:w="1984" w:type="dxa"/>
          </w:tcPr>
          <w:p w14:paraId="606147AA" w14:textId="77777777" w:rsidR="00597628" w:rsidRPr="00940E38" w:rsidRDefault="00597628" w:rsidP="005C4F20">
            <w:pPr>
              <w:pStyle w:val="Tabletext"/>
              <w:ind w:left="0" w:firstLine="0"/>
            </w:pPr>
            <w:r w:rsidRPr="00940E38">
              <w:t>Level 3</w:t>
            </w:r>
          </w:p>
        </w:tc>
        <w:tc>
          <w:tcPr>
            <w:tcW w:w="1701" w:type="dxa"/>
          </w:tcPr>
          <w:p w14:paraId="0F071C21" w14:textId="77777777" w:rsidR="00597628" w:rsidRPr="00940E38" w:rsidRDefault="0002644D" w:rsidP="0002644D">
            <w:pPr>
              <w:pStyle w:val="Tabletext"/>
              <w:ind w:left="0" w:firstLine="0"/>
            </w:pPr>
            <w:r w:rsidRPr="00940E38">
              <w:t>Current replacement cost approach</w:t>
            </w:r>
          </w:p>
        </w:tc>
        <w:tc>
          <w:tcPr>
            <w:tcW w:w="1843" w:type="dxa"/>
          </w:tcPr>
          <w:p w14:paraId="1ECEC986" w14:textId="77777777" w:rsidR="00597628" w:rsidRPr="00940E38" w:rsidRDefault="00597628" w:rsidP="00F1774D">
            <w:pPr>
              <w:pStyle w:val="Tablebullet"/>
              <w:ind w:left="317" w:hanging="317"/>
            </w:pPr>
            <w:r w:rsidRPr="00940E38">
              <w:t>Cost per metre</w:t>
            </w:r>
          </w:p>
          <w:p w14:paraId="7E15E19B" w14:textId="77777777" w:rsidR="00597628" w:rsidRPr="00940E38" w:rsidRDefault="00597628" w:rsidP="00F1774D">
            <w:pPr>
              <w:pStyle w:val="Tablebullet"/>
              <w:ind w:left="317" w:hanging="317"/>
            </w:pPr>
            <w:r w:rsidRPr="00940E38">
              <w:t>Useful life</w:t>
            </w:r>
          </w:p>
        </w:tc>
      </w:tr>
      <w:tr w:rsidR="00597628" w:rsidRPr="00940E38" w14:paraId="3C2704AD" w14:textId="77777777" w:rsidTr="0002644D">
        <w:tc>
          <w:tcPr>
            <w:tcW w:w="1589" w:type="dxa"/>
            <w:shd w:val="clear" w:color="auto" w:fill="D9D9D9"/>
          </w:tcPr>
          <w:p w14:paraId="5F581581" w14:textId="77777777" w:rsidR="00597628" w:rsidRPr="00940E38" w:rsidRDefault="00597628" w:rsidP="005C4F20">
            <w:pPr>
              <w:pStyle w:val="Tabletext"/>
              <w:ind w:left="0" w:firstLine="0"/>
            </w:pPr>
            <w:r w:rsidRPr="00940E38">
              <w:t>Cultural assets</w:t>
            </w:r>
          </w:p>
        </w:tc>
        <w:tc>
          <w:tcPr>
            <w:tcW w:w="2693" w:type="dxa"/>
            <w:shd w:val="clear" w:color="auto" w:fill="D9D9D9"/>
          </w:tcPr>
          <w:p w14:paraId="513DE49B" w14:textId="77777777" w:rsidR="00597628" w:rsidRPr="00940E38" w:rsidRDefault="00597628" w:rsidP="005C4F20">
            <w:pPr>
              <w:pStyle w:val="Tabletext"/>
              <w:ind w:left="0" w:firstLine="0"/>
            </w:pPr>
            <w:r w:rsidRPr="00940E38">
              <w:t>Artworks, for which there is an active market for the item</w:t>
            </w:r>
          </w:p>
        </w:tc>
        <w:tc>
          <w:tcPr>
            <w:tcW w:w="1984" w:type="dxa"/>
            <w:shd w:val="clear" w:color="auto" w:fill="D9D9D9"/>
          </w:tcPr>
          <w:p w14:paraId="4E77F9FB" w14:textId="77777777" w:rsidR="00597628" w:rsidRPr="00940E38" w:rsidRDefault="00597628" w:rsidP="005C4F20">
            <w:pPr>
              <w:pStyle w:val="Tabletext"/>
              <w:ind w:left="0" w:firstLine="0"/>
            </w:pPr>
            <w:r w:rsidRPr="00940E38">
              <w:t>Level 2</w:t>
            </w:r>
          </w:p>
        </w:tc>
        <w:tc>
          <w:tcPr>
            <w:tcW w:w="1701" w:type="dxa"/>
            <w:shd w:val="clear" w:color="auto" w:fill="D9D9D9"/>
          </w:tcPr>
          <w:p w14:paraId="6BBDECB2" w14:textId="77777777" w:rsidR="00597628" w:rsidRPr="00940E38" w:rsidRDefault="00597628" w:rsidP="005C4F20">
            <w:pPr>
              <w:pStyle w:val="Tabletext"/>
              <w:ind w:left="0" w:firstLine="0"/>
            </w:pPr>
            <w:r w:rsidRPr="00940E38">
              <w:t>Market approach</w:t>
            </w:r>
          </w:p>
        </w:tc>
        <w:tc>
          <w:tcPr>
            <w:tcW w:w="1843" w:type="dxa"/>
            <w:shd w:val="clear" w:color="auto" w:fill="D9D9D9"/>
          </w:tcPr>
          <w:p w14:paraId="702E52AF" w14:textId="77777777" w:rsidR="00597628" w:rsidRPr="00940E38" w:rsidRDefault="00597628" w:rsidP="005C4F20">
            <w:pPr>
              <w:pStyle w:val="Tabletext"/>
            </w:pPr>
            <w:r w:rsidRPr="00940E38">
              <w:t>n.a.</w:t>
            </w:r>
          </w:p>
        </w:tc>
      </w:tr>
      <w:tr w:rsidR="00597628" w:rsidRPr="00940E38" w14:paraId="159EC0F7" w14:textId="77777777" w:rsidTr="0002644D">
        <w:tc>
          <w:tcPr>
            <w:tcW w:w="1589" w:type="dxa"/>
          </w:tcPr>
          <w:p w14:paraId="3FEB397D" w14:textId="77777777" w:rsidR="00597628" w:rsidRPr="00940E38" w:rsidDel="00E72D9A" w:rsidRDefault="00597628" w:rsidP="005C4F20">
            <w:pPr>
              <w:pStyle w:val="Tabletext"/>
              <w:ind w:left="0" w:firstLine="0"/>
            </w:pPr>
            <w:r w:rsidRPr="00940E38">
              <w:t xml:space="preserve">Cultural assets </w:t>
            </w:r>
            <w:r w:rsidRPr="00940E38">
              <w:rPr>
                <w:vertAlign w:val="superscript"/>
              </w:rPr>
              <w:t>(b)</w:t>
            </w:r>
          </w:p>
        </w:tc>
        <w:tc>
          <w:tcPr>
            <w:tcW w:w="2693" w:type="dxa"/>
          </w:tcPr>
          <w:p w14:paraId="3E0945AE" w14:textId="77777777" w:rsidR="00597628" w:rsidRPr="00940E38" w:rsidRDefault="00597628" w:rsidP="005C4F20">
            <w:pPr>
              <w:pStyle w:val="Tabletext"/>
              <w:ind w:left="0" w:firstLine="0"/>
            </w:pPr>
            <w:r w:rsidRPr="00940E38">
              <w:t>Museum/library collections, for which there is no active market for the item</w:t>
            </w:r>
          </w:p>
        </w:tc>
        <w:tc>
          <w:tcPr>
            <w:tcW w:w="1984" w:type="dxa"/>
          </w:tcPr>
          <w:p w14:paraId="04C2F2D1" w14:textId="77777777" w:rsidR="00597628" w:rsidRPr="00940E38" w:rsidRDefault="00597628" w:rsidP="005C4F20">
            <w:pPr>
              <w:pStyle w:val="Tabletext"/>
              <w:ind w:left="0" w:firstLine="0"/>
            </w:pPr>
            <w:r w:rsidRPr="00940E38">
              <w:t>Level 3</w:t>
            </w:r>
          </w:p>
        </w:tc>
        <w:tc>
          <w:tcPr>
            <w:tcW w:w="1701" w:type="dxa"/>
          </w:tcPr>
          <w:p w14:paraId="45E9DDCB" w14:textId="77777777" w:rsidR="00597628" w:rsidRPr="00940E38" w:rsidRDefault="0002644D" w:rsidP="0002644D">
            <w:pPr>
              <w:pStyle w:val="Tabletext"/>
              <w:ind w:left="0" w:firstLine="0"/>
            </w:pPr>
            <w:r w:rsidRPr="00940E38">
              <w:t>Current replacement cost approach</w:t>
            </w:r>
          </w:p>
        </w:tc>
        <w:tc>
          <w:tcPr>
            <w:tcW w:w="1843" w:type="dxa"/>
          </w:tcPr>
          <w:p w14:paraId="37EE927B" w14:textId="77777777" w:rsidR="00597628" w:rsidRPr="00940E38" w:rsidRDefault="00597628" w:rsidP="005C4F20">
            <w:pPr>
              <w:pStyle w:val="Tablebullet"/>
            </w:pPr>
            <w:r w:rsidRPr="00940E38">
              <w:t>Cost per unit</w:t>
            </w:r>
          </w:p>
          <w:p w14:paraId="56765B70" w14:textId="77777777" w:rsidR="00597628" w:rsidRPr="00940E38" w:rsidRDefault="00597628" w:rsidP="005C4F20">
            <w:pPr>
              <w:pStyle w:val="Tablebullet"/>
            </w:pPr>
            <w:r w:rsidRPr="00940E38">
              <w:t>Useful life</w:t>
            </w:r>
          </w:p>
        </w:tc>
      </w:tr>
    </w:tbl>
    <w:p w14:paraId="065D7F14" w14:textId="77777777" w:rsidR="00597628" w:rsidRPr="00940E38" w:rsidRDefault="00597628" w:rsidP="00597628">
      <w:pPr>
        <w:pStyle w:val="Note"/>
      </w:pPr>
      <w:r w:rsidRPr="00940E38">
        <w:t>Notes:</w:t>
      </w:r>
    </w:p>
    <w:p w14:paraId="4BE0D059" w14:textId="77777777" w:rsidR="00597628" w:rsidRPr="00940E38" w:rsidRDefault="00597628" w:rsidP="00597628">
      <w:pPr>
        <w:pStyle w:val="Note"/>
      </w:pPr>
      <w:r w:rsidRPr="00940E38">
        <w:t>(a)</w:t>
      </w:r>
      <w:r w:rsidRPr="00940E38">
        <w:tab/>
        <w:t>Newly built/acquired assets could be categorised as Level 2 assets as depreciation would not be a significant unobservable input (based on the 10 per cent materiality threshold).</w:t>
      </w:r>
    </w:p>
    <w:p w14:paraId="0AA5B503" w14:textId="77777777" w:rsidR="00597628" w:rsidRPr="00940E38" w:rsidRDefault="00597628" w:rsidP="00597628">
      <w:pPr>
        <w:pStyle w:val="Note"/>
      </w:pPr>
      <w:r w:rsidRPr="00940E38">
        <w:t>(b)</w:t>
      </w:r>
      <w:r w:rsidRPr="00940E38">
        <w:tab/>
        <w:t>For heritage and iconic assets, cost may be the reproduction cost of the asset rather than the replacement cost as their service potential could only be replaced by reproducing them with the same materials.</w:t>
      </w:r>
    </w:p>
    <w:p w14:paraId="121DDCEE" w14:textId="77777777" w:rsidR="00597628" w:rsidRPr="00940E38" w:rsidRDefault="00597628" w:rsidP="00597628">
      <w:pPr>
        <w:pStyle w:val="Note"/>
      </w:pPr>
      <w:r w:rsidRPr="00940E38">
        <w:t>(c)</w:t>
      </w:r>
      <w:r w:rsidRPr="00940E38">
        <w:tab/>
        <w:t xml:space="preserve">AASB 13 </w:t>
      </w:r>
      <w:r w:rsidRPr="00940E38">
        <w:rPr>
          <w:i w:val="0"/>
        </w:rPr>
        <w:t xml:space="preserve">Fair Value Measurement </w:t>
      </w:r>
      <w:r w:rsidR="00460F2C" w:rsidRPr="00940E38">
        <w:t>provides an exemption for not-for-</w:t>
      </w:r>
      <w:r w:rsidRPr="00940E38">
        <w:t xml:space="preserve">profit public sector entities from disclosing the sensitivity analysis relating to </w:t>
      </w:r>
      <w:r w:rsidR="00D2075C" w:rsidRPr="00940E38">
        <w:t>‘</w:t>
      </w:r>
      <w:r w:rsidRPr="00940E38">
        <w:t>unrealised gains/(losses) on non-financial assets</w:t>
      </w:r>
      <w:r w:rsidR="00D2075C" w:rsidRPr="00940E38">
        <w:t>’</w:t>
      </w:r>
      <w:r w:rsidRPr="00940E38">
        <w:t xml:space="preserve"> if the assets are held primarily for their current service potential rather than to generate net cash inflows. </w:t>
      </w:r>
    </w:p>
    <w:p w14:paraId="1EB149B7" w14:textId="77777777" w:rsidR="00597628" w:rsidRPr="00940E38" w:rsidRDefault="00597628" w:rsidP="00597628">
      <w:pPr>
        <w:sectPr w:rsidR="00597628" w:rsidRPr="00940E38" w:rsidSect="00266D03">
          <w:headerReference w:type="even" r:id="rId913"/>
          <w:headerReference w:type="default" r:id="rId914"/>
          <w:footerReference w:type="even" r:id="rId915"/>
          <w:footerReference w:type="default" r:id="rId916"/>
          <w:headerReference w:type="first" r:id="rId917"/>
          <w:footerReference w:type="first" r:id="rId918"/>
          <w:type w:val="continuous"/>
          <w:pgSz w:w="11906" w:h="16838" w:code="9"/>
          <w:pgMar w:top="1134" w:right="1134" w:bottom="1134" w:left="1134" w:header="624" w:footer="567" w:gutter="0"/>
          <w:cols w:space="720"/>
          <w:docGrid w:linePitch="245"/>
        </w:sectPr>
      </w:pPr>
    </w:p>
    <w:p w14:paraId="1265AE40" w14:textId="115013D4" w:rsidR="00FD091D" w:rsidRPr="00940E38" w:rsidRDefault="00FD091D" w:rsidP="00B81601">
      <w:pPr>
        <w:pStyle w:val="AppendixHeading"/>
      </w:pPr>
      <w:bookmarkStart w:id="876" w:name="_Toc515533547"/>
      <w:bookmarkStart w:id="877" w:name="_Toc5615933"/>
      <w:bookmarkStart w:id="878" w:name="_Toc9937279"/>
      <w:r w:rsidRPr="00940E38">
        <w:lastRenderedPageBreak/>
        <w:t>Appendix </w:t>
      </w:r>
      <w:r w:rsidR="00F37790" w:rsidRPr="00940E38">
        <w:t>8</w:t>
      </w:r>
      <w:r w:rsidRPr="00940E38">
        <w:t>:</w:t>
      </w:r>
      <w:r w:rsidRPr="00940E38">
        <w:tab/>
        <w:t>Practical classification guide between transactions and other economic flows</w:t>
      </w:r>
      <w:bookmarkEnd w:id="876"/>
      <w:bookmarkEnd w:id="877"/>
      <w:bookmarkEnd w:id="878"/>
    </w:p>
    <w:p w14:paraId="61DA8CA3" w14:textId="76BF8688" w:rsidR="00FD091D" w:rsidRPr="00940E38" w:rsidRDefault="00FD091D" w:rsidP="002F376C">
      <w:pPr>
        <w:spacing w:line="276" w:lineRule="auto"/>
      </w:pPr>
      <w:r w:rsidRPr="00940E38">
        <w:t>Transactions (T) generally arise when there is mutual agreement between counterparties. They represent changes to assets/liabilities that result directly from economic activities</w:t>
      </w:r>
      <w:r w:rsidR="00F1774D" w:rsidRPr="00940E38">
        <w:t>,</w:t>
      </w:r>
      <w:r w:rsidRPr="00940E38">
        <w:t xml:space="preserve"> such as production (including cultivated assets e.g. breeding stock and plantations) or consumption.</w:t>
      </w:r>
    </w:p>
    <w:p w14:paraId="18523CAF" w14:textId="77777777" w:rsidR="00FD091D" w:rsidRPr="00940E38" w:rsidRDefault="00FD091D" w:rsidP="002F376C">
      <w:pPr>
        <w:spacing w:line="276" w:lineRule="auto"/>
      </w:pPr>
      <w:r w:rsidRPr="00940E38">
        <w:t>Other economic flows (OEF) are either holding gains/(losses) from revaluations of assets/liabilities due to market changes, or changes in volume due to non</w:t>
      </w:r>
      <w:r w:rsidRPr="00940E38">
        <w:noBreakHyphen/>
        <w:t>economic phenomena such as: entrance or exit from the balance sheet as a result of normal events other than transactions e.g. discoveries of mineral deposits; birth/demise of breeding stock; assets created by human activity not previously recognised; and destruction by catastrophe.</w:t>
      </w:r>
    </w:p>
    <w:p w14:paraId="25EEB588" w14:textId="77777777" w:rsidR="00FD091D" w:rsidRPr="00940E38" w:rsidRDefault="00FD091D" w:rsidP="002F376C">
      <w:pPr>
        <w:spacing w:line="276" w:lineRule="auto"/>
      </w:pPr>
      <w:r w:rsidRPr="00940E38">
        <w:t xml:space="preserve">For operating statement presentation purposes, other economic flows are disaggregated into </w:t>
      </w:r>
      <w:r w:rsidR="00D2075C" w:rsidRPr="00940E38">
        <w:t>‘</w:t>
      </w:r>
      <w:r w:rsidRPr="00940E38">
        <w:t>other economic flows included in net result</w:t>
      </w:r>
      <w:r w:rsidR="00D2075C" w:rsidRPr="00940E38">
        <w:t>’</w:t>
      </w:r>
      <w:r w:rsidRPr="00940E38">
        <w:t xml:space="preserve"> and </w:t>
      </w:r>
      <w:r w:rsidR="00D2075C" w:rsidRPr="00940E38">
        <w:t>‘</w:t>
      </w:r>
      <w:r w:rsidRPr="00940E38">
        <w:t>other economic flows – other comprehensive income (OCI)</w:t>
      </w:r>
      <w:r w:rsidR="00D2075C" w:rsidRPr="00940E38">
        <w:t>’</w:t>
      </w:r>
      <w:r w:rsidRPr="00940E38">
        <w:t>.</w:t>
      </w:r>
    </w:p>
    <w:p w14:paraId="51B6DF79" w14:textId="77777777" w:rsidR="00FD091D" w:rsidRPr="00940E38" w:rsidRDefault="00FD091D" w:rsidP="00FD091D">
      <w:pPr>
        <w:pStyle w:val="Notes"/>
      </w:pPr>
    </w:p>
    <w:tbl>
      <w:tblPr>
        <w:tblStyle w:val="Modeltable"/>
        <w:tblW w:w="9637" w:type="dxa"/>
        <w:tblBorders>
          <w:left w:val="single" w:sz="4" w:space="0" w:color="A6A6A6"/>
          <w:right w:val="single" w:sz="4" w:space="0" w:color="A6A6A6"/>
          <w:insideH w:val="single" w:sz="4" w:space="0" w:color="A6A6A6"/>
          <w:insideV w:val="single" w:sz="4" w:space="0" w:color="A6A6A6"/>
        </w:tblBorders>
        <w:tblLayout w:type="fixed"/>
        <w:tblLook w:val="06A0" w:firstRow="1" w:lastRow="0" w:firstColumn="1" w:lastColumn="0" w:noHBand="1" w:noVBand="1"/>
      </w:tblPr>
      <w:tblGrid>
        <w:gridCol w:w="380"/>
        <w:gridCol w:w="2183"/>
        <w:gridCol w:w="981"/>
        <w:gridCol w:w="992"/>
        <w:gridCol w:w="709"/>
        <w:gridCol w:w="4392"/>
      </w:tblGrid>
      <w:tr w:rsidR="00FD091D" w:rsidRPr="00940E38" w14:paraId="2B67C479" w14:textId="77777777" w:rsidTr="00F1774D">
        <w:trPr>
          <w:cnfStyle w:val="100000000000" w:firstRow="1" w:lastRow="0" w:firstColumn="0" w:lastColumn="0" w:oddVBand="0" w:evenVBand="0" w:oddHBand="0" w:evenHBand="0" w:firstRowFirstColumn="0" w:firstRowLastColumn="0" w:lastRowFirstColumn="0" w:lastRowLastColumn="0"/>
        </w:trPr>
        <w:tc>
          <w:tcPr>
            <w:tcW w:w="380" w:type="dxa"/>
          </w:tcPr>
          <w:p w14:paraId="6FA80038" w14:textId="77777777" w:rsidR="00FD091D" w:rsidRPr="00940E38" w:rsidRDefault="00FD091D" w:rsidP="00124984">
            <w:pPr>
              <w:rPr>
                <w:i/>
                <w:sz w:val="16"/>
                <w:szCs w:val="16"/>
              </w:rPr>
            </w:pPr>
          </w:p>
        </w:tc>
        <w:tc>
          <w:tcPr>
            <w:tcW w:w="2183" w:type="dxa"/>
          </w:tcPr>
          <w:p w14:paraId="1B1D4754" w14:textId="77777777" w:rsidR="00FD091D" w:rsidRPr="00940E38" w:rsidRDefault="00FD091D" w:rsidP="00124984">
            <w:pPr>
              <w:rPr>
                <w:i/>
                <w:sz w:val="16"/>
                <w:szCs w:val="16"/>
              </w:rPr>
            </w:pPr>
            <w:r w:rsidRPr="00940E38">
              <w:rPr>
                <w:i/>
                <w:sz w:val="16"/>
                <w:szCs w:val="16"/>
              </w:rPr>
              <w:t>Item</w:t>
            </w:r>
          </w:p>
        </w:tc>
        <w:tc>
          <w:tcPr>
            <w:tcW w:w="981" w:type="dxa"/>
          </w:tcPr>
          <w:p w14:paraId="4D46130B" w14:textId="77777777" w:rsidR="00FD091D" w:rsidRPr="00940E38" w:rsidRDefault="00FD091D" w:rsidP="00124984">
            <w:pPr>
              <w:jc w:val="center"/>
              <w:rPr>
                <w:i/>
                <w:sz w:val="16"/>
                <w:szCs w:val="16"/>
              </w:rPr>
            </w:pPr>
            <w:r w:rsidRPr="00940E38">
              <w:rPr>
                <w:i/>
                <w:sz w:val="16"/>
                <w:szCs w:val="16"/>
              </w:rPr>
              <w:t>Transaction</w:t>
            </w:r>
          </w:p>
        </w:tc>
        <w:tc>
          <w:tcPr>
            <w:tcW w:w="992" w:type="dxa"/>
          </w:tcPr>
          <w:p w14:paraId="14556950" w14:textId="77777777" w:rsidR="00FD091D" w:rsidRPr="00940E38" w:rsidRDefault="00FD091D" w:rsidP="00124984">
            <w:pPr>
              <w:jc w:val="center"/>
              <w:rPr>
                <w:i/>
                <w:sz w:val="16"/>
                <w:szCs w:val="16"/>
              </w:rPr>
            </w:pPr>
            <w:r w:rsidRPr="00940E38">
              <w:rPr>
                <w:i/>
                <w:sz w:val="16"/>
                <w:szCs w:val="16"/>
              </w:rPr>
              <w:t>OEF included in net result</w:t>
            </w:r>
          </w:p>
        </w:tc>
        <w:tc>
          <w:tcPr>
            <w:tcW w:w="709" w:type="dxa"/>
          </w:tcPr>
          <w:p w14:paraId="2BB5CD26" w14:textId="77777777" w:rsidR="00FD091D" w:rsidRPr="00940E38" w:rsidRDefault="00FD091D" w:rsidP="00124984">
            <w:pPr>
              <w:jc w:val="center"/>
              <w:rPr>
                <w:i/>
                <w:sz w:val="16"/>
                <w:szCs w:val="16"/>
              </w:rPr>
            </w:pPr>
            <w:r w:rsidRPr="00940E38">
              <w:rPr>
                <w:i/>
                <w:sz w:val="16"/>
                <w:szCs w:val="16"/>
              </w:rPr>
              <w:t>OEF – OCI</w:t>
            </w:r>
          </w:p>
        </w:tc>
        <w:tc>
          <w:tcPr>
            <w:tcW w:w="4392" w:type="dxa"/>
          </w:tcPr>
          <w:p w14:paraId="788BEF49" w14:textId="77777777" w:rsidR="00FD091D" w:rsidRPr="00940E38" w:rsidRDefault="00FD091D" w:rsidP="00124984">
            <w:pPr>
              <w:rPr>
                <w:i/>
                <w:sz w:val="16"/>
                <w:szCs w:val="16"/>
              </w:rPr>
            </w:pPr>
            <w:r w:rsidRPr="00940E38">
              <w:rPr>
                <w:i/>
                <w:sz w:val="16"/>
                <w:szCs w:val="16"/>
              </w:rPr>
              <w:t>Reason for the classification</w:t>
            </w:r>
          </w:p>
        </w:tc>
      </w:tr>
      <w:tr w:rsidR="00FD091D" w:rsidRPr="00940E38" w14:paraId="5957242B" w14:textId="77777777" w:rsidTr="00F1774D">
        <w:tc>
          <w:tcPr>
            <w:tcW w:w="380" w:type="dxa"/>
          </w:tcPr>
          <w:p w14:paraId="46E920A9" w14:textId="77777777" w:rsidR="00FD091D" w:rsidRPr="00940E38" w:rsidRDefault="00FD091D" w:rsidP="009C27B9">
            <w:pPr>
              <w:jc w:val="center"/>
              <w:rPr>
                <w:szCs w:val="16"/>
              </w:rPr>
            </w:pPr>
            <w:r w:rsidRPr="00940E38">
              <w:rPr>
                <w:szCs w:val="16"/>
              </w:rPr>
              <w:t>1</w:t>
            </w:r>
          </w:p>
        </w:tc>
        <w:tc>
          <w:tcPr>
            <w:tcW w:w="2183" w:type="dxa"/>
          </w:tcPr>
          <w:p w14:paraId="7896D0E7" w14:textId="77777777" w:rsidR="00FD091D" w:rsidRPr="00940E38" w:rsidRDefault="00FD091D" w:rsidP="009C27B9">
            <w:pPr>
              <w:rPr>
                <w:szCs w:val="16"/>
              </w:rPr>
            </w:pPr>
            <w:r w:rsidRPr="00940E38">
              <w:rPr>
                <w:szCs w:val="16"/>
              </w:rPr>
              <w:t>Taxation</w:t>
            </w:r>
          </w:p>
        </w:tc>
        <w:tc>
          <w:tcPr>
            <w:tcW w:w="981" w:type="dxa"/>
          </w:tcPr>
          <w:p w14:paraId="4CD92222" w14:textId="77777777" w:rsidR="00FD091D" w:rsidRPr="00940E38" w:rsidRDefault="00FD091D" w:rsidP="00124984">
            <w:pPr>
              <w:jc w:val="center"/>
              <w:rPr>
                <w:rFonts w:ascii="Wingdings" w:hAnsi="Wingdings"/>
                <w:szCs w:val="16"/>
              </w:rPr>
            </w:pPr>
            <w:r w:rsidRPr="00940E38">
              <w:rPr>
                <w:rFonts w:ascii="Wingdings" w:hAnsi="Wingdings"/>
                <w:szCs w:val="16"/>
              </w:rPr>
              <w:sym w:font="Wingdings" w:char="F0FC"/>
            </w:r>
          </w:p>
        </w:tc>
        <w:tc>
          <w:tcPr>
            <w:tcW w:w="992" w:type="dxa"/>
          </w:tcPr>
          <w:p w14:paraId="40FF41B3" w14:textId="77777777" w:rsidR="00FD091D" w:rsidRPr="00940E38" w:rsidRDefault="00FD091D" w:rsidP="00124984">
            <w:pPr>
              <w:jc w:val="center"/>
              <w:rPr>
                <w:rFonts w:ascii="Wingdings" w:hAnsi="Wingdings"/>
                <w:szCs w:val="16"/>
              </w:rPr>
            </w:pPr>
          </w:p>
        </w:tc>
        <w:tc>
          <w:tcPr>
            <w:tcW w:w="709" w:type="dxa"/>
          </w:tcPr>
          <w:p w14:paraId="1B885795" w14:textId="77777777" w:rsidR="00FD091D" w:rsidRPr="00940E38" w:rsidRDefault="00FD091D" w:rsidP="00124984">
            <w:pPr>
              <w:jc w:val="center"/>
              <w:rPr>
                <w:rFonts w:ascii="Wingdings" w:hAnsi="Wingdings"/>
                <w:szCs w:val="16"/>
              </w:rPr>
            </w:pPr>
          </w:p>
        </w:tc>
        <w:tc>
          <w:tcPr>
            <w:tcW w:w="4392" w:type="dxa"/>
          </w:tcPr>
          <w:p w14:paraId="5894A3A7" w14:textId="77777777" w:rsidR="00FD091D" w:rsidRPr="00940E38" w:rsidRDefault="00FD091D" w:rsidP="009C27B9">
            <w:pPr>
              <w:rPr>
                <w:szCs w:val="16"/>
              </w:rPr>
            </w:pPr>
            <w:r w:rsidRPr="00940E38">
              <w:rPr>
                <w:szCs w:val="16"/>
              </w:rPr>
              <w:t>Agreed between counterparties i.e. implicit agreement between government and taxpayers.</w:t>
            </w:r>
          </w:p>
        </w:tc>
      </w:tr>
      <w:tr w:rsidR="00FD091D" w:rsidRPr="00940E38" w14:paraId="3BF37BCE" w14:textId="77777777" w:rsidTr="00F1774D">
        <w:tc>
          <w:tcPr>
            <w:tcW w:w="380" w:type="dxa"/>
          </w:tcPr>
          <w:p w14:paraId="7F13720A" w14:textId="77777777" w:rsidR="00FD091D" w:rsidRPr="00940E38" w:rsidRDefault="00FD091D" w:rsidP="009C27B9">
            <w:pPr>
              <w:jc w:val="center"/>
              <w:rPr>
                <w:szCs w:val="16"/>
              </w:rPr>
            </w:pPr>
            <w:r w:rsidRPr="00940E38">
              <w:rPr>
                <w:szCs w:val="16"/>
              </w:rPr>
              <w:t>2</w:t>
            </w:r>
          </w:p>
        </w:tc>
        <w:tc>
          <w:tcPr>
            <w:tcW w:w="2183" w:type="dxa"/>
          </w:tcPr>
          <w:p w14:paraId="280AE378" w14:textId="77777777" w:rsidR="00FD091D" w:rsidRPr="00940E38" w:rsidRDefault="00FD091D" w:rsidP="009C27B9">
            <w:pPr>
              <w:rPr>
                <w:szCs w:val="16"/>
              </w:rPr>
            </w:pPr>
            <w:r w:rsidRPr="00940E38">
              <w:rPr>
                <w:szCs w:val="16"/>
              </w:rPr>
              <w:t>Bad debts</w:t>
            </w:r>
          </w:p>
        </w:tc>
        <w:tc>
          <w:tcPr>
            <w:tcW w:w="981" w:type="dxa"/>
          </w:tcPr>
          <w:p w14:paraId="44C5338E" w14:textId="77777777" w:rsidR="00FD091D" w:rsidRPr="00940E38" w:rsidRDefault="00FD091D" w:rsidP="00124984">
            <w:pPr>
              <w:jc w:val="center"/>
              <w:rPr>
                <w:rFonts w:ascii="Wingdings" w:hAnsi="Wingdings"/>
                <w:szCs w:val="16"/>
              </w:rPr>
            </w:pPr>
            <w:r w:rsidRPr="00940E38">
              <w:rPr>
                <w:rFonts w:ascii="Wingdings" w:hAnsi="Wingdings"/>
                <w:szCs w:val="16"/>
              </w:rPr>
              <w:sym w:font="Wingdings" w:char="F0FC"/>
            </w:r>
          </w:p>
        </w:tc>
        <w:tc>
          <w:tcPr>
            <w:tcW w:w="992" w:type="dxa"/>
          </w:tcPr>
          <w:p w14:paraId="5C57BAEE" w14:textId="77777777" w:rsidR="00FD091D" w:rsidRPr="00940E38" w:rsidRDefault="00FD091D" w:rsidP="00124984">
            <w:pPr>
              <w:jc w:val="center"/>
              <w:rPr>
                <w:rFonts w:ascii="Wingdings" w:hAnsi="Wingdings"/>
                <w:szCs w:val="16"/>
              </w:rPr>
            </w:pPr>
            <w:r w:rsidRPr="00940E38">
              <w:rPr>
                <w:rFonts w:ascii="Wingdings" w:hAnsi="Wingdings"/>
                <w:szCs w:val="16"/>
              </w:rPr>
              <w:sym w:font="Wingdings" w:char="F0FC"/>
            </w:r>
          </w:p>
        </w:tc>
        <w:tc>
          <w:tcPr>
            <w:tcW w:w="709" w:type="dxa"/>
          </w:tcPr>
          <w:p w14:paraId="2CAB2F54" w14:textId="77777777" w:rsidR="00FD091D" w:rsidRPr="00940E38" w:rsidRDefault="00FD091D" w:rsidP="00124984">
            <w:pPr>
              <w:jc w:val="center"/>
              <w:rPr>
                <w:rFonts w:ascii="Wingdings" w:hAnsi="Wingdings"/>
                <w:szCs w:val="16"/>
              </w:rPr>
            </w:pPr>
          </w:p>
        </w:tc>
        <w:tc>
          <w:tcPr>
            <w:tcW w:w="4392" w:type="dxa"/>
          </w:tcPr>
          <w:p w14:paraId="3E436E73" w14:textId="77777777" w:rsidR="00FD091D" w:rsidRPr="00940E38" w:rsidRDefault="00FD091D" w:rsidP="009C27B9">
            <w:pPr>
              <w:rPr>
                <w:szCs w:val="16"/>
              </w:rPr>
            </w:pPr>
            <w:r w:rsidRPr="00940E38">
              <w:rPr>
                <w:szCs w:val="16"/>
              </w:rPr>
              <w:t>Either:</w:t>
            </w:r>
          </w:p>
          <w:p w14:paraId="3BF10FD0" w14:textId="77777777" w:rsidR="00FD091D" w:rsidRPr="00940E38" w:rsidRDefault="00FD091D" w:rsidP="00F1774D">
            <w:pPr>
              <w:pStyle w:val="Tablebullet"/>
            </w:pPr>
            <w:r w:rsidRPr="00940E38">
              <w:t>If agreed between counterparties = transaction.</w:t>
            </w:r>
          </w:p>
          <w:p w14:paraId="29F876D4" w14:textId="60B40F65" w:rsidR="00FD091D" w:rsidRPr="00940E38" w:rsidRDefault="00FD091D" w:rsidP="00F1774D">
            <w:pPr>
              <w:pStyle w:val="Tablebullet"/>
            </w:pPr>
            <w:r w:rsidRPr="00940E38">
              <w:t>If unilateral write</w:t>
            </w:r>
            <w:r w:rsidR="00F1774D" w:rsidRPr="00940E38">
              <w:noBreakHyphen/>
            </w:r>
            <w:r w:rsidRPr="00940E38">
              <w:t>off = other economic flows included in net result.</w:t>
            </w:r>
          </w:p>
        </w:tc>
      </w:tr>
      <w:tr w:rsidR="00FD091D" w:rsidRPr="00940E38" w14:paraId="4E158B72" w14:textId="77777777" w:rsidTr="00F1774D">
        <w:tc>
          <w:tcPr>
            <w:tcW w:w="380" w:type="dxa"/>
          </w:tcPr>
          <w:p w14:paraId="06E1710B" w14:textId="77777777" w:rsidR="00FD091D" w:rsidRPr="00940E38" w:rsidRDefault="00FD091D" w:rsidP="009C27B9">
            <w:pPr>
              <w:jc w:val="center"/>
              <w:rPr>
                <w:szCs w:val="16"/>
              </w:rPr>
            </w:pPr>
            <w:r w:rsidRPr="00940E38">
              <w:rPr>
                <w:szCs w:val="16"/>
              </w:rPr>
              <w:t>3</w:t>
            </w:r>
          </w:p>
        </w:tc>
        <w:tc>
          <w:tcPr>
            <w:tcW w:w="2183" w:type="dxa"/>
          </w:tcPr>
          <w:p w14:paraId="11BA795B" w14:textId="77777777" w:rsidR="00FD091D" w:rsidRPr="00940E38" w:rsidRDefault="00FD091D" w:rsidP="009C27B9">
            <w:pPr>
              <w:rPr>
                <w:szCs w:val="16"/>
              </w:rPr>
            </w:pPr>
            <w:r w:rsidRPr="00940E38">
              <w:rPr>
                <w:szCs w:val="16"/>
              </w:rPr>
              <w:t>Dividends</w:t>
            </w:r>
          </w:p>
        </w:tc>
        <w:tc>
          <w:tcPr>
            <w:tcW w:w="981" w:type="dxa"/>
          </w:tcPr>
          <w:p w14:paraId="39CE610A"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992" w:type="dxa"/>
          </w:tcPr>
          <w:p w14:paraId="3D6D9353" w14:textId="77777777" w:rsidR="00FD091D" w:rsidRPr="00940E38" w:rsidRDefault="00FD091D" w:rsidP="00124984">
            <w:pPr>
              <w:jc w:val="center"/>
              <w:rPr>
                <w:rFonts w:ascii="Wingdings" w:hAnsi="Wingdings"/>
                <w:szCs w:val="16"/>
              </w:rPr>
            </w:pPr>
          </w:p>
        </w:tc>
        <w:tc>
          <w:tcPr>
            <w:tcW w:w="709" w:type="dxa"/>
          </w:tcPr>
          <w:p w14:paraId="2FB9B710" w14:textId="77777777" w:rsidR="00FD091D" w:rsidRPr="00940E38" w:rsidRDefault="00FD091D" w:rsidP="00124984">
            <w:pPr>
              <w:jc w:val="center"/>
              <w:rPr>
                <w:rFonts w:ascii="Wingdings" w:hAnsi="Wingdings"/>
                <w:szCs w:val="16"/>
              </w:rPr>
            </w:pPr>
          </w:p>
        </w:tc>
        <w:tc>
          <w:tcPr>
            <w:tcW w:w="4392" w:type="dxa"/>
          </w:tcPr>
          <w:p w14:paraId="02B0A779" w14:textId="77777777" w:rsidR="00FD091D" w:rsidRPr="00940E38" w:rsidRDefault="00FD091D" w:rsidP="009C27B9">
            <w:pPr>
              <w:rPr>
                <w:szCs w:val="16"/>
              </w:rPr>
            </w:pPr>
            <w:r w:rsidRPr="00940E38">
              <w:rPr>
                <w:szCs w:val="16"/>
              </w:rPr>
              <w:t>Agreed between counterparties i.e. owner and business.</w:t>
            </w:r>
          </w:p>
        </w:tc>
      </w:tr>
      <w:tr w:rsidR="00FD091D" w:rsidRPr="00940E38" w14:paraId="4F787F8F" w14:textId="77777777" w:rsidTr="00F1774D">
        <w:tc>
          <w:tcPr>
            <w:tcW w:w="380" w:type="dxa"/>
          </w:tcPr>
          <w:p w14:paraId="2B9380FD" w14:textId="77777777" w:rsidR="00FD091D" w:rsidRPr="00940E38" w:rsidRDefault="00FD091D" w:rsidP="009C27B9">
            <w:pPr>
              <w:jc w:val="center"/>
              <w:rPr>
                <w:szCs w:val="16"/>
              </w:rPr>
            </w:pPr>
            <w:r w:rsidRPr="00940E38">
              <w:rPr>
                <w:szCs w:val="16"/>
              </w:rPr>
              <w:t>4</w:t>
            </w:r>
          </w:p>
        </w:tc>
        <w:tc>
          <w:tcPr>
            <w:tcW w:w="2183" w:type="dxa"/>
          </w:tcPr>
          <w:p w14:paraId="54C83BF5" w14:textId="77777777" w:rsidR="00FD091D" w:rsidRPr="00940E38" w:rsidRDefault="00FD091D" w:rsidP="009C27B9">
            <w:pPr>
              <w:rPr>
                <w:szCs w:val="16"/>
              </w:rPr>
            </w:pPr>
            <w:r w:rsidRPr="00940E38">
              <w:rPr>
                <w:szCs w:val="16"/>
              </w:rPr>
              <w:t>Net profit or loss from associates (other than dividends)</w:t>
            </w:r>
          </w:p>
        </w:tc>
        <w:tc>
          <w:tcPr>
            <w:tcW w:w="981" w:type="dxa"/>
          </w:tcPr>
          <w:p w14:paraId="20B0FBE0" w14:textId="77777777" w:rsidR="00FD091D" w:rsidRPr="00940E38" w:rsidRDefault="00FD091D" w:rsidP="00124984">
            <w:pPr>
              <w:jc w:val="center"/>
              <w:rPr>
                <w:rFonts w:ascii="Wingdings" w:hAnsi="Wingdings"/>
                <w:szCs w:val="16"/>
              </w:rPr>
            </w:pPr>
          </w:p>
        </w:tc>
        <w:tc>
          <w:tcPr>
            <w:tcW w:w="992" w:type="dxa"/>
          </w:tcPr>
          <w:p w14:paraId="40BB79FF"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7343F942" w14:textId="77777777" w:rsidR="00FD091D" w:rsidRPr="00940E38" w:rsidRDefault="00FD091D" w:rsidP="00124984">
            <w:pPr>
              <w:jc w:val="center"/>
              <w:rPr>
                <w:rFonts w:ascii="Wingdings" w:hAnsi="Wingdings"/>
                <w:szCs w:val="16"/>
              </w:rPr>
            </w:pPr>
          </w:p>
        </w:tc>
        <w:tc>
          <w:tcPr>
            <w:tcW w:w="4392" w:type="dxa"/>
          </w:tcPr>
          <w:p w14:paraId="11BE6013" w14:textId="77777777" w:rsidR="00FD091D" w:rsidRPr="00940E38" w:rsidRDefault="00FD091D" w:rsidP="009C27B9">
            <w:pPr>
              <w:rPr>
                <w:szCs w:val="16"/>
              </w:rPr>
            </w:pPr>
            <w:r w:rsidRPr="00940E38">
              <w:rPr>
                <w:szCs w:val="16"/>
              </w:rPr>
              <w:t>Revaluation of investment.</w:t>
            </w:r>
          </w:p>
        </w:tc>
      </w:tr>
      <w:tr w:rsidR="00FD091D" w:rsidRPr="00940E38" w14:paraId="516FECAD" w14:textId="77777777" w:rsidTr="00F1774D">
        <w:tc>
          <w:tcPr>
            <w:tcW w:w="380" w:type="dxa"/>
          </w:tcPr>
          <w:p w14:paraId="5CC275CD" w14:textId="77777777" w:rsidR="00FD091D" w:rsidRPr="00940E38" w:rsidRDefault="00FD091D" w:rsidP="009C27B9">
            <w:pPr>
              <w:jc w:val="center"/>
              <w:rPr>
                <w:szCs w:val="16"/>
              </w:rPr>
            </w:pPr>
            <w:r w:rsidRPr="00940E38">
              <w:rPr>
                <w:szCs w:val="16"/>
              </w:rPr>
              <w:t>5</w:t>
            </w:r>
          </w:p>
        </w:tc>
        <w:tc>
          <w:tcPr>
            <w:tcW w:w="2183" w:type="dxa"/>
          </w:tcPr>
          <w:p w14:paraId="2B2E260C" w14:textId="77777777" w:rsidR="00FD091D" w:rsidRPr="00940E38" w:rsidRDefault="00FD091D" w:rsidP="009C27B9">
            <w:pPr>
              <w:rPr>
                <w:szCs w:val="16"/>
              </w:rPr>
            </w:pPr>
            <w:r w:rsidRPr="00940E38">
              <w:rPr>
                <w:szCs w:val="16"/>
              </w:rPr>
              <w:t>Depreciation</w:t>
            </w:r>
          </w:p>
        </w:tc>
        <w:tc>
          <w:tcPr>
            <w:tcW w:w="981" w:type="dxa"/>
          </w:tcPr>
          <w:p w14:paraId="24765568"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992" w:type="dxa"/>
          </w:tcPr>
          <w:p w14:paraId="6AB72F5A" w14:textId="77777777" w:rsidR="00FD091D" w:rsidRPr="00940E38" w:rsidRDefault="00FD091D" w:rsidP="00124984">
            <w:pPr>
              <w:jc w:val="center"/>
              <w:rPr>
                <w:rFonts w:ascii="Wingdings" w:hAnsi="Wingdings"/>
                <w:szCs w:val="16"/>
              </w:rPr>
            </w:pPr>
          </w:p>
        </w:tc>
        <w:tc>
          <w:tcPr>
            <w:tcW w:w="709" w:type="dxa"/>
          </w:tcPr>
          <w:p w14:paraId="10A06EDC" w14:textId="77777777" w:rsidR="00FD091D" w:rsidRPr="00940E38" w:rsidRDefault="00FD091D" w:rsidP="00124984">
            <w:pPr>
              <w:jc w:val="center"/>
              <w:rPr>
                <w:rFonts w:ascii="Wingdings" w:hAnsi="Wingdings"/>
                <w:szCs w:val="16"/>
              </w:rPr>
            </w:pPr>
          </w:p>
        </w:tc>
        <w:tc>
          <w:tcPr>
            <w:tcW w:w="4392" w:type="dxa"/>
          </w:tcPr>
          <w:p w14:paraId="75C99542" w14:textId="77777777" w:rsidR="00FD091D" w:rsidRPr="00940E38" w:rsidRDefault="00FD091D" w:rsidP="009C27B9">
            <w:pPr>
              <w:rPr>
                <w:szCs w:val="16"/>
              </w:rPr>
            </w:pPr>
            <w:r w:rsidRPr="00940E38">
              <w:rPr>
                <w:szCs w:val="16"/>
              </w:rPr>
              <w:t>Agreed between internal counterparties i.e. the business is simultaneously acting as the owner and consumer of the service provided by the asset.</w:t>
            </w:r>
          </w:p>
        </w:tc>
      </w:tr>
      <w:tr w:rsidR="00FD091D" w:rsidRPr="00940E38" w14:paraId="2DB3EA53" w14:textId="77777777" w:rsidTr="00F1774D">
        <w:tc>
          <w:tcPr>
            <w:tcW w:w="380" w:type="dxa"/>
          </w:tcPr>
          <w:p w14:paraId="4DD791AC" w14:textId="77777777" w:rsidR="00FD091D" w:rsidRPr="00940E38" w:rsidRDefault="00FD091D" w:rsidP="009C27B9">
            <w:pPr>
              <w:jc w:val="center"/>
              <w:rPr>
                <w:szCs w:val="16"/>
              </w:rPr>
            </w:pPr>
            <w:r w:rsidRPr="00940E38">
              <w:rPr>
                <w:szCs w:val="16"/>
              </w:rPr>
              <w:t>6</w:t>
            </w:r>
          </w:p>
        </w:tc>
        <w:tc>
          <w:tcPr>
            <w:tcW w:w="2183" w:type="dxa"/>
          </w:tcPr>
          <w:p w14:paraId="61FC51BE" w14:textId="77777777" w:rsidR="00FD091D" w:rsidRPr="00940E38" w:rsidRDefault="00FD091D" w:rsidP="009C27B9">
            <w:pPr>
              <w:rPr>
                <w:szCs w:val="16"/>
              </w:rPr>
            </w:pPr>
            <w:r w:rsidRPr="00940E38">
              <w:rPr>
                <w:szCs w:val="16"/>
              </w:rPr>
              <w:t>Provision for doubtful debts</w:t>
            </w:r>
          </w:p>
        </w:tc>
        <w:tc>
          <w:tcPr>
            <w:tcW w:w="981" w:type="dxa"/>
          </w:tcPr>
          <w:p w14:paraId="27D8D332" w14:textId="77777777" w:rsidR="00FD091D" w:rsidRPr="00940E38" w:rsidRDefault="00FD091D" w:rsidP="00124984">
            <w:pPr>
              <w:jc w:val="center"/>
              <w:rPr>
                <w:rFonts w:ascii="Wingdings" w:hAnsi="Wingdings"/>
                <w:szCs w:val="16"/>
              </w:rPr>
            </w:pPr>
          </w:p>
        </w:tc>
        <w:tc>
          <w:tcPr>
            <w:tcW w:w="992" w:type="dxa"/>
          </w:tcPr>
          <w:p w14:paraId="442AF197"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3E83122F" w14:textId="77777777" w:rsidR="00FD091D" w:rsidRPr="00940E38" w:rsidRDefault="00FD091D" w:rsidP="00124984">
            <w:pPr>
              <w:jc w:val="center"/>
              <w:rPr>
                <w:rFonts w:ascii="Wingdings" w:hAnsi="Wingdings"/>
                <w:szCs w:val="16"/>
              </w:rPr>
            </w:pPr>
          </w:p>
        </w:tc>
        <w:tc>
          <w:tcPr>
            <w:tcW w:w="4392" w:type="dxa"/>
          </w:tcPr>
          <w:p w14:paraId="455D773B" w14:textId="77777777" w:rsidR="00FD091D" w:rsidRPr="00940E38" w:rsidRDefault="00FD091D" w:rsidP="009C27B9">
            <w:pPr>
              <w:rPr>
                <w:szCs w:val="16"/>
              </w:rPr>
            </w:pPr>
            <w:r w:rsidRPr="00940E38">
              <w:rPr>
                <w:szCs w:val="16"/>
              </w:rPr>
              <w:t xml:space="preserve">Treated as a unilateral decision to provision adjustment and affect net result. </w:t>
            </w:r>
          </w:p>
        </w:tc>
      </w:tr>
      <w:tr w:rsidR="00FD091D" w:rsidRPr="00940E38" w14:paraId="12F91DE4" w14:textId="77777777" w:rsidTr="00F1774D">
        <w:tc>
          <w:tcPr>
            <w:tcW w:w="380" w:type="dxa"/>
          </w:tcPr>
          <w:p w14:paraId="6A314E76" w14:textId="77777777" w:rsidR="00FD091D" w:rsidRPr="00940E38" w:rsidRDefault="00FD091D" w:rsidP="009C27B9">
            <w:pPr>
              <w:jc w:val="center"/>
              <w:rPr>
                <w:szCs w:val="16"/>
              </w:rPr>
            </w:pPr>
            <w:r w:rsidRPr="00940E38">
              <w:rPr>
                <w:szCs w:val="16"/>
              </w:rPr>
              <w:t>7</w:t>
            </w:r>
          </w:p>
        </w:tc>
        <w:tc>
          <w:tcPr>
            <w:tcW w:w="2183" w:type="dxa"/>
          </w:tcPr>
          <w:p w14:paraId="009BFCAF" w14:textId="77777777" w:rsidR="00FD091D" w:rsidRPr="00940E38" w:rsidRDefault="00FD091D" w:rsidP="009C27B9">
            <w:pPr>
              <w:rPr>
                <w:szCs w:val="16"/>
              </w:rPr>
            </w:pPr>
            <w:r w:rsidRPr="00940E38">
              <w:rPr>
                <w:szCs w:val="16"/>
              </w:rPr>
              <w:t>Long service leave provision:</w:t>
            </w:r>
          </w:p>
          <w:p w14:paraId="7B3963B1" w14:textId="77777777" w:rsidR="00FD091D" w:rsidRPr="00940E38" w:rsidRDefault="00FD091D" w:rsidP="00F1774D">
            <w:pPr>
              <w:pStyle w:val="Tablebullet"/>
            </w:pPr>
            <w:r w:rsidRPr="00940E38">
              <w:t>Change in provision due to changes in the bond rates</w:t>
            </w:r>
          </w:p>
        </w:tc>
        <w:tc>
          <w:tcPr>
            <w:tcW w:w="981" w:type="dxa"/>
          </w:tcPr>
          <w:p w14:paraId="63B27E40" w14:textId="77777777" w:rsidR="00FD091D" w:rsidRPr="00940E38" w:rsidRDefault="00FD091D" w:rsidP="00124984">
            <w:pPr>
              <w:jc w:val="center"/>
              <w:rPr>
                <w:rFonts w:ascii="Wingdings" w:hAnsi="Wingdings"/>
                <w:szCs w:val="16"/>
              </w:rPr>
            </w:pPr>
          </w:p>
        </w:tc>
        <w:tc>
          <w:tcPr>
            <w:tcW w:w="992" w:type="dxa"/>
          </w:tcPr>
          <w:p w14:paraId="51A259DB" w14:textId="77777777" w:rsidR="00FD091D" w:rsidRPr="00940E38" w:rsidRDefault="00FD091D" w:rsidP="00124984">
            <w:pPr>
              <w:jc w:val="center"/>
              <w:rPr>
                <w:rFonts w:ascii="Wingdings" w:hAnsi="Wingdings"/>
                <w:szCs w:val="16"/>
              </w:rPr>
            </w:pPr>
          </w:p>
          <w:p w14:paraId="5C5E0305" w14:textId="77777777" w:rsidR="00877964" w:rsidRPr="00940E38" w:rsidRDefault="00877964" w:rsidP="00124984">
            <w:pPr>
              <w:jc w:val="center"/>
              <w:rPr>
                <w:rFonts w:ascii="Wingdings" w:hAnsi="Wingdings"/>
                <w:szCs w:val="16"/>
              </w:rPr>
            </w:pPr>
          </w:p>
          <w:p w14:paraId="1DA6B634" w14:textId="77777777" w:rsidR="00877964" w:rsidRPr="00940E38" w:rsidRDefault="00877964" w:rsidP="00124984">
            <w:pPr>
              <w:jc w:val="center"/>
              <w:rPr>
                <w:rFonts w:ascii="Wingdings" w:hAnsi="Wingdings"/>
                <w:szCs w:val="16"/>
              </w:rPr>
            </w:pPr>
            <w:r w:rsidRPr="00940E38">
              <w:rPr>
                <w:rFonts w:ascii="Wingdings" w:hAnsi="Wingdings"/>
                <w:szCs w:val="16"/>
              </w:rPr>
              <w:t></w:t>
            </w:r>
          </w:p>
        </w:tc>
        <w:tc>
          <w:tcPr>
            <w:tcW w:w="709" w:type="dxa"/>
          </w:tcPr>
          <w:p w14:paraId="1FA8A523" w14:textId="77777777" w:rsidR="00FD091D" w:rsidRPr="00940E38" w:rsidRDefault="00FD091D" w:rsidP="00124984">
            <w:pPr>
              <w:jc w:val="center"/>
              <w:rPr>
                <w:rFonts w:ascii="Wingdings" w:hAnsi="Wingdings"/>
                <w:szCs w:val="16"/>
              </w:rPr>
            </w:pPr>
          </w:p>
        </w:tc>
        <w:tc>
          <w:tcPr>
            <w:tcW w:w="4392" w:type="dxa"/>
          </w:tcPr>
          <w:p w14:paraId="23D3E4B1" w14:textId="77777777" w:rsidR="00FD091D" w:rsidRPr="00940E38" w:rsidRDefault="00FD091D" w:rsidP="009C27B9">
            <w:pPr>
              <w:rPr>
                <w:szCs w:val="16"/>
              </w:rPr>
            </w:pPr>
            <w:r w:rsidRPr="00940E38">
              <w:rPr>
                <w:szCs w:val="16"/>
              </w:rPr>
              <w:t>The movements in the long service leave provision associated with a change in the bond rates will be reflected in other economic flows included in net result.</w:t>
            </w:r>
          </w:p>
        </w:tc>
      </w:tr>
      <w:tr w:rsidR="00FD091D" w:rsidRPr="00940E38" w14:paraId="1048F233" w14:textId="77777777" w:rsidTr="00F1774D">
        <w:tc>
          <w:tcPr>
            <w:tcW w:w="380" w:type="dxa"/>
          </w:tcPr>
          <w:p w14:paraId="79FC6128" w14:textId="77777777" w:rsidR="00FD091D" w:rsidRPr="00940E38" w:rsidRDefault="00FD091D" w:rsidP="009C27B9">
            <w:pPr>
              <w:jc w:val="center"/>
              <w:rPr>
                <w:szCs w:val="16"/>
              </w:rPr>
            </w:pPr>
          </w:p>
        </w:tc>
        <w:tc>
          <w:tcPr>
            <w:tcW w:w="2183" w:type="dxa"/>
          </w:tcPr>
          <w:p w14:paraId="6228379C" w14:textId="77777777" w:rsidR="00FD091D" w:rsidRPr="00940E38" w:rsidRDefault="00FD091D" w:rsidP="00F1774D">
            <w:pPr>
              <w:pStyle w:val="Tablebullet"/>
            </w:pPr>
            <w:r w:rsidRPr="00940E38">
              <w:t>Change in provision due to changed estimation.</w:t>
            </w:r>
          </w:p>
        </w:tc>
        <w:tc>
          <w:tcPr>
            <w:tcW w:w="981" w:type="dxa"/>
          </w:tcPr>
          <w:p w14:paraId="3BEA5415" w14:textId="77777777" w:rsidR="00FD091D" w:rsidRPr="00940E38" w:rsidRDefault="00FD091D" w:rsidP="00124984">
            <w:pPr>
              <w:jc w:val="center"/>
              <w:rPr>
                <w:rFonts w:ascii="Wingdings" w:hAnsi="Wingdings"/>
                <w:szCs w:val="16"/>
              </w:rPr>
            </w:pPr>
          </w:p>
        </w:tc>
        <w:tc>
          <w:tcPr>
            <w:tcW w:w="992" w:type="dxa"/>
          </w:tcPr>
          <w:p w14:paraId="27A87F80"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06300B20" w14:textId="77777777" w:rsidR="00FD091D" w:rsidRPr="00940E38" w:rsidRDefault="00FD091D" w:rsidP="00124984">
            <w:pPr>
              <w:jc w:val="center"/>
              <w:rPr>
                <w:rFonts w:ascii="Wingdings" w:hAnsi="Wingdings"/>
                <w:szCs w:val="16"/>
              </w:rPr>
            </w:pPr>
          </w:p>
        </w:tc>
        <w:tc>
          <w:tcPr>
            <w:tcW w:w="4392" w:type="dxa"/>
          </w:tcPr>
          <w:p w14:paraId="7C2771E2" w14:textId="77777777" w:rsidR="00FD091D" w:rsidRPr="00940E38" w:rsidRDefault="00FD091D" w:rsidP="009C27B9">
            <w:pPr>
              <w:rPr>
                <w:szCs w:val="16"/>
              </w:rPr>
            </w:pPr>
            <w:r w:rsidRPr="00940E38">
              <w:rPr>
                <w:szCs w:val="16"/>
              </w:rPr>
              <w:t>The movements in the long service leave provision associated with a change in the estimates applied will be reflected in other economic flows included in net result.</w:t>
            </w:r>
          </w:p>
        </w:tc>
      </w:tr>
      <w:tr w:rsidR="00FD091D" w:rsidRPr="00940E38" w14:paraId="4A3F71E2" w14:textId="77777777" w:rsidTr="00F1774D">
        <w:tc>
          <w:tcPr>
            <w:tcW w:w="380" w:type="dxa"/>
          </w:tcPr>
          <w:p w14:paraId="5980552F" w14:textId="77777777" w:rsidR="00FD091D" w:rsidRPr="00940E38" w:rsidRDefault="00FD091D" w:rsidP="009C27B9">
            <w:pPr>
              <w:jc w:val="center"/>
              <w:rPr>
                <w:szCs w:val="16"/>
              </w:rPr>
            </w:pPr>
            <w:r w:rsidRPr="00940E38">
              <w:rPr>
                <w:szCs w:val="16"/>
              </w:rPr>
              <w:t>8</w:t>
            </w:r>
          </w:p>
        </w:tc>
        <w:tc>
          <w:tcPr>
            <w:tcW w:w="2183" w:type="dxa"/>
          </w:tcPr>
          <w:p w14:paraId="2B50D0EE" w14:textId="77777777" w:rsidR="00FD091D" w:rsidRPr="00940E38" w:rsidRDefault="00FD091D" w:rsidP="009C27B9">
            <w:pPr>
              <w:rPr>
                <w:szCs w:val="16"/>
              </w:rPr>
            </w:pPr>
            <w:r w:rsidRPr="00940E38">
              <w:rPr>
                <w:szCs w:val="16"/>
              </w:rPr>
              <w:t xml:space="preserve">Whole of government unfunded superannuation liability: </w:t>
            </w:r>
          </w:p>
        </w:tc>
        <w:tc>
          <w:tcPr>
            <w:tcW w:w="981" w:type="dxa"/>
          </w:tcPr>
          <w:p w14:paraId="566C00AB" w14:textId="77777777" w:rsidR="00FD091D" w:rsidRPr="00940E38" w:rsidRDefault="00FD091D" w:rsidP="00124984">
            <w:pPr>
              <w:jc w:val="center"/>
              <w:rPr>
                <w:rFonts w:ascii="Wingdings" w:hAnsi="Wingdings"/>
                <w:szCs w:val="16"/>
              </w:rPr>
            </w:pPr>
          </w:p>
        </w:tc>
        <w:tc>
          <w:tcPr>
            <w:tcW w:w="992" w:type="dxa"/>
          </w:tcPr>
          <w:p w14:paraId="08628188" w14:textId="77777777" w:rsidR="00FD091D" w:rsidRPr="00940E38" w:rsidRDefault="00FD091D" w:rsidP="00124984">
            <w:pPr>
              <w:jc w:val="center"/>
              <w:rPr>
                <w:rFonts w:ascii="Wingdings" w:hAnsi="Wingdings"/>
                <w:szCs w:val="16"/>
              </w:rPr>
            </w:pPr>
          </w:p>
        </w:tc>
        <w:tc>
          <w:tcPr>
            <w:tcW w:w="709" w:type="dxa"/>
          </w:tcPr>
          <w:p w14:paraId="460FF6FA" w14:textId="77777777" w:rsidR="00FD091D" w:rsidRPr="00940E38" w:rsidRDefault="00FD091D" w:rsidP="00124984">
            <w:pPr>
              <w:jc w:val="center"/>
              <w:rPr>
                <w:rFonts w:ascii="Wingdings" w:hAnsi="Wingdings"/>
                <w:szCs w:val="16"/>
              </w:rPr>
            </w:pPr>
          </w:p>
        </w:tc>
        <w:tc>
          <w:tcPr>
            <w:tcW w:w="4392" w:type="dxa"/>
          </w:tcPr>
          <w:p w14:paraId="6D82B3FA" w14:textId="77777777" w:rsidR="00FD091D" w:rsidRPr="00940E38" w:rsidRDefault="00FD091D" w:rsidP="009C27B9">
            <w:pPr>
              <w:rPr>
                <w:szCs w:val="16"/>
              </w:rPr>
            </w:pPr>
          </w:p>
        </w:tc>
      </w:tr>
      <w:tr w:rsidR="00FD091D" w:rsidRPr="00940E38" w14:paraId="7D359061" w14:textId="77777777" w:rsidTr="00F1774D">
        <w:tc>
          <w:tcPr>
            <w:tcW w:w="380" w:type="dxa"/>
          </w:tcPr>
          <w:p w14:paraId="7F00D2E0" w14:textId="77777777" w:rsidR="00FD091D" w:rsidRPr="00940E38" w:rsidRDefault="00FD091D" w:rsidP="009C27B9">
            <w:pPr>
              <w:jc w:val="center"/>
              <w:rPr>
                <w:szCs w:val="16"/>
              </w:rPr>
            </w:pPr>
          </w:p>
        </w:tc>
        <w:tc>
          <w:tcPr>
            <w:tcW w:w="2183" w:type="dxa"/>
          </w:tcPr>
          <w:p w14:paraId="5DA6CB2B" w14:textId="77777777" w:rsidR="00FD091D" w:rsidRPr="00940E38" w:rsidRDefault="00FD091D" w:rsidP="00F1774D">
            <w:pPr>
              <w:pStyle w:val="Tablebullet"/>
            </w:pPr>
            <w:r w:rsidRPr="00940E38">
              <w:t>Net interest expense</w:t>
            </w:r>
          </w:p>
        </w:tc>
        <w:tc>
          <w:tcPr>
            <w:tcW w:w="981" w:type="dxa"/>
          </w:tcPr>
          <w:p w14:paraId="62CD0AC2"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992" w:type="dxa"/>
          </w:tcPr>
          <w:p w14:paraId="6F22A205" w14:textId="77777777" w:rsidR="00FD091D" w:rsidRPr="00940E38" w:rsidRDefault="00FD091D" w:rsidP="00124984">
            <w:pPr>
              <w:jc w:val="center"/>
              <w:rPr>
                <w:rFonts w:ascii="Wingdings" w:hAnsi="Wingdings"/>
                <w:szCs w:val="16"/>
              </w:rPr>
            </w:pPr>
          </w:p>
        </w:tc>
        <w:tc>
          <w:tcPr>
            <w:tcW w:w="709" w:type="dxa"/>
          </w:tcPr>
          <w:p w14:paraId="1EAE8916" w14:textId="77777777" w:rsidR="00FD091D" w:rsidRPr="00940E38" w:rsidRDefault="00FD091D" w:rsidP="00124984">
            <w:pPr>
              <w:jc w:val="center"/>
              <w:rPr>
                <w:rFonts w:ascii="Wingdings" w:hAnsi="Wingdings"/>
                <w:szCs w:val="16"/>
              </w:rPr>
            </w:pPr>
          </w:p>
        </w:tc>
        <w:tc>
          <w:tcPr>
            <w:tcW w:w="4392" w:type="dxa"/>
          </w:tcPr>
          <w:p w14:paraId="28CDE0CB" w14:textId="77777777" w:rsidR="00FD091D" w:rsidRPr="00940E38" w:rsidRDefault="00FD091D" w:rsidP="009C27B9">
            <w:pPr>
              <w:rPr>
                <w:szCs w:val="16"/>
              </w:rPr>
            </w:pPr>
          </w:p>
        </w:tc>
      </w:tr>
      <w:tr w:rsidR="00FD091D" w:rsidRPr="00940E38" w14:paraId="4C822661" w14:textId="77777777" w:rsidTr="00F1774D">
        <w:tc>
          <w:tcPr>
            <w:tcW w:w="380" w:type="dxa"/>
          </w:tcPr>
          <w:p w14:paraId="0AF0C1C4" w14:textId="77777777" w:rsidR="00FD091D" w:rsidRPr="00940E38" w:rsidRDefault="00FD091D" w:rsidP="009C27B9">
            <w:pPr>
              <w:jc w:val="center"/>
              <w:rPr>
                <w:szCs w:val="16"/>
              </w:rPr>
            </w:pPr>
          </w:p>
        </w:tc>
        <w:tc>
          <w:tcPr>
            <w:tcW w:w="2183" w:type="dxa"/>
          </w:tcPr>
          <w:p w14:paraId="51463EAA" w14:textId="77777777" w:rsidR="00FD091D" w:rsidRPr="00940E38" w:rsidRDefault="00FD091D" w:rsidP="00F1774D">
            <w:pPr>
              <w:pStyle w:val="Tablebullet"/>
            </w:pPr>
            <w:r w:rsidRPr="00940E38">
              <w:t>Remeasurement</w:t>
            </w:r>
          </w:p>
        </w:tc>
        <w:tc>
          <w:tcPr>
            <w:tcW w:w="981" w:type="dxa"/>
          </w:tcPr>
          <w:p w14:paraId="0EDEDE05" w14:textId="77777777" w:rsidR="00FD091D" w:rsidRPr="00940E38" w:rsidRDefault="00FD091D" w:rsidP="00124984">
            <w:pPr>
              <w:jc w:val="center"/>
              <w:rPr>
                <w:rFonts w:ascii="Wingdings" w:hAnsi="Wingdings"/>
                <w:szCs w:val="16"/>
              </w:rPr>
            </w:pPr>
          </w:p>
        </w:tc>
        <w:tc>
          <w:tcPr>
            <w:tcW w:w="992" w:type="dxa"/>
          </w:tcPr>
          <w:p w14:paraId="16F82CA0" w14:textId="77777777" w:rsidR="00FD091D" w:rsidRPr="00940E38" w:rsidRDefault="00FD091D" w:rsidP="00124984">
            <w:pPr>
              <w:jc w:val="center"/>
              <w:rPr>
                <w:rFonts w:ascii="Wingdings" w:hAnsi="Wingdings"/>
                <w:szCs w:val="16"/>
              </w:rPr>
            </w:pPr>
          </w:p>
        </w:tc>
        <w:tc>
          <w:tcPr>
            <w:tcW w:w="709" w:type="dxa"/>
          </w:tcPr>
          <w:p w14:paraId="49D4C28D"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4392" w:type="dxa"/>
          </w:tcPr>
          <w:p w14:paraId="02387F8E" w14:textId="77777777" w:rsidR="00FD091D" w:rsidRPr="00940E38" w:rsidRDefault="00FD091D" w:rsidP="009C27B9">
            <w:pPr>
              <w:rPr>
                <w:szCs w:val="16"/>
              </w:rPr>
            </w:pPr>
            <w:r w:rsidRPr="00940E38">
              <w:rPr>
                <w:szCs w:val="16"/>
              </w:rPr>
              <w:t>Revaluation: (1) difference between expected return on assets and actual return; (2) change to gross obligation due to bond rate change.</w:t>
            </w:r>
          </w:p>
        </w:tc>
      </w:tr>
      <w:tr w:rsidR="00FD091D" w:rsidRPr="00940E38" w14:paraId="2C98355A" w14:textId="77777777" w:rsidTr="00F1774D">
        <w:tc>
          <w:tcPr>
            <w:tcW w:w="380" w:type="dxa"/>
          </w:tcPr>
          <w:p w14:paraId="38072F22" w14:textId="77777777" w:rsidR="00FD091D" w:rsidRPr="00940E38" w:rsidRDefault="00FD091D" w:rsidP="009C27B9">
            <w:pPr>
              <w:jc w:val="center"/>
              <w:rPr>
                <w:szCs w:val="16"/>
              </w:rPr>
            </w:pPr>
            <w:r w:rsidRPr="00940E38">
              <w:rPr>
                <w:szCs w:val="16"/>
              </w:rPr>
              <w:t>9</w:t>
            </w:r>
          </w:p>
        </w:tc>
        <w:tc>
          <w:tcPr>
            <w:tcW w:w="2183" w:type="dxa"/>
          </w:tcPr>
          <w:p w14:paraId="06A7F84F" w14:textId="21FF8D01" w:rsidR="00FD091D" w:rsidRPr="00940E38" w:rsidRDefault="00FD091D" w:rsidP="009C27B9">
            <w:pPr>
              <w:rPr>
                <w:szCs w:val="16"/>
              </w:rPr>
            </w:pPr>
            <w:r w:rsidRPr="00940E38">
              <w:rPr>
                <w:szCs w:val="16"/>
              </w:rPr>
              <w:t>Gain/</w:t>
            </w:r>
            <w:r w:rsidR="00F1774D" w:rsidRPr="00940E38">
              <w:rPr>
                <w:szCs w:val="16"/>
              </w:rPr>
              <w:t xml:space="preserve">loss </w:t>
            </w:r>
            <w:r w:rsidRPr="00940E38">
              <w:rPr>
                <w:szCs w:val="16"/>
              </w:rPr>
              <w:t>on financial instruments/non</w:t>
            </w:r>
            <w:r w:rsidRPr="00940E38">
              <w:rPr>
                <w:szCs w:val="16"/>
              </w:rPr>
              <w:noBreakHyphen/>
              <w:t>financial assets</w:t>
            </w:r>
          </w:p>
        </w:tc>
        <w:tc>
          <w:tcPr>
            <w:tcW w:w="981" w:type="dxa"/>
          </w:tcPr>
          <w:p w14:paraId="74ED90B7" w14:textId="77777777" w:rsidR="00FD091D" w:rsidRPr="00940E38" w:rsidRDefault="00FD091D" w:rsidP="00124984">
            <w:pPr>
              <w:jc w:val="center"/>
              <w:rPr>
                <w:rFonts w:ascii="Wingdings" w:hAnsi="Wingdings"/>
                <w:szCs w:val="16"/>
              </w:rPr>
            </w:pPr>
          </w:p>
        </w:tc>
        <w:tc>
          <w:tcPr>
            <w:tcW w:w="992" w:type="dxa"/>
          </w:tcPr>
          <w:p w14:paraId="58D5A827"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17A0BAC2" w14:textId="77777777" w:rsidR="00FD091D" w:rsidRPr="00940E38" w:rsidRDefault="00FD091D" w:rsidP="00124984">
            <w:pPr>
              <w:jc w:val="center"/>
              <w:rPr>
                <w:rFonts w:ascii="Wingdings" w:hAnsi="Wingdings"/>
                <w:szCs w:val="16"/>
              </w:rPr>
            </w:pPr>
          </w:p>
        </w:tc>
        <w:tc>
          <w:tcPr>
            <w:tcW w:w="4392" w:type="dxa"/>
          </w:tcPr>
          <w:p w14:paraId="0C296F1C" w14:textId="77777777" w:rsidR="00FD091D" w:rsidRPr="00940E38" w:rsidRDefault="00FD091D" w:rsidP="009C27B9">
            <w:pPr>
              <w:rPr>
                <w:szCs w:val="16"/>
              </w:rPr>
            </w:pPr>
            <w:r w:rsidRPr="00940E38">
              <w:rPr>
                <w:szCs w:val="16"/>
              </w:rPr>
              <w:t>Revaluation.</w:t>
            </w:r>
          </w:p>
        </w:tc>
      </w:tr>
      <w:tr w:rsidR="00FD091D" w:rsidRPr="00940E38" w14:paraId="7E365467" w14:textId="77777777" w:rsidTr="00F1774D">
        <w:tc>
          <w:tcPr>
            <w:tcW w:w="380" w:type="dxa"/>
          </w:tcPr>
          <w:p w14:paraId="66438FAA" w14:textId="77777777" w:rsidR="00FD091D" w:rsidRPr="00940E38" w:rsidRDefault="00FD091D" w:rsidP="009C27B9">
            <w:pPr>
              <w:jc w:val="center"/>
              <w:rPr>
                <w:szCs w:val="16"/>
              </w:rPr>
            </w:pPr>
            <w:r w:rsidRPr="00940E38">
              <w:rPr>
                <w:szCs w:val="16"/>
              </w:rPr>
              <w:t>10</w:t>
            </w:r>
          </w:p>
        </w:tc>
        <w:tc>
          <w:tcPr>
            <w:tcW w:w="2183" w:type="dxa"/>
          </w:tcPr>
          <w:p w14:paraId="48EB6205" w14:textId="77777777" w:rsidR="00FD091D" w:rsidRPr="00940E38" w:rsidRDefault="00FD091D" w:rsidP="009C27B9">
            <w:pPr>
              <w:rPr>
                <w:szCs w:val="16"/>
              </w:rPr>
            </w:pPr>
            <w:r w:rsidRPr="00940E38">
              <w:rPr>
                <w:szCs w:val="16"/>
              </w:rPr>
              <w:t>Depletion of natural assets by removal or physical use e.g. forest; destruction by catastrophe e.g. fire</w:t>
            </w:r>
          </w:p>
        </w:tc>
        <w:tc>
          <w:tcPr>
            <w:tcW w:w="981" w:type="dxa"/>
          </w:tcPr>
          <w:p w14:paraId="091C3DED" w14:textId="77777777" w:rsidR="00FD091D" w:rsidRPr="00940E38" w:rsidRDefault="00FD091D" w:rsidP="00124984">
            <w:pPr>
              <w:jc w:val="center"/>
              <w:rPr>
                <w:rFonts w:ascii="Wingdings" w:hAnsi="Wingdings"/>
                <w:szCs w:val="16"/>
              </w:rPr>
            </w:pPr>
          </w:p>
        </w:tc>
        <w:tc>
          <w:tcPr>
            <w:tcW w:w="992" w:type="dxa"/>
          </w:tcPr>
          <w:p w14:paraId="1B8053FD"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2522CECE" w14:textId="77777777" w:rsidR="00FD091D" w:rsidRPr="00940E38" w:rsidRDefault="00FD091D" w:rsidP="00124984">
            <w:pPr>
              <w:jc w:val="center"/>
              <w:rPr>
                <w:rFonts w:ascii="Wingdings" w:hAnsi="Wingdings"/>
                <w:szCs w:val="16"/>
              </w:rPr>
            </w:pPr>
          </w:p>
        </w:tc>
        <w:tc>
          <w:tcPr>
            <w:tcW w:w="4392" w:type="dxa"/>
          </w:tcPr>
          <w:p w14:paraId="436469A9" w14:textId="77777777" w:rsidR="00FD091D" w:rsidRPr="00940E38" w:rsidRDefault="00FD091D" w:rsidP="009C27B9">
            <w:pPr>
              <w:rPr>
                <w:szCs w:val="16"/>
              </w:rPr>
            </w:pPr>
            <w:r w:rsidRPr="00940E38">
              <w:rPr>
                <w:szCs w:val="16"/>
              </w:rPr>
              <w:t>Change in volume.</w:t>
            </w:r>
          </w:p>
        </w:tc>
      </w:tr>
      <w:tr w:rsidR="00FD091D" w:rsidRPr="00940E38" w14:paraId="7AF24A13" w14:textId="77777777" w:rsidTr="00F1774D">
        <w:tc>
          <w:tcPr>
            <w:tcW w:w="380" w:type="dxa"/>
          </w:tcPr>
          <w:p w14:paraId="0550F5B9" w14:textId="77777777" w:rsidR="00FD091D" w:rsidRPr="00940E38" w:rsidRDefault="00FD091D" w:rsidP="009C27B9">
            <w:pPr>
              <w:jc w:val="center"/>
              <w:rPr>
                <w:szCs w:val="16"/>
              </w:rPr>
            </w:pPr>
            <w:r w:rsidRPr="00940E38">
              <w:rPr>
                <w:szCs w:val="16"/>
              </w:rPr>
              <w:t>11</w:t>
            </w:r>
          </w:p>
        </w:tc>
        <w:tc>
          <w:tcPr>
            <w:tcW w:w="2183" w:type="dxa"/>
          </w:tcPr>
          <w:p w14:paraId="0DEF68E4" w14:textId="77777777" w:rsidR="00FD091D" w:rsidRPr="00940E38" w:rsidRDefault="00FD091D" w:rsidP="009C27B9">
            <w:pPr>
              <w:rPr>
                <w:szCs w:val="16"/>
              </w:rPr>
            </w:pPr>
            <w:r w:rsidRPr="00940E38">
              <w:rPr>
                <w:szCs w:val="16"/>
              </w:rPr>
              <w:t xml:space="preserve">Gain from natural increase in livestock due to births </w:t>
            </w:r>
          </w:p>
        </w:tc>
        <w:tc>
          <w:tcPr>
            <w:tcW w:w="981" w:type="dxa"/>
          </w:tcPr>
          <w:p w14:paraId="3497AC86" w14:textId="77777777" w:rsidR="00FD091D" w:rsidRPr="00940E38" w:rsidRDefault="00FD091D" w:rsidP="00124984">
            <w:pPr>
              <w:jc w:val="center"/>
              <w:rPr>
                <w:rFonts w:ascii="Wingdings" w:hAnsi="Wingdings"/>
                <w:szCs w:val="16"/>
              </w:rPr>
            </w:pPr>
          </w:p>
        </w:tc>
        <w:tc>
          <w:tcPr>
            <w:tcW w:w="992" w:type="dxa"/>
          </w:tcPr>
          <w:p w14:paraId="39C26546" w14:textId="77777777" w:rsidR="00FD091D" w:rsidRPr="00940E38" w:rsidRDefault="00FD091D" w:rsidP="00124984">
            <w:pPr>
              <w:jc w:val="center"/>
              <w:rPr>
                <w:rFonts w:ascii="Wingdings" w:hAnsi="Wingdings"/>
                <w:szCs w:val="16"/>
              </w:rPr>
            </w:pPr>
            <w:r w:rsidRPr="00940E38">
              <w:rPr>
                <w:rFonts w:ascii="Wingdings" w:hAnsi="Wingdings"/>
                <w:szCs w:val="16"/>
              </w:rPr>
              <w:t></w:t>
            </w:r>
          </w:p>
        </w:tc>
        <w:tc>
          <w:tcPr>
            <w:tcW w:w="709" w:type="dxa"/>
          </w:tcPr>
          <w:p w14:paraId="71B40B0A" w14:textId="77777777" w:rsidR="00FD091D" w:rsidRPr="00940E38" w:rsidRDefault="00FD091D" w:rsidP="00124984">
            <w:pPr>
              <w:jc w:val="center"/>
              <w:rPr>
                <w:rFonts w:ascii="Wingdings" w:hAnsi="Wingdings"/>
                <w:szCs w:val="16"/>
              </w:rPr>
            </w:pPr>
          </w:p>
        </w:tc>
        <w:tc>
          <w:tcPr>
            <w:tcW w:w="4392" w:type="dxa"/>
          </w:tcPr>
          <w:p w14:paraId="23186BF5" w14:textId="77777777" w:rsidR="00FD091D" w:rsidRPr="00940E38" w:rsidRDefault="00FD091D" w:rsidP="009C27B9">
            <w:pPr>
              <w:rPr>
                <w:szCs w:val="16"/>
              </w:rPr>
            </w:pPr>
            <w:r w:rsidRPr="00940E38">
              <w:rPr>
                <w:szCs w:val="16"/>
              </w:rPr>
              <w:t>Change in volume.</w:t>
            </w:r>
          </w:p>
        </w:tc>
      </w:tr>
    </w:tbl>
    <w:p w14:paraId="3C10C452" w14:textId="77777777" w:rsidR="00FD091D" w:rsidRPr="00940E38" w:rsidRDefault="00FD091D" w:rsidP="00EC2028">
      <w:pPr>
        <w:rPr>
          <w:rFonts w:asciiTheme="majorHAnsi" w:eastAsiaTheme="majorEastAsia" w:hAnsiTheme="majorHAnsi" w:cstheme="majorBidi"/>
          <w:spacing w:val="-2"/>
          <w:sz w:val="28"/>
          <w:szCs w:val="28"/>
        </w:rPr>
      </w:pPr>
      <w:r w:rsidRPr="00940E38">
        <w:br w:type="page"/>
      </w:r>
    </w:p>
    <w:p w14:paraId="6A485CB9" w14:textId="0D7B8836" w:rsidR="00AD47C0" w:rsidRPr="00940E38" w:rsidRDefault="00AD47C0" w:rsidP="00B81601">
      <w:pPr>
        <w:pStyle w:val="AppendixHeading"/>
      </w:pPr>
      <w:bookmarkStart w:id="879" w:name="_Toc515533548"/>
      <w:bookmarkStart w:id="880" w:name="_Toc5615934"/>
      <w:bookmarkStart w:id="881" w:name="_Toc9937280"/>
      <w:bookmarkEnd w:id="853"/>
      <w:r w:rsidRPr="00940E38">
        <w:lastRenderedPageBreak/>
        <w:t>Appendix </w:t>
      </w:r>
      <w:r w:rsidR="00F37790" w:rsidRPr="00940E38">
        <w:t>9</w:t>
      </w:r>
      <w:r w:rsidRPr="00940E38">
        <w:t>:</w:t>
      </w:r>
      <w:r w:rsidRPr="00940E38">
        <w:tab/>
        <w:t xml:space="preserve">Declaration </w:t>
      </w:r>
      <w:r w:rsidR="004B44AD" w:rsidRPr="00940E38">
        <w:t>Certificate</w:t>
      </w:r>
      <w:r w:rsidRPr="00940E38">
        <w:t xml:space="preserve"> for executives – </w:t>
      </w:r>
      <w:r w:rsidR="004B44AD" w:rsidRPr="00940E38">
        <w:t xml:space="preserve">the certificate for declaration of related party transactions in compliance with </w:t>
      </w:r>
      <w:r w:rsidR="00AB693F" w:rsidRPr="00940E38">
        <w:t>AASB</w:t>
      </w:r>
      <w:r w:rsidR="004B44AD" w:rsidRPr="00940E38">
        <w:t>124</w:t>
      </w:r>
      <w:bookmarkEnd w:id="879"/>
      <w:bookmarkEnd w:id="880"/>
      <w:bookmarkEnd w:id="881"/>
    </w:p>
    <w:p w14:paraId="751A045D" w14:textId="77777777" w:rsidR="00474984" w:rsidRPr="00940E38" w:rsidRDefault="00474984" w:rsidP="005C4F20">
      <w:pPr>
        <w:pStyle w:val="Heading2nonTOC"/>
      </w:pPr>
      <w:r w:rsidRPr="00940E38">
        <w:t>Background information</w:t>
      </w:r>
    </w:p>
    <w:p w14:paraId="022657DA" w14:textId="77777777" w:rsidR="00474984" w:rsidRPr="00940E38" w:rsidRDefault="00474984" w:rsidP="005C4F20">
      <w:pPr>
        <w:pStyle w:val="Heading2blue"/>
        <w:rPr>
          <w:rFonts w:eastAsia="Times New Roman"/>
          <w:lang w:eastAsia="en-AU"/>
        </w:rPr>
      </w:pPr>
      <w:r w:rsidRPr="00940E38">
        <w:rPr>
          <w:rFonts w:eastAsia="Times New Roman"/>
          <w:lang w:eastAsia="en-AU"/>
        </w:rPr>
        <w:t>Related party transactions between key management personnel (KMP) and departments and agencies</w:t>
      </w:r>
    </w:p>
    <w:p w14:paraId="1405079C" w14:textId="2529D409" w:rsidR="00474984" w:rsidRPr="00940E38" w:rsidRDefault="00474984" w:rsidP="00E16F4D">
      <w:pPr>
        <w:rPr>
          <w:lang w:eastAsia="en-AU"/>
        </w:rPr>
      </w:pPr>
      <w:r w:rsidRPr="00940E38">
        <w:rPr>
          <w:lang w:eastAsia="en-AU"/>
        </w:rPr>
        <w:t xml:space="preserve">The Australian Accounting Standards Board (AASB) extended the scope of AASB 124 </w:t>
      </w:r>
      <w:r w:rsidRPr="00940E38">
        <w:rPr>
          <w:i/>
          <w:lang w:eastAsia="en-AU"/>
        </w:rPr>
        <w:t>Related Party Disclosures</w:t>
      </w:r>
      <w:r w:rsidRPr="00940E38">
        <w:rPr>
          <w:lang w:eastAsia="en-AU"/>
        </w:rPr>
        <w:t xml:space="preserve"> to include not-for-profit (NFP) public sector entities</w:t>
      </w:r>
      <w:r w:rsidR="00B64CC8" w:rsidRPr="00940E38">
        <w:rPr>
          <w:lang w:eastAsia="en-AU"/>
        </w:rPr>
        <w:t xml:space="preserve"> from 1 July 2016</w:t>
      </w:r>
      <w:r w:rsidRPr="00940E38">
        <w:rPr>
          <w:lang w:eastAsia="en-AU"/>
        </w:rPr>
        <w:t>. It should be noted</w:t>
      </w:r>
      <w:r w:rsidR="00E16F4D" w:rsidRPr="00940E38">
        <w:rPr>
          <w:lang w:eastAsia="en-AU"/>
        </w:rPr>
        <w:t xml:space="preserve"> that the objective of AASB </w:t>
      </w:r>
      <w:r w:rsidRPr="00940E38">
        <w:rPr>
          <w:lang w:eastAsia="en-AU"/>
        </w:rPr>
        <w:t>124 is to ensure that the department</w:t>
      </w:r>
      <w:r w:rsidR="00D2075C" w:rsidRPr="00940E38">
        <w:rPr>
          <w:lang w:eastAsia="en-AU"/>
        </w:rPr>
        <w:t>’</w:t>
      </w:r>
      <w:r w:rsidRPr="00940E38">
        <w:rPr>
          <w:lang w:eastAsia="en-AU"/>
        </w:rPr>
        <w:t>s or entity</w:t>
      </w:r>
      <w:r w:rsidR="00D2075C" w:rsidRPr="00940E38">
        <w:rPr>
          <w:lang w:eastAsia="en-AU"/>
        </w:rPr>
        <w:t>’</w:t>
      </w:r>
      <w:r w:rsidRPr="00940E38">
        <w:rPr>
          <w:lang w:eastAsia="en-AU"/>
        </w:rPr>
        <w:t>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14:paraId="2001B51B" w14:textId="687BCEC3" w:rsidR="00474984" w:rsidRPr="00940E38" w:rsidRDefault="00474984" w:rsidP="00E16F4D">
      <w:pPr>
        <w:rPr>
          <w:lang w:eastAsia="en-AU"/>
        </w:rPr>
      </w:pPr>
      <w:r w:rsidRPr="00940E38">
        <w:rPr>
          <w:lang w:eastAsia="en-AU"/>
        </w:rPr>
        <w:t>The standard defines KMP as those people with the authority and responsibility for planning, directing and controlling the activities of the entity, directly or indirectly i.e. those charged with decision</w:t>
      </w:r>
      <w:r w:rsidR="00F1774D" w:rsidRPr="00940E38">
        <w:rPr>
          <w:lang w:eastAsia="en-AU"/>
        </w:rPr>
        <w:noBreakHyphen/>
      </w:r>
      <w:r w:rsidRPr="00940E38">
        <w:rPr>
          <w:lang w:eastAsia="en-AU"/>
        </w:rPr>
        <w:t xml:space="preserve">making responsibilities. </w:t>
      </w:r>
      <w:r w:rsidRPr="00940E38">
        <w:rPr>
          <w:rFonts w:eastAsia="Times New Roman"/>
          <w:lang w:eastAsia="en-AU"/>
        </w:rPr>
        <w:t xml:space="preserve">AASB 124(9) </w:t>
      </w:r>
      <w:r w:rsidRPr="00940E38">
        <w:rPr>
          <w:rFonts w:eastAsia="Times New Roman"/>
          <w:i/>
          <w:lang w:eastAsia="en-AU"/>
        </w:rPr>
        <w:t>Related Party Disclosures</w:t>
      </w:r>
      <w:r w:rsidRPr="00940E38">
        <w:rPr>
          <w:rFonts w:eastAsia="Times New Roman"/>
          <w:lang w:eastAsia="en-AU"/>
        </w:rPr>
        <w:t xml:space="preserve"> defines a person who has significant influence or a close member of that person</w:t>
      </w:r>
      <w:r w:rsidR="00D2075C" w:rsidRPr="00940E38">
        <w:rPr>
          <w:rFonts w:eastAsia="Times New Roman"/>
          <w:lang w:eastAsia="en-AU"/>
        </w:rPr>
        <w:t>’</w:t>
      </w:r>
      <w:r w:rsidRPr="00940E38">
        <w:rPr>
          <w:rFonts w:eastAsia="Times New Roman"/>
          <w:lang w:eastAsia="en-AU"/>
        </w:rPr>
        <w:t>s family to be related to a reporting entity if that person is a member of the KMP of the entity or a parent of the entity.</w:t>
      </w:r>
    </w:p>
    <w:p w14:paraId="7C8D9795" w14:textId="77777777" w:rsidR="00474984" w:rsidRPr="00940E38" w:rsidRDefault="00474984" w:rsidP="005C4F20">
      <w:pPr>
        <w:pStyle w:val="Heading2blue"/>
        <w:rPr>
          <w:rFonts w:eastAsia="Times New Roman"/>
          <w:lang w:eastAsia="en-AU"/>
        </w:rPr>
      </w:pPr>
      <w:r w:rsidRPr="00940E38">
        <w:rPr>
          <w:rFonts w:eastAsia="Times New Roman"/>
          <w:lang w:eastAsia="en-AU"/>
        </w:rPr>
        <w:t>What needs to be collected from the KMP?</w:t>
      </w:r>
    </w:p>
    <w:p w14:paraId="5EFD39F8" w14:textId="77777777" w:rsidR="00474984" w:rsidRPr="00940E38" w:rsidRDefault="00474984" w:rsidP="00E16F4D">
      <w:pPr>
        <w:rPr>
          <w:lang w:eastAsia="en-AU"/>
        </w:rPr>
      </w:pPr>
      <w:r w:rsidRPr="00940E38">
        <w:rPr>
          <w:lang w:eastAsia="en-AU"/>
        </w:rPr>
        <w:t>Information regarding all related party transactions will need to be collected by the KMP, except for those transactions where the KMP and their related parties are acting as public citizens (e.g. payment of tax, or accessing a community service available to all citizens like services from a public hospital).</w:t>
      </w:r>
    </w:p>
    <w:p w14:paraId="33A5CF43" w14:textId="77777777" w:rsidR="00474984" w:rsidRPr="00940E38" w:rsidRDefault="00474984" w:rsidP="00E16F4D">
      <w:pPr>
        <w:rPr>
          <w:lang w:eastAsia="en-AU"/>
        </w:rPr>
      </w:pPr>
      <w:r w:rsidRPr="00940E38">
        <w:rPr>
          <w:lang w:eastAsia="en-AU"/>
        </w:rPr>
        <w:t>We acknowledge that while KMP such as executive officers are currently required to declare the</w:t>
      </w:r>
      <w:r w:rsidR="00E16F4D" w:rsidRPr="00940E38">
        <w:rPr>
          <w:lang w:eastAsia="en-AU"/>
        </w:rPr>
        <w:t>ir private interests, AASB </w:t>
      </w:r>
      <w:r w:rsidRPr="00940E38">
        <w:rPr>
          <w:lang w:eastAsia="en-AU"/>
        </w:rPr>
        <w:t>124 requires more extensive disclosures of related party transactions that are not collected in the declaration of private interests form.</w:t>
      </w:r>
    </w:p>
    <w:p w14:paraId="7B0D13F4" w14:textId="77777777" w:rsidR="00474984" w:rsidRPr="00940E38" w:rsidRDefault="00474984" w:rsidP="005C4F20">
      <w:pPr>
        <w:pStyle w:val="Heading2blue"/>
        <w:rPr>
          <w:rFonts w:eastAsia="Times New Roman"/>
          <w:lang w:eastAsia="en-AU"/>
        </w:rPr>
      </w:pPr>
      <w:r w:rsidRPr="00940E38">
        <w:rPr>
          <w:rFonts w:eastAsia="Times New Roman"/>
          <w:lang w:eastAsia="en-AU"/>
        </w:rPr>
        <w:t>How the information collected will be disclosed in the relevant financial reports</w:t>
      </w:r>
    </w:p>
    <w:p w14:paraId="3FC376F2" w14:textId="77777777" w:rsidR="00474984" w:rsidRPr="00940E38" w:rsidRDefault="00474984" w:rsidP="00E16F4D">
      <w:pPr>
        <w:rPr>
          <w:lang w:eastAsia="en-AU"/>
        </w:rPr>
      </w:pPr>
      <w:r w:rsidRPr="00940E38">
        <w:rPr>
          <w:lang w:eastAsia="en-AU"/>
        </w:rPr>
        <w:t>Not all information collected will be disclosed in the respective entity</w:t>
      </w:r>
      <w:r w:rsidR="00D2075C" w:rsidRPr="00940E38">
        <w:rPr>
          <w:lang w:eastAsia="en-AU"/>
        </w:rPr>
        <w:t>’</w:t>
      </w:r>
      <w:r w:rsidRPr="00940E38">
        <w:rPr>
          <w:lang w:eastAsia="en-AU"/>
        </w:rPr>
        <w:t>s annual financial report. This is because the accounting standards only require the disclosure of material related party transactions and outstanding balances. Materiality is subject to professional judgement and goes beyond the dollar value of the transaction or balance.</w:t>
      </w:r>
    </w:p>
    <w:p w14:paraId="48B6ECC4" w14:textId="77777777" w:rsidR="00474984" w:rsidRPr="00940E38" w:rsidRDefault="00474984" w:rsidP="00E16F4D">
      <w:pPr>
        <w:rPr>
          <w:lang w:eastAsia="en-AU"/>
        </w:rPr>
      </w:pPr>
      <w:r w:rsidRPr="00940E38">
        <w:rPr>
          <w:lang w:eastAsia="en-AU"/>
        </w:rPr>
        <w:t>However, it is important to note that all KMP should disclose all relevant related party transactions, noting that typical citizen transactions are not required to be declared. A threshold of $100 000 may be applied for standard commercial contracts in an effort to ease the reporting burden on KMP. This is because a transaction that may appear immaterial on its own, may in combination with other like transactions have a material effect on the entity</w:t>
      </w:r>
      <w:r w:rsidR="00D2075C" w:rsidRPr="00940E38">
        <w:rPr>
          <w:lang w:eastAsia="en-AU"/>
        </w:rPr>
        <w:t>’</w:t>
      </w:r>
      <w:r w:rsidRPr="00940E38">
        <w:rPr>
          <w:lang w:eastAsia="en-AU"/>
        </w:rPr>
        <w:t xml:space="preserve">s financial statements and warrants disclosure. Items of a similar nature may be </w:t>
      </w:r>
      <w:r w:rsidRPr="00940E38">
        <w:rPr>
          <w:b/>
          <w:lang w:eastAsia="en-AU"/>
        </w:rPr>
        <w:t>disclosed in aggregate</w:t>
      </w:r>
      <w:r w:rsidRPr="00940E38">
        <w:rPr>
          <w:lang w:eastAsia="en-AU"/>
        </w:rPr>
        <w:t xml:space="preserve"> except where separate disclosure is necessary for an understanding of the effects of related party transactions on the financial statements of the department or entity. If you are unsure whether there are any related party transactions your close family members have with the entity that you are a KMP of, or with any entity controlled by the entity that you are a KMP of, you are encouraged to include their details in the certificate for completeness.</w:t>
      </w:r>
    </w:p>
    <w:p w14:paraId="2CA606A7" w14:textId="77777777" w:rsidR="00474984" w:rsidRPr="00940E38" w:rsidRDefault="00474984" w:rsidP="00474984">
      <w:pPr>
        <w:keepLines w:val="0"/>
        <w:spacing w:before="160" w:after="100" w:line="276" w:lineRule="auto"/>
        <w:rPr>
          <w:rFonts w:ascii="Arial" w:eastAsia="Arial" w:hAnsi="Arial" w:cs="Times New Roman"/>
          <w:szCs w:val="20"/>
          <w:lang w:eastAsia="en-AU"/>
        </w:rPr>
      </w:pPr>
      <w:r w:rsidRPr="00940E38">
        <w:rPr>
          <w:rFonts w:ascii="Arial" w:eastAsia="Arial" w:hAnsi="Arial" w:cs="Times New Roman"/>
          <w:szCs w:val="20"/>
          <w:lang w:eastAsia="en-AU"/>
        </w:rPr>
        <w:t>Due to the sensitive nature of the information, all information collected will be stored in a secured manner.</w:t>
      </w:r>
    </w:p>
    <w:p w14:paraId="7859FA46" w14:textId="77777777" w:rsidR="00474984" w:rsidRPr="00940E38" w:rsidRDefault="00474984" w:rsidP="005C4F20">
      <w:pPr>
        <w:pStyle w:val="Heading2blue"/>
        <w:rPr>
          <w:rFonts w:eastAsia="Times New Roman"/>
          <w:lang w:eastAsia="en-AU"/>
        </w:rPr>
      </w:pPr>
      <w:r w:rsidRPr="00940E38">
        <w:rPr>
          <w:rFonts w:eastAsia="Times New Roman"/>
          <w:lang w:eastAsia="en-AU"/>
        </w:rPr>
        <w:t>Certification completion process</w:t>
      </w:r>
    </w:p>
    <w:p w14:paraId="2EE345D1" w14:textId="77777777" w:rsidR="00474984" w:rsidRPr="00940E38" w:rsidRDefault="00474984" w:rsidP="005C4F20">
      <w:pPr>
        <w:pStyle w:val="Heading3unnumbered"/>
        <w:rPr>
          <w:rFonts w:eastAsia="Arial"/>
          <w:lang w:eastAsia="en-AU"/>
        </w:rPr>
      </w:pPr>
      <w:r w:rsidRPr="00940E38">
        <w:rPr>
          <w:rFonts w:eastAsia="Arial"/>
          <w:lang w:eastAsia="en-AU"/>
        </w:rPr>
        <w:t xml:space="preserve">Process for Ministers </w:t>
      </w:r>
    </w:p>
    <w:p w14:paraId="5FFA3C77" w14:textId="519E0B49" w:rsidR="00474984" w:rsidRPr="00940E38" w:rsidRDefault="00474984" w:rsidP="00E16F4D">
      <w:pPr>
        <w:rPr>
          <w:lang w:eastAsia="en-AU"/>
        </w:rPr>
      </w:pPr>
      <w:r w:rsidRPr="00940E38">
        <w:rPr>
          <w:lang w:eastAsia="en-AU"/>
        </w:rPr>
        <w:t>As not all not-for-profit public sector entities within the State ha</w:t>
      </w:r>
      <w:r w:rsidR="00F1774D" w:rsidRPr="00940E38">
        <w:rPr>
          <w:lang w:eastAsia="en-AU"/>
        </w:rPr>
        <w:t>ve</w:t>
      </w:r>
      <w:r w:rsidRPr="00940E38">
        <w:rPr>
          <w:lang w:eastAsia="en-AU"/>
        </w:rPr>
        <w:t xml:space="preserve"> 30 June year ends i.e. </w:t>
      </w:r>
      <w:r w:rsidR="007263CF" w:rsidRPr="00940E38">
        <w:rPr>
          <w:lang w:eastAsia="en-AU"/>
        </w:rPr>
        <w:t xml:space="preserve">Alpine Resorts, </w:t>
      </w:r>
      <w:r w:rsidRPr="00940E38">
        <w:rPr>
          <w:lang w:eastAsia="en-AU"/>
        </w:rPr>
        <w:t>TAFES and schools have 31</w:t>
      </w:r>
      <w:r w:rsidR="00567370" w:rsidRPr="00940E38">
        <w:rPr>
          <w:lang w:eastAsia="en-AU"/>
        </w:rPr>
        <w:t> </w:t>
      </w:r>
      <w:r w:rsidRPr="00940E38">
        <w:rPr>
          <w:lang w:eastAsia="en-AU"/>
        </w:rPr>
        <w:t xml:space="preserve">December year ends, the State has to collect information from Cabinet </w:t>
      </w:r>
      <w:r w:rsidR="00F1774D" w:rsidRPr="00940E38">
        <w:rPr>
          <w:lang w:eastAsia="en-AU"/>
        </w:rPr>
        <w:t xml:space="preserve">Ministers </w:t>
      </w:r>
      <w:r w:rsidRPr="00940E38">
        <w:rPr>
          <w:lang w:eastAsia="en-AU"/>
        </w:rPr>
        <w:t xml:space="preserve">more frequently. </w:t>
      </w:r>
    </w:p>
    <w:p w14:paraId="1DEE7D65" w14:textId="77777777" w:rsidR="00474984" w:rsidRPr="00940E38" w:rsidRDefault="00474984" w:rsidP="00E16F4D">
      <w:pPr>
        <w:rPr>
          <w:lang w:eastAsia="en-AU"/>
        </w:rPr>
      </w:pPr>
      <w:r w:rsidRPr="00940E38">
        <w:rPr>
          <w:lang w:eastAsia="en-AU"/>
        </w:rPr>
        <w:t>The first submission will cover the period 1 July to 31 </w:t>
      </w:r>
      <w:r w:rsidR="008027B9" w:rsidRPr="00940E38">
        <w:rPr>
          <w:lang w:eastAsia="en-AU"/>
        </w:rPr>
        <w:t>December</w:t>
      </w:r>
      <w:r w:rsidRPr="00940E38">
        <w:rPr>
          <w:lang w:eastAsia="en-AU"/>
        </w:rPr>
        <w:t xml:space="preserve">. All Cabinet ministers will be expected to complete and submit their certificates </w:t>
      </w:r>
      <w:r w:rsidR="00A20B40" w:rsidRPr="00940E38">
        <w:rPr>
          <w:lang w:eastAsia="en-AU"/>
        </w:rPr>
        <w:t>in the month following the first submission period (i.e. January)</w:t>
      </w:r>
      <w:r w:rsidRPr="00940E38">
        <w:rPr>
          <w:lang w:eastAsia="en-AU"/>
        </w:rPr>
        <w:t xml:space="preserve">. </w:t>
      </w:r>
    </w:p>
    <w:p w14:paraId="614D4F33" w14:textId="76071C87" w:rsidR="00474984" w:rsidRPr="00940E38" w:rsidRDefault="00474984" w:rsidP="00E16F4D">
      <w:pPr>
        <w:rPr>
          <w:lang w:eastAsia="en-AU"/>
        </w:rPr>
      </w:pPr>
      <w:r w:rsidRPr="00940E38">
        <w:rPr>
          <w:lang w:eastAsia="en-AU"/>
        </w:rPr>
        <w:t xml:space="preserve">Cabinet </w:t>
      </w:r>
      <w:r w:rsidR="00F1774D" w:rsidRPr="00940E38">
        <w:rPr>
          <w:lang w:eastAsia="en-AU"/>
        </w:rPr>
        <w:t xml:space="preserve">Ministers </w:t>
      </w:r>
      <w:r w:rsidRPr="00940E38">
        <w:rPr>
          <w:lang w:eastAsia="en-AU"/>
        </w:rPr>
        <w:t xml:space="preserve">will </w:t>
      </w:r>
      <w:r w:rsidR="008027B9" w:rsidRPr="00940E38">
        <w:rPr>
          <w:lang w:eastAsia="en-AU"/>
        </w:rPr>
        <w:t xml:space="preserve">submit </w:t>
      </w:r>
      <w:r w:rsidRPr="00940E38">
        <w:rPr>
          <w:lang w:eastAsia="en-AU"/>
        </w:rPr>
        <w:t>their certificates to the Department of Premier and Cabinet (DPC)</w:t>
      </w:r>
      <w:r w:rsidR="008027B9" w:rsidRPr="00940E38">
        <w:rPr>
          <w:lang w:eastAsia="en-AU"/>
        </w:rPr>
        <w:t xml:space="preserve"> via a secure Cabinet portal</w:t>
      </w:r>
      <w:r w:rsidRPr="00940E38">
        <w:rPr>
          <w:lang w:eastAsia="en-AU"/>
        </w:rPr>
        <w:t>.</w:t>
      </w:r>
    </w:p>
    <w:p w14:paraId="6DE44A9D" w14:textId="30FE3229" w:rsidR="00474984" w:rsidRPr="00940E38" w:rsidRDefault="00474984" w:rsidP="00E16F4D">
      <w:pPr>
        <w:rPr>
          <w:b/>
          <w:lang w:eastAsia="en-AU"/>
        </w:rPr>
      </w:pPr>
      <w:r w:rsidRPr="00940E38">
        <w:rPr>
          <w:lang w:eastAsia="en-AU"/>
        </w:rPr>
        <w:t xml:space="preserve">The final submission will cover the remaining period 1 </w:t>
      </w:r>
      <w:r w:rsidR="00A20B40" w:rsidRPr="00940E38">
        <w:rPr>
          <w:lang w:eastAsia="en-AU"/>
        </w:rPr>
        <w:t>January</w:t>
      </w:r>
      <w:r w:rsidRPr="00940E38">
        <w:rPr>
          <w:lang w:eastAsia="en-AU"/>
        </w:rPr>
        <w:t xml:space="preserve"> to 30 June to report on any additional transactions that may have occurred during the quarter. The previous certificate will be included to facilitate completion of their final submission for the financial year. All Cabinet </w:t>
      </w:r>
      <w:r w:rsidR="00F1774D" w:rsidRPr="00940E38">
        <w:rPr>
          <w:lang w:eastAsia="en-AU"/>
        </w:rPr>
        <w:t xml:space="preserve">Ministers </w:t>
      </w:r>
      <w:r w:rsidRPr="00940E38">
        <w:rPr>
          <w:lang w:eastAsia="en-AU"/>
        </w:rPr>
        <w:t xml:space="preserve">will be expected to complete and submit their certificates </w:t>
      </w:r>
      <w:r w:rsidR="00A20B40" w:rsidRPr="00940E38">
        <w:rPr>
          <w:lang w:eastAsia="en-AU"/>
        </w:rPr>
        <w:t>in the month following the second submission period (i.e. July)</w:t>
      </w:r>
      <w:r w:rsidRPr="00940E38">
        <w:rPr>
          <w:b/>
          <w:lang w:eastAsia="en-AU"/>
        </w:rPr>
        <w:t>.</w:t>
      </w:r>
    </w:p>
    <w:p w14:paraId="6A0F693C" w14:textId="2FBECE73" w:rsidR="00474984" w:rsidRPr="00940E38" w:rsidRDefault="00474984" w:rsidP="00E16F4D">
      <w:pPr>
        <w:rPr>
          <w:lang w:eastAsia="en-AU"/>
        </w:rPr>
      </w:pPr>
      <w:r w:rsidRPr="00940E38">
        <w:rPr>
          <w:lang w:eastAsia="en-AU"/>
        </w:rPr>
        <w:lastRenderedPageBreak/>
        <w:t>The information collected will enable DPC</w:t>
      </w:r>
      <w:r w:rsidR="00811F01" w:rsidRPr="00940E38">
        <w:rPr>
          <w:lang w:eastAsia="en-AU"/>
        </w:rPr>
        <w:t xml:space="preserve"> and DTF</w:t>
      </w:r>
      <w:r w:rsidRPr="00940E38">
        <w:rPr>
          <w:lang w:eastAsia="en-AU"/>
        </w:rPr>
        <w:t xml:space="preserve"> and the respective departments and agencies to review the information received from Cabinet </w:t>
      </w:r>
      <w:r w:rsidR="00F1774D" w:rsidRPr="00940E38">
        <w:rPr>
          <w:lang w:eastAsia="en-AU"/>
        </w:rPr>
        <w:t xml:space="preserve">Ministers </w:t>
      </w:r>
      <w:r w:rsidRPr="00940E38">
        <w:rPr>
          <w:lang w:eastAsia="en-AU"/>
        </w:rPr>
        <w:t>to support the drafting of the related party disclosures for inclusion in the relevant d</w:t>
      </w:r>
      <w:r w:rsidRPr="00940E38">
        <w:t>epartments</w:t>
      </w:r>
      <w:r w:rsidR="00D2075C" w:rsidRPr="00940E38">
        <w:t>’</w:t>
      </w:r>
      <w:r w:rsidRPr="00940E38">
        <w:t xml:space="preserve"> and agencies</w:t>
      </w:r>
      <w:r w:rsidR="00D2075C" w:rsidRPr="00940E38">
        <w:t>’</w:t>
      </w:r>
      <w:r w:rsidRPr="00940E38">
        <w:t xml:space="preserve"> related party note. The Department of Treasury and Finance (DTF) team will provide an</w:t>
      </w:r>
      <w:r w:rsidRPr="00940E38">
        <w:rPr>
          <w:lang w:eastAsia="en-AU"/>
        </w:rPr>
        <w:t xml:space="preserve"> overview and support role in facilitating the completion of the related party disclosures and ensuring consistency across the board.</w:t>
      </w:r>
    </w:p>
    <w:p w14:paraId="6C451AE8" w14:textId="77777777" w:rsidR="00474984" w:rsidRPr="00940E38" w:rsidRDefault="00E16F4D" w:rsidP="005C4F20">
      <w:pPr>
        <w:pStyle w:val="Heading3unnumbered"/>
        <w:rPr>
          <w:rFonts w:eastAsia="Arial"/>
          <w:lang w:eastAsia="en-AU"/>
        </w:rPr>
      </w:pPr>
      <w:r w:rsidRPr="00940E38">
        <w:rPr>
          <w:rFonts w:eastAsia="Arial"/>
          <w:lang w:eastAsia="en-AU"/>
        </w:rPr>
        <w:t>Process for executive KMP</w:t>
      </w:r>
    </w:p>
    <w:p w14:paraId="322616A4" w14:textId="13DE14FF" w:rsidR="00474984" w:rsidRPr="00940E38" w:rsidRDefault="00474984" w:rsidP="00E16F4D">
      <w:pPr>
        <w:rPr>
          <w:lang w:eastAsia="en-AU"/>
        </w:rPr>
      </w:pPr>
      <w:r w:rsidRPr="00940E38">
        <w:rPr>
          <w:lang w:eastAsia="en-AU"/>
        </w:rPr>
        <w:t xml:space="preserve">Entities are encouraged to adopt a collection frequency that is appropriate for their </w:t>
      </w:r>
      <w:r w:rsidR="002658D1" w:rsidRPr="00940E38">
        <w:rPr>
          <w:lang w:eastAsia="en-AU"/>
        </w:rPr>
        <w:t>needs and</w:t>
      </w:r>
      <w:r w:rsidRPr="00940E38">
        <w:rPr>
          <w:lang w:eastAsia="en-AU"/>
        </w:rPr>
        <w:t xml:space="preserve"> may consider the process designed for Ministers as a guide</w:t>
      </w:r>
      <w:r w:rsidR="00FC4913" w:rsidRPr="00940E38">
        <w:rPr>
          <w:lang w:eastAsia="en-AU"/>
        </w:rPr>
        <w:t xml:space="preserve">. </w:t>
      </w:r>
    </w:p>
    <w:p w14:paraId="7A3F5BD4" w14:textId="77777777" w:rsidR="00474984" w:rsidRPr="00940E38" w:rsidRDefault="00474984" w:rsidP="00E16F4D">
      <w:pPr>
        <w:rPr>
          <w:lang w:eastAsia="en-AU"/>
        </w:rPr>
      </w:pPr>
      <w:r w:rsidRPr="00940E38">
        <w:rPr>
          <w:lang w:eastAsia="en-AU"/>
        </w:rPr>
        <w:t>All executive KMP will return their certificates to their respective d</w:t>
      </w:r>
      <w:r w:rsidR="00460F2C" w:rsidRPr="00940E38">
        <w:rPr>
          <w:lang w:eastAsia="en-AU"/>
        </w:rPr>
        <w:t>epartment or agency who will co</w:t>
      </w:r>
      <w:r w:rsidRPr="00940E38">
        <w:rPr>
          <w:lang w:eastAsia="en-AU"/>
        </w:rPr>
        <w:t>ordinate the collection of the certificates.</w:t>
      </w:r>
    </w:p>
    <w:p w14:paraId="0736ED7D" w14:textId="77777777" w:rsidR="00CF2012" w:rsidRPr="00940E38" w:rsidRDefault="00CF2012" w:rsidP="00E16F4D">
      <w:pPr>
        <w:rPr>
          <w:lang w:eastAsia="en-AU"/>
        </w:rPr>
      </w:pPr>
    </w:p>
    <w:p w14:paraId="468CD9C7" w14:textId="3C77F806" w:rsidR="00474984" w:rsidRPr="00940E38" w:rsidRDefault="00474984" w:rsidP="00E16F4D">
      <w:pPr>
        <w:pStyle w:val="Headingnotecontinued"/>
        <w:rPr>
          <w:rFonts w:eastAsiaTheme="minorHAnsi"/>
        </w:rPr>
      </w:pPr>
      <w:r w:rsidRPr="00940E38">
        <w:rPr>
          <w:rFonts w:eastAsiaTheme="minorHAnsi"/>
        </w:rPr>
        <w:t>Declara</w:t>
      </w:r>
      <w:r w:rsidR="00460F2C" w:rsidRPr="00940E38">
        <w:rPr>
          <w:rFonts w:eastAsiaTheme="minorHAnsi"/>
        </w:rPr>
        <w:t>tion Checklist for executives</w:t>
      </w:r>
      <w:r w:rsidR="00266D03" w:rsidRPr="00940E38">
        <w:rPr>
          <w:rFonts w:eastAsiaTheme="minorHAnsi"/>
        </w:rPr>
        <w:t xml:space="preserve"> </w:t>
      </w:r>
      <w:r w:rsidR="00460F2C" w:rsidRPr="00940E38">
        <w:rPr>
          <w:rFonts w:eastAsiaTheme="minorHAnsi"/>
        </w:rPr>
        <w:t>–</w:t>
      </w:r>
      <w:r w:rsidR="00266D03" w:rsidRPr="00940E38">
        <w:rPr>
          <w:rFonts w:eastAsiaTheme="minorHAnsi"/>
        </w:rPr>
        <w:t xml:space="preserve"> related </w:t>
      </w:r>
      <w:r w:rsidRPr="00940E38">
        <w:rPr>
          <w:rFonts w:eastAsiaTheme="minorHAnsi"/>
        </w:rPr>
        <w:t>party transaction identification</w:t>
      </w:r>
    </w:p>
    <w:p w14:paraId="248B8255" w14:textId="77777777" w:rsidR="00474984" w:rsidRPr="00940E38" w:rsidRDefault="00474984" w:rsidP="00B03939"/>
    <w:tbl>
      <w:tblPr>
        <w:tblStyle w:val="Modeltable"/>
        <w:tblW w:w="9639" w:type="dxa"/>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3039"/>
        <w:gridCol w:w="3086"/>
        <w:gridCol w:w="3514"/>
      </w:tblGrid>
      <w:tr w:rsidR="00AD47C0" w:rsidRPr="00940E38" w14:paraId="45945482" w14:textId="77777777" w:rsidTr="00184411">
        <w:trPr>
          <w:trHeight w:val="659"/>
        </w:trPr>
        <w:tc>
          <w:tcPr>
            <w:tcW w:w="3039" w:type="dxa"/>
            <w:tcBorders>
              <w:top w:val="single" w:sz="4" w:space="0" w:color="auto"/>
              <w:bottom w:val="single" w:sz="4" w:space="0" w:color="auto"/>
              <w:right w:val="single" w:sz="4" w:space="0" w:color="auto"/>
            </w:tcBorders>
            <w:shd w:val="clear" w:color="auto" w:fill="D9D9D9"/>
            <w:vAlign w:val="center"/>
          </w:tcPr>
          <w:p w14:paraId="1713C4F5" w14:textId="77777777" w:rsidR="00AD47C0" w:rsidRPr="00940E38" w:rsidRDefault="00AD47C0" w:rsidP="00184411">
            <w:pPr>
              <w:rPr>
                <w:b/>
                <w:sz w:val="18"/>
                <w:szCs w:val="18"/>
              </w:rPr>
            </w:pPr>
            <w:r w:rsidRPr="00940E38">
              <w:rPr>
                <w:b/>
                <w:sz w:val="18"/>
                <w:szCs w:val="18"/>
              </w:rPr>
              <w:t>Name of executive</w:t>
            </w:r>
          </w:p>
        </w:tc>
        <w:tc>
          <w:tcPr>
            <w:tcW w:w="6600" w:type="dxa"/>
            <w:gridSpan w:val="2"/>
            <w:tcBorders>
              <w:top w:val="single" w:sz="4" w:space="0" w:color="auto"/>
              <w:left w:val="single" w:sz="4" w:space="0" w:color="auto"/>
              <w:bottom w:val="single" w:sz="4" w:space="0" w:color="auto"/>
            </w:tcBorders>
          </w:tcPr>
          <w:p w14:paraId="6C77A8D1" w14:textId="77777777" w:rsidR="00AD47C0" w:rsidRPr="00940E38" w:rsidRDefault="00AD47C0" w:rsidP="00F042B6">
            <w:pPr>
              <w:rPr>
                <w:szCs w:val="18"/>
              </w:rPr>
            </w:pPr>
          </w:p>
        </w:tc>
      </w:tr>
      <w:tr w:rsidR="00AD47C0" w:rsidRPr="00940E38" w14:paraId="76544709" w14:textId="77777777" w:rsidTr="00184411">
        <w:trPr>
          <w:trHeight w:val="682"/>
        </w:trPr>
        <w:tc>
          <w:tcPr>
            <w:tcW w:w="3039" w:type="dxa"/>
            <w:tcBorders>
              <w:top w:val="single" w:sz="4" w:space="0" w:color="auto"/>
              <w:bottom w:val="single" w:sz="4" w:space="0" w:color="auto"/>
              <w:right w:val="single" w:sz="4" w:space="0" w:color="auto"/>
            </w:tcBorders>
            <w:shd w:val="clear" w:color="auto" w:fill="D9D9D9"/>
            <w:vAlign w:val="center"/>
          </w:tcPr>
          <w:p w14:paraId="667ADF5C" w14:textId="77777777" w:rsidR="00AD47C0" w:rsidRPr="00940E38" w:rsidRDefault="00AD47C0" w:rsidP="00184411">
            <w:pPr>
              <w:rPr>
                <w:b/>
                <w:sz w:val="18"/>
                <w:szCs w:val="18"/>
              </w:rPr>
            </w:pPr>
            <w:r w:rsidRPr="00940E38">
              <w:rPr>
                <w:b/>
                <w:sz w:val="18"/>
                <w:szCs w:val="18"/>
              </w:rPr>
              <w:t>Portfolio and entity name</w:t>
            </w:r>
          </w:p>
        </w:tc>
        <w:tc>
          <w:tcPr>
            <w:tcW w:w="6600" w:type="dxa"/>
            <w:gridSpan w:val="2"/>
            <w:tcBorders>
              <w:top w:val="single" w:sz="4" w:space="0" w:color="auto"/>
              <w:left w:val="single" w:sz="4" w:space="0" w:color="auto"/>
              <w:bottom w:val="single" w:sz="4" w:space="0" w:color="auto"/>
            </w:tcBorders>
          </w:tcPr>
          <w:p w14:paraId="12D7A7FD" w14:textId="77777777" w:rsidR="00AD47C0" w:rsidRPr="00940E38" w:rsidRDefault="00AD47C0" w:rsidP="00F042B6">
            <w:pPr>
              <w:rPr>
                <w:szCs w:val="18"/>
              </w:rPr>
            </w:pPr>
          </w:p>
        </w:tc>
      </w:tr>
      <w:tr w:rsidR="00BA1E01" w:rsidRPr="00940E38" w14:paraId="6702AA53" w14:textId="77777777" w:rsidTr="00184411">
        <w:trPr>
          <w:trHeight w:val="545"/>
        </w:trPr>
        <w:tc>
          <w:tcPr>
            <w:tcW w:w="3039" w:type="dxa"/>
            <w:tcBorders>
              <w:top w:val="single" w:sz="4" w:space="0" w:color="auto"/>
              <w:bottom w:val="single" w:sz="4" w:space="0" w:color="auto"/>
              <w:right w:val="single" w:sz="4" w:space="0" w:color="auto"/>
            </w:tcBorders>
            <w:shd w:val="clear" w:color="auto" w:fill="D9D9D9"/>
            <w:vAlign w:val="center"/>
          </w:tcPr>
          <w:p w14:paraId="1A3611F8" w14:textId="77777777" w:rsidR="00BA1E01" w:rsidRPr="00940E38" w:rsidRDefault="00BA1E01" w:rsidP="00184411">
            <w:pPr>
              <w:rPr>
                <w:b/>
                <w:sz w:val="18"/>
                <w:szCs w:val="18"/>
              </w:rPr>
            </w:pPr>
            <w:r w:rsidRPr="00940E38">
              <w:rPr>
                <w:b/>
                <w:sz w:val="18"/>
                <w:szCs w:val="18"/>
              </w:rPr>
              <w:t>Period covered</w:t>
            </w:r>
          </w:p>
        </w:tc>
        <w:tc>
          <w:tcPr>
            <w:tcW w:w="3086" w:type="dxa"/>
            <w:tcBorders>
              <w:top w:val="single" w:sz="4" w:space="0" w:color="auto"/>
              <w:left w:val="single" w:sz="4" w:space="0" w:color="auto"/>
              <w:bottom w:val="single" w:sz="4" w:space="0" w:color="auto"/>
              <w:right w:val="single" w:sz="4" w:space="0" w:color="auto"/>
            </w:tcBorders>
          </w:tcPr>
          <w:p w14:paraId="275C0793" w14:textId="77777777" w:rsidR="00BA1E01" w:rsidRPr="00940E38" w:rsidRDefault="00F002B2" w:rsidP="00184411">
            <w:pPr>
              <w:spacing w:line="360" w:lineRule="auto"/>
              <w:rPr>
                <w:sz w:val="18"/>
                <w:szCs w:val="18"/>
              </w:rPr>
            </w:pPr>
            <w:sdt>
              <w:sdtPr>
                <w:id w:val="-1809396951"/>
                <w14:checkbox>
                  <w14:checked w14:val="0"/>
                  <w14:checkedState w14:val="2612" w14:font="MS Gothic"/>
                  <w14:uncheckedState w14:val="2610" w14:font="MS Gothic"/>
                </w14:checkbox>
              </w:sdtPr>
              <w:sdtContent>
                <w:r w:rsidR="00BA1E01" w:rsidRPr="00940E38">
                  <w:rPr>
                    <w:rFonts w:ascii="MS Gothic" w:eastAsia="MS Gothic" w:hAnsi="MS Gothic" w:cs="MS Gothic" w:hint="eastAsia"/>
                    <w:sz w:val="18"/>
                    <w:szCs w:val="18"/>
                  </w:rPr>
                  <w:t>☐</w:t>
                </w:r>
              </w:sdtContent>
            </w:sdt>
            <w:r w:rsidR="00BA1E01" w:rsidRPr="00940E38">
              <w:rPr>
                <w:sz w:val="18"/>
                <w:szCs w:val="18"/>
              </w:rPr>
              <w:t xml:space="preserve"> First submission</w:t>
            </w:r>
          </w:p>
          <w:p w14:paraId="109B59E3" w14:textId="77777777" w:rsidR="00BA1E01" w:rsidRPr="00940E38" w:rsidRDefault="00BA1E01" w:rsidP="00184411">
            <w:pPr>
              <w:spacing w:line="360" w:lineRule="auto"/>
              <w:rPr>
                <w:sz w:val="18"/>
                <w:szCs w:val="18"/>
              </w:rPr>
            </w:pPr>
            <w:r w:rsidRPr="00940E38">
              <w:rPr>
                <w:sz w:val="18"/>
                <w:szCs w:val="18"/>
              </w:rPr>
              <w:t xml:space="preserve">1 July – 31 </w:t>
            </w:r>
            <w:r w:rsidR="00A20B40" w:rsidRPr="00940E38">
              <w:rPr>
                <w:sz w:val="18"/>
                <w:szCs w:val="18"/>
              </w:rPr>
              <w:t>December</w:t>
            </w:r>
          </w:p>
          <w:p w14:paraId="32D417E2" w14:textId="77777777" w:rsidR="00BA1E01" w:rsidRPr="00940E38" w:rsidRDefault="00BA1E01" w:rsidP="00184411">
            <w:pPr>
              <w:spacing w:line="360" w:lineRule="auto"/>
              <w:rPr>
                <w:sz w:val="18"/>
                <w:szCs w:val="18"/>
              </w:rPr>
            </w:pPr>
            <w:r w:rsidRPr="00940E38">
              <w:rPr>
                <w:b/>
                <w:sz w:val="18"/>
                <w:szCs w:val="18"/>
              </w:rPr>
              <w:t xml:space="preserve">Due: </w:t>
            </w:r>
            <w:r w:rsidR="00A20B40" w:rsidRPr="00940E38">
              <w:rPr>
                <w:b/>
                <w:sz w:val="18"/>
                <w:szCs w:val="18"/>
              </w:rPr>
              <w:t>January</w:t>
            </w:r>
          </w:p>
        </w:tc>
        <w:tc>
          <w:tcPr>
            <w:tcW w:w="3514" w:type="dxa"/>
            <w:tcBorders>
              <w:top w:val="single" w:sz="4" w:space="0" w:color="auto"/>
              <w:left w:val="single" w:sz="4" w:space="0" w:color="auto"/>
              <w:bottom w:val="single" w:sz="4" w:space="0" w:color="auto"/>
            </w:tcBorders>
          </w:tcPr>
          <w:p w14:paraId="0DA4F858" w14:textId="77777777" w:rsidR="00BA1E01" w:rsidRPr="00940E38" w:rsidRDefault="00F002B2" w:rsidP="00184411">
            <w:pPr>
              <w:spacing w:line="360" w:lineRule="auto"/>
              <w:rPr>
                <w:sz w:val="18"/>
                <w:szCs w:val="18"/>
              </w:rPr>
            </w:pPr>
            <w:sdt>
              <w:sdtPr>
                <w:id w:val="1187020272"/>
                <w14:checkbox>
                  <w14:checked w14:val="0"/>
                  <w14:checkedState w14:val="2612" w14:font="MS Gothic"/>
                  <w14:uncheckedState w14:val="2610" w14:font="MS Gothic"/>
                </w14:checkbox>
              </w:sdtPr>
              <w:sdtContent>
                <w:r w:rsidR="00EC0147" w:rsidRPr="00940E38">
                  <w:rPr>
                    <w:rFonts w:ascii="MS Gothic" w:eastAsia="MS Gothic" w:hAnsi="MS Gothic" w:hint="eastAsia"/>
                    <w:sz w:val="18"/>
                    <w:szCs w:val="18"/>
                  </w:rPr>
                  <w:t>☐</w:t>
                </w:r>
              </w:sdtContent>
            </w:sdt>
            <w:r w:rsidR="00BA1E01" w:rsidRPr="00940E38">
              <w:rPr>
                <w:sz w:val="18"/>
                <w:szCs w:val="18"/>
              </w:rPr>
              <w:t xml:space="preserve"> Second submission</w:t>
            </w:r>
          </w:p>
          <w:p w14:paraId="0CD80723" w14:textId="77777777" w:rsidR="00BA1E01" w:rsidRPr="00940E38" w:rsidRDefault="00BA1E01" w:rsidP="00184411">
            <w:pPr>
              <w:spacing w:line="360" w:lineRule="auto"/>
              <w:rPr>
                <w:sz w:val="18"/>
                <w:szCs w:val="18"/>
              </w:rPr>
            </w:pPr>
            <w:r w:rsidRPr="00940E38">
              <w:rPr>
                <w:sz w:val="18"/>
                <w:szCs w:val="18"/>
              </w:rPr>
              <w:t xml:space="preserve">1 </w:t>
            </w:r>
            <w:r w:rsidR="00A20B40" w:rsidRPr="00940E38">
              <w:rPr>
                <w:sz w:val="18"/>
                <w:szCs w:val="18"/>
              </w:rPr>
              <w:t>January</w:t>
            </w:r>
            <w:r w:rsidRPr="00940E38">
              <w:rPr>
                <w:sz w:val="18"/>
                <w:szCs w:val="18"/>
              </w:rPr>
              <w:t xml:space="preserve"> – 30 Jun</w:t>
            </w:r>
            <w:r w:rsidR="00A20B40" w:rsidRPr="00940E38">
              <w:rPr>
                <w:sz w:val="18"/>
                <w:szCs w:val="18"/>
              </w:rPr>
              <w:t>e</w:t>
            </w:r>
          </w:p>
          <w:p w14:paraId="569681E9" w14:textId="77777777" w:rsidR="00BA1E01" w:rsidRPr="00940E38" w:rsidRDefault="00BA1E01" w:rsidP="00184411">
            <w:pPr>
              <w:spacing w:line="360" w:lineRule="auto"/>
              <w:rPr>
                <w:b/>
                <w:sz w:val="18"/>
                <w:szCs w:val="18"/>
              </w:rPr>
            </w:pPr>
            <w:r w:rsidRPr="00940E38">
              <w:rPr>
                <w:b/>
                <w:sz w:val="18"/>
                <w:szCs w:val="18"/>
              </w:rPr>
              <w:t xml:space="preserve">Due: </w:t>
            </w:r>
            <w:r w:rsidR="00A20B40" w:rsidRPr="00940E38">
              <w:rPr>
                <w:b/>
                <w:sz w:val="18"/>
                <w:szCs w:val="18"/>
              </w:rPr>
              <w:t xml:space="preserve">July </w:t>
            </w:r>
          </w:p>
        </w:tc>
      </w:tr>
      <w:tr w:rsidR="00AD47C0" w:rsidRPr="00940E38" w14:paraId="52926FC8" w14:textId="77777777" w:rsidTr="00184411">
        <w:trPr>
          <w:trHeight w:val="998"/>
        </w:trPr>
        <w:tc>
          <w:tcPr>
            <w:tcW w:w="3039" w:type="dxa"/>
            <w:tcBorders>
              <w:top w:val="single" w:sz="4" w:space="0" w:color="auto"/>
              <w:bottom w:val="single" w:sz="4" w:space="0" w:color="auto"/>
              <w:right w:val="single" w:sz="4" w:space="0" w:color="auto"/>
            </w:tcBorders>
            <w:shd w:val="clear" w:color="auto" w:fill="D9D9D9"/>
            <w:vAlign w:val="center"/>
          </w:tcPr>
          <w:p w14:paraId="6C4D1475" w14:textId="77777777" w:rsidR="00AD47C0" w:rsidRPr="00940E38" w:rsidRDefault="00AD47C0" w:rsidP="00184411">
            <w:pPr>
              <w:spacing w:before="0"/>
              <w:rPr>
                <w:b/>
                <w:i/>
                <w:sz w:val="18"/>
                <w:szCs w:val="18"/>
              </w:rPr>
            </w:pPr>
            <w:r w:rsidRPr="00940E38">
              <w:rPr>
                <w:b/>
                <w:i/>
                <w:sz w:val="18"/>
                <w:szCs w:val="18"/>
              </w:rPr>
              <w:t>Or alternative reporting period:</w:t>
            </w:r>
          </w:p>
        </w:tc>
        <w:tc>
          <w:tcPr>
            <w:tcW w:w="6600" w:type="dxa"/>
            <w:gridSpan w:val="2"/>
            <w:tcBorders>
              <w:top w:val="single" w:sz="4" w:space="0" w:color="auto"/>
              <w:left w:val="single" w:sz="4" w:space="0" w:color="auto"/>
              <w:bottom w:val="single" w:sz="4" w:space="0" w:color="auto"/>
            </w:tcBorders>
          </w:tcPr>
          <w:p w14:paraId="6416B254" w14:textId="77777777" w:rsidR="00AD47C0" w:rsidRPr="00940E38" w:rsidRDefault="00AD47C0" w:rsidP="00184411">
            <w:pPr>
              <w:spacing w:before="60"/>
              <w:rPr>
                <w:i/>
                <w:szCs w:val="18"/>
              </w:rPr>
            </w:pPr>
            <w:r w:rsidRPr="00940E38">
              <w:rPr>
                <w:i/>
                <w:szCs w:val="18"/>
              </w:rPr>
              <w:t>(please state the alternative reporting period covered)</w:t>
            </w:r>
          </w:p>
          <w:p w14:paraId="55C43B06" w14:textId="77777777" w:rsidR="00567370" w:rsidRPr="00940E38" w:rsidRDefault="00567370" w:rsidP="00184411">
            <w:pPr>
              <w:spacing w:before="0"/>
              <w:rPr>
                <w:i/>
                <w:szCs w:val="18"/>
              </w:rPr>
            </w:pPr>
          </w:p>
          <w:p w14:paraId="64192E58" w14:textId="77777777" w:rsidR="00567370" w:rsidRPr="00940E38" w:rsidRDefault="00567370" w:rsidP="00BA1E01">
            <w:pPr>
              <w:spacing w:before="0"/>
              <w:rPr>
                <w:i/>
                <w:szCs w:val="18"/>
              </w:rPr>
            </w:pPr>
          </w:p>
          <w:p w14:paraId="3513C5A7" w14:textId="77777777" w:rsidR="00567370" w:rsidRPr="00940E38" w:rsidRDefault="00567370" w:rsidP="00BA1E01">
            <w:pPr>
              <w:spacing w:before="0"/>
              <w:rPr>
                <w:i/>
                <w:szCs w:val="18"/>
              </w:rPr>
            </w:pPr>
          </w:p>
        </w:tc>
      </w:tr>
    </w:tbl>
    <w:p w14:paraId="56D73CDF" w14:textId="77777777" w:rsidR="00AD47C0" w:rsidRPr="00940E38" w:rsidRDefault="00AD47C0" w:rsidP="00184411"/>
    <w:p w14:paraId="1A472276" w14:textId="77777777" w:rsidR="00AD47C0" w:rsidRPr="00940E38" w:rsidRDefault="00AD47C0" w:rsidP="00184411">
      <w:r w:rsidRPr="00940E38">
        <w:t>Did you, your close family members</w:t>
      </w:r>
      <w:r w:rsidR="001C1E1C" w:rsidRPr="00940E38">
        <w:rPr>
          <w:rStyle w:val="FootnoteReference"/>
        </w:rPr>
        <w:footnoteReference w:id="9"/>
      </w:r>
      <w:r w:rsidR="001C1E1C" w:rsidRPr="00940E38">
        <w:t xml:space="preserve"> </w:t>
      </w:r>
      <w:r w:rsidRPr="00940E38">
        <w:t>or entities controlled</w:t>
      </w:r>
      <w:r w:rsidR="001C1E1C" w:rsidRPr="00940E38">
        <w:rPr>
          <w:rStyle w:val="FootnoteReference"/>
        </w:rPr>
        <w:footnoteReference w:id="10"/>
      </w:r>
      <w:r w:rsidR="001C1E1C" w:rsidRPr="00940E38">
        <w:t xml:space="preserve"> </w:t>
      </w:r>
      <w:r w:rsidRPr="00940E38">
        <w:t xml:space="preserve">or jointly controlled by you or a close family member have any related party transactions with the entity that you are a KMP of, or any entity controlled by the entity that you are a KMP of, during the year ended 30 June 201X? </w:t>
      </w:r>
      <w:r w:rsidRPr="00940E38">
        <w:rPr>
          <w:b/>
        </w:rPr>
        <w:t>Please declare all related party transactions, noting that typical citizen transactions</w:t>
      </w:r>
      <w:r w:rsidR="001C1E1C" w:rsidRPr="00940E38">
        <w:rPr>
          <w:rStyle w:val="FootnoteReference"/>
          <w:b/>
        </w:rPr>
        <w:footnoteReference w:id="11"/>
      </w:r>
      <w:r w:rsidRPr="00940E38">
        <w:rPr>
          <w:b/>
        </w:rPr>
        <w:t xml:space="preserve"> </w:t>
      </w:r>
      <w:r w:rsidR="00BD57B8" w:rsidRPr="00940E38">
        <w:rPr>
          <w:b/>
        </w:rPr>
        <w:t>are not required to be declared.</w:t>
      </w:r>
      <w:r w:rsidRPr="00940E38">
        <w:t xml:space="preserve"> </w:t>
      </w:r>
      <w:r w:rsidR="00BD57B8" w:rsidRPr="00940E38">
        <w:t xml:space="preserve">(Please refer to the definitions and guidance </w:t>
      </w:r>
      <w:r w:rsidR="00845DC8" w:rsidRPr="00940E38">
        <w:t>on page 291</w:t>
      </w:r>
      <w:r w:rsidR="00BD57B8" w:rsidRPr="00940E38">
        <w:t xml:space="preserve"> for further details).</w:t>
      </w:r>
    </w:p>
    <w:p w14:paraId="3601CE7A" w14:textId="77777777" w:rsidR="00AD47C0" w:rsidRPr="00940E38" w:rsidRDefault="00AD47C0" w:rsidP="00184411">
      <w:r w:rsidRPr="00940E38">
        <w:t xml:space="preserve">In using this checklist, if you answer </w:t>
      </w:r>
      <w:r w:rsidR="00D2075C" w:rsidRPr="00940E38">
        <w:t>‘</w:t>
      </w:r>
      <w:r w:rsidRPr="00940E38">
        <w:t>yes</w:t>
      </w:r>
      <w:r w:rsidR="00D2075C" w:rsidRPr="00940E38">
        <w:t>’</w:t>
      </w:r>
      <w:r w:rsidRPr="00940E38">
        <w:t xml:space="preserve"> to any of the following questions, then those transactions must be declared. The objective of the checklist is to assist you with identifying related party transactions that need to be declared in the following declaration form. Questions 1 to 9 are designed to broaden your consideration of transactions th</w:t>
      </w:r>
      <w:r w:rsidR="001C1E1C" w:rsidRPr="00940E38">
        <w:t>at are non</w:t>
      </w:r>
      <w:r w:rsidR="001C1E1C" w:rsidRPr="00940E38">
        <w:noBreakHyphen/>
      </w:r>
      <w:r w:rsidRPr="00940E38">
        <w:t xml:space="preserve">standard transactions or agreements, and Question 10 requires declaration of standard commercial transactions to which a </w:t>
      </w:r>
      <w:r w:rsidRPr="00940E38">
        <w:rPr>
          <w:b/>
        </w:rPr>
        <w:t>threshold of $100 000 (excl. GST)</w:t>
      </w:r>
      <w:r w:rsidRPr="00940E38">
        <w:t xml:space="preserve"> may be applied in an effort to ease the reporting burden on KMPs. </w:t>
      </w:r>
    </w:p>
    <w:p w14:paraId="7E5AEE57" w14:textId="77777777" w:rsidR="00AD47C0" w:rsidRPr="00940E38" w:rsidRDefault="00AD47C0" w:rsidP="00184411">
      <w:r w:rsidRPr="00940E38">
        <w:t xml:space="preserve">If in doubt, you are encouraged to declare the transaction, as your reporting entity will assist in determining whether disclosure of the transaction is required, to minimise the risk of potential omissions of transactions that should be declared. </w:t>
      </w:r>
    </w:p>
    <w:p w14:paraId="01767F83" w14:textId="77777777" w:rsidR="00B03939" w:rsidRPr="00940E38" w:rsidRDefault="00AD47C0" w:rsidP="00184411">
      <w:r w:rsidRPr="00940E38">
        <w:t>It should be noted that during the normal course of VAGO audits and entity management due diligence, related party transactions below $100 000 may be identified which may warrant disclosure in an entity</w:t>
      </w:r>
      <w:r w:rsidR="00D2075C" w:rsidRPr="00940E38">
        <w:t>’</w:t>
      </w:r>
      <w:r w:rsidRPr="00940E38">
        <w:t>s financial report, as materiality must be assessed on an entity-by-entity basis. Should such transactions be identified, any information relating to executives and their related parties that are proposed to be disclosed by entities in their financial reports will be submitted to the relevant executive for review and approval prior to finalisation of the relevant entity</w:t>
      </w:r>
      <w:r w:rsidR="00D2075C" w:rsidRPr="00940E38">
        <w:t>’</w:t>
      </w:r>
      <w:r w:rsidRPr="00940E38">
        <w:t>s related party disclosure.</w:t>
      </w:r>
    </w:p>
    <w:p w14:paraId="3A067A77" w14:textId="77777777" w:rsidR="00BA1E01" w:rsidRPr="00940E38" w:rsidRDefault="00BA1E01">
      <w:pPr>
        <w:keepLines w:val="0"/>
        <w:rPr>
          <w:rFonts w:asciiTheme="majorHAnsi" w:hAnsiTheme="majorHAnsi"/>
        </w:rPr>
      </w:pPr>
      <w:r w:rsidRPr="00940E38">
        <w:rPr>
          <w:rFonts w:asciiTheme="majorHAnsi" w:hAnsiTheme="majorHAnsi"/>
        </w:rPr>
        <w:br w:type="page"/>
      </w:r>
    </w:p>
    <w:p w14:paraId="2594F1B6" w14:textId="77777777" w:rsidR="00AD47C0" w:rsidRPr="00940E38" w:rsidRDefault="00AD47C0" w:rsidP="00AD47C0">
      <w:pPr>
        <w:rPr>
          <w:rFonts w:asciiTheme="majorHAnsi" w:hAnsiTheme="majorHAnsi"/>
        </w:rPr>
      </w:pPr>
    </w:p>
    <w:tbl>
      <w:tblPr>
        <w:tblStyle w:val="Modeltable"/>
        <w:tblW w:w="9696" w:type="dxa"/>
        <w:tblLayout w:type="fixed"/>
        <w:tblLook w:val="0420" w:firstRow="1" w:lastRow="0" w:firstColumn="0" w:lastColumn="0" w:noHBand="0" w:noVBand="1"/>
      </w:tblPr>
      <w:tblGrid>
        <w:gridCol w:w="4197"/>
        <w:gridCol w:w="900"/>
        <w:gridCol w:w="900"/>
        <w:gridCol w:w="3699"/>
      </w:tblGrid>
      <w:tr w:rsidR="00571F08" w:rsidRPr="00940E38" w14:paraId="4777E4C6" w14:textId="77777777" w:rsidTr="00A722DE">
        <w:trPr>
          <w:cnfStyle w:val="100000000000" w:firstRow="1" w:lastRow="0" w:firstColumn="0" w:lastColumn="0" w:oddVBand="0" w:evenVBand="0" w:oddHBand="0" w:evenHBand="0" w:firstRowFirstColumn="0" w:firstRowLastColumn="0" w:lastRowFirstColumn="0" w:lastRowLastColumn="0"/>
          <w:tblHeader/>
        </w:trPr>
        <w:tc>
          <w:tcPr>
            <w:tcW w:w="4197" w:type="dxa"/>
            <w:vMerge w:val="restart"/>
          </w:tcPr>
          <w:p w14:paraId="5E09A72F" w14:textId="77777777" w:rsidR="00AD47C0" w:rsidRPr="00940E38" w:rsidRDefault="00AD47C0" w:rsidP="00571F08">
            <w:pPr>
              <w:rPr>
                <w:szCs w:val="18"/>
              </w:rPr>
            </w:pPr>
            <w:r w:rsidRPr="00940E38">
              <w:rPr>
                <w:szCs w:val="18"/>
              </w:rPr>
              <w:t>Question</w:t>
            </w:r>
          </w:p>
        </w:tc>
        <w:tc>
          <w:tcPr>
            <w:tcW w:w="1800" w:type="dxa"/>
            <w:gridSpan w:val="2"/>
          </w:tcPr>
          <w:p w14:paraId="335FAEA3" w14:textId="77777777" w:rsidR="00AD47C0" w:rsidRPr="00940E38" w:rsidRDefault="00AD47C0" w:rsidP="00571F08">
            <w:pPr>
              <w:jc w:val="center"/>
              <w:rPr>
                <w:szCs w:val="18"/>
              </w:rPr>
            </w:pPr>
            <w:r w:rsidRPr="00940E38">
              <w:rPr>
                <w:szCs w:val="18"/>
              </w:rPr>
              <w:t>Please tick your response below</w:t>
            </w:r>
          </w:p>
        </w:tc>
        <w:tc>
          <w:tcPr>
            <w:tcW w:w="3699" w:type="dxa"/>
            <w:vMerge w:val="restart"/>
          </w:tcPr>
          <w:p w14:paraId="78BB60A7" w14:textId="77777777" w:rsidR="00AD47C0" w:rsidRPr="00940E38" w:rsidRDefault="00AD47C0" w:rsidP="00571F08">
            <w:pPr>
              <w:rPr>
                <w:szCs w:val="18"/>
              </w:rPr>
            </w:pPr>
            <w:r w:rsidRPr="00940E38">
              <w:rPr>
                <w:szCs w:val="18"/>
              </w:rPr>
              <w:t>Instructions</w:t>
            </w:r>
          </w:p>
        </w:tc>
      </w:tr>
      <w:tr w:rsidR="00571F08" w:rsidRPr="00940E38" w14:paraId="3AEBFB71" w14:textId="77777777" w:rsidTr="00A722DE">
        <w:trPr>
          <w:cnfStyle w:val="100000000000" w:firstRow="1" w:lastRow="0" w:firstColumn="0" w:lastColumn="0" w:oddVBand="0" w:evenVBand="0" w:oddHBand="0" w:evenHBand="0" w:firstRowFirstColumn="0" w:firstRowLastColumn="0" w:lastRowFirstColumn="0" w:lastRowLastColumn="0"/>
          <w:trHeight w:val="318"/>
          <w:tblHeader/>
        </w:trPr>
        <w:tc>
          <w:tcPr>
            <w:tcW w:w="4197" w:type="dxa"/>
            <w:vMerge/>
          </w:tcPr>
          <w:p w14:paraId="5D904E61" w14:textId="77777777" w:rsidR="00AD47C0" w:rsidRPr="00940E38" w:rsidRDefault="00AD47C0" w:rsidP="00571F08">
            <w:pPr>
              <w:jc w:val="center"/>
              <w:rPr>
                <w:b/>
                <w:i/>
                <w:szCs w:val="18"/>
              </w:rPr>
            </w:pPr>
          </w:p>
        </w:tc>
        <w:tc>
          <w:tcPr>
            <w:tcW w:w="900" w:type="dxa"/>
          </w:tcPr>
          <w:p w14:paraId="041BBFE6" w14:textId="77777777" w:rsidR="00AD47C0" w:rsidRPr="00940E38" w:rsidRDefault="00AD47C0" w:rsidP="00571F08">
            <w:pPr>
              <w:jc w:val="center"/>
              <w:rPr>
                <w:i/>
                <w:szCs w:val="18"/>
              </w:rPr>
            </w:pPr>
            <w:r w:rsidRPr="00940E38">
              <w:rPr>
                <w:i/>
                <w:szCs w:val="18"/>
              </w:rPr>
              <w:t>Yes</w:t>
            </w:r>
          </w:p>
        </w:tc>
        <w:tc>
          <w:tcPr>
            <w:tcW w:w="900" w:type="dxa"/>
          </w:tcPr>
          <w:p w14:paraId="379D9A2B" w14:textId="77777777" w:rsidR="00AD47C0" w:rsidRPr="00940E38" w:rsidRDefault="00AD47C0" w:rsidP="00571F08">
            <w:pPr>
              <w:jc w:val="center"/>
              <w:rPr>
                <w:i/>
                <w:szCs w:val="18"/>
              </w:rPr>
            </w:pPr>
            <w:r w:rsidRPr="00940E38">
              <w:rPr>
                <w:i/>
                <w:szCs w:val="18"/>
              </w:rPr>
              <w:t>No</w:t>
            </w:r>
          </w:p>
        </w:tc>
        <w:tc>
          <w:tcPr>
            <w:tcW w:w="3699" w:type="dxa"/>
            <w:vMerge/>
          </w:tcPr>
          <w:p w14:paraId="343045A1" w14:textId="77777777" w:rsidR="00AD47C0" w:rsidRPr="00940E38" w:rsidRDefault="00AD47C0" w:rsidP="00571F08">
            <w:pPr>
              <w:jc w:val="center"/>
              <w:rPr>
                <w:b/>
                <w:i/>
                <w:szCs w:val="18"/>
              </w:rPr>
            </w:pPr>
          </w:p>
        </w:tc>
      </w:tr>
      <w:tr w:rsidR="00AD47C0" w:rsidRPr="00940E38" w14:paraId="1E513F47"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0A1A029C" w14:textId="60908327" w:rsidR="00AD47C0" w:rsidRPr="00940E38" w:rsidRDefault="00AD47C0" w:rsidP="00880C01">
            <w:pPr>
              <w:pStyle w:val="ListNumber"/>
              <w:numPr>
                <w:ilvl w:val="0"/>
                <w:numId w:val="31"/>
              </w:numPr>
              <w:rPr>
                <w:sz w:val="18"/>
                <w:szCs w:val="18"/>
              </w:rPr>
            </w:pPr>
            <w:r w:rsidRPr="00940E38">
              <w:rPr>
                <w:sz w:val="18"/>
                <w:szCs w:val="18"/>
              </w:rPr>
              <w:t xml:space="preserve">Are you, or any of your </w:t>
            </w:r>
            <w:r w:rsidRPr="00940E38">
              <w:rPr>
                <w:b/>
                <w:sz w:val="18"/>
                <w:szCs w:val="18"/>
              </w:rPr>
              <w:t xml:space="preserve">close family members </w:t>
            </w:r>
            <w:r w:rsidR="00E109C5" w:rsidRPr="00940E38">
              <w:rPr>
                <w:b/>
                <w:sz w:val="18"/>
                <w:szCs w:val="18"/>
              </w:rPr>
              <w:t xml:space="preserve">been </w:t>
            </w:r>
            <w:r w:rsidRPr="00940E38">
              <w:rPr>
                <w:b/>
                <w:sz w:val="18"/>
                <w:szCs w:val="18"/>
              </w:rPr>
              <w:t>employed</w:t>
            </w:r>
            <w:r w:rsidRPr="00940E38">
              <w:rPr>
                <w:sz w:val="18"/>
                <w:szCs w:val="18"/>
              </w:rPr>
              <w:t xml:space="preserve"> in a </w:t>
            </w:r>
            <w:r w:rsidRPr="00940E38">
              <w:rPr>
                <w:b/>
                <w:sz w:val="18"/>
                <w:szCs w:val="18"/>
              </w:rPr>
              <w:t>senior position</w:t>
            </w:r>
            <w:r w:rsidRPr="00940E38">
              <w:rPr>
                <w:sz w:val="18"/>
                <w:szCs w:val="18"/>
              </w:rPr>
              <w:t xml:space="preserve"> by </w:t>
            </w:r>
            <w:r w:rsidR="005B0456" w:rsidRPr="00940E38">
              <w:rPr>
                <w:sz w:val="18"/>
                <w:szCs w:val="18"/>
              </w:rPr>
              <w:t>a Government</w:t>
            </w:r>
            <w:r w:rsidRPr="00940E38">
              <w:rPr>
                <w:sz w:val="18"/>
                <w:szCs w:val="18"/>
              </w:rPr>
              <w:t xml:space="preserve"> entity in the current declaration period?</w:t>
            </w:r>
          </w:p>
          <w:p w14:paraId="22E2C502" w14:textId="3408BE87" w:rsidR="00AD47C0" w:rsidRPr="00940E38" w:rsidRDefault="00AD47C0" w:rsidP="00B03939">
            <w:pPr>
              <w:pStyle w:val="ListContinue"/>
              <w:rPr>
                <w:rFonts w:asciiTheme="majorHAnsi" w:hAnsiTheme="majorHAnsi"/>
                <w:sz w:val="18"/>
                <w:szCs w:val="18"/>
              </w:rPr>
            </w:pPr>
            <w:r w:rsidRPr="00940E38">
              <w:rPr>
                <w:sz w:val="18"/>
                <w:szCs w:val="18"/>
              </w:rPr>
              <w:t>A senior position is a position that has decision</w:t>
            </w:r>
            <w:r w:rsidR="00F1774D" w:rsidRPr="00940E38">
              <w:rPr>
                <w:sz w:val="18"/>
                <w:szCs w:val="18"/>
              </w:rPr>
              <w:noBreakHyphen/>
            </w:r>
            <w:r w:rsidRPr="00940E38">
              <w:rPr>
                <w:sz w:val="18"/>
                <w:szCs w:val="18"/>
              </w:rPr>
              <w:t>making responsibility of a KMP of an entity.</w:t>
            </w:r>
          </w:p>
        </w:tc>
        <w:tc>
          <w:tcPr>
            <w:tcW w:w="900" w:type="dxa"/>
          </w:tcPr>
          <w:p w14:paraId="70ACA940"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2AE6000D"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3699" w:type="dxa"/>
          </w:tcPr>
          <w:p w14:paraId="549CB9AE" w14:textId="3A8777AF" w:rsidR="00AD47C0" w:rsidRPr="00940E38" w:rsidRDefault="00AD47C0" w:rsidP="00F042B6">
            <w:pPr>
              <w:rPr>
                <w:rFonts w:asciiTheme="majorHAnsi" w:hAnsiTheme="majorHAnsi"/>
                <w:sz w:val="18"/>
                <w:szCs w:val="18"/>
              </w:rPr>
            </w:pPr>
            <w:r w:rsidRPr="00940E38">
              <w:rPr>
                <w:rFonts w:asciiTheme="majorHAnsi" w:hAnsiTheme="majorHAnsi"/>
                <w:sz w:val="18"/>
                <w:szCs w:val="18"/>
              </w:rPr>
              <w:t>If you have answered yes, please provide:</w:t>
            </w:r>
          </w:p>
          <w:p w14:paraId="1B8C2294" w14:textId="77777777" w:rsidR="00AD47C0" w:rsidRPr="00940E38" w:rsidRDefault="00AD47C0" w:rsidP="00571F08">
            <w:pPr>
              <w:pStyle w:val="ListBullet"/>
              <w:rPr>
                <w:sz w:val="18"/>
                <w:szCs w:val="18"/>
              </w:rPr>
            </w:pPr>
            <w:r w:rsidRPr="00940E38">
              <w:rPr>
                <w:sz w:val="18"/>
                <w:szCs w:val="18"/>
              </w:rPr>
              <w:t xml:space="preserve">details of your position and the department or agency you are employed by; </w:t>
            </w:r>
          </w:p>
          <w:p w14:paraId="6A173D7D" w14:textId="77777777" w:rsidR="00AD47C0" w:rsidRPr="00940E38" w:rsidRDefault="00AD47C0" w:rsidP="00571F08">
            <w:pPr>
              <w:pStyle w:val="ListBullet"/>
              <w:rPr>
                <w:sz w:val="18"/>
                <w:szCs w:val="18"/>
              </w:rPr>
            </w:pPr>
            <w:r w:rsidRPr="00940E38">
              <w:rPr>
                <w:sz w:val="18"/>
                <w:szCs w:val="18"/>
              </w:rPr>
              <w:t>details of your close family member, their position and the department or agency they are employed by and any involvement that you may have had in their appointment (if applicable); and</w:t>
            </w:r>
          </w:p>
          <w:p w14:paraId="189EC751" w14:textId="77777777" w:rsidR="00AD47C0" w:rsidRPr="00940E38" w:rsidRDefault="00AD47C0" w:rsidP="00571F08">
            <w:pPr>
              <w:pStyle w:val="ListBullet"/>
              <w:rPr>
                <w:sz w:val="18"/>
                <w:szCs w:val="18"/>
              </w:rPr>
            </w:pPr>
            <w:r w:rsidRPr="00940E38">
              <w:rPr>
                <w:sz w:val="18"/>
                <w:szCs w:val="18"/>
              </w:rPr>
              <w:t xml:space="preserve">details of any transactions </w:t>
            </w:r>
            <w:r w:rsidRPr="00940E38">
              <w:rPr>
                <w:b/>
                <w:sz w:val="18"/>
                <w:szCs w:val="18"/>
              </w:rPr>
              <w:t>influenced by the existence of the relationships</w:t>
            </w:r>
            <w:r w:rsidRPr="00940E38">
              <w:rPr>
                <w:sz w:val="18"/>
                <w:szCs w:val="18"/>
              </w:rPr>
              <w:t xml:space="preserve"> between the entities that you are KMP of and/or the entity that your close family member is employed by. Please provide details of the transaction in the form provided (e.g. nature of transaction, amount, terms and conditions of transaction, etc.).</w:t>
            </w:r>
          </w:p>
        </w:tc>
      </w:tr>
      <w:tr w:rsidR="00AD47C0" w:rsidRPr="00940E38" w14:paraId="3614445A" w14:textId="77777777" w:rsidTr="00E16F4D">
        <w:tc>
          <w:tcPr>
            <w:tcW w:w="4197" w:type="dxa"/>
          </w:tcPr>
          <w:p w14:paraId="2DF539E5" w14:textId="77777777" w:rsidR="00AD47C0" w:rsidRPr="00940E38" w:rsidRDefault="00AD47C0" w:rsidP="00571F08">
            <w:pPr>
              <w:pStyle w:val="ListNumber"/>
              <w:rPr>
                <w:sz w:val="18"/>
                <w:szCs w:val="18"/>
              </w:rPr>
            </w:pPr>
            <w:r w:rsidRPr="00940E38">
              <w:rPr>
                <w:sz w:val="18"/>
                <w:szCs w:val="18"/>
              </w:rPr>
              <w:t xml:space="preserve">Have you, your close family members, or entities controlled or jointly controlled by you or your close family members had a transaction that was </w:t>
            </w:r>
            <w:r w:rsidRPr="00940E38">
              <w:rPr>
                <w:b/>
                <w:sz w:val="18"/>
                <w:szCs w:val="18"/>
              </w:rPr>
              <w:t>a non-standard contract or agreement</w:t>
            </w:r>
            <w:r w:rsidRPr="00940E38">
              <w:rPr>
                <w:sz w:val="18"/>
                <w:szCs w:val="18"/>
              </w:rPr>
              <w:t xml:space="preserve"> with the entity that you are a KMP of, or any entity controlled by the entity that you are a KMP of?</w:t>
            </w:r>
          </w:p>
        </w:tc>
        <w:tc>
          <w:tcPr>
            <w:tcW w:w="900" w:type="dxa"/>
          </w:tcPr>
          <w:p w14:paraId="33BADB63"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227F2C99" w14:textId="77777777" w:rsidR="00AD47C0"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3699" w:type="dxa"/>
          </w:tcPr>
          <w:p w14:paraId="03DEB5F0" w14:textId="77777777" w:rsidR="00AD47C0" w:rsidRPr="00940E38" w:rsidRDefault="00AD47C0"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p w14:paraId="11F66F30" w14:textId="77777777" w:rsidR="00AD47C0" w:rsidRPr="00940E38" w:rsidRDefault="00AD47C0" w:rsidP="00F042B6">
            <w:pPr>
              <w:rPr>
                <w:rFonts w:asciiTheme="majorHAnsi" w:hAnsiTheme="majorHAnsi"/>
                <w:sz w:val="18"/>
                <w:szCs w:val="18"/>
              </w:rPr>
            </w:pPr>
            <w:r w:rsidRPr="00940E38">
              <w:rPr>
                <w:rFonts w:asciiTheme="majorHAnsi" w:hAnsiTheme="majorHAnsi"/>
                <w:sz w:val="18"/>
                <w:szCs w:val="18"/>
              </w:rPr>
              <w:t>A non-standard contract or agreement has terms that have been varied or negotiated on more favourable terms than generally contracted at arms-length with other suppliers.</w:t>
            </w:r>
          </w:p>
        </w:tc>
      </w:tr>
      <w:tr w:rsidR="00B03939" w:rsidRPr="00940E38" w14:paraId="247EF31C"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428F0836" w14:textId="77777777" w:rsidR="00B03939" w:rsidRPr="00940E38" w:rsidRDefault="00B03939" w:rsidP="00571F08">
            <w:pPr>
              <w:pStyle w:val="ListNumber"/>
              <w:rPr>
                <w:sz w:val="18"/>
                <w:szCs w:val="18"/>
              </w:rPr>
            </w:pPr>
            <w:r w:rsidRPr="00940E38">
              <w:rPr>
                <w:sz w:val="18"/>
                <w:szCs w:val="18"/>
              </w:rPr>
              <w:t xml:space="preserve">Have you, your close family members, or entities controlled or jointly controlled by you or your close family members received or provided any </w:t>
            </w:r>
            <w:r w:rsidRPr="00940E38">
              <w:rPr>
                <w:b/>
                <w:sz w:val="18"/>
                <w:szCs w:val="18"/>
              </w:rPr>
              <w:t>transfers under finance arrangement</w:t>
            </w:r>
            <w:r w:rsidRPr="00940E38">
              <w:rPr>
                <w:sz w:val="18"/>
                <w:szCs w:val="18"/>
              </w:rPr>
              <w:t xml:space="preserve"> i.e. loans, equity contributions to the entity that you are a KMP of, or any entity controlled by the entity that you are a KMP of?</w:t>
            </w:r>
          </w:p>
        </w:tc>
        <w:tc>
          <w:tcPr>
            <w:tcW w:w="900" w:type="dxa"/>
          </w:tcPr>
          <w:p w14:paraId="043ADF74" w14:textId="77777777" w:rsidR="00B03939"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619B24D4" w14:textId="77777777" w:rsidR="00B03939" w:rsidRPr="00940E38" w:rsidRDefault="00B03939" w:rsidP="00B03939">
            <w:pPr>
              <w:jc w:val="center"/>
              <w:rPr>
                <w:sz w:val="18"/>
                <w:szCs w:val="18"/>
              </w:rPr>
            </w:pPr>
            <w:r w:rsidRPr="00940E38">
              <w:rPr>
                <w:rFonts w:asciiTheme="majorHAnsi" w:hAnsiTheme="majorHAnsi"/>
                <w:sz w:val="18"/>
                <w:szCs w:val="18"/>
              </w:rPr>
              <w:sym w:font="Wingdings" w:char="F0A8"/>
            </w:r>
          </w:p>
        </w:tc>
        <w:tc>
          <w:tcPr>
            <w:tcW w:w="3699" w:type="dxa"/>
          </w:tcPr>
          <w:p w14:paraId="17E0C1FE" w14:textId="77777777" w:rsidR="00B03939" w:rsidRPr="00940E38" w:rsidRDefault="00B03939"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03939" w:rsidRPr="00940E38" w14:paraId="203D0ED6" w14:textId="77777777" w:rsidTr="00E16F4D">
        <w:tc>
          <w:tcPr>
            <w:tcW w:w="4197" w:type="dxa"/>
          </w:tcPr>
          <w:p w14:paraId="354137BD" w14:textId="77777777" w:rsidR="00B03939" w:rsidRPr="00940E38" w:rsidRDefault="00B03939" w:rsidP="00074641">
            <w:pPr>
              <w:pStyle w:val="ListNumber"/>
              <w:rPr>
                <w:sz w:val="18"/>
                <w:szCs w:val="18"/>
              </w:rPr>
            </w:pPr>
            <w:r w:rsidRPr="00940E38">
              <w:rPr>
                <w:sz w:val="18"/>
                <w:szCs w:val="18"/>
              </w:rPr>
              <w:t xml:space="preserve">Have you, your close family members, or entities controlled or jointly controlled by you or your close family members had any </w:t>
            </w:r>
            <w:r w:rsidRPr="00940E38">
              <w:rPr>
                <w:b/>
                <w:sz w:val="18"/>
                <w:szCs w:val="18"/>
              </w:rPr>
              <w:t>debts forgiven or partially forgiven</w:t>
            </w:r>
            <w:r w:rsidR="00074641" w:rsidRPr="00940E38">
              <w:rPr>
                <w:rStyle w:val="FootnoteReference"/>
                <w:b/>
                <w:sz w:val="18"/>
                <w:szCs w:val="18"/>
              </w:rPr>
              <w:footnoteReference w:id="12"/>
            </w:r>
            <w:r w:rsidRPr="00940E38">
              <w:rPr>
                <w:sz w:val="18"/>
                <w:szCs w:val="18"/>
              </w:rPr>
              <w:t xml:space="preserve"> by the entity that you are a KMP of, or any entity controlled by the entity that you are a KMP of?</w:t>
            </w:r>
          </w:p>
        </w:tc>
        <w:tc>
          <w:tcPr>
            <w:tcW w:w="900" w:type="dxa"/>
          </w:tcPr>
          <w:p w14:paraId="22041AD7" w14:textId="77777777" w:rsidR="00B03939"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12866108" w14:textId="77777777" w:rsidR="00B03939" w:rsidRPr="00940E38" w:rsidRDefault="00B03939" w:rsidP="00B03939">
            <w:pPr>
              <w:jc w:val="center"/>
              <w:rPr>
                <w:sz w:val="18"/>
                <w:szCs w:val="18"/>
              </w:rPr>
            </w:pPr>
            <w:r w:rsidRPr="00940E38">
              <w:rPr>
                <w:rFonts w:asciiTheme="majorHAnsi" w:hAnsiTheme="majorHAnsi"/>
                <w:sz w:val="18"/>
                <w:szCs w:val="18"/>
              </w:rPr>
              <w:sym w:font="Wingdings" w:char="F0A8"/>
            </w:r>
          </w:p>
        </w:tc>
        <w:tc>
          <w:tcPr>
            <w:tcW w:w="3699" w:type="dxa"/>
          </w:tcPr>
          <w:p w14:paraId="484528DA" w14:textId="77777777" w:rsidR="00B03939" w:rsidRPr="00940E38" w:rsidRDefault="00B03939" w:rsidP="00571F08">
            <w:pPr>
              <w:rPr>
                <w:sz w:val="18"/>
                <w:szCs w:val="18"/>
              </w:rPr>
            </w:pPr>
            <w:r w:rsidRPr="00940E38">
              <w:rPr>
                <w:sz w:val="18"/>
                <w:szCs w:val="18"/>
              </w:rPr>
              <w:t>If you have answered yes, please provide details of the transaction in the form attached.</w:t>
            </w:r>
          </w:p>
        </w:tc>
      </w:tr>
      <w:tr w:rsidR="00B03939" w:rsidRPr="00940E38" w14:paraId="7A27E817"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616EE0D6" w14:textId="77777777" w:rsidR="00B03939" w:rsidRPr="00940E38" w:rsidRDefault="00B03939" w:rsidP="00074641">
            <w:pPr>
              <w:pStyle w:val="ListNumber"/>
              <w:rPr>
                <w:sz w:val="18"/>
                <w:szCs w:val="18"/>
              </w:rPr>
            </w:pPr>
            <w:r w:rsidRPr="00940E38">
              <w:rPr>
                <w:sz w:val="18"/>
                <w:szCs w:val="18"/>
              </w:rPr>
              <w:t xml:space="preserve">Have you, your close family members, or entities controlled or jointly controlled by you or your close family members received any </w:t>
            </w:r>
            <w:r w:rsidRPr="00940E38">
              <w:rPr>
                <w:b/>
                <w:sz w:val="18"/>
                <w:szCs w:val="18"/>
              </w:rPr>
              <w:t>collateral, indemnity or guarantee</w:t>
            </w:r>
            <w:r w:rsidR="00074641" w:rsidRPr="00940E38">
              <w:rPr>
                <w:rStyle w:val="FootnoteReference"/>
                <w:b/>
                <w:sz w:val="18"/>
                <w:szCs w:val="18"/>
              </w:rPr>
              <w:footnoteReference w:id="13"/>
            </w:r>
            <w:r w:rsidRPr="00940E38">
              <w:rPr>
                <w:sz w:val="18"/>
                <w:szCs w:val="18"/>
              </w:rPr>
              <w:t xml:space="preserve"> or given any collateral, indemnity or guarantee to the entity that you are a KMP of, or any entity controlled by the entity that you are KMP of?</w:t>
            </w:r>
          </w:p>
        </w:tc>
        <w:tc>
          <w:tcPr>
            <w:tcW w:w="900" w:type="dxa"/>
          </w:tcPr>
          <w:p w14:paraId="75B45B50" w14:textId="77777777" w:rsidR="00B03939" w:rsidRPr="00940E38" w:rsidRDefault="00B03939" w:rsidP="00F042B6">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232009A5" w14:textId="77777777" w:rsidR="00B03939" w:rsidRPr="00940E38" w:rsidRDefault="00B03939" w:rsidP="00B03939">
            <w:pPr>
              <w:jc w:val="center"/>
              <w:rPr>
                <w:sz w:val="18"/>
                <w:szCs w:val="18"/>
              </w:rPr>
            </w:pPr>
            <w:r w:rsidRPr="00940E38">
              <w:rPr>
                <w:rFonts w:asciiTheme="majorHAnsi" w:hAnsiTheme="majorHAnsi"/>
                <w:sz w:val="18"/>
                <w:szCs w:val="18"/>
              </w:rPr>
              <w:sym w:font="Wingdings" w:char="F0A8"/>
            </w:r>
          </w:p>
        </w:tc>
        <w:tc>
          <w:tcPr>
            <w:tcW w:w="3699" w:type="dxa"/>
          </w:tcPr>
          <w:p w14:paraId="1F1EC2E7" w14:textId="77777777" w:rsidR="00B03939" w:rsidRPr="00940E38" w:rsidRDefault="00B03939"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6581D6E0" w14:textId="77777777" w:rsidTr="00E16F4D">
        <w:tc>
          <w:tcPr>
            <w:tcW w:w="4197" w:type="dxa"/>
          </w:tcPr>
          <w:p w14:paraId="67FFA1D4" w14:textId="77777777" w:rsidR="00B64436" w:rsidRPr="00940E38" w:rsidRDefault="00B64436" w:rsidP="00B64436">
            <w:pPr>
              <w:pStyle w:val="ListNumber"/>
              <w:rPr>
                <w:sz w:val="18"/>
                <w:szCs w:val="18"/>
              </w:rPr>
            </w:pPr>
            <w:r w:rsidRPr="00940E38">
              <w:rPr>
                <w:sz w:val="18"/>
                <w:szCs w:val="18"/>
              </w:rPr>
              <w:t xml:space="preserve">Have you, your close family members, or entities controlled or jointly controlled by you or your close family members </w:t>
            </w:r>
            <w:r w:rsidRPr="00940E38">
              <w:rPr>
                <w:b/>
                <w:sz w:val="18"/>
                <w:szCs w:val="18"/>
              </w:rPr>
              <w:t xml:space="preserve">settled a liability </w:t>
            </w:r>
            <w:r w:rsidRPr="00940E38">
              <w:rPr>
                <w:sz w:val="18"/>
                <w:szCs w:val="18"/>
              </w:rPr>
              <w:t>on behalf of the entity that you are a KMP of, or any entity controlled by the entity that you are a KMP of?</w:t>
            </w:r>
            <w:r w:rsidR="00FC4913" w:rsidRPr="00940E38">
              <w:rPr>
                <w:sz w:val="18"/>
                <w:szCs w:val="18"/>
              </w:rPr>
              <w:t xml:space="preserve"> </w:t>
            </w:r>
          </w:p>
        </w:tc>
        <w:tc>
          <w:tcPr>
            <w:tcW w:w="900" w:type="dxa"/>
          </w:tcPr>
          <w:p w14:paraId="54F03C5F" w14:textId="77777777" w:rsidR="00B64436" w:rsidRPr="00940E38" w:rsidRDefault="00B64436" w:rsidP="00CF5FE1">
            <w:pPr>
              <w:jc w:val="center"/>
              <w:rPr>
                <w:rFonts w:asciiTheme="majorHAnsi" w:hAnsiTheme="majorHAnsi"/>
                <w:sz w:val="18"/>
                <w:szCs w:val="18"/>
              </w:rPr>
            </w:pPr>
            <w:r w:rsidRPr="00940E38">
              <w:rPr>
                <w:rFonts w:asciiTheme="majorHAnsi" w:hAnsiTheme="majorHAnsi"/>
                <w:sz w:val="18"/>
                <w:szCs w:val="18"/>
              </w:rPr>
              <w:sym w:font="Wingdings" w:char="F0A8"/>
            </w:r>
          </w:p>
        </w:tc>
        <w:tc>
          <w:tcPr>
            <w:tcW w:w="900" w:type="dxa"/>
          </w:tcPr>
          <w:p w14:paraId="1F48FA1B" w14:textId="77777777" w:rsidR="00B64436" w:rsidRPr="00940E38" w:rsidRDefault="00B64436" w:rsidP="00CF5FE1">
            <w:pPr>
              <w:jc w:val="center"/>
              <w:rPr>
                <w:sz w:val="18"/>
                <w:szCs w:val="18"/>
              </w:rPr>
            </w:pPr>
            <w:r w:rsidRPr="00940E38">
              <w:rPr>
                <w:rFonts w:asciiTheme="majorHAnsi" w:hAnsiTheme="majorHAnsi"/>
                <w:sz w:val="18"/>
                <w:szCs w:val="18"/>
              </w:rPr>
              <w:sym w:font="Wingdings" w:char="F0A8"/>
            </w:r>
          </w:p>
        </w:tc>
        <w:tc>
          <w:tcPr>
            <w:tcW w:w="3699" w:type="dxa"/>
          </w:tcPr>
          <w:p w14:paraId="4DAF9F5F" w14:textId="77777777" w:rsidR="00B64436" w:rsidRPr="00940E38" w:rsidRDefault="00B64436" w:rsidP="00F042B6">
            <w:pPr>
              <w:rPr>
                <w:rFonts w:asciiTheme="majorHAnsi" w:hAnsiTheme="majorHAnsi"/>
              </w:rPr>
            </w:pPr>
            <w:r w:rsidRPr="00940E38">
              <w:rPr>
                <w:rFonts w:asciiTheme="majorHAnsi" w:hAnsiTheme="majorHAnsi"/>
                <w:sz w:val="18"/>
                <w:szCs w:val="18"/>
              </w:rPr>
              <w:t>If you have answered yes, please provide details of the transaction in the form attached.</w:t>
            </w:r>
          </w:p>
        </w:tc>
      </w:tr>
      <w:tr w:rsidR="00B64436" w:rsidRPr="00940E38" w14:paraId="722DA569"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411D47A3" w14:textId="77777777" w:rsidR="00B64436" w:rsidRPr="00940E38" w:rsidRDefault="00B64436" w:rsidP="000E360B">
            <w:pPr>
              <w:pStyle w:val="ListNumber"/>
              <w:pageBreakBefore/>
              <w:numPr>
                <w:ilvl w:val="0"/>
                <w:numId w:val="0"/>
              </w:numPr>
              <w:ind w:left="288"/>
              <w:rPr>
                <w:sz w:val="18"/>
                <w:szCs w:val="18"/>
              </w:rPr>
            </w:pPr>
            <w:r w:rsidRPr="00940E38">
              <w:rPr>
                <w:sz w:val="18"/>
                <w:szCs w:val="18"/>
              </w:rPr>
              <w:lastRenderedPageBreak/>
              <w:t>Has the entity that you are a KMP of, or any entity controlled by the entity that you are a KMP of, settled a liability on behalf of you, your close family members or entities controlled or jointly controlled by you and your close family members?</w:t>
            </w:r>
          </w:p>
        </w:tc>
        <w:tc>
          <w:tcPr>
            <w:tcW w:w="900" w:type="dxa"/>
          </w:tcPr>
          <w:p w14:paraId="1B520026" w14:textId="77777777" w:rsidR="00B64436" w:rsidRPr="00940E38" w:rsidRDefault="00B64436" w:rsidP="00F042B6">
            <w:pPr>
              <w:jc w:val="center"/>
              <w:rPr>
                <w:rFonts w:asciiTheme="majorHAnsi" w:hAnsiTheme="majorHAnsi"/>
                <w:sz w:val="18"/>
                <w:szCs w:val="18"/>
              </w:rPr>
            </w:pPr>
          </w:p>
        </w:tc>
        <w:tc>
          <w:tcPr>
            <w:tcW w:w="900" w:type="dxa"/>
          </w:tcPr>
          <w:p w14:paraId="33DC73AB" w14:textId="77777777" w:rsidR="00B64436" w:rsidRPr="00940E38" w:rsidRDefault="00B64436" w:rsidP="00B03939">
            <w:pPr>
              <w:jc w:val="center"/>
              <w:rPr>
                <w:sz w:val="18"/>
                <w:szCs w:val="18"/>
              </w:rPr>
            </w:pPr>
          </w:p>
        </w:tc>
        <w:tc>
          <w:tcPr>
            <w:tcW w:w="3699" w:type="dxa"/>
          </w:tcPr>
          <w:p w14:paraId="2B4E3400" w14:textId="77777777" w:rsidR="00B64436" w:rsidRPr="00940E38" w:rsidRDefault="00B64436" w:rsidP="00F042B6">
            <w:pPr>
              <w:rPr>
                <w:rFonts w:asciiTheme="majorHAnsi" w:hAnsiTheme="majorHAnsi"/>
                <w:sz w:val="18"/>
                <w:szCs w:val="18"/>
              </w:rPr>
            </w:pPr>
          </w:p>
        </w:tc>
      </w:tr>
      <w:tr w:rsidR="00B64436" w:rsidRPr="00940E38" w14:paraId="1607658D" w14:textId="77777777" w:rsidTr="00E16F4D">
        <w:tc>
          <w:tcPr>
            <w:tcW w:w="4197" w:type="dxa"/>
          </w:tcPr>
          <w:p w14:paraId="5C2F9CF0" w14:textId="77777777" w:rsidR="00B64436" w:rsidRPr="00940E38" w:rsidRDefault="00B64436" w:rsidP="00571F08">
            <w:pPr>
              <w:pStyle w:val="ListNumber"/>
              <w:rPr>
                <w:sz w:val="18"/>
                <w:szCs w:val="18"/>
              </w:rPr>
            </w:pPr>
            <w:r w:rsidRPr="00940E38">
              <w:rPr>
                <w:sz w:val="18"/>
                <w:szCs w:val="18"/>
              </w:rPr>
              <w:t xml:space="preserve">Have you, your close family members, or entities controlled or jointly controlled by you or your close family members received or given any </w:t>
            </w:r>
            <w:r w:rsidR="00ED3433" w:rsidRPr="00940E38">
              <w:rPr>
                <w:b/>
                <w:sz w:val="18"/>
                <w:szCs w:val="18"/>
              </w:rPr>
              <w:t>ex gratia</w:t>
            </w:r>
            <w:r w:rsidRPr="00940E38">
              <w:rPr>
                <w:b/>
                <w:sz w:val="18"/>
                <w:szCs w:val="18"/>
              </w:rPr>
              <w:t xml:space="preserve"> payments or</w:t>
            </w:r>
            <w:r w:rsidRPr="00940E38">
              <w:rPr>
                <w:sz w:val="18"/>
                <w:szCs w:val="18"/>
              </w:rPr>
              <w:t xml:space="preserve"> </w:t>
            </w:r>
            <w:r w:rsidRPr="00940E38">
              <w:rPr>
                <w:b/>
                <w:sz w:val="18"/>
                <w:szCs w:val="18"/>
              </w:rPr>
              <w:t>received gran</w:t>
            </w:r>
            <w:r w:rsidR="00383120" w:rsidRPr="00940E38">
              <w:rPr>
                <w:b/>
                <w:sz w:val="18"/>
                <w:szCs w:val="18"/>
              </w:rPr>
              <w:t>ts or subsidies greater than $5 </w:t>
            </w:r>
            <w:r w:rsidRPr="00940E38">
              <w:rPr>
                <w:b/>
                <w:sz w:val="18"/>
                <w:szCs w:val="18"/>
              </w:rPr>
              <w:t>000</w:t>
            </w:r>
            <w:r w:rsidRPr="00940E38">
              <w:rPr>
                <w:sz w:val="18"/>
                <w:szCs w:val="18"/>
              </w:rPr>
              <w:t xml:space="preserve"> (individually) to/from the entity that you are a KMP of, or any entity controlled by the entity that you are a KMP of?</w:t>
            </w:r>
          </w:p>
        </w:tc>
        <w:tc>
          <w:tcPr>
            <w:tcW w:w="900" w:type="dxa"/>
          </w:tcPr>
          <w:p w14:paraId="29A47D54"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2668C6B3"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1C9B89EF"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19DDE505"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34CF8FE4" w14:textId="77777777" w:rsidR="00B64436" w:rsidRPr="00940E38" w:rsidRDefault="00B64436" w:rsidP="00571F08">
            <w:pPr>
              <w:pStyle w:val="ListNumber"/>
              <w:rPr>
                <w:sz w:val="18"/>
                <w:szCs w:val="18"/>
              </w:rPr>
            </w:pPr>
            <w:r w:rsidRPr="00940E38">
              <w:rPr>
                <w:sz w:val="18"/>
                <w:szCs w:val="18"/>
              </w:rPr>
              <w:t xml:space="preserve">Have you, your close family members, or entities controlled or jointly controlled by you or your close family members received/obtained the right to receive </w:t>
            </w:r>
            <w:r w:rsidRPr="00940E38">
              <w:rPr>
                <w:b/>
                <w:sz w:val="18"/>
                <w:szCs w:val="18"/>
              </w:rPr>
              <w:t>interest/dividend income</w:t>
            </w:r>
            <w:r w:rsidRPr="00940E38">
              <w:rPr>
                <w:sz w:val="18"/>
                <w:szCs w:val="18"/>
              </w:rPr>
              <w:t xml:space="preserve"> from, or paid/recognised the obligation to pay </w:t>
            </w:r>
            <w:r w:rsidRPr="00940E38">
              <w:rPr>
                <w:b/>
                <w:sz w:val="18"/>
                <w:szCs w:val="18"/>
              </w:rPr>
              <w:t>interest expense/dividends</w:t>
            </w:r>
            <w:r w:rsidRPr="00940E38">
              <w:rPr>
                <w:sz w:val="18"/>
                <w:szCs w:val="18"/>
              </w:rPr>
              <w:t xml:space="preserve"> to the entity that you are a KMP of, or any entity controlled by the entity that you are a KMP of?</w:t>
            </w:r>
          </w:p>
        </w:tc>
        <w:tc>
          <w:tcPr>
            <w:tcW w:w="900" w:type="dxa"/>
          </w:tcPr>
          <w:p w14:paraId="19CFE41D"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576EEE8C"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55C24BAC"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09D3CF80" w14:textId="77777777" w:rsidTr="00E16F4D">
        <w:tc>
          <w:tcPr>
            <w:tcW w:w="4197" w:type="dxa"/>
          </w:tcPr>
          <w:p w14:paraId="70A7BAFE" w14:textId="77777777" w:rsidR="00B64436" w:rsidRPr="00940E38" w:rsidRDefault="00B64436" w:rsidP="00571F08">
            <w:pPr>
              <w:pStyle w:val="ListNumber"/>
              <w:rPr>
                <w:sz w:val="18"/>
                <w:szCs w:val="18"/>
              </w:rPr>
            </w:pPr>
            <w:r w:rsidRPr="00940E38">
              <w:rPr>
                <w:sz w:val="18"/>
                <w:szCs w:val="18"/>
              </w:rPr>
              <w:t xml:space="preserve">Have you, your close family members, or entities controlled or jointly controlled by you or your close family members </w:t>
            </w:r>
            <w:r w:rsidRPr="00940E38">
              <w:rPr>
                <w:b/>
                <w:sz w:val="18"/>
                <w:szCs w:val="18"/>
              </w:rPr>
              <w:t>committed to a transaction</w:t>
            </w:r>
            <w:r w:rsidRPr="00940E38">
              <w:rPr>
                <w:sz w:val="18"/>
                <w:szCs w:val="18"/>
              </w:rPr>
              <w:t xml:space="preserve"> contingent upon whether an event occurs or does not occur in the future, with the entity that you are a KMP of, or any entity controlled by the entity that you are a KMP of?</w:t>
            </w:r>
          </w:p>
        </w:tc>
        <w:tc>
          <w:tcPr>
            <w:tcW w:w="900" w:type="dxa"/>
          </w:tcPr>
          <w:p w14:paraId="6DBD9BBB"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1E0C3FB5"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56F4D673"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tc>
      </w:tr>
      <w:tr w:rsidR="00B64436" w:rsidRPr="00940E38" w14:paraId="2513CA2F" w14:textId="77777777" w:rsidTr="00E16F4D">
        <w:trPr>
          <w:cnfStyle w:val="000000100000" w:firstRow="0" w:lastRow="0" w:firstColumn="0" w:lastColumn="0" w:oddVBand="0" w:evenVBand="0" w:oddHBand="1" w:evenHBand="0" w:firstRowFirstColumn="0" w:firstRowLastColumn="0" w:lastRowFirstColumn="0" w:lastRowLastColumn="0"/>
        </w:trPr>
        <w:tc>
          <w:tcPr>
            <w:tcW w:w="4197" w:type="dxa"/>
          </w:tcPr>
          <w:p w14:paraId="1DCC0D30" w14:textId="1B056FFD" w:rsidR="00B64436" w:rsidRPr="00940E38" w:rsidRDefault="00B64436" w:rsidP="00074641">
            <w:pPr>
              <w:pStyle w:val="ListNumber"/>
              <w:rPr>
                <w:sz w:val="18"/>
                <w:szCs w:val="18"/>
              </w:rPr>
            </w:pPr>
            <w:r w:rsidRPr="00940E38">
              <w:rPr>
                <w:sz w:val="18"/>
                <w:szCs w:val="18"/>
              </w:rPr>
              <w:t xml:space="preserve">Have you, your close family members, or entities controlled or jointly controlled by you or your close family members </w:t>
            </w:r>
            <w:r w:rsidRPr="00940E38">
              <w:rPr>
                <w:b/>
                <w:sz w:val="18"/>
                <w:szCs w:val="18"/>
              </w:rPr>
              <w:t>leased assets with annual rent</w:t>
            </w:r>
            <w:r w:rsidRPr="00940E38">
              <w:rPr>
                <w:sz w:val="18"/>
                <w:szCs w:val="18"/>
              </w:rPr>
              <w:t xml:space="preserve">, provided or purchased </w:t>
            </w:r>
            <w:r w:rsidRPr="00940E38">
              <w:rPr>
                <w:b/>
                <w:sz w:val="18"/>
                <w:szCs w:val="18"/>
              </w:rPr>
              <w:t>goods or services</w:t>
            </w:r>
            <w:r w:rsidR="00074641" w:rsidRPr="00940E38">
              <w:rPr>
                <w:rStyle w:val="FootnoteReference"/>
                <w:b/>
                <w:sz w:val="18"/>
                <w:szCs w:val="18"/>
              </w:rPr>
              <w:footnoteReference w:id="14"/>
            </w:r>
            <w:r w:rsidRPr="00940E38">
              <w:rPr>
                <w:sz w:val="18"/>
                <w:szCs w:val="18"/>
              </w:rPr>
              <w:t xml:space="preserve">, or </w:t>
            </w:r>
            <w:r w:rsidRPr="00940E38">
              <w:rPr>
                <w:b/>
                <w:sz w:val="18"/>
                <w:szCs w:val="18"/>
              </w:rPr>
              <w:t>assets</w:t>
            </w:r>
            <w:r w:rsidR="00074641" w:rsidRPr="00940E38">
              <w:rPr>
                <w:rStyle w:val="FootnoteReference"/>
                <w:b/>
                <w:sz w:val="18"/>
                <w:szCs w:val="18"/>
              </w:rPr>
              <w:footnoteReference w:id="15"/>
            </w:r>
            <w:r w:rsidRPr="00940E38">
              <w:rPr>
                <w:b/>
                <w:sz w:val="18"/>
                <w:szCs w:val="18"/>
              </w:rPr>
              <w:t xml:space="preserve"> </w:t>
            </w:r>
            <w:r w:rsidRPr="00940E38">
              <w:rPr>
                <w:sz w:val="18"/>
                <w:szCs w:val="18"/>
              </w:rPr>
              <w:t>(including intangible assets), to/from the entity that you are a KMP of, or any entity controlled by the entity that you are a KMP of?</w:t>
            </w:r>
          </w:p>
        </w:tc>
        <w:tc>
          <w:tcPr>
            <w:tcW w:w="900" w:type="dxa"/>
          </w:tcPr>
          <w:p w14:paraId="382299F1"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900" w:type="dxa"/>
          </w:tcPr>
          <w:p w14:paraId="22789289" w14:textId="77777777" w:rsidR="00B64436" w:rsidRPr="00940E38" w:rsidRDefault="00B64436" w:rsidP="00B03939">
            <w:pPr>
              <w:jc w:val="center"/>
              <w:rPr>
                <w:sz w:val="18"/>
                <w:szCs w:val="18"/>
              </w:rPr>
            </w:pPr>
            <w:r w:rsidRPr="00940E38">
              <w:rPr>
                <w:rFonts w:asciiTheme="majorHAnsi" w:hAnsiTheme="majorHAnsi"/>
                <w:sz w:val="18"/>
                <w:szCs w:val="18"/>
              </w:rPr>
              <w:sym w:font="Wingdings" w:char="F0A8"/>
            </w:r>
          </w:p>
        </w:tc>
        <w:tc>
          <w:tcPr>
            <w:tcW w:w="3699" w:type="dxa"/>
          </w:tcPr>
          <w:p w14:paraId="069A5F66"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If you have answered yes, please provide details of the transaction in the form attached.</w:t>
            </w:r>
          </w:p>
          <w:p w14:paraId="6B4A866C" w14:textId="77777777" w:rsidR="00B64436" w:rsidRPr="00940E38" w:rsidRDefault="00B64436" w:rsidP="00F042B6">
            <w:pPr>
              <w:rPr>
                <w:rFonts w:asciiTheme="majorHAnsi" w:hAnsiTheme="majorHAnsi"/>
                <w:sz w:val="18"/>
                <w:szCs w:val="18"/>
              </w:rPr>
            </w:pPr>
            <w:r w:rsidRPr="00940E38">
              <w:rPr>
                <w:rFonts w:asciiTheme="majorHAnsi" w:hAnsiTheme="majorHAnsi"/>
                <w:sz w:val="18"/>
                <w:szCs w:val="18"/>
              </w:rPr>
              <w:t>For transactions on standard terms and conditions, a $100 000 threshold may be applied for the declaration of these transactions; otherwise they should be declared regardless of the financial quantum of the transaction.</w:t>
            </w:r>
          </w:p>
        </w:tc>
      </w:tr>
    </w:tbl>
    <w:p w14:paraId="034024C0" w14:textId="77777777" w:rsidR="00027667" w:rsidRPr="00940E38" w:rsidRDefault="00027667" w:rsidP="00027667">
      <w:pPr>
        <w:rPr>
          <w:rFonts w:asciiTheme="majorHAnsi" w:hAnsiTheme="majorHAnsi"/>
        </w:rPr>
      </w:pPr>
      <w:r w:rsidRPr="00940E38">
        <w:rPr>
          <w:rFonts w:asciiTheme="majorHAnsi" w:hAnsiTheme="majorHAnsi"/>
        </w:rPr>
        <w:t xml:space="preserve">Please also include any </w:t>
      </w:r>
      <w:r w:rsidRPr="00940E38">
        <w:rPr>
          <w:rFonts w:asciiTheme="majorHAnsi" w:hAnsiTheme="majorHAnsi"/>
          <w:b/>
        </w:rPr>
        <w:t>outstanding balances as of 30 June 201X</w:t>
      </w:r>
      <w:r w:rsidRPr="00940E38">
        <w:rPr>
          <w:rFonts w:asciiTheme="majorHAnsi" w:hAnsiTheme="majorHAnsi"/>
        </w:rPr>
        <w:t xml:space="preserve"> that have been carried forward from related party transactions incurred from previous years.</w:t>
      </w:r>
    </w:p>
    <w:p w14:paraId="4ECE8BA7" w14:textId="77777777" w:rsidR="00AD47C0" w:rsidRPr="00940E38" w:rsidRDefault="00AD47C0" w:rsidP="00AD47C0">
      <w:pPr>
        <w:rPr>
          <w:rFonts w:asciiTheme="majorHAnsi" w:hAnsiTheme="majorHAnsi"/>
        </w:rPr>
        <w:sectPr w:rsidR="00AD47C0" w:rsidRPr="00940E38" w:rsidSect="00266D03">
          <w:headerReference w:type="even" r:id="rId919"/>
          <w:headerReference w:type="default" r:id="rId920"/>
          <w:footerReference w:type="even" r:id="rId921"/>
          <w:footerReference w:type="default" r:id="rId922"/>
          <w:headerReference w:type="first" r:id="rId923"/>
          <w:footerReference w:type="first" r:id="rId924"/>
          <w:footnotePr>
            <w:numRestart w:val="eachSect"/>
          </w:footnotePr>
          <w:pgSz w:w="11906" w:h="16838" w:code="9"/>
          <w:pgMar w:top="1440" w:right="1138" w:bottom="1138" w:left="1138" w:header="619" w:footer="562" w:gutter="0"/>
          <w:cols w:space="708"/>
          <w:docGrid w:linePitch="360"/>
        </w:sectPr>
      </w:pPr>
    </w:p>
    <w:p w14:paraId="64D05E75" w14:textId="77777777" w:rsidR="00AD47C0" w:rsidRPr="00940E38" w:rsidRDefault="00AD47C0" w:rsidP="00720EB9">
      <w:pPr>
        <w:pStyle w:val="Heading2nonTOC"/>
      </w:pPr>
      <w:r w:rsidRPr="00940E38">
        <w:lastRenderedPageBreak/>
        <w:t>Form to be completed – Example of details of related party transactions</w:t>
      </w:r>
    </w:p>
    <w:p w14:paraId="28C4A8B7" w14:textId="77777777" w:rsidR="00AD47C0" w:rsidRPr="00940E38" w:rsidRDefault="00AD47C0" w:rsidP="00AD47C0">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AD47C0" w:rsidRPr="00940E38" w14:paraId="3DD7FCEA" w14:textId="77777777" w:rsidTr="00B234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1B8931C6" w14:textId="77777777" w:rsidR="00AD47C0" w:rsidRPr="00940E38" w:rsidRDefault="00AD47C0" w:rsidP="00F042B6">
            <w:pPr>
              <w:rPr>
                <w:b/>
                <w:i w:val="0"/>
              </w:rPr>
            </w:pPr>
            <w:r w:rsidRPr="00940E38">
              <w:rPr>
                <w:b/>
                <w:i w:val="0"/>
              </w:rPr>
              <w:t>Name of KMP</w:t>
            </w:r>
          </w:p>
        </w:tc>
        <w:tc>
          <w:tcPr>
            <w:tcW w:w="5385" w:type="dxa"/>
            <w:shd w:val="clear" w:color="auto" w:fill="auto"/>
          </w:tcPr>
          <w:p w14:paraId="794742BB" w14:textId="77777777" w:rsidR="00AD47C0" w:rsidRPr="00940E38" w:rsidRDefault="00961398" w:rsidP="00F042B6">
            <w:pPr>
              <w:cnfStyle w:val="100000000000" w:firstRow="1" w:lastRow="0" w:firstColumn="0" w:lastColumn="0" w:oddVBand="0" w:evenVBand="0" w:oddHBand="0" w:evenHBand="0" w:firstRowFirstColumn="0" w:firstRowLastColumn="0" w:lastRowFirstColumn="0" w:lastRowLastColumn="0"/>
              <w:rPr>
                <w:i w:val="0"/>
              </w:rPr>
            </w:pPr>
            <w:r w:rsidRPr="00940E38">
              <w:rPr>
                <w:i w:val="0"/>
              </w:rPr>
              <w:t>Jane Smith</w:t>
            </w:r>
            <w:r w:rsidR="00AD47C0" w:rsidRPr="00940E38">
              <w:rPr>
                <w:i w:val="0"/>
              </w:rPr>
              <w:t>, Secretary</w:t>
            </w:r>
          </w:p>
        </w:tc>
      </w:tr>
      <w:tr w:rsidR="00AD47C0" w:rsidRPr="00940E38" w14:paraId="7E881B90" w14:textId="77777777"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220E75F3" w14:textId="77777777" w:rsidR="00AD47C0" w:rsidRPr="00940E38" w:rsidRDefault="00AD47C0" w:rsidP="00F042B6">
            <w:pPr>
              <w:spacing w:after="20"/>
              <w:rPr>
                <w:b/>
              </w:rPr>
            </w:pPr>
            <w:r w:rsidRPr="00940E38">
              <w:rPr>
                <w:b/>
              </w:rPr>
              <w:t>Portfolio and name of department/agency</w:t>
            </w:r>
          </w:p>
        </w:tc>
        <w:tc>
          <w:tcPr>
            <w:tcW w:w="5385" w:type="dxa"/>
            <w:shd w:val="clear" w:color="auto" w:fill="auto"/>
          </w:tcPr>
          <w:p w14:paraId="1FCFB60F" w14:textId="77777777" w:rsidR="00AD47C0" w:rsidRPr="00940E38" w:rsidRDefault="00AD47C0" w:rsidP="00961398">
            <w:pPr>
              <w:spacing w:after="20"/>
              <w:cnfStyle w:val="000000000000" w:firstRow="0" w:lastRow="0" w:firstColumn="0" w:lastColumn="0" w:oddVBand="0" w:evenVBand="0" w:oddHBand="0" w:evenHBand="0" w:firstRowFirstColumn="0" w:firstRowLastColumn="0" w:lastRowFirstColumn="0" w:lastRowLastColumn="0"/>
            </w:pPr>
            <w:r w:rsidRPr="00940E38">
              <w:t xml:space="preserve">Department of </w:t>
            </w:r>
            <w:r w:rsidR="00961398" w:rsidRPr="00940E38">
              <w:t>Technology</w:t>
            </w:r>
          </w:p>
        </w:tc>
      </w:tr>
      <w:tr w:rsidR="00AD47C0" w:rsidRPr="00940E38" w14:paraId="7FBA3505" w14:textId="77777777" w:rsidTr="00B23498">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46965368" w14:textId="77777777" w:rsidR="00AD47C0" w:rsidRPr="00940E38" w:rsidRDefault="00AD47C0" w:rsidP="00F042B6">
            <w:pPr>
              <w:spacing w:after="20"/>
              <w:rPr>
                <w:b/>
              </w:rPr>
            </w:pPr>
            <w:r w:rsidRPr="00940E38">
              <w:rPr>
                <w:b/>
              </w:rPr>
              <w:t>Period covered by this Declaration</w:t>
            </w:r>
          </w:p>
        </w:tc>
        <w:tc>
          <w:tcPr>
            <w:tcW w:w="5385" w:type="dxa"/>
            <w:shd w:val="clear" w:color="auto" w:fill="auto"/>
          </w:tcPr>
          <w:p w14:paraId="100A8C6F" w14:textId="77777777" w:rsidR="00AD47C0" w:rsidRPr="00940E38" w:rsidRDefault="00AD47C0" w:rsidP="00961398">
            <w:pPr>
              <w:spacing w:after="20"/>
              <w:cnfStyle w:val="000000000000" w:firstRow="0" w:lastRow="0" w:firstColumn="0" w:lastColumn="0" w:oddVBand="0" w:evenVBand="0" w:oddHBand="0" w:evenHBand="0" w:firstRowFirstColumn="0" w:firstRowLastColumn="0" w:lastRowFirstColumn="0" w:lastRowLastColumn="0"/>
            </w:pPr>
            <w:r w:rsidRPr="00940E38">
              <w:t>1 July 201</w:t>
            </w:r>
            <w:r w:rsidR="00961398" w:rsidRPr="00940E38">
              <w:t>X</w:t>
            </w:r>
            <w:r w:rsidRPr="00940E38">
              <w:t xml:space="preserve"> to 31 </w:t>
            </w:r>
            <w:r w:rsidR="00961398" w:rsidRPr="00940E38">
              <w:t>December 201X</w:t>
            </w:r>
          </w:p>
        </w:tc>
      </w:tr>
    </w:tbl>
    <w:p w14:paraId="2590F196" w14:textId="18DA6118" w:rsidR="00AD47C0" w:rsidRPr="00940E38" w:rsidRDefault="00AD47C0" w:rsidP="00B03939">
      <w:pPr>
        <w:spacing w:after="120"/>
        <w:rPr>
          <w:rFonts w:asciiTheme="majorHAnsi" w:hAnsiTheme="majorHAnsi"/>
          <w:color w:val="0063A6" w:themeColor="accent1"/>
          <w:szCs w:val="20"/>
        </w:rPr>
      </w:pPr>
      <w:r w:rsidRPr="00940E38">
        <w:rPr>
          <w:rFonts w:asciiTheme="majorHAnsi" w:hAnsiTheme="majorHAnsi"/>
          <w:szCs w:val="20"/>
        </w:rPr>
        <w:t>Please include all transactions. Note that a threshold may be applied for standard commercial</w:t>
      </w:r>
      <w:r w:rsidR="00311765" w:rsidRPr="00940E38">
        <w:rPr>
          <w:rFonts w:asciiTheme="majorHAnsi" w:hAnsiTheme="majorHAnsi"/>
          <w:szCs w:val="20"/>
        </w:rPr>
        <w:noBreakHyphen/>
      </w:r>
      <w:r w:rsidRPr="00940E38">
        <w:rPr>
          <w:rFonts w:asciiTheme="majorHAnsi" w:hAnsiTheme="majorHAnsi"/>
          <w:szCs w:val="20"/>
        </w:rPr>
        <w:t>related party contracts</w:t>
      </w:r>
      <w:r w:rsidR="00B64436" w:rsidRPr="00940E38">
        <w:rPr>
          <w:rFonts w:asciiTheme="majorHAnsi" w:hAnsiTheme="majorHAnsi"/>
          <w:szCs w:val="20"/>
        </w:rPr>
        <w:t>.</w:t>
      </w:r>
      <w:r w:rsidR="006E7DF2" w:rsidRPr="00940E38">
        <w:rPr>
          <w:rFonts w:asciiTheme="majorHAnsi" w:hAnsiTheme="majorHAnsi"/>
          <w:color w:val="0063A6" w:themeColor="accent1"/>
          <w:szCs w:val="20"/>
        </w:rPr>
        <w:br/>
      </w:r>
      <w:r w:rsidR="000D7AD4" w:rsidRPr="00940E38">
        <w:rPr>
          <w:rFonts w:asciiTheme="majorHAnsi" w:hAnsiTheme="majorHAnsi"/>
          <w:color w:val="0072CE" w:themeColor="accent4"/>
          <w:szCs w:val="20"/>
        </w:rPr>
        <w:t>(</w:t>
      </w:r>
      <w:r w:rsidRPr="00940E38">
        <w:rPr>
          <w:rFonts w:asciiTheme="majorHAnsi" w:hAnsiTheme="majorHAnsi"/>
          <w:color w:val="0072CE" w:themeColor="accent4"/>
          <w:szCs w:val="20"/>
        </w:rPr>
        <w:t>Please refer to the Declaration Checklist</w:t>
      </w:r>
      <w:r w:rsidR="00567370" w:rsidRPr="00940E38">
        <w:rPr>
          <w:rFonts w:asciiTheme="majorHAnsi" w:hAnsiTheme="majorHAnsi"/>
          <w:color w:val="0072CE" w:themeColor="accent4"/>
          <w:szCs w:val="20"/>
        </w:rPr>
        <w:t xml:space="preserve"> on page 28</w:t>
      </w:r>
      <w:r w:rsidR="00383C6F">
        <w:rPr>
          <w:rFonts w:asciiTheme="majorHAnsi" w:hAnsiTheme="majorHAnsi"/>
          <w:color w:val="0072CE" w:themeColor="accent4"/>
          <w:szCs w:val="20"/>
        </w:rPr>
        <w:t>8</w:t>
      </w:r>
      <w:r w:rsidRPr="00940E38">
        <w:rPr>
          <w:rFonts w:asciiTheme="majorHAnsi" w:hAnsiTheme="majorHAnsi"/>
          <w:color w:val="0072CE" w:themeColor="accent4"/>
          <w:szCs w:val="20"/>
        </w:rPr>
        <w:t xml:space="preserve"> for further guidance</w:t>
      </w:r>
      <w:r w:rsidR="00B64436" w:rsidRPr="00940E38">
        <w:rPr>
          <w:rFonts w:asciiTheme="majorHAnsi" w:hAnsiTheme="majorHAnsi"/>
          <w:color w:val="0072CE" w:themeColor="accent4"/>
          <w:szCs w:val="20"/>
        </w:rPr>
        <w:t>)</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64"/>
        <w:gridCol w:w="1572"/>
        <w:gridCol w:w="1597"/>
      </w:tblGrid>
      <w:tr w:rsidR="00AD47C0" w:rsidRPr="00940E38" w14:paraId="2E8ABF30" w14:textId="77777777" w:rsidTr="00311765">
        <w:trPr>
          <w:cnfStyle w:val="100000000000" w:firstRow="1" w:lastRow="0" w:firstColumn="0" w:lastColumn="0" w:oddVBand="0" w:evenVBand="0" w:oddHBand="0" w:evenHBand="0" w:firstRowFirstColumn="0" w:firstRowLastColumn="0" w:lastRowFirstColumn="0" w:lastRowLastColumn="0"/>
        </w:trPr>
        <w:tc>
          <w:tcPr>
            <w:tcW w:w="1497" w:type="dxa"/>
            <w:tcBorders>
              <w:bottom w:val="single" w:sz="4" w:space="0" w:color="auto"/>
            </w:tcBorders>
          </w:tcPr>
          <w:p w14:paraId="4490C934" w14:textId="77777777" w:rsidR="00AD47C0" w:rsidRPr="00940E38" w:rsidRDefault="00AD47C0" w:rsidP="00B64436">
            <w:pPr>
              <w:spacing w:line="276" w:lineRule="auto"/>
              <w:rPr>
                <w:b/>
                <w:i w:val="0"/>
                <w:szCs w:val="18"/>
              </w:rPr>
            </w:pPr>
            <w:r w:rsidRPr="00940E38">
              <w:rPr>
                <w:b/>
                <w:i w:val="0"/>
                <w:szCs w:val="18"/>
              </w:rPr>
              <w:t xml:space="preserve">Nature of transaction </w:t>
            </w:r>
          </w:p>
          <w:p w14:paraId="0183B533" w14:textId="77777777" w:rsidR="00AD47C0" w:rsidRPr="00940E38" w:rsidRDefault="00AD47C0" w:rsidP="00845DC8">
            <w:pPr>
              <w:spacing w:line="276" w:lineRule="auto"/>
              <w:rPr>
                <w:b/>
                <w:i w:val="0"/>
                <w:szCs w:val="18"/>
              </w:rPr>
            </w:pPr>
            <w:r w:rsidRPr="00940E38">
              <w:rPr>
                <w:b/>
                <w:i w:val="0"/>
                <w:szCs w:val="18"/>
              </w:rPr>
              <w:t>(select from Selection List</w:t>
            </w:r>
            <w:r w:rsidR="00BF13F7" w:rsidRPr="00940E38">
              <w:rPr>
                <w:b/>
                <w:i w:val="0"/>
                <w:szCs w:val="18"/>
              </w:rPr>
              <w:t xml:space="preserve"> I </w:t>
            </w:r>
            <w:r w:rsidR="00845DC8" w:rsidRPr="00940E38">
              <w:rPr>
                <w:b/>
                <w:i w:val="0"/>
                <w:szCs w:val="18"/>
              </w:rPr>
              <w:t>on page 289</w:t>
            </w:r>
            <w:r w:rsidRPr="00940E38">
              <w:rPr>
                <w:b/>
                <w:i w:val="0"/>
                <w:szCs w:val="18"/>
              </w:rPr>
              <w:t>)</w:t>
            </w:r>
          </w:p>
        </w:tc>
        <w:tc>
          <w:tcPr>
            <w:tcW w:w="1800" w:type="dxa"/>
            <w:tcBorders>
              <w:bottom w:val="single" w:sz="4" w:space="0" w:color="auto"/>
            </w:tcBorders>
          </w:tcPr>
          <w:p w14:paraId="34CB08D2" w14:textId="77777777" w:rsidR="00AD47C0" w:rsidRPr="00940E38" w:rsidRDefault="00AD47C0" w:rsidP="00B64436">
            <w:pPr>
              <w:spacing w:line="276" w:lineRule="auto"/>
              <w:rPr>
                <w:b/>
                <w:i w:val="0"/>
                <w:szCs w:val="18"/>
              </w:rPr>
            </w:pPr>
            <w:r w:rsidRPr="00940E38">
              <w:rPr>
                <w:b/>
                <w:i w:val="0"/>
                <w:szCs w:val="18"/>
              </w:rPr>
              <w:t>Name of entity that you are a KMP of, or any entity controlled by the entity that you are a KMP of</w:t>
            </w:r>
          </w:p>
        </w:tc>
        <w:tc>
          <w:tcPr>
            <w:tcW w:w="1800" w:type="dxa"/>
            <w:tcBorders>
              <w:bottom w:val="single" w:sz="4" w:space="0" w:color="auto"/>
            </w:tcBorders>
          </w:tcPr>
          <w:p w14:paraId="6C1E28F8" w14:textId="77777777" w:rsidR="00AD47C0" w:rsidRPr="00940E38" w:rsidRDefault="00AD47C0" w:rsidP="00B64436">
            <w:pPr>
              <w:spacing w:line="276" w:lineRule="auto"/>
              <w:rPr>
                <w:b/>
                <w:i w:val="0"/>
                <w:szCs w:val="18"/>
              </w:rPr>
            </w:pPr>
            <w:r w:rsidRPr="00940E38">
              <w:rPr>
                <w:b/>
                <w:i w:val="0"/>
                <w:szCs w:val="18"/>
              </w:rPr>
              <w:t xml:space="preserve">Nature of </w:t>
            </w:r>
            <w:r w:rsidR="006E7DF2" w:rsidRPr="00940E38">
              <w:rPr>
                <w:b/>
                <w:i w:val="0"/>
                <w:szCs w:val="18"/>
              </w:rPr>
              <w:br/>
            </w:r>
            <w:r w:rsidRPr="00940E38">
              <w:rPr>
                <w:b/>
                <w:i w:val="0"/>
                <w:szCs w:val="18"/>
              </w:rPr>
              <w:t xml:space="preserve">relationship </w:t>
            </w:r>
            <w:r w:rsidR="006E7DF2" w:rsidRPr="00940E38">
              <w:rPr>
                <w:b/>
                <w:i w:val="0"/>
                <w:szCs w:val="18"/>
              </w:rPr>
              <w:br/>
            </w:r>
            <w:r w:rsidRPr="00940E38">
              <w:rPr>
                <w:b/>
                <w:i w:val="0"/>
                <w:szCs w:val="18"/>
              </w:rPr>
              <w:t xml:space="preserve">between the counterparty </w:t>
            </w:r>
            <w:r w:rsidR="006E7DF2" w:rsidRPr="00940E38">
              <w:rPr>
                <w:b/>
                <w:i w:val="0"/>
                <w:szCs w:val="18"/>
              </w:rPr>
              <w:br/>
            </w:r>
            <w:r w:rsidRPr="00940E38">
              <w:rPr>
                <w:b/>
                <w:i w:val="0"/>
                <w:szCs w:val="18"/>
              </w:rPr>
              <w:t>and KMP</w:t>
            </w:r>
            <w:r w:rsidR="00BF13F7" w:rsidRPr="00940E38">
              <w:rPr>
                <w:b/>
                <w:i w:val="0"/>
                <w:szCs w:val="18"/>
              </w:rPr>
              <w:t xml:space="preserve"> (select from Selection List II </w:t>
            </w:r>
            <w:r w:rsidR="00845DC8" w:rsidRPr="00940E38">
              <w:rPr>
                <w:b/>
                <w:i w:val="0"/>
                <w:szCs w:val="18"/>
              </w:rPr>
              <w:t>on page 289</w:t>
            </w:r>
            <w:r w:rsidR="00BF13F7" w:rsidRPr="00940E38">
              <w:rPr>
                <w:b/>
                <w:i w:val="0"/>
                <w:szCs w:val="18"/>
              </w:rPr>
              <w:t>)</w:t>
            </w:r>
          </w:p>
        </w:tc>
        <w:tc>
          <w:tcPr>
            <w:tcW w:w="1823" w:type="dxa"/>
            <w:tcBorders>
              <w:bottom w:val="single" w:sz="4" w:space="0" w:color="auto"/>
            </w:tcBorders>
          </w:tcPr>
          <w:p w14:paraId="5C169EC7" w14:textId="77777777" w:rsidR="00AD47C0" w:rsidRPr="00940E38" w:rsidRDefault="00AD47C0" w:rsidP="00B64436">
            <w:pPr>
              <w:spacing w:line="276" w:lineRule="auto"/>
              <w:rPr>
                <w:b/>
                <w:i w:val="0"/>
                <w:szCs w:val="18"/>
              </w:rPr>
            </w:pPr>
            <w:r w:rsidRPr="00940E38">
              <w:rPr>
                <w:b/>
                <w:i w:val="0"/>
                <w:szCs w:val="18"/>
              </w:rPr>
              <w:t xml:space="preserve">Name of </w:t>
            </w:r>
            <w:r w:rsidR="006E7DF2" w:rsidRPr="00940E38">
              <w:rPr>
                <w:b/>
                <w:i w:val="0"/>
                <w:szCs w:val="18"/>
              </w:rPr>
              <w:br/>
            </w:r>
            <w:r w:rsidRPr="00940E38">
              <w:rPr>
                <w:b/>
                <w:i w:val="0"/>
                <w:szCs w:val="18"/>
              </w:rPr>
              <w:t xml:space="preserve">counterparty </w:t>
            </w:r>
          </w:p>
        </w:tc>
        <w:tc>
          <w:tcPr>
            <w:tcW w:w="1596" w:type="dxa"/>
            <w:tcBorders>
              <w:bottom w:val="single" w:sz="4" w:space="0" w:color="auto"/>
            </w:tcBorders>
          </w:tcPr>
          <w:p w14:paraId="6AD61115" w14:textId="77777777" w:rsidR="00AD47C0" w:rsidRPr="00940E38" w:rsidRDefault="00AD47C0" w:rsidP="00B64436">
            <w:pPr>
              <w:spacing w:line="276" w:lineRule="auto"/>
              <w:rPr>
                <w:b/>
                <w:i w:val="0"/>
                <w:szCs w:val="18"/>
              </w:rPr>
            </w:pPr>
            <w:r w:rsidRPr="00940E38">
              <w:rPr>
                <w:b/>
                <w:i w:val="0"/>
                <w:szCs w:val="18"/>
              </w:rPr>
              <w:t>Details of transaction</w:t>
            </w:r>
          </w:p>
        </w:tc>
        <w:tc>
          <w:tcPr>
            <w:tcW w:w="1531" w:type="dxa"/>
            <w:tcBorders>
              <w:bottom w:val="single" w:sz="4" w:space="0" w:color="auto"/>
            </w:tcBorders>
          </w:tcPr>
          <w:p w14:paraId="315A35D6" w14:textId="77777777" w:rsidR="00AD47C0" w:rsidRPr="00940E38" w:rsidRDefault="00AD47C0" w:rsidP="00B64436">
            <w:pPr>
              <w:spacing w:line="276" w:lineRule="auto"/>
              <w:rPr>
                <w:b/>
                <w:i w:val="0"/>
                <w:szCs w:val="18"/>
              </w:rPr>
            </w:pPr>
            <w:r w:rsidRPr="00940E38">
              <w:rPr>
                <w:b/>
                <w:i w:val="0"/>
                <w:szCs w:val="18"/>
              </w:rPr>
              <w:t>Total value of transactions incurred during the period covered by this declaration (GST included)</w:t>
            </w:r>
          </w:p>
        </w:tc>
        <w:tc>
          <w:tcPr>
            <w:tcW w:w="1464" w:type="dxa"/>
            <w:tcBorders>
              <w:bottom w:val="single" w:sz="4" w:space="0" w:color="auto"/>
            </w:tcBorders>
          </w:tcPr>
          <w:p w14:paraId="6CD01919" w14:textId="77777777" w:rsidR="00AD47C0" w:rsidRPr="00940E38" w:rsidRDefault="00AD47C0" w:rsidP="00B64436">
            <w:pPr>
              <w:spacing w:line="276" w:lineRule="auto"/>
              <w:rPr>
                <w:b/>
                <w:i w:val="0"/>
                <w:szCs w:val="18"/>
              </w:rPr>
            </w:pPr>
            <w:r w:rsidRPr="00940E38">
              <w:rPr>
                <w:b/>
                <w:i w:val="0"/>
                <w:szCs w:val="18"/>
              </w:rPr>
              <w:t>Outstanding balances as at the end of the declaration period</w:t>
            </w:r>
          </w:p>
        </w:tc>
        <w:tc>
          <w:tcPr>
            <w:tcW w:w="1572" w:type="dxa"/>
            <w:tcBorders>
              <w:bottom w:val="single" w:sz="4" w:space="0" w:color="auto"/>
            </w:tcBorders>
          </w:tcPr>
          <w:p w14:paraId="065FC36E" w14:textId="77777777" w:rsidR="00AD47C0" w:rsidRPr="00940E38" w:rsidRDefault="00AD47C0" w:rsidP="00B64436">
            <w:pPr>
              <w:spacing w:line="276" w:lineRule="auto"/>
              <w:rPr>
                <w:b/>
                <w:i w:val="0"/>
                <w:szCs w:val="18"/>
              </w:rPr>
            </w:pPr>
            <w:r w:rsidRPr="00940E38">
              <w:rPr>
                <w:b/>
                <w:i w:val="0"/>
                <w:szCs w:val="18"/>
              </w:rPr>
              <w:t>Committed amount as at the end of the declaration period to be incurred in the following years</w:t>
            </w:r>
          </w:p>
        </w:tc>
        <w:tc>
          <w:tcPr>
            <w:tcW w:w="1597" w:type="dxa"/>
            <w:tcBorders>
              <w:bottom w:val="single" w:sz="4" w:space="0" w:color="auto"/>
            </w:tcBorders>
          </w:tcPr>
          <w:p w14:paraId="22D90371" w14:textId="77777777" w:rsidR="00AD47C0" w:rsidRPr="00940E38" w:rsidRDefault="00AD47C0" w:rsidP="00B64436">
            <w:pPr>
              <w:spacing w:line="276" w:lineRule="auto"/>
              <w:rPr>
                <w:b/>
                <w:i w:val="0"/>
                <w:szCs w:val="18"/>
              </w:rPr>
            </w:pPr>
            <w:r w:rsidRPr="00940E38">
              <w:rPr>
                <w:b/>
                <w:i w:val="0"/>
                <w:szCs w:val="18"/>
              </w:rPr>
              <w:t>Terms and conditions</w:t>
            </w:r>
          </w:p>
          <w:p w14:paraId="7A65CD87" w14:textId="77777777" w:rsidR="00AD47C0" w:rsidRPr="00940E38" w:rsidRDefault="00AD47C0" w:rsidP="00845DC8">
            <w:pPr>
              <w:spacing w:line="276" w:lineRule="auto"/>
              <w:rPr>
                <w:b/>
                <w:i w:val="0"/>
                <w:szCs w:val="18"/>
              </w:rPr>
            </w:pPr>
            <w:r w:rsidRPr="00940E38">
              <w:rPr>
                <w:b/>
                <w:i w:val="0"/>
                <w:szCs w:val="18"/>
              </w:rPr>
              <w:t>(select from Selection Lists III</w:t>
            </w:r>
            <w:r w:rsidR="00FC4913" w:rsidRPr="00940E38">
              <w:rPr>
                <w:b/>
                <w:i w:val="0"/>
                <w:szCs w:val="18"/>
              </w:rPr>
              <w:t xml:space="preserve"> </w:t>
            </w:r>
            <w:r w:rsidRPr="00940E38">
              <w:rPr>
                <w:b/>
                <w:i w:val="0"/>
                <w:szCs w:val="18"/>
              </w:rPr>
              <w:t xml:space="preserve">and IV </w:t>
            </w:r>
            <w:r w:rsidR="00845DC8" w:rsidRPr="00940E38">
              <w:rPr>
                <w:b/>
                <w:i w:val="0"/>
                <w:szCs w:val="18"/>
              </w:rPr>
              <w:t>on pages 289-290</w:t>
            </w:r>
            <w:r w:rsidRPr="00940E38">
              <w:rPr>
                <w:b/>
                <w:i w:val="0"/>
                <w:szCs w:val="18"/>
              </w:rPr>
              <w:t>)</w:t>
            </w:r>
          </w:p>
        </w:tc>
      </w:tr>
      <w:tr w:rsidR="00AD47C0" w:rsidRPr="00940E38" w14:paraId="3AF81ADD" w14:textId="77777777" w:rsidTr="00311765">
        <w:tc>
          <w:tcPr>
            <w:tcW w:w="1497" w:type="dxa"/>
            <w:tcBorders>
              <w:top w:val="single" w:sz="4" w:space="0" w:color="auto"/>
              <w:left w:val="single" w:sz="4" w:space="0" w:color="auto"/>
              <w:bottom w:val="single" w:sz="4" w:space="0" w:color="auto"/>
              <w:right w:val="single" w:sz="4" w:space="0" w:color="auto"/>
            </w:tcBorders>
            <w:shd w:val="clear" w:color="auto" w:fill="D9D9D9"/>
          </w:tcPr>
          <w:p w14:paraId="1BD553C1" w14:textId="77777777" w:rsidR="00AD47C0" w:rsidRPr="00940E38" w:rsidRDefault="00AD47C0" w:rsidP="00B03939">
            <w:pPr>
              <w:spacing w:after="0"/>
              <w:rPr>
                <w:szCs w:val="18"/>
              </w:rPr>
            </w:pPr>
            <w:r w:rsidRPr="00940E38">
              <w:rPr>
                <w:szCs w:val="18"/>
              </w:rPr>
              <w:t>AASB124(24)</w:t>
            </w:r>
          </w:p>
        </w:tc>
        <w:tc>
          <w:tcPr>
            <w:tcW w:w="1800" w:type="dxa"/>
            <w:tcBorders>
              <w:top w:val="single" w:sz="4" w:space="0" w:color="auto"/>
              <w:left w:val="single" w:sz="4" w:space="0" w:color="auto"/>
              <w:bottom w:val="single" w:sz="4" w:space="0" w:color="auto"/>
              <w:right w:val="single" w:sz="4" w:space="0" w:color="auto"/>
            </w:tcBorders>
            <w:shd w:val="clear" w:color="auto" w:fill="D9D9D9"/>
          </w:tcPr>
          <w:p w14:paraId="61FAD93F" w14:textId="77777777" w:rsidR="00AD47C0" w:rsidRPr="00940E38" w:rsidRDefault="00AD47C0" w:rsidP="00B03939">
            <w:pPr>
              <w:spacing w:after="0"/>
              <w:rPr>
                <w:szCs w:val="18"/>
              </w:rPr>
            </w:pPr>
            <w:r w:rsidRPr="00940E38">
              <w:rPr>
                <w:szCs w:val="18"/>
              </w:rPr>
              <w:t>(refer to Appendix 3)</w:t>
            </w:r>
          </w:p>
        </w:tc>
        <w:tc>
          <w:tcPr>
            <w:tcW w:w="1800" w:type="dxa"/>
            <w:tcBorders>
              <w:top w:val="single" w:sz="4" w:space="0" w:color="auto"/>
              <w:left w:val="single" w:sz="4" w:space="0" w:color="auto"/>
              <w:bottom w:val="single" w:sz="4" w:space="0" w:color="auto"/>
              <w:right w:val="single" w:sz="4" w:space="0" w:color="auto"/>
            </w:tcBorders>
            <w:shd w:val="clear" w:color="auto" w:fill="D9D9D9"/>
          </w:tcPr>
          <w:p w14:paraId="6F6D2053" w14:textId="77777777" w:rsidR="00AD47C0" w:rsidRPr="00940E38" w:rsidRDefault="00AD47C0" w:rsidP="00B03939">
            <w:pPr>
              <w:spacing w:after="0"/>
              <w:rPr>
                <w:szCs w:val="18"/>
              </w:rPr>
            </w:pPr>
            <w:r w:rsidRPr="00940E38">
              <w:rPr>
                <w:szCs w:val="18"/>
              </w:rPr>
              <w:t>AASB124(19)</w:t>
            </w:r>
          </w:p>
        </w:tc>
        <w:tc>
          <w:tcPr>
            <w:tcW w:w="1823" w:type="dxa"/>
            <w:tcBorders>
              <w:top w:val="single" w:sz="4" w:space="0" w:color="auto"/>
              <w:left w:val="single" w:sz="4" w:space="0" w:color="auto"/>
              <w:bottom w:val="single" w:sz="4" w:space="0" w:color="auto"/>
              <w:right w:val="single" w:sz="4" w:space="0" w:color="auto"/>
            </w:tcBorders>
            <w:shd w:val="clear" w:color="auto" w:fill="D9D9D9"/>
          </w:tcPr>
          <w:p w14:paraId="487DF335" w14:textId="77777777" w:rsidR="00AD47C0" w:rsidRPr="00940E38" w:rsidRDefault="00AD47C0" w:rsidP="00B03939">
            <w:pPr>
              <w:spacing w:after="0"/>
              <w:rPr>
                <w:szCs w:val="18"/>
              </w:rPr>
            </w:pPr>
            <w:r w:rsidRPr="00940E38">
              <w:rPr>
                <w:szCs w:val="18"/>
              </w:rPr>
              <w:t>(Please include ABN details)</w:t>
            </w:r>
          </w:p>
        </w:tc>
        <w:tc>
          <w:tcPr>
            <w:tcW w:w="1596" w:type="dxa"/>
            <w:tcBorders>
              <w:top w:val="single" w:sz="4" w:space="0" w:color="auto"/>
              <w:left w:val="single" w:sz="4" w:space="0" w:color="auto"/>
              <w:bottom w:val="single" w:sz="4" w:space="0" w:color="auto"/>
              <w:right w:val="single" w:sz="4" w:space="0" w:color="auto"/>
            </w:tcBorders>
            <w:shd w:val="clear" w:color="auto" w:fill="D9D9D9"/>
          </w:tcPr>
          <w:p w14:paraId="22E81731" w14:textId="77777777" w:rsidR="00AD47C0" w:rsidRPr="00940E38" w:rsidRDefault="00AD47C0" w:rsidP="00B03939">
            <w:pPr>
              <w:spacing w:after="0"/>
              <w:rPr>
                <w:szCs w:val="18"/>
              </w:rPr>
            </w:pPr>
            <w:r w:rsidRPr="00940E38">
              <w:rPr>
                <w:szCs w:val="18"/>
              </w:rPr>
              <w:t>(please specify the nature of the transaction)</w:t>
            </w:r>
          </w:p>
        </w:tc>
        <w:tc>
          <w:tcPr>
            <w:tcW w:w="1531" w:type="dxa"/>
            <w:tcBorders>
              <w:top w:val="single" w:sz="4" w:space="0" w:color="auto"/>
              <w:left w:val="single" w:sz="4" w:space="0" w:color="auto"/>
              <w:bottom w:val="single" w:sz="4" w:space="0" w:color="auto"/>
              <w:right w:val="single" w:sz="4" w:space="0" w:color="auto"/>
            </w:tcBorders>
            <w:shd w:val="clear" w:color="auto" w:fill="D9D9D9"/>
          </w:tcPr>
          <w:p w14:paraId="3CCE6B99" w14:textId="77777777" w:rsidR="00AD47C0" w:rsidRPr="00940E38" w:rsidRDefault="00AD47C0" w:rsidP="00B03939">
            <w:pPr>
              <w:spacing w:after="0"/>
              <w:rPr>
                <w:szCs w:val="18"/>
              </w:rPr>
            </w:pPr>
            <w:r w:rsidRPr="00940E38">
              <w:rPr>
                <w:szCs w:val="18"/>
              </w:rPr>
              <w:t>AASB124(18)(a)</w:t>
            </w:r>
          </w:p>
        </w:tc>
        <w:tc>
          <w:tcPr>
            <w:tcW w:w="1464" w:type="dxa"/>
            <w:tcBorders>
              <w:top w:val="single" w:sz="4" w:space="0" w:color="auto"/>
              <w:left w:val="single" w:sz="4" w:space="0" w:color="auto"/>
              <w:bottom w:val="single" w:sz="4" w:space="0" w:color="auto"/>
              <w:right w:val="single" w:sz="4" w:space="0" w:color="auto"/>
            </w:tcBorders>
            <w:shd w:val="clear" w:color="auto" w:fill="D9D9D9"/>
          </w:tcPr>
          <w:p w14:paraId="56029A48" w14:textId="77777777" w:rsidR="00AD47C0" w:rsidRPr="00940E38" w:rsidRDefault="00AD47C0" w:rsidP="00B03939">
            <w:pPr>
              <w:spacing w:after="0"/>
              <w:rPr>
                <w:szCs w:val="18"/>
              </w:rPr>
            </w:pPr>
            <w:r w:rsidRPr="00940E38">
              <w:rPr>
                <w:szCs w:val="18"/>
              </w:rPr>
              <w:t>AASB124(18)(b)</w:t>
            </w:r>
          </w:p>
        </w:tc>
        <w:tc>
          <w:tcPr>
            <w:tcW w:w="1572" w:type="dxa"/>
            <w:tcBorders>
              <w:top w:val="single" w:sz="4" w:space="0" w:color="auto"/>
              <w:left w:val="single" w:sz="4" w:space="0" w:color="auto"/>
              <w:bottom w:val="single" w:sz="4" w:space="0" w:color="auto"/>
              <w:right w:val="single" w:sz="4" w:space="0" w:color="auto"/>
            </w:tcBorders>
            <w:shd w:val="clear" w:color="auto" w:fill="D9D9D9"/>
          </w:tcPr>
          <w:p w14:paraId="3CE5A3DC" w14:textId="77777777" w:rsidR="00AD47C0" w:rsidRPr="00940E38" w:rsidRDefault="00AD47C0" w:rsidP="00B03939">
            <w:pPr>
              <w:spacing w:after="0"/>
              <w:rPr>
                <w:szCs w:val="18"/>
              </w:rPr>
            </w:pPr>
            <w:r w:rsidRPr="00940E38">
              <w:rPr>
                <w:szCs w:val="18"/>
              </w:rPr>
              <w:t>AASB124 (18)(b)</w:t>
            </w:r>
          </w:p>
        </w:tc>
        <w:tc>
          <w:tcPr>
            <w:tcW w:w="1597" w:type="dxa"/>
            <w:tcBorders>
              <w:top w:val="single" w:sz="4" w:space="0" w:color="auto"/>
              <w:left w:val="single" w:sz="4" w:space="0" w:color="auto"/>
              <w:bottom w:val="single" w:sz="4" w:space="0" w:color="auto"/>
              <w:right w:val="single" w:sz="4" w:space="0" w:color="auto"/>
            </w:tcBorders>
            <w:shd w:val="clear" w:color="auto" w:fill="D9D9D9"/>
          </w:tcPr>
          <w:p w14:paraId="50CBF162" w14:textId="77777777" w:rsidR="00AD47C0" w:rsidRPr="00940E38" w:rsidRDefault="00AD47C0" w:rsidP="00F042B6">
            <w:pPr>
              <w:spacing w:after="0"/>
              <w:rPr>
                <w:szCs w:val="18"/>
              </w:rPr>
            </w:pPr>
            <w:r w:rsidRPr="00940E38">
              <w:rPr>
                <w:szCs w:val="18"/>
              </w:rPr>
              <w:t>AASB124 (18)(b)</w:t>
            </w:r>
          </w:p>
        </w:tc>
      </w:tr>
      <w:tr w:rsidR="00AD47C0" w:rsidRPr="00940E38" w14:paraId="72E7F105" w14:textId="77777777" w:rsidTr="00311765">
        <w:tc>
          <w:tcPr>
            <w:tcW w:w="1497" w:type="dxa"/>
            <w:tcBorders>
              <w:top w:val="single" w:sz="4" w:space="0" w:color="auto"/>
              <w:left w:val="single" w:sz="4" w:space="0" w:color="auto"/>
              <w:bottom w:val="single" w:sz="4" w:space="0" w:color="auto"/>
              <w:right w:val="single" w:sz="4" w:space="0" w:color="auto"/>
            </w:tcBorders>
            <w:shd w:val="clear" w:color="auto" w:fill="FFFFFF" w:themeFill="background1"/>
          </w:tcPr>
          <w:p w14:paraId="5B2B5717" w14:textId="77777777" w:rsidR="00AD47C0" w:rsidRPr="00940E38" w:rsidRDefault="00AD47C0" w:rsidP="00B03939">
            <w:pPr>
              <w:pStyle w:val="Tabletext"/>
              <w:ind w:left="0" w:firstLine="0"/>
              <w:rPr>
                <w:sz w:val="18"/>
                <w:szCs w:val="18"/>
              </w:rPr>
            </w:pPr>
            <w:r w:rsidRPr="00940E38">
              <w:rPr>
                <w:sz w:val="18"/>
                <w:szCs w:val="18"/>
              </w:rPr>
              <w:t>Example 7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28B90026" w14:textId="77777777" w:rsidR="00AD47C0" w:rsidRPr="00940E38" w:rsidRDefault="00AD47C0" w:rsidP="00B03939">
            <w:pPr>
              <w:pStyle w:val="Tabletext"/>
              <w:ind w:left="0" w:firstLine="0"/>
              <w:rPr>
                <w:sz w:val="18"/>
                <w:szCs w:val="18"/>
              </w:rPr>
            </w:pPr>
            <w:r w:rsidRPr="00940E38">
              <w:rPr>
                <w:sz w:val="18"/>
                <w:szCs w:val="18"/>
              </w:rPr>
              <w:t xml:space="preserve">Department of </w:t>
            </w:r>
            <w:r w:rsidR="00961398" w:rsidRPr="00940E38">
              <w:rPr>
                <w:sz w:val="18"/>
                <w:szCs w:val="18"/>
              </w:rPr>
              <w:t>Technology</w:t>
            </w:r>
            <w:r w:rsidRPr="00940E38">
              <w:rPr>
                <w:sz w:val="18"/>
                <w:szCs w:val="18"/>
              </w:rPr>
              <w:t xml:space="preserve"> (D</w:t>
            </w:r>
            <w:r w:rsidR="000A3606" w:rsidRPr="00940E38">
              <w:rPr>
                <w:sz w:val="18"/>
                <w:szCs w:val="18"/>
              </w:rPr>
              <w:t>oT</w:t>
            </w:r>
            <w:r w:rsidRPr="00940E38">
              <w:rPr>
                <w:sz w:val="18"/>
                <w:szCs w:val="18"/>
              </w:rPr>
              <w:t xml:space="preserve">) </w:t>
            </w:r>
          </w:p>
          <w:p w14:paraId="5C476FC5" w14:textId="77777777" w:rsidR="00AD47C0" w:rsidRPr="00940E38" w:rsidRDefault="00AD47C0" w:rsidP="00B03939">
            <w:pPr>
              <w:pStyle w:val="Tabletext"/>
              <w:ind w:left="0" w:firstLine="0"/>
              <w:rPr>
                <w:sz w:val="18"/>
                <w:szCs w:val="18"/>
              </w:rPr>
            </w:pPr>
            <w:r w:rsidRPr="00940E38">
              <w:rPr>
                <w:sz w:val="18"/>
                <w:szCs w:val="18"/>
              </w:rPr>
              <w:t>(the entity that you are KMP of)</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3B97BAB9" w14:textId="77777777" w:rsidR="00AD47C0" w:rsidRPr="00940E38" w:rsidRDefault="00AD47C0" w:rsidP="00B03939">
            <w:pPr>
              <w:pStyle w:val="Tabletext"/>
              <w:ind w:left="0" w:firstLine="0"/>
              <w:rPr>
                <w:sz w:val="18"/>
                <w:szCs w:val="18"/>
              </w:rPr>
            </w:pPr>
            <w:r w:rsidRPr="00940E38">
              <w:rPr>
                <w:sz w:val="18"/>
                <w:szCs w:val="18"/>
              </w:rPr>
              <w:t>A company wholly owned by my son provided consultancy services to D</w:t>
            </w:r>
            <w:r w:rsidR="000A3606" w:rsidRPr="00940E38">
              <w:rPr>
                <w:sz w:val="18"/>
                <w:szCs w:val="18"/>
              </w:rPr>
              <w:t>o</w:t>
            </w:r>
            <w:r w:rsidRPr="00940E38">
              <w:rPr>
                <w:sz w:val="18"/>
                <w:szCs w:val="18"/>
              </w:rPr>
              <w:t>T</w:t>
            </w:r>
          </w:p>
        </w:tc>
        <w:tc>
          <w:tcPr>
            <w:tcW w:w="1823" w:type="dxa"/>
            <w:tcBorders>
              <w:top w:val="single" w:sz="4" w:space="0" w:color="auto"/>
              <w:left w:val="single" w:sz="4" w:space="0" w:color="auto"/>
              <w:bottom w:val="single" w:sz="4" w:space="0" w:color="auto"/>
              <w:right w:val="single" w:sz="4" w:space="0" w:color="auto"/>
            </w:tcBorders>
            <w:shd w:val="clear" w:color="auto" w:fill="FFFFFF" w:themeFill="background1"/>
          </w:tcPr>
          <w:p w14:paraId="46E32319" w14:textId="77777777" w:rsidR="00AD47C0" w:rsidRPr="00940E38" w:rsidRDefault="00AD47C0" w:rsidP="00B03939">
            <w:pPr>
              <w:pStyle w:val="Tabletext"/>
              <w:ind w:left="0" w:firstLine="0"/>
              <w:rPr>
                <w:iCs/>
                <w:sz w:val="18"/>
                <w:szCs w:val="18"/>
              </w:rPr>
            </w:pPr>
            <w:r w:rsidRPr="00940E38">
              <w:rPr>
                <w:iCs/>
                <w:sz w:val="18"/>
                <w:szCs w:val="18"/>
              </w:rPr>
              <w:t>Spencer &amp; Jeffrey Consultancy Company Pty Ltd</w:t>
            </w:r>
          </w:p>
          <w:p w14:paraId="12C65266" w14:textId="77777777" w:rsidR="00AD47C0" w:rsidRPr="00940E38" w:rsidRDefault="00AD47C0" w:rsidP="00B03939">
            <w:pPr>
              <w:pStyle w:val="Tabletext"/>
              <w:ind w:left="0" w:firstLine="0"/>
              <w:rPr>
                <w:sz w:val="18"/>
                <w:szCs w:val="18"/>
              </w:rPr>
            </w:pPr>
            <w:r w:rsidRPr="00940E38">
              <w:rPr>
                <w:sz w:val="18"/>
                <w:szCs w:val="18"/>
              </w:rPr>
              <w:t>(ABN:12 345 345 345)</w:t>
            </w:r>
          </w:p>
        </w:tc>
        <w:tc>
          <w:tcPr>
            <w:tcW w:w="1596" w:type="dxa"/>
            <w:tcBorders>
              <w:top w:val="single" w:sz="4" w:space="0" w:color="auto"/>
              <w:left w:val="single" w:sz="4" w:space="0" w:color="auto"/>
              <w:bottom w:val="single" w:sz="4" w:space="0" w:color="auto"/>
              <w:right w:val="single" w:sz="4" w:space="0" w:color="auto"/>
            </w:tcBorders>
            <w:shd w:val="clear" w:color="auto" w:fill="FFFFFF" w:themeFill="background1"/>
          </w:tcPr>
          <w:p w14:paraId="5D53BE23" w14:textId="77777777" w:rsidR="00AD47C0" w:rsidRPr="00940E38" w:rsidRDefault="00AD47C0" w:rsidP="00B03939">
            <w:pPr>
              <w:pStyle w:val="Tabletext"/>
              <w:ind w:left="0" w:firstLine="0"/>
              <w:rPr>
                <w:sz w:val="18"/>
                <w:szCs w:val="18"/>
              </w:rPr>
            </w:pPr>
            <w:r w:rsidRPr="00940E38">
              <w:rPr>
                <w:sz w:val="18"/>
                <w:szCs w:val="18"/>
              </w:rPr>
              <w:t>Provision of IT consultancy service to the department</w:t>
            </w:r>
          </w:p>
        </w:tc>
        <w:tc>
          <w:tcPr>
            <w:tcW w:w="1531" w:type="dxa"/>
            <w:tcBorders>
              <w:top w:val="single" w:sz="4" w:space="0" w:color="auto"/>
              <w:left w:val="single" w:sz="4" w:space="0" w:color="auto"/>
              <w:bottom w:val="single" w:sz="4" w:space="0" w:color="auto"/>
              <w:right w:val="single" w:sz="4" w:space="0" w:color="auto"/>
            </w:tcBorders>
            <w:shd w:val="clear" w:color="auto" w:fill="FFFFFF" w:themeFill="background1"/>
          </w:tcPr>
          <w:p w14:paraId="70B22F8F" w14:textId="77777777" w:rsidR="00AD47C0" w:rsidRPr="00940E38" w:rsidRDefault="00AD47C0" w:rsidP="00B03939">
            <w:pPr>
              <w:pStyle w:val="Tabletext"/>
              <w:ind w:left="0" w:firstLine="0"/>
              <w:rPr>
                <w:sz w:val="18"/>
                <w:szCs w:val="18"/>
              </w:rPr>
            </w:pPr>
            <w:r w:rsidRPr="00940E38">
              <w:rPr>
                <w:sz w:val="18"/>
                <w:szCs w:val="18"/>
              </w:rPr>
              <w:t>$300</w:t>
            </w:r>
            <w:r w:rsidR="00B03939" w:rsidRPr="00940E38">
              <w:rPr>
                <w:sz w:val="18"/>
                <w:szCs w:val="18"/>
              </w:rPr>
              <w:t xml:space="preserve"> </w:t>
            </w:r>
            <w:r w:rsidRPr="00940E38">
              <w:rPr>
                <w:sz w:val="18"/>
                <w:szCs w:val="18"/>
              </w:rPr>
              <w:t>000</w:t>
            </w:r>
          </w:p>
        </w:tc>
        <w:tc>
          <w:tcPr>
            <w:tcW w:w="1464" w:type="dxa"/>
            <w:tcBorders>
              <w:top w:val="single" w:sz="4" w:space="0" w:color="auto"/>
              <w:left w:val="single" w:sz="4" w:space="0" w:color="auto"/>
              <w:bottom w:val="single" w:sz="4" w:space="0" w:color="auto"/>
              <w:right w:val="single" w:sz="4" w:space="0" w:color="auto"/>
            </w:tcBorders>
            <w:shd w:val="clear" w:color="auto" w:fill="FFFFFF" w:themeFill="background1"/>
          </w:tcPr>
          <w:p w14:paraId="7ED781E6" w14:textId="172947B9" w:rsidR="00AD47C0" w:rsidRPr="00940E38" w:rsidRDefault="00AD47C0" w:rsidP="00E723ED">
            <w:pPr>
              <w:pStyle w:val="Tabletext"/>
              <w:ind w:left="0" w:firstLine="0"/>
              <w:rPr>
                <w:sz w:val="18"/>
                <w:szCs w:val="18"/>
              </w:rPr>
            </w:pPr>
            <w:r w:rsidRPr="00940E38">
              <w:rPr>
                <w:sz w:val="18"/>
                <w:szCs w:val="18"/>
              </w:rPr>
              <w:t>$50</w:t>
            </w:r>
            <w:r w:rsidR="00B03939" w:rsidRPr="00940E38">
              <w:rPr>
                <w:sz w:val="18"/>
                <w:szCs w:val="18"/>
              </w:rPr>
              <w:t xml:space="preserve"> </w:t>
            </w:r>
            <w:r w:rsidRPr="00940E38">
              <w:rPr>
                <w:sz w:val="18"/>
                <w:szCs w:val="18"/>
              </w:rPr>
              <w:t>000 prepayment by D</w:t>
            </w:r>
            <w:r w:rsidR="00E723ED" w:rsidRPr="00940E38">
              <w:rPr>
                <w:sz w:val="18"/>
                <w:szCs w:val="18"/>
              </w:rPr>
              <w:t>o</w:t>
            </w:r>
            <w:r w:rsidRPr="00940E38">
              <w:rPr>
                <w:sz w:val="18"/>
                <w:szCs w:val="18"/>
              </w:rPr>
              <w:t>T</w:t>
            </w:r>
            <w:r w:rsidR="00F1774D" w:rsidRPr="00940E38">
              <w:rPr>
                <w:sz w:val="18"/>
                <w:szCs w:val="18"/>
              </w:rPr>
              <w:t xml:space="preserve"> </w:t>
            </w:r>
            <w:r w:rsidRPr="00940E38">
              <w:rPr>
                <w:sz w:val="18"/>
                <w:szCs w:val="18"/>
              </w:rPr>
              <w:t>to the entity</w:t>
            </w:r>
          </w:p>
        </w:tc>
        <w:tc>
          <w:tcPr>
            <w:tcW w:w="1572" w:type="dxa"/>
            <w:tcBorders>
              <w:top w:val="single" w:sz="4" w:space="0" w:color="auto"/>
              <w:left w:val="single" w:sz="4" w:space="0" w:color="auto"/>
              <w:bottom w:val="single" w:sz="4" w:space="0" w:color="auto"/>
              <w:right w:val="single" w:sz="4" w:space="0" w:color="auto"/>
            </w:tcBorders>
            <w:shd w:val="clear" w:color="auto" w:fill="FFFFFF" w:themeFill="background1"/>
          </w:tcPr>
          <w:p w14:paraId="2C9F459F" w14:textId="77777777" w:rsidR="00AD47C0" w:rsidRPr="00940E38" w:rsidRDefault="00AD47C0" w:rsidP="00567370">
            <w:pPr>
              <w:pStyle w:val="Tabletext"/>
              <w:ind w:left="0" w:firstLine="0"/>
              <w:rPr>
                <w:sz w:val="18"/>
                <w:szCs w:val="18"/>
              </w:rPr>
            </w:pPr>
            <w:r w:rsidRPr="00940E38">
              <w:rPr>
                <w:sz w:val="18"/>
                <w:szCs w:val="18"/>
              </w:rPr>
              <w:t>IT consultancy service of $50</w:t>
            </w:r>
            <w:r w:rsidR="00567370" w:rsidRPr="00940E38">
              <w:rPr>
                <w:sz w:val="18"/>
                <w:szCs w:val="18"/>
              </w:rPr>
              <w:t> </w:t>
            </w:r>
            <w:r w:rsidRPr="00940E38">
              <w:rPr>
                <w:sz w:val="18"/>
                <w:szCs w:val="18"/>
              </w:rPr>
              <w:t>000 will be provided to the department in the following year.</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753EC258" w14:textId="77777777" w:rsidR="00AD47C0" w:rsidRPr="00940E38" w:rsidRDefault="00AD47C0" w:rsidP="00B03939">
            <w:pPr>
              <w:pStyle w:val="ListBullet"/>
              <w:rPr>
                <w:szCs w:val="18"/>
              </w:rPr>
            </w:pPr>
            <w:r w:rsidRPr="00940E38">
              <w:rPr>
                <w:szCs w:val="18"/>
              </w:rPr>
              <w:t>Open tender</w:t>
            </w:r>
          </w:p>
          <w:p w14:paraId="03B2A528" w14:textId="77777777" w:rsidR="00AD47C0" w:rsidRPr="00940E38" w:rsidRDefault="00AD47C0" w:rsidP="00B03939">
            <w:pPr>
              <w:pStyle w:val="ListBullet"/>
              <w:rPr>
                <w:szCs w:val="18"/>
              </w:rPr>
            </w:pPr>
            <w:r w:rsidRPr="00940E38">
              <w:rPr>
                <w:szCs w:val="18"/>
              </w:rPr>
              <w:t>Unsecured</w:t>
            </w:r>
          </w:p>
          <w:p w14:paraId="77769451" w14:textId="77777777" w:rsidR="00AD47C0" w:rsidRPr="00940E38" w:rsidRDefault="00AD47C0" w:rsidP="00B03939">
            <w:pPr>
              <w:pStyle w:val="ListBullet"/>
              <w:rPr>
                <w:szCs w:val="18"/>
              </w:rPr>
            </w:pPr>
            <w:r w:rsidRPr="00940E38">
              <w:rPr>
                <w:szCs w:val="18"/>
              </w:rPr>
              <w:t>Standard terms</w:t>
            </w:r>
          </w:p>
          <w:p w14:paraId="1B24EEC0" w14:textId="77777777" w:rsidR="00AD47C0" w:rsidRPr="00940E38" w:rsidRDefault="00AD47C0" w:rsidP="00B03939">
            <w:pPr>
              <w:pStyle w:val="ListBullet"/>
              <w:rPr>
                <w:szCs w:val="18"/>
              </w:rPr>
            </w:pPr>
            <w:r w:rsidRPr="00940E38">
              <w:rPr>
                <w:szCs w:val="18"/>
              </w:rPr>
              <w:t>Settlement by bank transfer</w:t>
            </w:r>
          </w:p>
        </w:tc>
      </w:tr>
      <w:tr w:rsidR="00AD47C0" w:rsidRPr="00940E38" w14:paraId="40123BA8" w14:textId="77777777" w:rsidTr="00311765">
        <w:tc>
          <w:tcPr>
            <w:tcW w:w="1497" w:type="dxa"/>
            <w:tcBorders>
              <w:top w:val="single" w:sz="4" w:space="0" w:color="auto"/>
              <w:left w:val="single" w:sz="4" w:space="0" w:color="auto"/>
              <w:bottom w:val="single" w:sz="4" w:space="0" w:color="auto"/>
              <w:right w:val="single" w:sz="4" w:space="0" w:color="auto"/>
            </w:tcBorders>
            <w:shd w:val="clear" w:color="auto" w:fill="FFFFFF" w:themeFill="background1"/>
          </w:tcPr>
          <w:p w14:paraId="471652A3" w14:textId="77777777" w:rsidR="00AD47C0" w:rsidRPr="00940E38" w:rsidRDefault="00AD47C0" w:rsidP="00B03939">
            <w:pPr>
              <w:pStyle w:val="Tabletext"/>
              <w:ind w:left="0" w:firstLine="0"/>
              <w:rPr>
                <w:sz w:val="18"/>
                <w:szCs w:val="18"/>
              </w:rPr>
            </w:pPr>
            <w:r w:rsidRPr="00940E38">
              <w:rPr>
                <w:sz w:val="18"/>
                <w:szCs w:val="18"/>
              </w:rPr>
              <w:t>Example 7A</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3E6D20F0" w14:textId="77777777" w:rsidR="00AD47C0" w:rsidRPr="00940E38" w:rsidRDefault="00AD47C0" w:rsidP="00B03939">
            <w:pPr>
              <w:pStyle w:val="Tabletext"/>
              <w:ind w:left="0" w:firstLine="0"/>
              <w:rPr>
                <w:sz w:val="18"/>
                <w:szCs w:val="18"/>
              </w:rPr>
            </w:pPr>
            <w:r w:rsidRPr="00940E38">
              <w:rPr>
                <w:sz w:val="18"/>
                <w:szCs w:val="18"/>
              </w:rPr>
              <w:t xml:space="preserve">Department of </w:t>
            </w:r>
            <w:r w:rsidR="00961398" w:rsidRPr="00940E38">
              <w:rPr>
                <w:sz w:val="18"/>
                <w:szCs w:val="18"/>
              </w:rPr>
              <w:t>Technology</w:t>
            </w:r>
            <w:r w:rsidRPr="00940E38">
              <w:rPr>
                <w:sz w:val="18"/>
                <w:szCs w:val="18"/>
              </w:rPr>
              <w:t xml:space="preserve"> (D</w:t>
            </w:r>
            <w:r w:rsidR="00713364" w:rsidRPr="00940E38">
              <w:rPr>
                <w:sz w:val="18"/>
                <w:szCs w:val="18"/>
              </w:rPr>
              <w:t>o</w:t>
            </w:r>
            <w:r w:rsidRPr="00940E38">
              <w:rPr>
                <w:sz w:val="18"/>
                <w:szCs w:val="18"/>
              </w:rPr>
              <w:t xml:space="preserve">T) </w:t>
            </w:r>
          </w:p>
          <w:p w14:paraId="7B957C56" w14:textId="77777777" w:rsidR="00AD47C0" w:rsidRPr="00940E38" w:rsidRDefault="00AD47C0" w:rsidP="00B03939">
            <w:pPr>
              <w:pStyle w:val="Tabletext"/>
              <w:ind w:left="0" w:firstLine="0"/>
              <w:rPr>
                <w:sz w:val="18"/>
                <w:szCs w:val="18"/>
              </w:rPr>
            </w:pPr>
            <w:r w:rsidRPr="00940E38">
              <w:rPr>
                <w:sz w:val="18"/>
                <w:szCs w:val="18"/>
              </w:rPr>
              <w:t>(the entity that you are KMP of)</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tcPr>
          <w:p w14:paraId="30CFF7B0" w14:textId="77777777" w:rsidR="00AD47C0" w:rsidRPr="00940E38" w:rsidRDefault="00AD47C0" w:rsidP="00961398">
            <w:pPr>
              <w:pStyle w:val="Tabletext"/>
              <w:ind w:left="0" w:firstLine="0"/>
              <w:rPr>
                <w:sz w:val="18"/>
                <w:szCs w:val="18"/>
              </w:rPr>
            </w:pPr>
            <w:r w:rsidRPr="00940E38">
              <w:rPr>
                <w:sz w:val="18"/>
                <w:szCs w:val="18"/>
              </w:rPr>
              <w:t xml:space="preserve">A company owned by my </w:t>
            </w:r>
            <w:r w:rsidR="00961398" w:rsidRPr="00940E38">
              <w:rPr>
                <w:sz w:val="18"/>
                <w:szCs w:val="18"/>
              </w:rPr>
              <w:t xml:space="preserve">husband </w:t>
            </w:r>
            <w:r w:rsidRPr="00940E38">
              <w:rPr>
                <w:sz w:val="18"/>
                <w:szCs w:val="18"/>
              </w:rPr>
              <w:t>and myself provided technology support for D</w:t>
            </w:r>
            <w:r w:rsidR="00344878" w:rsidRPr="00940E38">
              <w:rPr>
                <w:sz w:val="18"/>
                <w:szCs w:val="18"/>
              </w:rPr>
              <w:t>o</w:t>
            </w:r>
            <w:r w:rsidRPr="00940E38">
              <w:rPr>
                <w:sz w:val="18"/>
                <w:szCs w:val="18"/>
              </w:rPr>
              <w:t>T.</w:t>
            </w:r>
          </w:p>
        </w:tc>
        <w:tc>
          <w:tcPr>
            <w:tcW w:w="1823" w:type="dxa"/>
            <w:tcBorders>
              <w:top w:val="single" w:sz="4" w:space="0" w:color="auto"/>
              <w:left w:val="single" w:sz="4" w:space="0" w:color="auto"/>
              <w:bottom w:val="single" w:sz="4" w:space="0" w:color="auto"/>
              <w:right w:val="single" w:sz="4" w:space="0" w:color="auto"/>
            </w:tcBorders>
            <w:shd w:val="clear" w:color="auto" w:fill="FFFFFF" w:themeFill="background1"/>
          </w:tcPr>
          <w:p w14:paraId="355DEBF0" w14:textId="77777777" w:rsidR="00AD47C0" w:rsidRPr="00940E38" w:rsidRDefault="00AD47C0" w:rsidP="00B03939">
            <w:pPr>
              <w:pStyle w:val="Tabletext"/>
              <w:ind w:left="0" w:firstLine="0"/>
              <w:rPr>
                <w:iCs/>
                <w:sz w:val="18"/>
                <w:szCs w:val="18"/>
              </w:rPr>
            </w:pPr>
            <w:r w:rsidRPr="00940E38">
              <w:rPr>
                <w:iCs/>
                <w:sz w:val="18"/>
                <w:szCs w:val="18"/>
              </w:rPr>
              <w:t>Golden Age Technology Company Pty Ltd</w:t>
            </w:r>
          </w:p>
          <w:p w14:paraId="6F311739" w14:textId="77777777" w:rsidR="00AD47C0" w:rsidRPr="00940E38" w:rsidRDefault="00AD47C0" w:rsidP="00B03939">
            <w:pPr>
              <w:pStyle w:val="Tabletext"/>
              <w:ind w:left="0" w:firstLine="0"/>
              <w:rPr>
                <w:iCs/>
                <w:sz w:val="18"/>
                <w:szCs w:val="18"/>
              </w:rPr>
            </w:pPr>
            <w:r w:rsidRPr="00940E38">
              <w:rPr>
                <w:iCs/>
                <w:sz w:val="18"/>
                <w:szCs w:val="18"/>
              </w:rPr>
              <w:t>(ABN:13 567 567 567)</w:t>
            </w:r>
          </w:p>
        </w:tc>
        <w:tc>
          <w:tcPr>
            <w:tcW w:w="1596" w:type="dxa"/>
            <w:tcBorders>
              <w:top w:val="single" w:sz="4" w:space="0" w:color="auto"/>
              <w:left w:val="single" w:sz="4" w:space="0" w:color="auto"/>
              <w:bottom w:val="single" w:sz="4" w:space="0" w:color="auto"/>
              <w:right w:val="single" w:sz="4" w:space="0" w:color="auto"/>
            </w:tcBorders>
            <w:shd w:val="clear" w:color="auto" w:fill="FFFFFF" w:themeFill="background1"/>
          </w:tcPr>
          <w:p w14:paraId="4954D905" w14:textId="77777777" w:rsidR="00AD47C0" w:rsidRPr="00940E38" w:rsidRDefault="00AD47C0" w:rsidP="00B03939">
            <w:pPr>
              <w:pStyle w:val="Tabletext"/>
              <w:ind w:left="0" w:firstLine="0"/>
              <w:rPr>
                <w:sz w:val="18"/>
                <w:szCs w:val="18"/>
              </w:rPr>
            </w:pPr>
            <w:r w:rsidRPr="00940E38">
              <w:rPr>
                <w:iCs/>
                <w:sz w:val="18"/>
                <w:szCs w:val="18"/>
              </w:rPr>
              <w:t>Sale of software licences to the department</w:t>
            </w:r>
          </w:p>
        </w:tc>
        <w:tc>
          <w:tcPr>
            <w:tcW w:w="1531" w:type="dxa"/>
            <w:tcBorders>
              <w:top w:val="single" w:sz="4" w:space="0" w:color="auto"/>
              <w:left w:val="single" w:sz="4" w:space="0" w:color="auto"/>
              <w:bottom w:val="single" w:sz="4" w:space="0" w:color="auto"/>
              <w:right w:val="single" w:sz="4" w:space="0" w:color="auto"/>
            </w:tcBorders>
            <w:shd w:val="clear" w:color="auto" w:fill="FFFFFF" w:themeFill="background1"/>
          </w:tcPr>
          <w:p w14:paraId="571683A2" w14:textId="77777777" w:rsidR="00AD47C0" w:rsidRPr="00940E38" w:rsidRDefault="00AD47C0" w:rsidP="00B03939">
            <w:pPr>
              <w:pStyle w:val="Tabletext"/>
              <w:ind w:left="0" w:firstLine="0"/>
              <w:rPr>
                <w:sz w:val="18"/>
                <w:szCs w:val="18"/>
              </w:rPr>
            </w:pPr>
            <w:r w:rsidRPr="00940E38">
              <w:rPr>
                <w:sz w:val="18"/>
                <w:szCs w:val="18"/>
              </w:rPr>
              <w:t>$570</w:t>
            </w:r>
            <w:r w:rsidR="00B03939" w:rsidRPr="00940E38">
              <w:rPr>
                <w:sz w:val="18"/>
                <w:szCs w:val="18"/>
              </w:rPr>
              <w:t xml:space="preserve"> </w:t>
            </w:r>
            <w:r w:rsidRPr="00940E38">
              <w:rPr>
                <w:sz w:val="18"/>
                <w:szCs w:val="18"/>
              </w:rPr>
              <w:t>000</w:t>
            </w:r>
          </w:p>
        </w:tc>
        <w:tc>
          <w:tcPr>
            <w:tcW w:w="1464" w:type="dxa"/>
            <w:tcBorders>
              <w:top w:val="single" w:sz="4" w:space="0" w:color="auto"/>
              <w:left w:val="single" w:sz="4" w:space="0" w:color="auto"/>
              <w:bottom w:val="single" w:sz="4" w:space="0" w:color="auto"/>
              <w:right w:val="single" w:sz="4" w:space="0" w:color="auto"/>
            </w:tcBorders>
            <w:shd w:val="clear" w:color="auto" w:fill="FFFFFF" w:themeFill="background1"/>
          </w:tcPr>
          <w:p w14:paraId="15C4D07F" w14:textId="77777777" w:rsidR="00AD47C0" w:rsidRPr="00940E38" w:rsidRDefault="00AD47C0" w:rsidP="00B03939">
            <w:pPr>
              <w:pStyle w:val="Tabletext"/>
              <w:ind w:left="0" w:firstLine="0"/>
              <w:rPr>
                <w:sz w:val="18"/>
                <w:szCs w:val="18"/>
              </w:rPr>
            </w:pPr>
            <w:r w:rsidRPr="00940E38">
              <w:rPr>
                <w:sz w:val="18"/>
                <w:szCs w:val="18"/>
              </w:rPr>
              <w:t>$10</w:t>
            </w:r>
            <w:r w:rsidR="00B03939" w:rsidRPr="00940E38">
              <w:rPr>
                <w:sz w:val="18"/>
                <w:szCs w:val="18"/>
              </w:rPr>
              <w:t xml:space="preserve"> </w:t>
            </w:r>
            <w:r w:rsidRPr="00940E38">
              <w:rPr>
                <w:sz w:val="18"/>
                <w:szCs w:val="18"/>
              </w:rPr>
              <w:t>000 payable by D</w:t>
            </w:r>
            <w:r w:rsidR="00344878" w:rsidRPr="00940E38">
              <w:rPr>
                <w:sz w:val="18"/>
                <w:szCs w:val="18"/>
              </w:rPr>
              <w:t>o</w:t>
            </w:r>
            <w:r w:rsidRPr="00940E38">
              <w:rPr>
                <w:sz w:val="18"/>
                <w:szCs w:val="18"/>
              </w:rPr>
              <w:t>T to the entity</w:t>
            </w:r>
          </w:p>
        </w:tc>
        <w:tc>
          <w:tcPr>
            <w:tcW w:w="1572" w:type="dxa"/>
            <w:tcBorders>
              <w:top w:val="single" w:sz="4" w:space="0" w:color="auto"/>
              <w:left w:val="single" w:sz="4" w:space="0" w:color="auto"/>
              <w:bottom w:val="single" w:sz="4" w:space="0" w:color="auto"/>
              <w:right w:val="single" w:sz="4" w:space="0" w:color="auto"/>
            </w:tcBorders>
            <w:shd w:val="clear" w:color="auto" w:fill="FFFFFF" w:themeFill="background1"/>
          </w:tcPr>
          <w:p w14:paraId="3A7F482B" w14:textId="77777777" w:rsidR="00AD47C0" w:rsidRPr="00940E38" w:rsidRDefault="00AD47C0" w:rsidP="00B03939">
            <w:pPr>
              <w:pStyle w:val="Tabletext"/>
              <w:ind w:left="0" w:firstLine="0"/>
              <w:rPr>
                <w:sz w:val="18"/>
                <w:szCs w:val="18"/>
              </w:rPr>
            </w:pPr>
            <w:r w:rsidRPr="00940E38">
              <w:rPr>
                <w:sz w:val="18"/>
                <w:szCs w:val="18"/>
              </w:rPr>
              <w:t>The contract was renewed for a further year for $570</w:t>
            </w:r>
            <w:r w:rsidR="00B03939" w:rsidRPr="00940E38">
              <w:rPr>
                <w:sz w:val="18"/>
                <w:szCs w:val="18"/>
              </w:rPr>
              <w:t xml:space="preserve"> </w:t>
            </w:r>
            <w:r w:rsidRPr="00940E38">
              <w:rPr>
                <w:sz w:val="18"/>
                <w:szCs w:val="18"/>
              </w:rPr>
              <w:t>000</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5DA8" w14:textId="77777777" w:rsidR="00AD47C0" w:rsidRPr="00940E38" w:rsidRDefault="00AD47C0" w:rsidP="00B03939">
            <w:pPr>
              <w:pStyle w:val="ListBullet"/>
              <w:rPr>
                <w:szCs w:val="18"/>
              </w:rPr>
            </w:pPr>
            <w:r w:rsidRPr="00940E38">
              <w:rPr>
                <w:szCs w:val="18"/>
              </w:rPr>
              <w:t>Unsolicited proposal</w:t>
            </w:r>
          </w:p>
          <w:p w14:paraId="6915CD2C" w14:textId="77777777" w:rsidR="00AD47C0" w:rsidRPr="00940E38" w:rsidRDefault="00AD47C0" w:rsidP="00B03939">
            <w:pPr>
              <w:pStyle w:val="ListBullet"/>
              <w:rPr>
                <w:szCs w:val="18"/>
              </w:rPr>
            </w:pPr>
            <w:r w:rsidRPr="00940E38">
              <w:rPr>
                <w:szCs w:val="18"/>
              </w:rPr>
              <w:t>Unsecured</w:t>
            </w:r>
          </w:p>
          <w:p w14:paraId="046CF458" w14:textId="77777777" w:rsidR="00AD47C0" w:rsidRPr="00940E38" w:rsidRDefault="00AD47C0" w:rsidP="00B03939">
            <w:pPr>
              <w:pStyle w:val="ListBullet"/>
              <w:rPr>
                <w:szCs w:val="18"/>
              </w:rPr>
            </w:pPr>
            <w:r w:rsidRPr="00940E38">
              <w:rPr>
                <w:szCs w:val="18"/>
              </w:rPr>
              <w:t>Standard terms except that the unit price is 10% off the standard price as an incentive to win a new customer</w:t>
            </w:r>
          </w:p>
          <w:p w14:paraId="62E681E6" w14:textId="77777777" w:rsidR="00AD47C0" w:rsidRPr="00940E38" w:rsidRDefault="00AD47C0" w:rsidP="00B03939">
            <w:pPr>
              <w:pStyle w:val="ListBullet"/>
              <w:rPr>
                <w:szCs w:val="18"/>
              </w:rPr>
            </w:pPr>
            <w:r w:rsidRPr="00940E38">
              <w:rPr>
                <w:szCs w:val="18"/>
              </w:rPr>
              <w:t>Settlement by bank transfer</w:t>
            </w:r>
          </w:p>
        </w:tc>
      </w:tr>
    </w:tbl>
    <w:p w14:paraId="6565C1D2" w14:textId="2FE2216D" w:rsidR="00571F08" w:rsidRPr="00940E38" w:rsidRDefault="00571F08" w:rsidP="00720EB9">
      <w:pPr>
        <w:rPr>
          <w:rFonts w:asciiTheme="majorHAnsi" w:eastAsiaTheme="majorEastAsia" w:hAnsiTheme="majorHAnsi" w:cstheme="majorBidi"/>
          <w:spacing w:val="-2"/>
          <w:szCs w:val="26"/>
        </w:rPr>
      </w:pPr>
      <w:r w:rsidRPr="00940E38">
        <w:br w:type="page"/>
      </w:r>
    </w:p>
    <w:p w14:paraId="0BC97F77" w14:textId="77777777" w:rsidR="006E7DF2" w:rsidRPr="00940E38" w:rsidRDefault="006E7DF2" w:rsidP="006E7DF2">
      <w:pPr>
        <w:pStyle w:val="Heading2nonTOC"/>
      </w:pPr>
      <w:r w:rsidRPr="00940E38">
        <w:lastRenderedPageBreak/>
        <w:t xml:space="preserve">Form to be completed – </w:t>
      </w:r>
      <w:r w:rsidR="00567370" w:rsidRPr="00940E38">
        <w:t>Provide</w:t>
      </w:r>
      <w:r w:rsidRPr="00940E38">
        <w:t xml:space="preserve"> details of related party transactions</w:t>
      </w:r>
    </w:p>
    <w:p w14:paraId="4C2BBA77" w14:textId="77777777" w:rsidR="006E7DF2" w:rsidRPr="00940E38" w:rsidRDefault="006E7DF2" w:rsidP="006E7DF2">
      <w:pPr>
        <w:spacing w:before="0"/>
        <w:rPr>
          <w:rFonts w:asciiTheme="majorHAnsi" w:hAnsiTheme="majorHAnsi"/>
        </w:rPr>
      </w:pPr>
    </w:p>
    <w:tbl>
      <w:tblPr>
        <w:tblStyle w:val="DTFTextTable"/>
        <w:tblW w:w="0" w:type="auto"/>
        <w:tblBorders>
          <w:top w:val="single" w:sz="6" w:space="0" w:color="808080" w:themeColor="background1" w:themeShade="80"/>
          <w:left w:val="single" w:sz="6" w:space="0" w:color="808080" w:themeColor="background1" w:themeShade="80"/>
          <w:bottom w:val="single" w:sz="6" w:space="0" w:color="808080" w:themeColor="background1" w:themeShade="80"/>
          <w:right w:val="single" w:sz="6" w:space="0" w:color="808080" w:themeColor="background1" w:themeShade="80"/>
          <w:insideH w:val="single" w:sz="2" w:space="0" w:color="BFBFBF" w:themeColor="background1" w:themeShade="BF"/>
          <w:insideV w:val="single" w:sz="2" w:space="0" w:color="BFBFBF" w:themeColor="background1" w:themeShade="BF"/>
        </w:tblBorders>
        <w:tblLook w:val="06A0" w:firstRow="1" w:lastRow="0" w:firstColumn="1" w:lastColumn="0" w:noHBand="1" w:noVBand="1"/>
      </w:tblPr>
      <w:tblGrid>
        <w:gridCol w:w="3857"/>
        <w:gridCol w:w="5385"/>
      </w:tblGrid>
      <w:tr w:rsidR="00B23498" w:rsidRPr="00940E38" w14:paraId="7D15B614" w14:textId="77777777" w:rsidTr="00625E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449D56F3" w14:textId="77777777" w:rsidR="00B23498" w:rsidRPr="00940E38" w:rsidRDefault="00B23498" w:rsidP="00625E30">
            <w:pPr>
              <w:rPr>
                <w:b/>
                <w:i w:val="0"/>
              </w:rPr>
            </w:pPr>
            <w:r w:rsidRPr="00940E38">
              <w:rPr>
                <w:b/>
                <w:i w:val="0"/>
              </w:rPr>
              <w:t>Name of KMP</w:t>
            </w:r>
          </w:p>
        </w:tc>
        <w:tc>
          <w:tcPr>
            <w:tcW w:w="5385" w:type="dxa"/>
            <w:shd w:val="clear" w:color="auto" w:fill="auto"/>
          </w:tcPr>
          <w:p w14:paraId="631D7B72" w14:textId="77777777" w:rsidR="00B23498" w:rsidRPr="00940E38" w:rsidRDefault="00B23498" w:rsidP="00625E30">
            <w:pPr>
              <w:cnfStyle w:val="100000000000" w:firstRow="1" w:lastRow="0" w:firstColumn="0" w:lastColumn="0" w:oddVBand="0" w:evenVBand="0" w:oddHBand="0" w:evenHBand="0" w:firstRowFirstColumn="0" w:firstRowLastColumn="0" w:lastRowFirstColumn="0" w:lastRowLastColumn="0"/>
              <w:rPr>
                <w:i w:val="0"/>
              </w:rPr>
            </w:pPr>
          </w:p>
        </w:tc>
      </w:tr>
      <w:tr w:rsidR="00B23498" w:rsidRPr="00940E38" w14:paraId="3F9ABB5A" w14:textId="77777777"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44F70C29" w14:textId="77777777" w:rsidR="00B23498" w:rsidRPr="00940E38" w:rsidRDefault="00B23498" w:rsidP="00625E30">
            <w:pPr>
              <w:spacing w:after="20"/>
              <w:rPr>
                <w:b/>
              </w:rPr>
            </w:pPr>
            <w:r w:rsidRPr="00940E38">
              <w:rPr>
                <w:b/>
              </w:rPr>
              <w:t>Portfolio and name of department/agency</w:t>
            </w:r>
          </w:p>
        </w:tc>
        <w:tc>
          <w:tcPr>
            <w:tcW w:w="5385" w:type="dxa"/>
            <w:shd w:val="clear" w:color="auto" w:fill="auto"/>
          </w:tcPr>
          <w:p w14:paraId="549A5424" w14:textId="77777777" w:rsidR="00B23498" w:rsidRPr="00940E38"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r w:rsidR="00B23498" w:rsidRPr="00940E38" w14:paraId="5B0FFDB6" w14:textId="77777777" w:rsidTr="00625E30">
        <w:tc>
          <w:tcPr>
            <w:cnfStyle w:val="001000000000" w:firstRow="0" w:lastRow="0" w:firstColumn="1" w:lastColumn="0" w:oddVBand="0" w:evenVBand="0" w:oddHBand="0" w:evenHBand="0" w:firstRowFirstColumn="0" w:firstRowLastColumn="0" w:lastRowFirstColumn="0" w:lastRowLastColumn="0"/>
            <w:tcW w:w="3857" w:type="dxa"/>
            <w:shd w:val="clear" w:color="auto" w:fill="F2F2F2" w:themeFill="background1" w:themeFillShade="F2"/>
          </w:tcPr>
          <w:p w14:paraId="2E12301B" w14:textId="77777777" w:rsidR="00B23498" w:rsidRPr="00940E38" w:rsidRDefault="00B23498" w:rsidP="00625E30">
            <w:pPr>
              <w:spacing w:after="20"/>
              <w:rPr>
                <w:b/>
              </w:rPr>
            </w:pPr>
            <w:r w:rsidRPr="00940E38">
              <w:rPr>
                <w:b/>
              </w:rPr>
              <w:t>Period covered by this Declaration</w:t>
            </w:r>
          </w:p>
        </w:tc>
        <w:tc>
          <w:tcPr>
            <w:tcW w:w="5385" w:type="dxa"/>
            <w:shd w:val="clear" w:color="auto" w:fill="auto"/>
          </w:tcPr>
          <w:p w14:paraId="0ACC4F6F" w14:textId="77777777" w:rsidR="00B23498" w:rsidRPr="00940E38" w:rsidRDefault="00B23498" w:rsidP="00625E30">
            <w:pPr>
              <w:spacing w:after="20"/>
              <w:cnfStyle w:val="000000000000" w:firstRow="0" w:lastRow="0" w:firstColumn="0" w:lastColumn="0" w:oddVBand="0" w:evenVBand="0" w:oddHBand="0" w:evenHBand="0" w:firstRowFirstColumn="0" w:firstRowLastColumn="0" w:lastRowFirstColumn="0" w:lastRowLastColumn="0"/>
            </w:pPr>
          </w:p>
        </w:tc>
      </w:tr>
    </w:tbl>
    <w:p w14:paraId="0F85054A" w14:textId="5F3A9F55" w:rsidR="000D7AD4" w:rsidRPr="00940E38" w:rsidRDefault="000D7AD4" w:rsidP="000D7AD4">
      <w:pPr>
        <w:spacing w:after="120"/>
        <w:rPr>
          <w:rFonts w:asciiTheme="majorHAnsi" w:hAnsiTheme="majorHAnsi"/>
          <w:color w:val="0072CE" w:themeColor="accent4"/>
          <w:szCs w:val="20"/>
        </w:rPr>
      </w:pPr>
      <w:r w:rsidRPr="00940E38">
        <w:rPr>
          <w:rFonts w:asciiTheme="majorHAnsi" w:hAnsiTheme="majorHAnsi"/>
          <w:szCs w:val="20"/>
        </w:rPr>
        <w:t>Please include all transactions. Note that a threshold may be applied for standard commercial</w:t>
      </w:r>
      <w:r w:rsidR="00311765" w:rsidRPr="00940E38">
        <w:rPr>
          <w:rFonts w:asciiTheme="majorHAnsi" w:hAnsiTheme="majorHAnsi"/>
          <w:szCs w:val="20"/>
        </w:rPr>
        <w:noBreakHyphen/>
      </w:r>
      <w:r w:rsidRPr="00940E38">
        <w:rPr>
          <w:rFonts w:asciiTheme="majorHAnsi" w:hAnsiTheme="majorHAnsi"/>
          <w:szCs w:val="20"/>
        </w:rPr>
        <w:t>related party contracts.</w:t>
      </w:r>
      <w:r w:rsidRPr="00940E38">
        <w:rPr>
          <w:rFonts w:asciiTheme="majorHAnsi" w:hAnsiTheme="majorHAnsi"/>
          <w:color w:val="0063A6" w:themeColor="accent1"/>
          <w:szCs w:val="20"/>
        </w:rPr>
        <w:br/>
      </w:r>
      <w:r w:rsidRPr="00940E38">
        <w:rPr>
          <w:rFonts w:asciiTheme="majorHAnsi" w:hAnsiTheme="majorHAnsi"/>
          <w:color w:val="0072CE" w:themeColor="accent4"/>
          <w:szCs w:val="20"/>
        </w:rPr>
        <w:t>(Please refer to the Declaration Checklist</w:t>
      </w:r>
      <w:r w:rsidR="00051D0D" w:rsidRPr="00940E38">
        <w:rPr>
          <w:rFonts w:asciiTheme="majorHAnsi" w:hAnsiTheme="majorHAnsi"/>
          <w:color w:val="0072CE" w:themeColor="accent4"/>
          <w:szCs w:val="20"/>
        </w:rPr>
        <w:t xml:space="preserve"> on page 28</w:t>
      </w:r>
      <w:r w:rsidR="00383C6F">
        <w:rPr>
          <w:rFonts w:asciiTheme="majorHAnsi" w:hAnsiTheme="majorHAnsi"/>
          <w:color w:val="0072CE" w:themeColor="accent4"/>
          <w:szCs w:val="20"/>
        </w:rPr>
        <w:t>8</w:t>
      </w:r>
      <w:r w:rsidRPr="00940E38">
        <w:rPr>
          <w:rFonts w:asciiTheme="majorHAnsi" w:hAnsiTheme="majorHAnsi"/>
          <w:color w:val="0072CE" w:themeColor="accent4"/>
          <w:szCs w:val="20"/>
        </w:rPr>
        <w:t xml:space="preserve"> for further guidance)</w:t>
      </w:r>
    </w:p>
    <w:tbl>
      <w:tblPr>
        <w:tblStyle w:val="DTFTextTable"/>
        <w:tblW w:w="14680" w:type="dxa"/>
        <w:tblLayout w:type="fixed"/>
        <w:tblLook w:val="0620" w:firstRow="1" w:lastRow="0" w:firstColumn="0" w:lastColumn="0" w:noHBand="1" w:noVBand="1"/>
      </w:tblPr>
      <w:tblGrid>
        <w:gridCol w:w="1497"/>
        <w:gridCol w:w="1800"/>
        <w:gridCol w:w="1800"/>
        <w:gridCol w:w="1823"/>
        <w:gridCol w:w="1596"/>
        <w:gridCol w:w="1531"/>
        <w:gridCol w:w="1440"/>
        <w:gridCol w:w="1596"/>
        <w:gridCol w:w="1597"/>
      </w:tblGrid>
      <w:tr w:rsidR="00BF13F7" w:rsidRPr="00940E38" w14:paraId="33F06F52" w14:textId="77777777" w:rsidTr="00311765">
        <w:trPr>
          <w:cnfStyle w:val="100000000000" w:firstRow="1" w:lastRow="0" w:firstColumn="0" w:lastColumn="0" w:oddVBand="0" w:evenVBand="0" w:oddHBand="0" w:evenHBand="0" w:firstRowFirstColumn="0" w:firstRowLastColumn="0" w:lastRowFirstColumn="0" w:lastRowLastColumn="0"/>
        </w:trPr>
        <w:tc>
          <w:tcPr>
            <w:tcW w:w="1497" w:type="dxa"/>
            <w:tcBorders>
              <w:bottom w:val="single" w:sz="4" w:space="0" w:color="auto"/>
            </w:tcBorders>
          </w:tcPr>
          <w:p w14:paraId="7D289702" w14:textId="77777777" w:rsidR="00BF13F7" w:rsidRPr="00940E38" w:rsidRDefault="00BF13F7" w:rsidP="00217306">
            <w:pPr>
              <w:spacing w:line="276" w:lineRule="auto"/>
              <w:rPr>
                <w:b/>
                <w:i w:val="0"/>
                <w:szCs w:val="18"/>
              </w:rPr>
            </w:pPr>
            <w:r w:rsidRPr="00940E38">
              <w:rPr>
                <w:b/>
                <w:i w:val="0"/>
                <w:szCs w:val="18"/>
              </w:rPr>
              <w:t xml:space="preserve">Nature of transaction </w:t>
            </w:r>
          </w:p>
          <w:p w14:paraId="19363199" w14:textId="77777777" w:rsidR="00BF13F7" w:rsidRPr="00940E38" w:rsidRDefault="00BF13F7" w:rsidP="00217306">
            <w:pPr>
              <w:spacing w:line="276" w:lineRule="auto"/>
              <w:rPr>
                <w:b/>
                <w:i w:val="0"/>
                <w:szCs w:val="18"/>
              </w:rPr>
            </w:pPr>
            <w:r w:rsidRPr="00940E38">
              <w:rPr>
                <w:b/>
                <w:i w:val="0"/>
                <w:szCs w:val="18"/>
              </w:rPr>
              <w:t>(select from Selection List I attached)</w:t>
            </w:r>
          </w:p>
        </w:tc>
        <w:tc>
          <w:tcPr>
            <w:tcW w:w="1800" w:type="dxa"/>
            <w:tcBorders>
              <w:bottom w:val="single" w:sz="4" w:space="0" w:color="auto"/>
            </w:tcBorders>
          </w:tcPr>
          <w:p w14:paraId="4F197673" w14:textId="77777777" w:rsidR="00BF13F7" w:rsidRPr="00940E38" w:rsidRDefault="00BF13F7" w:rsidP="00217306">
            <w:pPr>
              <w:spacing w:line="276" w:lineRule="auto"/>
              <w:rPr>
                <w:b/>
                <w:i w:val="0"/>
                <w:szCs w:val="18"/>
              </w:rPr>
            </w:pPr>
            <w:r w:rsidRPr="00940E38">
              <w:rPr>
                <w:b/>
                <w:i w:val="0"/>
                <w:szCs w:val="18"/>
              </w:rPr>
              <w:t>Name of entity that you are a KMP of, or any entity controlled by the entity that you are a KMP of</w:t>
            </w:r>
          </w:p>
        </w:tc>
        <w:tc>
          <w:tcPr>
            <w:tcW w:w="1800" w:type="dxa"/>
            <w:tcBorders>
              <w:bottom w:val="single" w:sz="4" w:space="0" w:color="auto"/>
            </w:tcBorders>
          </w:tcPr>
          <w:p w14:paraId="1EE1F8A4" w14:textId="77777777" w:rsidR="00BF13F7" w:rsidRPr="00940E38" w:rsidRDefault="00BF13F7" w:rsidP="00217306">
            <w:pPr>
              <w:spacing w:line="276" w:lineRule="auto"/>
              <w:rPr>
                <w:b/>
                <w:i w:val="0"/>
                <w:szCs w:val="18"/>
              </w:rPr>
            </w:pPr>
            <w:r w:rsidRPr="00940E38">
              <w:rPr>
                <w:b/>
                <w:i w:val="0"/>
                <w:szCs w:val="18"/>
              </w:rPr>
              <w:t xml:space="preserve">Nature of </w:t>
            </w:r>
            <w:r w:rsidRPr="00940E38">
              <w:rPr>
                <w:b/>
                <w:i w:val="0"/>
                <w:szCs w:val="18"/>
              </w:rPr>
              <w:br/>
              <w:t xml:space="preserve">relationship </w:t>
            </w:r>
            <w:r w:rsidRPr="00940E38">
              <w:rPr>
                <w:b/>
                <w:i w:val="0"/>
                <w:szCs w:val="18"/>
              </w:rPr>
              <w:br/>
              <w:t xml:space="preserve">between the counterparty </w:t>
            </w:r>
            <w:r w:rsidRPr="00940E38">
              <w:rPr>
                <w:b/>
                <w:i w:val="0"/>
                <w:szCs w:val="18"/>
              </w:rPr>
              <w:br/>
              <w:t>and KMP (select from Selection List II attached)</w:t>
            </w:r>
          </w:p>
        </w:tc>
        <w:tc>
          <w:tcPr>
            <w:tcW w:w="1823" w:type="dxa"/>
            <w:tcBorders>
              <w:bottom w:val="single" w:sz="4" w:space="0" w:color="auto"/>
            </w:tcBorders>
          </w:tcPr>
          <w:p w14:paraId="5E0C5D67" w14:textId="77777777" w:rsidR="00BF13F7" w:rsidRPr="00940E38" w:rsidRDefault="00BF13F7" w:rsidP="00217306">
            <w:pPr>
              <w:spacing w:line="276" w:lineRule="auto"/>
              <w:rPr>
                <w:b/>
                <w:i w:val="0"/>
                <w:szCs w:val="18"/>
              </w:rPr>
            </w:pPr>
            <w:r w:rsidRPr="00940E38">
              <w:rPr>
                <w:b/>
                <w:i w:val="0"/>
                <w:szCs w:val="18"/>
              </w:rPr>
              <w:t xml:space="preserve">Name of </w:t>
            </w:r>
            <w:r w:rsidRPr="00940E38">
              <w:rPr>
                <w:b/>
                <w:i w:val="0"/>
                <w:szCs w:val="18"/>
              </w:rPr>
              <w:br/>
              <w:t xml:space="preserve">counterparty </w:t>
            </w:r>
          </w:p>
        </w:tc>
        <w:tc>
          <w:tcPr>
            <w:tcW w:w="1596" w:type="dxa"/>
            <w:tcBorders>
              <w:bottom w:val="single" w:sz="4" w:space="0" w:color="auto"/>
            </w:tcBorders>
          </w:tcPr>
          <w:p w14:paraId="1B68309B" w14:textId="77777777" w:rsidR="00BF13F7" w:rsidRPr="00940E38" w:rsidRDefault="00BF13F7" w:rsidP="00217306">
            <w:pPr>
              <w:spacing w:line="276" w:lineRule="auto"/>
              <w:rPr>
                <w:b/>
                <w:i w:val="0"/>
                <w:szCs w:val="18"/>
              </w:rPr>
            </w:pPr>
            <w:r w:rsidRPr="00940E38">
              <w:rPr>
                <w:b/>
                <w:i w:val="0"/>
                <w:szCs w:val="18"/>
              </w:rPr>
              <w:t>Details of transaction</w:t>
            </w:r>
          </w:p>
        </w:tc>
        <w:tc>
          <w:tcPr>
            <w:tcW w:w="1531" w:type="dxa"/>
            <w:tcBorders>
              <w:bottom w:val="single" w:sz="4" w:space="0" w:color="auto"/>
            </w:tcBorders>
          </w:tcPr>
          <w:p w14:paraId="071D6B46" w14:textId="77777777" w:rsidR="00BF13F7" w:rsidRPr="00940E38" w:rsidRDefault="00BF13F7" w:rsidP="00217306">
            <w:pPr>
              <w:spacing w:line="276" w:lineRule="auto"/>
              <w:rPr>
                <w:b/>
                <w:i w:val="0"/>
                <w:szCs w:val="18"/>
              </w:rPr>
            </w:pPr>
            <w:r w:rsidRPr="00940E38">
              <w:rPr>
                <w:b/>
                <w:i w:val="0"/>
                <w:szCs w:val="18"/>
              </w:rPr>
              <w:t>Total value of transactions incurred during the period covered by this declaration (GST included)</w:t>
            </w:r>
          </w:p>
        </w:tc>
        <w:tc>
          <w:tcPr>
            <w:tcW w:w="1440" w:type="dxa"/>
            <w:tcBorders>
              <w:bottom w:val="single" w:sz="4" w:space="0" w:color="auto"/>
            </w:tcBorders>
          </w:tcPr>
          <w:p w14:paraId="0EA9226B" w14:textId="77777777" w:rsidR="00BF13F7" w:rsidRPr="00940E38" w:rsidRDefault="00BF13F7" w:rsidP="00217306">
            <w:pPr>
              <w:spacing w:line="276" w:lineRule="auto"/>
              <w:rPr>
                <w:b/>
                <w:i w:val="0"/>
                <w:szCs w:val="18"/>
              </w:rPr>
            </w:pPr>
            <w:r w:rsidRPr="00940E38">
              <w:rPr>
                <w:b/>
                <w:i w:val="0"/>
                <w:szCs w:val="18"/>
              </w:rPr>
              <w:t>Outstanding balances as at the end of the declaration period</w:t>
            </w:r>
          </w:p>
        </w:tc>
        <w:tc>
          <w:tcPr>
            <w:tcW w:w="1596" w:type="dxa"/>
            <w:tcBorders>
              <w:bottom w:val="single" w:sz="4" w:space="0" w:color="auto"/>
            </w:tcBorders>
          </w:tcPr>
          <w:p w14:paraId="099A0903" w14:textId="77777777" w:rsidR="00BF13F7" w:rsidRPr="00940E38" w:rsidRDefault="00BF13F7" w:rsidP="00217306">
            <w:pPr>
              <w:spacing w:line="276" w:lineRule="auto"/>
              <w:rPr>
                <w:b/>
                <w:i w:val="0"/>
                <w:szCs w:val="18"/>
              </w:rPr>
            </w:pPr>
            <w:r w:rsidRPr="00940E38">
              <w:rPr>
                <w:b/>
                <w:i w:val="0"/>
                <w:szCs w:val="18"/>
              </w:rPr>
              <w:t>Committed amount as at the end of the declaration period to be incurred in the following years</w:t>
            </w:r>
          </w:p>
        </w:tc>
        <w:tc>
          <w:tcPr>
            <w:tcW w:w="1597" w:type="dxa"/>
            <w:tcBorders>
              <w:bottom w:val="single" w:sz="4" w:space="0" w:color="auto"/>
            </w:tcBorders>
          </w:tcPr>
          <w:p w14:paraId="75587D05" w14:textId="77777777" w:rsidR="00BF13F7" w:rsidRPr="00940E38" w:rsidRDefault="00BF13F7" w:rsidP="00217306">
            <w:pPr>
              <w:spacing w:line="276" w:lineRule="auto"/>
              <w:rPr>
                <w:b/>
                <w:i w:val="0"/>
                <w:szCs w:val="18"/>
              </w:rPr>
            </w:pPr>
            <w:r w:rsidRPr="00940E38">
              <w:rPr>
                <w:b/>
                <w:i w:val="0"/>
                <w:szCs w:val="18"/>
              </w:rPr>
              <w:t>Terms and conditions</w:t>
            </w:r>
          </w:p>
          <w:p w14:paraId="5EC12D37" w14:textId="77777777" w:rsidR="00BF13F7" w:rsidRPr="00940E38" w:rsidRDefault="00BF13F7" w:rsidP="00217306">
            <w:pPr>
              <w:spacing w:line="276" w:lineRule="auto"/>
              <w:rPr>
                <w:b/>
                <w:i w:val="0"/>
                <w:szCs w:val="18"/>
              </w:rPr>
            </w:pPr>
            <w:r w:rsidRPr="00940E38">
              <w:rPr>
                <w:b/>
                <w:i w:val="0"/>
                <w:szCs w:val="18"/>
              </w:rPr>
              <w:t>(select from Selection Lists III</w:t>
            </w:r>
            <w:r w:rsidR="00FC4913" w:rsidRPr="00940E38">
              <w:rPr>
                <w:b/>
                <w:i w:val="0"/>
                <w:szCs w:val="18"/>
              </w:rPr>
              <w:t xml:space="preserve"> </w:t>
            </w:r>
            <w:r w:rsidRPr="00940E38">
              <w:rPr>
                <w:b/>
                <w:i w:val="0"/>
                <w:szCs w:val="18"/>
              </w:rPr>
              <w:t>and IV attached)</w:t>
            </w:r>
          </w:p>
        </w:tc>
      </w:tr>
      <w:tr w:rsidR="006E7DF2" w:rsidRPr="00940E38" w14:paraId="34EDCD78" w14:textId="77777777" w:rsidTr="00311765">
        <w:tc>
          <w:tcPr>
            <w:tcW w:w="1497" w:type="dxa"/>
            <w:tcBorders>
              <w:top w:val="single" w:sz="4" w:space="0" w:color="auto"/>
              <w:left w:val="single" w:sz="4" w:space="0" w:color="auto"/>
              <w:bottom w:val="single" w:sz="4" w:space="0" w:color="auto"/>
              <w:right w:val="single" w:sz="4" w:space="0" w:color="auto"/>
            </w:tcBorders>
          </w:tcPr>
          <w:p w14:paraId="29EB7C8D"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5233BA5"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73B414C3"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5E8D654A"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173A9D0"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7D4679E9"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13BFC879"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3F7A81EE"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59D7553C" w14:textId="77777777" w:rsidR="006E7DF2" w:rsidRPr="00940E38" w:rsidRDefault="006E7DF2" w:rsidP="00311765">
            <w:pPr>
              <w:spacing w:before="120" w:after="120"/>
            </w:pPr>
          </w:p>
        </w:tc>
      </w:tr>
      <w:tr w:rsidR="006E7DF2" w:rsidRPr="00940E38" w14:paraId="0799B45D" w14:textId="77777777" w:rsidTr="00311765">
        <w:tc>
          <w:tcPr>
            <w:tcW w:w="1497" w:type="dxa"/>
            <w:tcBorders>
              <w:top w:val="single" w:sz="4" w:space="0" w:color="auto"/>
              <w:left w:val="single" w:sz="4" w:space="0" w:color="auto"/>
              <w:bottom w:val="single" w:sz="4" w:space="0" w:color="auto"/>
              <w:right w:val="single" w:sz="4" w:space="0" w:color="auto"/>
            </w:tcBorders>
          </w:tcPr>
          <w:p w14:paraId="21F032F0"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7E494726"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5C3B815A"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71DE3FF8"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6490AF8"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6B36D24A"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312E4703"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576707BE"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26A0F312" w14:textId="77777777" w:rsidR="006E7DF2" w:rsidRPr="00940E38" w:rsidRDefault="006E7DF2" w:rsidP="00311765">
            <w:pPr>
              <w:spacing w:before="120" w:after="120"/>
            </w:pPr>
          </w:p>
        </w:tc>
      </w:tr>
      <w:tr w:rsidR="006E7DF2" w:rsidRPr="00940E38" w14:paraId="5DEA2280" w14:textId="77777777" w:rsidTr="00311765">
        <w:tc>
          <w:tcPr>
            <w:tcW w:w="1497" w:type="dxa"/>
            <w:tcBorders>
              <w:top w:val="single" w:sz="4" w:space="0" w:color="auto"/>
              <w:left w:val="single" w:sz="4" w:space="0" w:color="auto"/>
              <w:bottom w:val="single" w:sz="4" w:space="0" w:color="auto"/>
              <w:right w:val="single" w:sz="4" w:space="0" w:color="auto"/>
            </w:tcBorders>
          </w:tcPr>
          <w:p w14:paraId="2EA8F774"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18DB708D"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35799D20"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158DAE8B"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76DBCC5"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47EFCD33"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559FEC47"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733835F5"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4E7AF3DC" w14:textId="77777777" w:rsidR="006E7DF2" w:rsidRPr="00940E38" w:rsidRDefault="006E7DF2" w:rsidP="00311765">
            <w:pPr>
              <w:spacing w:before="120" w:after="120"/>
            </w:pPr>
          </w:p>
        </w:tc>
      </w:tr>
      <w:tr w:rsidR="006E7DF2" w:rsidRPr="00940E38" w14:paraId="7B116193" w14:textId="77777777" w:rsidTr="00311765">
        <w:tc>
          <w:tcPr>
            <w:tcW w:w="1497" w:type="dxa"/>
            <w:tcBorders>
              <w:top w:val="single" w:sz="4" w:space="0" w:color="auto"/>
              <w:left w:val="single" w:sz="4" w:space="0" w:color="auto"/>
              <w:bottom w:val="single" w:sz="4" w:space="0" w:color="auto"/>
              <w:right w:val="single" w:sz="4" w:space="0" w:color="auto"/>
            </w:tcBorders>
          </w:tcPr>
          <w:p w14:paraId="7A3A71B2"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891C9D8"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1BF938BD"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43027943"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50F2C792"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0CDF09C7"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6386D3AF"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4673C9D9"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63136B89" w14:textId="77777777" w:rsidR="006E7DF2" w:rsidRPr="00940E38" w:rsidRDefault="006E7DF2" w:rsidP="00311765">
            <w:pPr>
              <w:spacing w:before="120" w:after="120"/>
            </w:pPr>
          </w:p>
        </w:tc>
      </w:tr>
      <w:tr w:rsidR="006E7DF2" w:rsidRPr="00940E38" w14:paraId="14322330" w14:textId="77777777" w:rsidTr="00311765">
        <w:tc>
          <w:tcPr>
            <w:tcW w:w="1497" w:type="dxa"/>
            <w:tcBorders>
              <w:top w:val="single" w:sz="4" w:space="0" w:color="auto"/>
              <w:left w:val="single" w:sz="4" w:space="0" w:color="auto"/>
              <w:bottom w:val="single" w:sz="4" w:space="0" w:color="auto"/>
              <w:right w:val="single" w:sz="4" w:space="0" w:color="auto"/>
            </w:tcBorders>
          </w:tcPr>
          <w:p w14:paraId="64D93970"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73C0F79A"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CE7D059"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7430B47B"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0B88BDD6"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17E764A1"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230C3C92"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277C7CD7"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6DCE08BD" w14:textId="77777777" w:rsidR="006E7DF2" w:rsidRPr="00940E38" w:rsidRDefault="006E7DF2" w:rsidP="00311765">
            <w:pPr>
              <w:spacing w:before="120" w:after="120"/>
            </w:pPr>
          </w:p>
        </w:tc>
      </w:tr>
      <w:tr w:rsidR="006E7DF2" w:rsidRPr="00940E38" w14:paraId="379E2FEC" w14:textId="77777777" w:rsidTr="00311765">
        <w:tc>
          <w:tcPr>
            <w:tcW w:w="1497" w:type="dxa"/>
            <w:tcBorders>
              <w:top w:val="single" w:sz="4" w:space="0" w:color="auto"/>
              <w:left w:val="single" w:sz="4" w:space="0" w:color="auto"/>
              <w:bottom w:val="single" w:sz="4" w:space="0" w:color="auto"/>
              <w:right w:val="single" w:sz="4" w:space="0" w:color="auto"/>
            </w:tcBorders>
          </w:tcPr>
          <w:p w14:paraId="63B517D0"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355F73BC"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29E7BFBA"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3AB30089"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002869EE"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297480FE"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75854638"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14E3D88B"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03F70C44" w14:textId="77777777" w:rsidR="006E7DF2" w:rsidRPr="00940E38" w:rsidRDefault="006E7DF2" w:rsidP="00311765">
            <w:pPr>
              <w:spacing w:before="120" w:after="120"/>
            </w:pPr>
          </w:p>
        </w:tc>
      </w:tr>
      <w:tr w:rsidR="006E7DF2" w:rsidRPr="00940E38" w14:paraId="318470EA" w14:textId="77777777" w:rsidTr="00311765">
        <w:tc>
          <w:tcPr>
            <w:tcW w:w="1497" w:type="dxa"/>
            <w:tcBorders>
              <w:top w:val="single" w:sz="4" w:space="0" w:color="auto"/>
              <w:left w:val="single" w:sz="4" w:space="0" w:color="auto"/>
              <w:bottom w:val="single" w:sz="4" w:space="0" w:color="auto"/>
              <w:right w:val="single" w:sz="4" w:space="0" w:color="auto"/>
            </w:tcBorders>
          </w:tcPr>
          <w:p w14:paraId="251924B8" w14:textId="77777777" w:rsidR="00F1328E" w:rsidRPr="00940E38" w:rsidRDefault="00F1328E"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50A2707F"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02C2A72F"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009470E6"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59BBCB39" w14:textId="77777777" w:rsidR="006E7DF2" w:rsidRPr="00940E38" w:rsidRDefault="006E7DF2"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147025DE"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2D69660E"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3F7CE799"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35CDC17C" w14:textId="77777777" w:rsidR="006E7DF2" w:rsidRPr="00940E38" w:rsidRDefault="006E7DF2" w:rsidP="00311765">
            <w:pPr>
              <w:spacing w:before="120" w:after="120"/>
            </w:pPr>
          </w:p>
        </w:tc>
      </w:tr>
      <w:tr w:rsidR="006E7DF2" w:rsidRPr="00940E38" w14:paraId="5A29314F" w14:textId="77777777" w:rsidTr="00311765">
        <w:tc>
          <w:tcPr>
            <w:tcW w:w="1497" w:type="dxa"/>
            <w:tcBorders>
              <w:top w:val="single" w:sz="4" w:space="0" w:color="auto"/>
              <w:left w:val="single" w:sz="4" w:space="0" w:color="auto"/>
              <w:bottom w:val="single" w:sz="4" w:space="0" w:color="auto"/>
              <w:right w:val="single" w:sz="4" w:space="0" w:color="auto"/>
            </w:tcBorders>
          </w:tcPr>
          <w:p w14:paraId="40EC83B2"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4C851077" w14:textId="77777777" w:rsidR="006E7DF2" w:rsidRPr="00940E38" w:rsidRDefault="006E7DF2" w:rsidP="00311765">
            <w:pPr>
              <w:spacing w:before="120" w:after="120"/>
            </w:pPr>
          </w:p>
        </w:tc>
        <w:tc>
          <w:tcPr>
            <w:tcW w:w="1800" w:type="dxa"/>
            <w:tcBorders>
              <w:top w:val="single" w:sz="4" w:space="0" w:color="auto"/>
              <w:left w:val="single" w:sz="4" w:space="0" w:color="auto"/>
              <w:bottom w:val="single" w:sz="4" w:space="0" w:color="auto"/>
              <w:right w:val="single" w:sz="4" w:space="0" w:color="auto"/>
            </w:tcBorders>
          </w:tcPr>
          <w:p w14:paraId="27D5860A" w14:textId="77777777" w:rsidR="006E7DF2" w:rsidRPr="00940E38" w:rsidRDefault="006E7DF2" w:rsidP="00311765">
            <w:pPr>
              <w:spacing w:before="120" w:after="120"/>
            </w:pPr>
          </w:p>
        </w:tc>
        <w:tc>
          <w:tcPr>
            <w:tcW w:w="1823" w:type="dxa"/>
            <w:tcBorders>
              <w:top w:val="single" w:sz="4" w:space="0" w:color="auto"/>
              <w:left w:val="single" w:sz="4" w:space="0" w:color="auto"/>
              <w:bottom w:val="single" w:sz="4" w:space="0" w:color="auto"/>
              <w:right w:val="single" w:sz="4" w:space="0" w:color="auto"/>
            </w:tcBorders>
          </w:tcPr>
          <w:p w14:paraId="4583FB2F"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2F2DE9CF" w14:textId="77777777" w:rsidR="00F1328E" w:rsidRPr="00940E38" w:rsidRDefault="00F1328E" w:rsidP="00311765">
            <w:pPr>
              <w:spacing w:before="120" w:after="120"/>
            </w:pPr>
          </w:p>
        </w:tc>
        <w:tc>
          <w:tcPr>
            <w:tcW w:w="1531" w:type="dxa"/>
            <w:tcBorders>
              <w:top w:val="single" w:sz="4" w:space="0" w:color="auto"/>
              <w:left w:val="single" w:sz="4" w:space="0" w:color="auto"/>
              <w:bottom w:val="single" w:sz="4" w:space="0" w:color="auto"/>
              <w:right w:val="single" w:sz="4" w:space="0" w:color="auto"/>
            </w:tcBorders>
          </w:tcPr>
          <w:p w14:paraId="0F6F87CA" w14:textId="77777777" w:rsidR="006E7DF2" w:rsidRPr="00940E38" w:rsidRDefault="006E7DF2" w:rsidP="00311765">
            <w:pPr>
              <w:spacing w:before="120" w:after="120"/>
            </w:pPr>
          </w:p>
        </w:tc>
        <w:tc>
          <w:tcPr>
            <w:tcW w:w="1440" w:type="dxa"/>
            <w:tcBorders>
              <w:top w:val="single" w:sz="4" w:space="0" w:color="auto"/>
              <w:left w:val="single" w:sz="4" w:space="0" w:color="auto"/>
              <w:bottom w:val="single" w:sz="4" w:space="0" w:color="auto"/>
              <w:right w:val="single" w:sz="4" w:space="0" w:color="auto"/>
            </w:tcBorders>
          </w:tcPr>
          <w:p w14:paraId="44B8FED7" w14:textId="77777777" w:rsidR="006E7DF2" w:rsidRPr="00940E38" w:rsidRDefault="006E7DF2" w:rsidP="00311765">
            <w:pPr>
              <w:spacing w:before="120" w:after="120"/>
            </w:pPr>
          </w:p>
        </w:tc>
        <w:tc>
          <w:tcPr>
            <w:tcW w:w="1596" w:type="dxa"/>
            <w:tcBorders>
              <w:top w:val="single" w:sz="4" w:space="0" w:color="auto"/>
              <w:left w:val="single" w:sz="4" w:space="0" w:color="auto"/>
              <w:bottom w:val="single" w:sz="4" w:space="0" w:color="auto"/>
              <w:right w:val="single" w:sz="4" w:space="0" w:color="auto"/>
            </w:tcBorders>
          </w:tcPr>
          <w:p w14:paraId="08154943" w14:textId="77777777" w:rsidR="006E7DF2" w:rsidRPr="00940E38" w:rsidRDefault="006E7DF2" w:rsidP="00311765">
            <w:pPr>
              <w:spacing w:before="120" w:after="120"/>
            </w:pPr>
          </w:p>
        </w:tc>
        <w:tc>
          <w:tcPr>
            <w:tcW w:w="1597" w:type="dxa"/>
            <w:tcBorders>
              <w:top w:val="single" w:sz="4" w:space="0" w:color="auto"/>
              <w:left w:val="single" w:sz="4" w:space="0" w:color="auto"/>
              <w:bottom w:val="single" w:sz="4" w:space="0" w:color="auto"/>
              <w:right w:val="single" w:sz="4" w:space="0" w:color="auto"/>
            </w:tcBorders>
          </w:tcPr>
          <w:p w14:paraId="33A849EF" w14:textId="77777777" w:rsidR="006E7DF2" w:rsidRPr="00940E38" w:rsidRDefault="006E7DF2" w:rsidP="00311765">
            <w:pPr>
              <w:spacing w:before="120" w:after="120"/>
            </w:pPr>
          </w:p>
        </w:tc>
      </w:tr>
    </w:tbl>
    <w:p w14:paraId="79559B95" w14:textId="77777777" w:rsidR="00AD47C0" w:rsidRPr="00940E38" w:rsidRDefault="00AD47C0" w:rsidP="00AD47C0">
      <w:pPr>
        <w:rPr>
          <w:rFonts w:asciiTheme="majorHAnsi" w:hAnsiTheme="majorHAnsi"/>
          <w:szCs w:val="20"/>
        </w:rPr>
      </w:pPr>
      <w:r w:rsidRPr="00940E38">
        <w:rPr>
          <w:rFonts w:asciiTheme="majorHAnsi" w:hAnsiTheme="majorHAnsi"/>
          <w:szCs w:val="20"/>
        </w:rPr>
        <w:t>Please note that departments and entities are also required under AASB 124 to disclose any provisions for doubtful debts and bad debt expenses associated with the declared related party transactions. Such information will need to be retrieved from the entity</w:t>
      </w:r>
      <w:r w:rsidR="00D2075C" w:rsidRPr="00940E38">
        <w:rPr>
          <w:rFonts w:asciiTheme="majorHAnsi" w:hAnsiTheme="majorHAnsi"/>
          <w:szCs w:val="20"/>
        </w:rPr>
        <w:t>’</w:t>
      </w:r>
      <w:r w:rsidRPr="00940E38">
        <w:rPr>
          <w:rFonts w:asciiTheme="majorHAnsi" w:hAnsiTheme="majorHAnsi"/>
          <w:szCs w:val="20"/>
        </w:rPr>
        <w:t>s own financial system, rather than from the declaration form of the KMP.</w:t>
      </w:r>
    </w:p>
    <w:p w14:paraId="643E94F1" w14:textId="77777777" w:rsidR="00AD47C0" w:rsidRPr="00940E38" w:rsidRDefault="00AD47C0" w:rsidP="00AD47C0">
      <w:pPr>
        <w:pStyle w:val="Heading10"/>
      </w:pPr>
      <w:r w:rsidRPr="00940E38">
        <w:br w:type="page"/>
      </w:r>
    </w:p>
    <w:p w14:paraId="4FE4DE75" w14:textId="77777777" w:rsidR="00AD47C0" w:rsidRPr="00940E38" w:rsidRDefault="00AD47C0" w:rsidP="00F34C8B">
      <w:pPr>
        <w:pStyle w:val="Heading2nonTOC"/>
      </w:pPr>
      <w:r w:rsidRPr="00940E38">
        <w:lastRenderedPageBreak/>
        <w:t>Privacy Notice</w:t>
      </w:r>
    </w:p>
    <w:p w14:paraId="1A37007A" w14:textId="77777777" w:rsidR="00AD47C0" w:rsidRPr="00940E38" w:rsidRDefault="00AD47C0" w:rsidP="00F34C8B">
      <w:r w:rsidRPr="00940E38">
        <w:t>This form asks for information about related party transactions between yourself, your family members or entities under your control with the entity that you are a KMP of, or any entity controlled by the entity that you are a KMP of. The main purpose for collecting this information is to help users of financial statements understand the impacts of any related party transactions on an entity</w:t>
      </w:r>
      <w:r w:rsidR="00D2075C" w:rsidRPr="00940E38">
        <w:t>’</w:t>
      </w:r>
      <w:r w:rsidRPr="00940E38">
        <w:t xml:space="preserve">s financial position and performance. </w:t>
      </w:r>
    </w:p>
    <w:p w14:paraId="4B1A1738" w14:textId="0B28A27E" w:rsidR="00AD47C0" w:rsidRPr="00940E38" w:rsidRDefault="00AD47C0" w:rsidP="00F34C8B">
      <w:r w:rsidRPr="00940E38">
        <w:t xml:space="preserve">The information is being collected pursuant to the </w:t>
      </w:r>
      <w:r w:rsidRPr="00940E38">
        <w:rPr>
          <w:i/>
        </w:rPr>
        <w:t>Australian Accounting Standard AASB 124 – Related Party Disclosures</w:t>
      </w:r>
      <w:r w:rsidRPr="00940E38">
        <w:t xml:space="preserve"> and section 4.2 of the </w:t>
      </w:r>
      <w:r w:rsidR="00063E8E" w:rsidRPr="00940E38">
        <w:rPr>
          <w:i/>
        </w:rPr>
        <w:t>Standing Directions 2018 under the Financial Management Act 1994</w:t>
      </w:r>
      <w:r w:rsidRPr="00940E38">
        <w:t>. Departments/portfolio agencies are required to comply with these requirements when preparing their annual financial statements. The information collected will form the basis of an entity</w:t>
      </w:r>
      <w:r w:rsidR="00D2075C" w:rsidRPr="00940E38">
        <w:t>’</w:t>
      </w:r>
      <w:r w:rsidRPr="00940E38">
        <w:t>s disclosures in relation to related party transactions.</w:t>
      </w:r>
    </w:p>
    <w:p w14:paraId="42F9A373" w14:textId="77777777" w:rsidR="00AD47C0" w:rsidRPr="00940E38" w:rsidRDefault="00AD47C0" w:rsidP="00F34C8B">
      <w:pPr>
        <w:rPr>
          <w:b/>
        </w:rPr>
      </w:pPr>
      <w:r w:rsidRPr="00940E38">
        <w:t xml:space="preserve">The State of Victoria collects information in accordance with the </w:t>
      </w:r>
      <w:r w:rsidRPr="00940E38">
        <w:rPr>
          <w:i/>
        </w:rPr>
        <w:t>Privacy and Data Protection Act 2014</w:t>
      </w:r>
      <w:r w:rsidRPr="00940E38">
        <w:t xml:space="preserve">. All staff within the relevant department/portfolio agency will be required by law to protect the information you provide on this form. </w:t>
      </w:r>
      <w:r w:rsidRPr="00940E38">
        <w:rPr>
          <w:b/>
        </w:rPr>
        <w:t>Any information collected that discloses a related party transaction will be collated to form part of the relevant department</w:t>
      </w:r>
      <w:r w:rsidR="00D2075C" w:rsidRPr="00940E38">
        <w:rPr>
          <w:b/>
        </w:rPr>
        <w:t>’</w:t>
      </w:r>
      <w:r w:rsidRPr="00940E38">
        <w:rPr>
          <w:b/>
        </w:rPr>
        <w:t>s/portfolio agency</w:t>
      </w:r>
      <w:r w:rsidR="00D2075C" w:rsidRPr="00940E38">
        <w:rPr>
          <w:b/>
        </w:rPr>
        <w:t>’</w:t>
      </w:r>
      <w:r w:rsidRPr="00940E38">
        <w:rPr>
          <w:b/>
        </w:rPr>
        <w:t>s financial statements, which will be tabled in Parliament. This means that personal information will be disclosed by the relevant department/portfolio agency when required.</w:t>
      </w:r>
    </w:p>
    <w:p w14:paraId="7E004006" w14:textId="77777777" w:rsidR="00AD47C0" w:rsidRPr="00940E38" w:rsidRDefault="00AD47C0" w:rsidP="00F34C8B">
      <w:r w:rsidRPr="00940E38">
        <w:t xml:space="preserve">In most circumstances you can access and correct the information you provide on this form by contacting the Privacy Officer within the relevant department/portfolio agency. If the relevant department/portfolio agency receives personal information about a third party, such as a close family member, then </w:t>
      </w:r>
      <w:r w:rsidRPr="00940E38">
        <w:rPr>
          <w:b/>
        </w:rPr>
        <w:t>that relevant department/agency</w:t>
      </w:r>
      <w:r w:rsidRPr="00940E38">
        <w:t xml:space="preserve"> will take reasonable steps to ensure that the close family member is aware of their rights as described in the </w:t>
      </w:r>
      <w:r w:rsidRPr="00940E38">
        <w:rPr>
          <w:i/>
        </w:rPr>
        <w:t>Privacy and Data Protection Act 2014</w:t>
      </w:r>
      <w:r w:rsidRPr="00940E38">
        <w:t xml:space="preserve">, through the provision of the Privacy Fact Sheet, as provided by the KMP to </w:t>
      </w:r>
      <w:r w:rsidR="00F34C8B" w:rsidRPr="00940E38">
        <w:t xml:space="preserve">their related party. </w:t>
      </w:r>
    </w:p>
    <w:p w14:paraId="6AA530CB" w14:textId="77777777" w:rsidR="00AD47C0" w:rsidRPr="00940E38" w:rsidRDefault="006E7DF2" w:rsidP="00F34C8B">
      <w:pPr>
        <w:tabs>
          <w:tab w:val="left" w:pos="540"/>
        </w:tabs>
        <w:ind w:left="540" w:hanging="540"/>
      </w:pPr>
      <w:r w:rsidRPr="00940E38">
        <w:rPr>
          <w:position w:val="-2"/>
          <w:sz w:val="24"/>
          <w:szCs w:val="24"/>
        </w:rPr>
        <w:sym w:font="Wingdings" w:char="F0A8"/>
      </w:r>
      <w:r w:rsidRPr="00940E38">
        <w:rPr>
          <w:i/>
        </w:rPr>
        <w:t xml:space="preserve"> </w:t>
      </w:r>
      <w:r w:rsidRPr="00940E38">
        <w:rPr>
          <w:i/>
        </w:rPr>
        <w:tab/>
      </w:r>
      <w:r w:rsidR="00AD47C0" w:rsidRPr="00940E38">
        <w:rPr>
          <w:i/>
        </w:rPr>
        <w:t xml:space="preserve">(Please tick to confirm acknowledgement and consent of family members and other related parties) </w:t>
      </w:r>
      <w:r w:rsidR="00AD47C0" w:rsidRPr="00940E38">
        <w:t>I also acknowledge that I have obtained consent from any family member or other related party to the disclosure of any personal information with regard to the transactions that have been reported by me in the certificate and have provided them with information outlined in the Privacy Fact Sheet</w:t>
      </w:r>
      <w:r w:rsidR="000407EE" w:rsidRPr="00940E38">
        <w:t xml:space="preserve"> (attached)</w:t>
      </w:r>
      <w:r w:rsidR="00AD47C0" w:rsidRPr="00940E38">
        <w:t>.</w:t>
      </w:r>
    </w:p>
    <w:p w14:paraId="5E4DDD72" w14:textId="77777777" w:rsidR="00AD47C0" w:rsidRPr="00940E38" w:rsidRDefault="00AD47C0" w:rsidP="00F34C8B">
      <w:pPr>
        <w:pStyle w:val="Heading2nonTOC"/>
      </w:pPr>
      <w:r w:rsidRPr="00940E38">
        <w:t>KMP signoff and declaration</w:t>
      </w:r>
    </w:p>
    <w:p w14:paraId="6C35485C" w14:textId="77777777" w:rsidR="00AD47C0" w:rsidRPr="00940E38" w:rsidRDefault="00AD47C0" w:rsidP="00F34C8B">
      <w:r w:rsidRPr="00940E38">
        <w:t>I have made inquiries of my close family members and to the best of my knowledge the information provided in this certificate is complete and accurate. I understand the information is collected for the purpose of preparing disclosures in the notes to the financial statements of the controlled entities of the State of Victoria and consolidated State Annual Financial Report. I give permission to the relevant department/agency to disseminate the information provided in the certificate to the relevant departments and agencies.</w:t>
      </w:r>
    </w:p>
    <w:p w14:paraId="5325EB7B" w14:textId="77777777" w:rsidR="00AD47C0" w:rsidRPr="00940E38" w:rsidRDefault="00AD47C0" w:rsidP="003F37A1">
      <w:pPr>
        <w:tabs>
          <w:tab w:val="left" w:pos="2070"/>
          <w:tab w:val="left" w:leader="dot" w:pos="7200"/>
          <w:tab w:val="left" w:pos="8640"/>
          <w:tab w:val="left" w:pos="9360"/>
          <w:tab w:val="right" w:leader="dot" w:pos="11520"/>
        </w:tabs>
        <w:spacing w:before="360" w:afterLines="120" w:after="288"/>
        <w:rPr>
          <w:rFonts w:asciiTheme="majorHAnsi" w:hAnsiTheme="majorHAnsi" w:cs="Arial"/>
          <w:b/>
        </w:rPr>
      </w:pPr>
      <w:r w:rsidRPr="00940E38">
        <w:rPr>
          <w:rFonts w:asciiTheme="majorHAnsi" w:hAnsiTheme="majorHAnsi" w:cs="Arial"/>
          <w:b/>
        </w:rPr>
        <w:t>Print and sign name:</w:t>
      </w:r>
      <w:r w:rsidRPr="00940E38">
        <w:rPr>
          <w:rFonts w:asciiTheme="majorHAnsi" w:hAnsiTheme="majorHAnsi" w:cs="Arial"/>
          <w:b/>
        </w:rPr>
        <w:tab/>
      </w:r>
      <w:r w:rsidRPr="00940E38">
        <w:rPr>
          <w:rFonts w:asciiTheme="majorHAnsi" w:hAnsiTheme="majorHAnsi" w:cs="Arial"/>
          <w:b/>
        </w:rPr>
        <w:tab/>
      </w:r>
      <w:r w:rsidRPr="00940E38">
        <w:rPr>
          <w:rFonts w:asciiTheme="majorHAnsi" w:hAnsiTheme="majorHAnsi" w:cs="Arial"/>
          <w:b/>
        </w:rPr>
        <w:tab/>
        <w:t>Date:</w:t>
      </w:r>
      <w:r w:rsidR="003F37A1" w:rsidRPr="00940E38">
        <w:rPr>
          <w:rFonts w:asciiTheme="majorHAnsi" w:hAnsiTheme="majorHAnsi" w:cs="Arial"/>
          <w:b/>
        </w:rPr>
        <w:tab/>
      </w:r>
      <w:r w:rsidRPr="00940E38">
        <w:rPr>
          <w:rFonts w:asciiTheme="majorHAnsi" w:hAnsiTheme="majorHAnsi" w:cs="Arial"/>
          <w:b/>
        </w:rPr>
        <w:tab/>
      </w:r>
    </w:p>
    <w:p w14:paraId="70C7A379" w14:textId="77777777" w:rsidR="00AD47C0" w:rsidRPr="00940E38" w:rsidRDefault="00AD47C0" w:rsidP="00AD47C0">
      <w:pPr>
        <w:tabs>
          <w:tab w:val="left" w:pos="2070"/>
          <w:tab w:val="right" w:pos="10080"/>
          <w:tab w:val="left" w:pos="10440"/>
          <w:tab w:val="right" w:pos="14310"/>
        </w:tabs>
        <w:spacing w:afterLines="120" w:after="288"/>
        <w:rPr>
          <w:rFonts w:ascii="Arial" w:hAnsi="Arial" w:cs="Arial"/>
          <w:b/>
        </w:rPr>
      </w:pPr>
    </w:p>
    <w:p w14:paraId="35D75856" w14:textId="77777777" w:rsidR="00AD47C0" w:rsidRPr="00940E38" w:rsidRDefault="00AD47C0" w:rsidP="00AD47C0">
      <w:pPr>
        <w:pStyle w:val="Heading10"/>
        <w:sectPr w:rsidR="00AD47C0" w:rsidRPr="00940E38" w:rsidSect="00F1774D">
          <w:headerReference w:type="even" r:id="rId925"/>
          <w:headerReference w:type="default" r:id="rId926"/>
          <w:footerReference w:type="even" r:id="rId927"/>
          <w:footerReference w:type="default" r:id="rId928"/>
          <w:headerReference w:type="first" r:id="rId929"/>
          <w:footerReference w:type="first" r:id="rId930"/>
          <w:pgSz w:w="16838" w:h="11906" w:orient="landscape" w:code="9"/>
          <w:pgMar w:top="1134" w:right="1134" w:bottom="1134" w:left="1134" w:header="624" w:footer="567" w:gutter="0"/>
          <w:cols w:space="708"/>
          <w:docGrid w:linePitch="360"/>
        </w:sectPr>
      </w:pPr>
    </w:p>
    <w:p w14:paraId="2164ACFE" w14:textId="0CCED00E" w:rsidR="00A509E0" w:rsidRPr="00940E38" w:rsidRDefault="00A509E0" w:rsidP="00A509E0">
      <w:pPr>
        <w:pStyle w:val="Heading2nonTOC"/>
        <w:rPr>
          <w:sz w:val="28"/>
        </w:rPr>
      </w:pPr>
      <w:r w:rsidRPr="00940E38">
        <w:rPr>
          <w:sz w:val="28"/>
        </w:rPr>
        <w:lastRenderedPageBreak/>
        <w:t xml:space="preserve">Privacy </w:t>
      </w:r>
      <w:r w:rsidR="00311765" w:rsidRPr="00940E38">
        <w:rPr>
          <w:sz w:val="28"/>
        </w:rPr>
        <w:t>fact sheet</w:t>
      </w:r>
    </w:p>
    <w:p w14:paraId="2E4D4645" w14:textId="77777777" w:rsidR="00A509E0" w:rsidRPr="00940E38" w:rsidRDefault="00A509E0" w:rsidP="00A509E0">
      <w:pPr>
        <w:pStyle w:val="Heading2nonTOC"/>
      </w:pPr>
      <w:r w:rsidRPr="00940E38">
        <w:t xml:space="preserve">Related Party Disclosures for Victorian Public Sector Financial Reports </w:t>
      </w:r>
    </w:p>
    <w:p w14:paraId="658D8F2B" w14:textId="7B6229D6" w:rsidR="00A509E0" w:rsidRPr="00940E38" w:rsidRDefault="00A509E0" w:rsidP="00A509E0">
      <w:pPr>
        <w:pStyle w:val="Heading3unnumbered"/>
        <w:rPr>
          <w:color w:val="0072CE" w:themeColor="accent4"/>
        </w:rPr>
      </w:pPr>
      <w:r w:rsidRPr="00940E38">
        <w:rPr>
          <w:color w:val="0072CE" w:themeColor="accent4"/>
        </w:rPr>
        <w:t xml:space="preserve">Purpose of this </w:t>
      </w:r>
      <w:r w:rsidR="00311765" w:rsidRPr="00940E38">
        <w:rPr>
          <w:color w:val="0072CE" w:themeColor="accent4"/>
        </w:rPr>
        <w:t>fact sheet</w:t>
      </w:r>
    </w:p>
    <w:p w14:paraId="02BA571E" w14:textId="55027195" w:rsidR="00A509E0" w:rsidRPr="00940E38" w:rsidRDefault="00A509E0" w:rsidP="00A509E0">
      <w:r w:rsidRPr="00940E38">
        <w:t xml:space="preserve">This </w:t>
      </w:r>
      <w:r w:rsidR="00311765" w:rsidRPr="00940E38">
        <w:t xml:space="preserve">fact sheet </w:t>
      </w:r>
      <w:r w:rsidRPr="00940E38">
        <w:t xml:space="preserve">has been provided to ensure that close family members are aware of their rights as described in the </w:t>
      </w:r>
      <w:r w:rsidRPr="00940E38">
        <w:rPr>
          <w:i/>
        </w:rPr>
        <w:t>Privacy and Data Protection Act 2014</w:t>
      </w:r>
      <w:r w:rsidRPr="00940E38">
        <w:t>.</w:t>
      </w:r>
    </w:p>
    <w:p w14:paraId="41ACBBFE" w14:textId="3D567417" w:rsidR="00A509E0" w:rsidRPr="00940E38" w:rsidRDefault="00A509E0" w:rsidP="00A509E0">
      <w:pPr>
        <w:pStyle w:val="Heading3unnumbered"/>
        <w:rPr>
          <w:color w:val="0072CE" w:themeColor="accent4"/>
        </w:rPr>
      </w:pPr>
      <w:r w:rsidRPr="00940E38">
        <w:rPr>
          <w:color w:val="0072CE" w:themeColor="accent4"/>
        </w:rPr>
        <w:t xml:space="preserve">Related </w:t>
      </w:r>
      <w:r w:rsidR="00311765" w:rsidRPr="00940E38">
        <w:rPr>
          <w:color w:val="0072CE" w:themeColor="accent4"/>
        </w:rPr>
        <w:t>party disclosures</w:t>
      </w:r>
    </w:p>
    <w:p w14:paraId="1AB4CB8E" w14:textId="635C9135" w:rsidR="00A509E0" w:rsidRPr="00940E38" w:rsidRDefault="00A509E0" w:rsidP="00833A12">
      <w:r w:rsidRPr="00940E38">
        <w:t xml:space="preserve">Under Australian Accounting Standard AASB 124 </w:t>
      </w:r>
      <w:r w:rsidRPr="00940E38">
        <w:rPr>
          <w:i/>
        </w:rPr>
        <w:t>Related Party Disclosures</w:t>
      </w:r>
      <w:r w:rsidRPr="00940E38">
        <w:t xml:space="preserve"> (AASB</w:t>
      </w:r>
      <w:r w:rsidR="00454CE5" w:rsidRPr="00940E38">
        <w:t xml:space="preserve"> </w:t>
      </w:r>
      <w:r w:rsidRPr="00940E38">
        <w:t>124), all public sector entities are required to disclose their related party transactions. This means any transactions that involves a Key Management Personnel (KMP), their close family members and entities under their control. This requirement came into effect 1</w:t>
      </w:r>
      <w:r w:rsidR="00567370" w:rsidRPr="00940E38">
        <w:t> </w:t>
      </w:r>
      <w:r w:rsidRPr="00940E38">
        <w:t>July</w:t>
      </w:r>
      <w:r w:rsidR="00567370" w:rsidRPr="00940E38">
        <w:t> </w:t>
      </w:r>
      <w:r w:rsidRPr="00940E38">
        <w:t>2016.</w:t>
      </w:r>
    </w:p>
    <w:p w14:paraId="24F1CD9F" w14:textId="77777777" w:rsidR="00A509E0" w:rsidRPr="00940E38" w:rsidRDefault="00A509E0" w:rsidP="00A509E0">
      <w:r w:rsidRPr="00940E38">
        <w:t>The objective of AASB 124 is to ensure that the department or entity</w:t>
      </w:r>
      <w:r w:rsidR="00D2075C" w:rsidRPr="00940E38">
        <w:t>’</w:t>
      </w:r>
      <w:r w:rsidRPr="00940E38">
        <w:t>s financial statements contain disclosures necessary to draw attention to the possibility that its financial position and profit or loss may have been affected by the existence of related parties, and by transactions and outstanding balances, including commitments, with such parties.</w:t>
      </w:r>
    </w:p>
    <w:p w14:paraId="6B6A07BA" w14:textId="77777777" w:rsidR="00A509E0" w:rsidRPr="00940E38" w:rsidRDefault="00A509E0" w:rsidP="00A509E0">
      <w:r w:rsidRPr="00940E38">
        <w:t>To give effect to this, the adoption of AASB 124 requires you to submit information about related party transactions between yourself, your family members or entities under your control with an entity that you are a KMP of, or any entity controlled by the entity that you are a KMP of.</w:t>
      </w:r>
    </w:p>
    <w:p w14:paraId="5DB768E6" w14:textId="77777777" w:rsidR="00A509E0" w:rsidRPr="00940E38" w:rsidRDefault="00A509E0" w:rsidP="00A509E0">
      <w:r w:rsidRPr="00940E38">
        <w:t xml:space="preserve">The State of Victoria collects information in accordance with the </w:t>
      </w:r>
      <w:r w:rsidRPr="00940E38">
        <w:rPr>
          <w:i/>
        </w:rPr>
        <w:t>Privacy and Data Protection Act 2014</w:t>
      </w:r>
      <w:r w:rsidRPr="00940E38">
        <w:t xml:space="preserve">. This fact sheet meets the requirements of relevant Information Privacy Principles under that Act. </w:t>
      </w:r>
    </w:p>
    <w:p w14:paraId="604022FC" w14:textId="77777777" w:rsidR="00A509E0" w:rsidRPr="00940E38" w:rsidRDefault="00A509E0" w:rsidP="00A509E0">
      <w:pPr>
        <w:pStyle w:val="Heading3unnumbered"/>
        <w:rPr>
          <w:color w:val="0072CE" w:themeColor="accent4"/>
        </w:rPr>
      </w:pPr>
      <w:r w:rsidRPr="00940E38">
        <w:rPr>
          <w:color w:val="0072CE" w:themeColor="accent4"/>
        </w:rPr>
        <w:t>Who is a KMP?</w:t>
      </w:r>
    </w:p>
    <w:p w14:paraId="178AF8D0" w14:textId="77777777" w:rsidR="00A509E0" w:rsidRPr="00940E38" w:rsidRDefault="00A509E0" w:rsidP="00A509E0">
      <w:r w:rsidRPr="00940E38">
        <w:t xml:space="preserve">Under AASB 124, a KMP is a person with the authority and responsibility for planning, directing and controlling the activities of an entity, directly or indirectly. </w:t>
      </w:r>
    </w:p>
    <w:p w14:paraId="4978002E" w14:textId="7B7B7B78" w:rsidR="00A509E0" w:rsidRPr="00940E38" w:rsidRDefault="00A509E0" w:rsidP="00A509E0">
      <w:r w:rsidRPr="00940E38">
        <w:t>All Cabinet Ministers are regarded as KMP of the State. The accounting standard also defines a person who has significant influence or a close member of that person</w:t>
      </w:r>
      <w:r w:rsidR="00D2075C" w:rsidRPr="00940E38">
        <w:t>’</w:t>
      </w:r>
      <w:r w:rsidRPr="00940E38">
        <w:t xml:space="preserve">s family to be related to a reporting entity if that person is a member of the KMP of the entity or a parent of the entity. Portfolio </w:t>
      </w:r>
      <w:r w:rsidR="00311765" w:rsidRPr="00940E38">
        <w:t xml:space="preserve">Ministers </w:t>
      </w:r>
      <w:r w:rsidRPr="00940E38">
        <w:t xml:space="preserve">are responsible for the oversight of their relevant portfolio departments and entities. So, the portfolio </w:t>
      </w:r>
      <w:r w:rsidR="00311765" w:rsidRPr="00940E38">
        <w:t xml:space="preserve">Ministers </w:t>
      </w:r>
      <w:r w:rsidRPr="00940E38">
        <w:t>will be considered KMP of their relevant por</w:t>
      </w:r>
      <w:r w:rsidR="006D0FB5" w:rsidRPr="00940E38">
        <w:t>tfolio departments and agencies</w:t>
      </w:r>
      <w:r w:rsidRPr="00940E38">
        <w:t>.</w:t>
      </w:r>
    </w:p>
    <w:p w14:paraId="1BABBC88" w14:textId="77777777" w:rsidR="00A509E0" w:rsidRPr="00940E38" w:rsidRDefault="00A509E0" w:rsidP="00A509E0">
      <w:r w:rsidRPr="00940E38">
        <w:t xml:space="preserve">In addition, departments and agencies will need to assess who are the relevant executives that meet the definition of a KMP and their respective related parties. </w:t>
      </w:r>
    </w:p>
    <w:p w14:paraId="266C5C63" w14:textId="42EEEAF1" w:rsidR="00A509E0" w:rsidRPr="00940E38" w:rsidRDefault="00A509E0" w:rsidP="00A509E0">
      <w:r w:rsidRPr="00940E38">
        <w:t>In general, members forming an entity</w:t>
      </w:r>
      <w:r w:rsidR="00D2075C" w:rsidRPr="00940E38">
        <w:t>’</w:t>
      </w:r>
      <w:r w:rsidRPr="00940E38">
        <w:t>s governing board will typically be considered KMP of the entity as they are considered as having the strategic decision</w:t>
      </w:r>
      <w:r w:rsidR="00311765" w:rsidRPr="00940E38">
        <w:noBreakHyphen/>
      </w:r>
      <w:r w:rsidRPr="00940E38">
        <w:t>making authority for the planning, directing and controlling of the overall activities of the entity. Executives or senior managers that have been delegated the operational authority for specific functions of the entity would not be considered KMP for the purposes of AASB 124.</w:t>
      </w:r>
    </w:p>
    <w:p w14:paraId="26211789" w14:textId="77777777" w:rsidR="00F97E48" w:rsidRPr="00940E38" w:rsidRDefault="00F97E48">
      <w:pPr>
        <w:keepLines w:val="0"/>
        <w:rPr>
          <w:rFonts w:ascii="Arial" w:eastAsiaTheme="majorEastAsia" w:hAnsi="Arial" w:cstheme="majorBidi"/>
          <w:b/>
          <w:bCs/>
          <w:color w:val="0063A6" w:themeColor="accent1"/>
          <w:spacing w:val="-2"/>
          <w:sz w:val="20"/>
          <w:szCs w:val="26"/>
        </w:rPr>
      </w:pPr>
      <w:r w:rsidRPr="00940E38">
        <w:rPr>
          <w:color w:val="0063A6" w:themeColor="accent1"/>
        </w:rPr>
        <w:br w:type="page"/>
      </w:r>
    </w:p>
    <w:p w14:paraId="5E90A6E1" w14:textId="77777777" w:rsidR="001230AD" w:rsidRPr="00940E38" w:rsidRDefault="001230AD" w:rsidP="000E360B">
      <w:pPr>
        <w:pStyle w:val="Heading3unnumbered"/>
        <w:rPr>
          <w:color w:val="0072CE" w:themeColor="accent4"/>
        </w:rPr>
      </w:pPr>
      <w:r w:rsidRPr="00940E38">
        <w:rPr>
          <w:color w:val="0072CE" w:themeColor="accent4"/>
        </w:rPr>
        <w:lastRenderedPageBreak/>
        <w:t xml:space="preserve">What is a related party transaction? </w:t>
      </w:r>
    </w:p>
    <w:p w14:paraId="6E5EE3D9" w14:textId="77777777" w:rsidR="001230AD" w:rsidRPr="00940E38" w:rsidRDefault="001230AD" w:rsidP="000E360B">
      <w:pPr>
        <w:spacing w:after="180"/>
      </w:pPr>
      <w:r w:rsidRPr="00940E38">
        <w:t>Under AASB 124, examples of related party transactions include the following:</w:t>
      </w:r>
    </w:p>
    <w:tbl>
      <w:tblPr>
        <w:tblStyle w:val="Modeltable"/>
        <w:tblW w:w="0" w:type="auto"/>
        <w:tblLook w:val="04A0" w:firstRow="1" w:lastRow="0" w:firstColumn="1" w:lastColumn="0" w:noHBand="0" w:noVBand="1"/>
      </w:tblPr>
      <w:tblGrid>
        <w:gridCol w:w="4723"/>
        <w:gridCol w:w="4993"/>
      </w:tblGrid>
      <w:tr w:rsidR="00F801D8" w:rsidRPr="00940E38" w14:paraId="4A7BEFEB" w14:textId="77777777" w:rsidTr="00311765">
        <w:trPr>
          <w:cnfStyle w:val="100000000000" w:firstRow="1" w:lastRow="0" w:firstColumn="0" w:lastColumn="0" w:oddVBand="0" w:evenVBand="0" w:oddHBand="0" w:evenHBand="0" w:firstRowFirstColumn="0" w:firstRowLastColumn="0" w:lastRowFirstColumn="0" w:lastRowLastColumn="0"/>
        </w:trPr>
        <w:tc>
          <w:tcPr>
            <w:tcW w:w="9716" w:type="dxa"/>
            <w:gridSpan w:val="2"/>
          </w:tcPr>
          <w:p w14:paraId="4957DB11" w14:textId="77777777" w:rsidR="00F801D8" w:rsidRPr="00940E38" w:rsidRDefault="00F801D8" w:rsidP="000E360B">
            <w:pPr>
              <w:pStyle w:val="TabletextheadingLeft0"/>
              <w:spacing w:before="80" w:after="40"/>
            </w:pPr>
            <w:r w:rsidRPr="00940E38">
              <w:t xml:space="preserve">Related party transactions under AASB 124: </w:t>
            </w:r>
          </w:p>
        </w:tc>
      </w:tr>
      <w:tr w:rsidR="0087436A" w:rsidRPr="00940E38" w14:paraId="640AD6E3"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0FAFF4EC" w14:textId="2AD9FD15" w:rsidR="0087436A" w:rsidRPr="00940E38" w:rsidRDefault="0087436A" w:rsidP="00311765">
            <w:pPr>
              <w:pStyle w:val="Tabletext"/>
              <w:spacing w:before="60" w:after="60" w:line="264" w:lineRule="auto"/>
              <w:ind w:left="0" w:firstLine="0"/>
            </w:pPr>
            <w:r w:rsidRPr="00940E38">
              <w:t>Close family members employed in a senior position by the Victorian Government. A senior position is a position that has decision</w:t>
            </w:r>
            <w:r w:rsidR="00311765" w:rsidRPr="00940E38">
              <w:noBreakHyphen/>
            </w:r>
            <w:r w:rsidRPr="00940E38">
              <w:t>making responsibility of a KMP.</w:t>
            </w:r>
          </w:p>
        </w:tc>
        <w:tc>
          <w:tcPr>
            <w:tcW w:w="4993" w:type="dxa"/>
          </w:tcPr>
          <w:p w14:paraId="6C53C072" w14:textId="77777777" w:rsidR="0087436A" w:rsidRPr="00940E38" w:rsidRDefault="0087436A" w:rsidP="00311765">
            <w:pPr>
              <w:pStyle w:val="Tabletext"/>
              <w:spacing w:before="60" w:after="60" w:line="264" w:lineRule="auto"/>
              <w:ind w:left="0" w:firstLine="0"/>
            </w:pPr>
            <w:r w:rsidRPr="00940E38">
              <w:t>Any transactions by the KMP, close family members or</w:t>
            </w:r>
            <w:r w:rsidR="006D0FB5" w:rsidRPr="00940E38">
              <w:t xml:space="preserve"> related entity that comprise</w:t>
            </w:r>
            <w:r w:rsidR="00FC4913" w:rsidRPr="00940E38">
              <w:t xml:space="preserve"> </w:t>
            </w:r>
            <w:r w:rsidRPr="00940E38">
              <w:t>a non-standard contract or agreement with the entity that you are a KMP of, or any entity controlled by the entity that you are a KMP of.</w:t>
            </w:r>
          </w:p>
        </w:tc>
      </w:tr>
      <w:tr w:rsidR="0087436A" w:rsidRPr="00940E38" w14:paraId="72922B21" w14:textId="77777777" w:rsidTr="00311765">
        <w:tc>
          <w:tcPr>
            <w:tcW w:w="4723" w:type="dxa"/>
          </w:tcPr>
          <w:p w14:paraId="0EE2BDE0" w14:textId="77777777" w:rsidR="0087436A" w:rsidRPr="00940E38" w:rsidRDefault="0087436A" w:rsidP="00311765">
            <w:pPr>
              <w:pStyle w:val="Tabletext"/>
              <w:spacing w:before="60" w:after="60" w:line="264" w:lineRule="auto"/>
              <w:ind w:left="0" w:firstLine="0"/>
            </w:pPr>
            <w:r w:rsidRPr="00940E38">
              <w:t>Loans to/from the entity that you are a KMP of, or any entity controlled by the entity that you are a KMP of.</w:t>
            </w:r>
          </w:p>
        </w:tc>
        <w:tc>
          <w:tcPr>
            <w:tcW w:w="4993" w:type="dxa"/>
          </w:tcPr>
          <w:p w14:paraId="2B9AF412" w14:textId="77777777" w:rsidR="0087436A" w:rsidRPr="00940E38" w:rsidRDefault="0087436A" w:rsidP="00311765">
            <w:pPr>
              <w:pStyle w:val="Tabletext"/>
              <w:spacing w:before="60" w:after="60" w:line="264" w:lineRule="auto"/>
              <w:ind w:left="0" w:firstLine="0"/>
            </w:pPr>
            <w:r w:rsidRPr="00940E38">
              <w:t>Equity contribution from an entity that you are a KMP of, or any entity controlled by the entity that you are a KMP of, to a related party entity.</w:t>
            </w:r>
          </w:p>
        </w:tc>
      </w:tr>
      <w:tr w:rsidR="0087436A" w:rsidRPr="00940E38" w14:paraId="4DE90760"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6C8D93F6" w14:textId="77777777" w:rsidR="0087436A" w:rsidRPr="00940E38" w:rsidRDefault="0087436A" w:rsidP="00311765">
            <w:pPr>
              <w:pStyle w:val="Tabletext"/>
              <w:spacing w:before="60" w:after="60" w:line="264" w:lineRule="auto"/>
              <w:ind w:left="0" w:firstLine="0"/>
            </w:pPr>
            <w:r w:rsidRPr="00940E38">
              <w:t>Debts forgiven or partially forgiven by the entity that you are a KMP of, or any entity controlled by the entity that you are a KMP of.</w:t>
            </w:r>
          </w:p>
        </w:tc>
        <w:tc>
          <w:tcPr>
            <w:tcW w:w="4993" w:type="dxa"/>
          </w:tcPr>
          <w:p w14:paraId="0E7231B1" w14:textId="77777777" w:rsidR="0087436A" w:rsidRPr="00940E38" w:rsidRDefault="0087436A" w:rsidP="00311765">
            <w:pPr>
              <w:pStyle w:val="Tabletext"/>
              <w:spacing w:before="60" w:after="60" w:line="264" w:lineRule="auto"/>
              <w:ind w:left="0" w:firstLine="0"/>
            </w:pPr>
            <w:r w:rsidRPr="00940E38">
              <w:t>Collateral, indemnity or guarantee received from/given to the entity that you are a KMP of, or any entity controlled by the entity that you are a KMP of.</w:t>
            </w:r>
          </w:p>
        </w:tc>
      </w:tr>
      <w:tr w:rsidR="0087436A" w:rsidRPr="00940E38" w14:paraId="6D6D572E" w14:textId="77777777" w:rsidTr="00311765">
        <w:tc>
          <w:tcPr>
            <w:tcW w:w="4723" w:type="dxa"/>
          </w:tcPr>
          <w:p w14:paraId="7FCCD0ED" w14:textId="77777777" w:rsidR="0087436A" w:rsidRPr="00940E38" w:rsidRDefault="0087436A" w:rsidP="00311765">
            <w:pPr>
              <w:pStyle w:val="Tabletext"/>
              <w:spacing w:before="60" w:after="60" w:line="264" w:lineRule="auto"/>
              <w:ind w:left="0" w:firstLine="0"/>
            </w:pPr>
            <w:r w:rsidRPr="00940E38">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993" w:type="dxa"/>
          </w:tcPr>
          <w:p w14:paraId="6F78193E" w14:textId="77777777" w:rsidR="0087436A" w:rsidRPr="00940E38" w:rsidRDefault="0087436A" w:rsidP="00311765">
            <w:pPr>
              <w:pStyle w:val="Tabletext"/>
              <w:spacing w:before="60" w:after="60" w:line="264" w:lineRule="auto"/>
              <w:ind w:left="0" w:firstLine="0"/>
            </w:pPr>
            <w:r w:rsidRPr="00940E38">
              <w:t xml:space="preserve">Receipt/payment of </w:t>
            </w:r>
            <w:r w:rsidR="00ED3433" w:rsidRPr="00940E38">
              <w:t>ex gratia</w:t>
            </w:r>
            <w:r w:rsidRPr="00940E38">
              <w:t xml:space="preserve"> payments or receipt of grants or subsidies greater than $5,000 (individually) from/to the entity that you are a KMP of, or any entity controlled by the entity that you are a KMP of.</w:t>
            </w:r>
          </w:p>
        </w:tc>
      </w:tr>
      <w:tr w:rsidR="0087436A" w:rsidRPr="00940E38" w14:paraId="00B4FCE2"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16B68310" w14:textId="77777777" w:rsidR="0087436A" w:rsidRPr="00940E38" w:rsidRDefault="0087436A" w:rsidP="00311765">
            <w:pPr>
              <w:pStyle w:val="Tabletext"/>
              <w:spacing w:before="60" w:after="60" w:line="264" w:lineRule="auto"/>
              <w:ind w:left="0" w:firstLine="0"/>
            </w:pPr>
            <w:r w:rsidRPr="00940E38">
              <w:t>Receipt of dividend income from, or payment of dividends to, an entity that you are a KMP of, or any entity controlled by the entity that you are a KMP of.</w:t>
            </w:r>
          </w:p>
        </w:tc>
        <w:tc>
          <w:tcPr>
            <w:tcW w:w="4993" w:type="dxa"/>
          </w:tcPr>
          <w:p w14:paraId="72CEC052" w14:textId="77777777" w:rsidR="0087436A" w:rsidRPr="00940E38" w:rsidRDefault="0087436A" w:rsidP="00311765">
            <w:pPr>
              <w:pStyle w:val="Tabletext"/>
              <w:spacing w:before="60" w:after="60" w:line="264" w:lineRule="auto"/>
              <w:ind w:left="0" w:firstLine="0"/>
            </w:pPr>
            <w:r w:rsidRPr="00940E38">
              <w:t>Receipt/recognition of entitlement of interest income from or incurrence of interest expense to the entity that you are a KMP of, or any entity controlled by the entity that you are a KMP of.</w:t>
            </w:r>
          </w:p>
        </w:tc>
      </w:tr>
      <w:tr w:rsidR="0087436A" w:rsidRPr="00940E38" w14:paraId="2CB4158B" w14:textId="77777777" w:rsidTr="00311765">
        <w:tc>
          <w:tcPr>
            <w:tcW w:w="4723" w:type="dxa"/>
          </w:tcPr>
          <w:p w14:paraId="3A561D94" w14:textId="77777777" w:rsidR="0087436A" w:rsidRPr="00940E38" w:rsidRDefault="0087436A" w:rsidP="00311765">
            <w:pPr>
              <w:pStyle w:val="Tabletext"/>
              <w:spacing w:before="60" w:after="60" w:line="264" w:lineRule="auto"/>
              <w:ind w:left="0" w:firstLine="0"/>
            </w:pPr>
            <w:r w:rsidRPr="00940E38">
              <w:t>Lease of an asset to/from an entity that you are a KMP of, or any entity controlled by the entity that you are a KMP of.</w:t>
            </w:r>
          </w:p>
        </w:tc>
        <w:tc>
          <w:tcPr>
            <w:tcW w:w="4993" w:type="dxa"/>
          </w:tcPr>
          <w:p w14:paraId="14B98871" w14:textId="77777777" w:rsidR="0087436A" w:rsidRPr="00940E38" w:rsidRDefault="0087436A" w:rsidP="00311765">
            <w:pPr>
              <w:pStyle w:val="Tabletext"/>
              <w:spacing w:before="60" w:after="60" w:line="264" w:lineRule="auto"/>
              <w:ind w:left="0" w:firstLine="0"/>
            </w:pPr>
            <w:r w:rsidRPr="00940E38">
              <w:t>Provision/purchase of goods/services to/from the entity that you are a KMP of, or any entity controlled by the entity that you are a KMP of.</w:t>
            </w:r>
          </w:p>
        </w:tc>
      </w:tr>
      <w:tr w:rsidR="0087436A" w:rsidRPr="00940E38" w14:paraId="4401F60B" w14:textId="77777777" w:rsidTr="00311765">
        <w:trPr>
          <w:cnfStyle w:val="000000100000" w:firstRow="0" w:lastRow="0" w:firstColumn="0" w:lastColumn="0" w:oddVBand="0" w:evenVBand="0" w:oddHBand="1" w:evenHBand="0" w:firstRowFirstColumn="0" w:firstRowLastColumn="0" w:lastRowFirstColumn="0" w:lastRowLastColumn="0"/>
        </w:trPr>
        <w:tc>
          <w:tcPr>
            <w:tcW w:w="4723" w:type="dxa"/>
          </w:tcPr>
          <w:p w14:paraId="13AB3BB5" w14:textId="77777777" w:rsidR="0087436A" w:rsidRPr="00940E38" w:rsidRDefault="0087436A" w:rsidP="00311765">
            <w:pPr>
              <w:pStyle w:val="Tabletext"/>
              <w:spacing w:before="60" w:after="60" w:line="264" w:lineRule="auto"/>
              <w:ind w:left="0" w:firstLine="0"/>
            </w:pPr>
            <w:r w:rsidRPr="00940E38">
              <w:t>Purchase or sale of non-financial assets from/to an entity that you are a KMP of, or any entity controlled by the entity that you are a KMP of e.g. land, buildings, intangibles.</w:t>
            </w:r>
          </w:p>
        </w:tc>
        <w:tc>
          <w:tcPr>
            <w:tcW w:w="4993" w:type="dxa"/>
          </w:tcPr>
          <w:p w14:paraId="2B1E49CD" w14:textId="77777777" w:rsidR="0087436A" w:rsidRPr="00940E38" w:rsidRDefault="0087436A" w:rsidP="00311765">
            <w:pPr>
              <w:pStyle w:val="Tabletext"/>
              <w:spacing w:before="60" w:after="60" w:line="264" w:lineRule="auto"/>
              <w:ind w:left="0" w:firstLine="0"/>
            </w:pPr>
            <w:r w:rsidRPr="00940E38">
              <w:t>Commitment to execute a transaction contingent upon whether an event occurs or does not occur in the future with the entity that you are a KMP of, or any entity controlled by the entity that you are a KMP of.</w:t>
            </w:r>
          </w:p>
        </w:tc>
      </w:tr>
    </w:tbl>
    <w:p w14:paraId="1A48E328" w14:textId="77777777" w:rsidR="00D516FD" w:rsidRPr="00940E38" w:rsidRDefault="00D516FD" w:rsidP="00D516FD">
      <w:pPr>
        <w:pStyle w:val="Notes"/>
      </w:pPr>
    </w:p>
    <w:p w14:paraId="793F433B" w14:textId="77777777" w:rsidR="00BA6283" w:rsidRPr="00940E38" w:rsidRDefault="00BA6283" w:rsidP="000E360B">
      <w:pPr>
        <w:pStyle w:val="Heading3unnumbered"/>
        <w:rPr>
          <w:color w:val="0072CE" w:themeColor="accent4"/>
        </w:rPr>
      </w:pPr>
      <w:r w:rsidRPr="00940E38">
        <w:rPr>
          <w:color w:val="0072CE" w:themeColor="accent4"/>
        </w:rPr>
        <w:t xml:space="preserve">What kinds of transactions are not required to be disclosed? </w:t>
      </w:r>
    </w:p>
    <w:p w14:paraId="0B031623" w14:textId="72B28DEC" w:rsidR="00BA6283" w:rsidRPr="00940E38" w:rsidRDefault="00BA6283" w:rsidP="00D516FD">
      <w:r w:rsidRPr="00940E38">
        <w:t xml:space="preserve">Typical citizen transactions are not required to be disclosed. These transactions are where you or a close family member interacts with a government entity in the capacity as a citizen. Some examples include paying personal tax or receiving tax refunds, receiving a social welfare benefit, receiving public health services, receiving education or student allowances, purchasing government bonds directly from the market, and obtaining a Medicare rebate when visiting </w:t>
      </w:r>
      <w:r w:rsidR="00311765" w:rsidRPr="00940E38">
        <w:t>a doctor</w:t>
      </w:r>
      <w:r w:rsidRPr="00940E38">
        <w:t>.</w:t>
      </w:r>
    </w:p>
    <w:p w14:paraId="1074FF2E" w14:textId="77777777" w:rsidR="00BA6283" w:rsidRPr="00940E38" w:rsidRDefault="00BA6283" w:rsidP="000E360B">
      <w:pPr>
        <w:pStyle w:val="Heading3unnumbered"/>
        <w:rPr>
          <w:color w:val="0072CE" w:themeColor="accent4"/>
        </w:rPr>
      </w:pPr>
      <w:r w:rsidRPr="00940E38">
        <w:rPr>
          <w:color w:val="0072CE" w:themeColor="accent4"/>
        </w:rPr>
        <w:t>What information is being collected?</w:t>
      </w:r>
    </w:p>
    <w:p w14:paraId="736E3F9B" w14:textId="77777777" w:rsidR="00BA6283" w:rsidRPr="00940E38" w:rsidRDefault="00BA6283" w:rsidP="00D516FD">
      <w:r w:rsidRPr="00940E38">
        <w:t>You have received this privacy fact sheet because your personal information may be collected as part of the entity</w:t>
      </w:r>
      <w:r w:rsidR="00D2075C" w:rsidRPr="00940E38">
        <w:t>’</w:t>
      </w:r>
      <w:r w:rsidRPr="00940E38">
        <w:t xml:space="preserve">s obligations in relation to the disclosure of related party transactions as required under AASB 124. Personal information collected includes: </w:t>
      </w:r>
    </w:p>
    <w:p w14:paraId="678B0A7A" w14:textId="77777777" w:rsidR="00BA6283" w:rsidRPr="00940E38" w:rsidRDefault="00BA6283" w:rsidP="00D516FD">
      <w:pPr>
        <w:pStyle w:val="ListBullet"/>
      </w:pPr>
      <w:r w:rsidRPr="00940E38">
        <w:t>your name or your business name;</w:t>
      </w:r>
    </w:p>
    <w:p w14:paraId="5C1DDD2F" w14:textId="77777777" w:rsidR="00BA6283" w:rsidRPr="00940E38" w:rsidRDefault="00BA6283" w:rsidP="00D516FD">
      <w:pPr>
        <w:pStyle w:val="ListBullet"/>
      </w:pPr>
      <w:r w:rsidRPr="00940E38">
        <w:t>details of any relevant tra</w:t>
      </w:r>
      <w:r w:rsidR="006D0FB5" w:rsidRPr="00940E38">
        <w:t>nsactions with the entity or it</w:t>
      </w:r>
      <w:r w:rsidRPr="00940E38">
        <w:t xml:space="preserve">s controlled entity; </w:t>
      </w:r>
    </w:p>
    <w:p w14:paraId="00BB3F60" w14:textId="77777777" w:rsidR="00BA6283" w:rsidRPr="00940E38" w:rsidRDefault="00BA6283" w:rsidP="00D516FD">
      <w:pPr>
        <w:pStyle w:val="ListBullet"/>
      </w:pPr>
      <w:r w:rsidRPr="00940E38">
        <w:t>total value of tra</w:t>
      </w:r>
      <w:r w:rsidR="006D0FB5" w:rsidRPr="00940E38">
        <w:t>nsactions with the entity or it</w:t>
      </w:r>
      <w:r w:rsidRPr="00940E38">
        <w:t xml:space="preserve">s controlled entity, for the relevant financial year; </w:t>
      </w:r>
    </w:p>
    <w:p w14:paraId="2A7AFD8C" w14:textId="19E419F1" w:rsidR="00BA6283" w:rsidRPr="00940E38" w:rsidRDefault="00BA6283" w:rsidP="00D516FD">
      <w:pPr>
        <w:pStyle w:val="ListBullet"/>
      </w:pPr>
      <w:r w:rsidRPr="00940E38">
        <w:t xml:space="preserve">outstanding balances as at the end of the financial year; </w:t>
      </w:r>
      <w:r w:rsidR="00311765" w:rsidRPr="00940E38">
        <w:t>and</w:t>
      </w:r>
    </w:p>
    <w:p w14:paraId="4B5DBC20" w14:textId="77777777" w:rsidR="00BA6283" w:rsidRPr="00940E38" w:rsidRDefault="00BA6283" w:rsidP="00D516FD">
      <w:pPr>
        <w:pStyle w:val="ListBullet"/>
      </w:pPr>
      <w:r w:rsidRPr="00940E38">
        <w:t>terms and conditions related to the transaction.</w:t>
      </w:r>
    </w:p>
    <w:p w14:paraId="6606FBEA" w14:textId="77777777" w:rsidR="00BA6283" w:rsidRPr="00940E38" w:rsidRDefault="00BA6283" w:rsidP="000E360B">
      <w:pPr>
        <w:pStyle w:val="Heading3unnumbered"/>
        <w:rPr>
          <w:color w:val="0072CE" w:themeColor="accent4"/>
        </w:rPr>
      </w:pPr>
      <w:r w:rsidRPr="00940E38">
        <w:rPr>
          <w:color w:val="0072CE" w:themeColor="accent4"/>
        </w:rPr>
        <w:t>Who will be collecting this information?</w:t>
      </w:r>
    </w:p>
    <w:p w14:paraId="34FB31E6" w14:textId="77777777" w:rsidR="00BA6283" w:rsidRPr="00940E38" w:rsidRDefault="00BA6283" w:rsidP="00D516FD">
      <w:r w:rsidRPr="00940E38">
        <w:t>The relevant department or agency will be collecting the personal informati</w:t>
      </w:r>
      <w:r w:rsidR="006D0FB5" w:rsidRPr="00940E38">
        <w:t>on from KMP</w:t>
      </w:r>
      <w:r w:rsidRPr="00940E38">
        <w:t xml:space="preserve"> of the department or agency. </w:t>
      </w:r>
    </w:p>
    <w:p w14:paraId="23B621FE" w14:textId="77777777" w:rsidR="00BA6283" w:rsidRPr="00940E38" w:rsidRDefault="00BA6283" w:rsidP="000E360B">
      <w:pPr>
        <w:pStyle w:val="Heading3unnumbered"/>
        <w:rPr>
          <w:color w:val="0072CE" w:themeColor="accent4"/>
        </w:rPr>
      </w:pPr>
      <w:r w:rsidRPr="00940E38">
        <w:rPr>
          <w:color w:val="0072CE" w:themeColor="accent4"/>
        </w:rPr>
        <w:t>Will my information be disclosed?</w:t>
      </w:r>
    </w:p>
    <w:p w14:paraId="1D42D428" w14:textId="77777777" w:rsidR="00BA6283" w:rsidRPr="00940E38" w:rsidRDefault="00BA6283" w:rsidP="00D516FD">
      <w:r w:rsidRPr="00940E38">
        <w:t xml:space="preserve">Yes, the department or entity will need to disclose personal information to a relevant department or portfolio agency in order for the entity to comply with the reporting requirements of AASB 124. </w:t>
      </w:r>
    </w:p>
    <w:p w14:paraId="36A92DE0" w14:textId="77777777" w:rsidR="00311765" w:rsidRPr="00940E38" w:rsidRDefault="00311765">
      <w:pPr>
        <w:keepLines w:val="0"/>
        <w:rPr>
          <w:rFonts w:ascii="Arial" w:eastAsiaTheme="majorEastAsia" w:hAnsi="Arial" w:cstheme="majorBidi"/>
          <w:b/>
          <w:bCs/>
          <w:color w:val="0072CE" w:themeColor="accent4"/>
          <w:spacing w:val="-2"/>
          <w:sz w:val="20"/>
          <w:szCs w:val="26"/>
        </w:rPr>
      </w:pPr>
      <w:r w:rsidRPr="00940E38">
        <w:rPr>
          <w:color w:val="0072CE" w:themeColor="accent4"/>
        </w:rPr>
        <w:br w:type="page"/>
      </w:r>
    </w:p>
    <w:p w14:paraId="27D1D5EE" w14:textId="37B505B8" w:rsidR="00BA6283" w:rsidRPr="00940E38" w:rsidRDefault="00BA6283" w:rsidP="000E360B">
      <w:pPr>
        <w:pStyle w:val="Heading3unnumbered"/>
        <w:rPr>
          <w:color w:val="0072CE" w:themeColor="accent4"/>
        </w:rPr>
      </w:pPr>
      <w:r w:rsidRPr="00940E38">
        <w:rPr>
          <w:color w:val="0072CE" w:themeColor="accent4"/>
        </w:rPr>
        <w:lastRenderedPageBreak/>
        <w:t>What will this information be used for?</w:t>
      </w:r>
    </w:p>
    <w:p w14:paraId="3808C54E" w14:textId="77777777" w:rsidR="00BA6283" w:rsidRPr="00940E38" w:rsidRDefault="00BA6283" w:rsidP="00D516FD">
      <w:r w:rsidRPr="00940E38">
        <w:t>In most instances, the information received by the department or entity will be de-identified, unless required to be disclosed separately and collated with other data for inclusion in relevant public sector entities</w:t>
      </w:r>
      <w:r w:rsidR="00D2075C" w:rsidRPr="00940E38">
        <w:t>’</w:t>
      </w:r>
      <w:r w:rsidRPr="00940E38">
        <w:t xml:space="preserve"> financial statements, and tabled in Parliament. Please be advised that your personal information will be protected in accordance with the </w:t>
      </w:r>
      <w:r w:rsidRPr="00940E38">
        <w:rPr>
          <w:i/>
        </w:rPr>
        <w:t>Privacy and Data Protection Act 2014</w:t>
      </w:r>
      <w:r w:rsidRPr="00940E38">
        <w:t>.</w:t>
      </w:r>
    </w:p>
    <w:p w14:paraId="438623DE" w14:textId="77777777" w:rsidR="00BA6283" w:rsidRPr="00940E38" w:rsidRDefault="00BA6283" w:rsidP="000E360B">
      <w:pPr>
        <w:pStyle w:val="Heading3unnumbered"/>
        <w:rPr>
          <w:color w:val="0072CE" w:themeColor="accent4"/>
        </w:rPr>
      </w:pPr>
      <w:r w:rsidRPr="00940E38">
        <w:rPr>
          <w:color w:val="0072CE" w:themeColor="accent4"/>
        </w:rPr>
        <w:t>Can I access or correct my own information?</w:t>
      </w:r>
    </w:p>
    <w:p w14:paraId="0C1AD005" w14:textId="77777777" w:rsidR="00BA6283" w:rsidRPr="00940E38" w:rsidRDefault="00BA6283" w:rsidP="00D516FD">
      <w:r w:rsidRPr="00940E38">
        <w:t xml:space="preserve">Yes, by contacting the Privacy Officer within the relevant department or portfolio agency. </w:t>
      </w:r>
    </w:p>
    <w:p w14:paraId="7BAB1785" w14:textId="77777777" w:rsidR="00BA6283" w:rsidRPr="00940E38" w:rsidRDefault="00BA6283" w:rsidP="000E360B">
      <w:pPr>
        <w:pStyle w:val="Heading3unnumbered"/>
        <w:rPr>
          <w:color w:val="0072CE" w:themeColor="accent4"/>
        </w:rPr>
      </w:pPr>
      <w:r w:rsidRPr="00940E38">
        <w:rPr>
          <w:color w:val="0072CE" w:themeColor="accent4"/>
        </w:rPr>
        <w:t>What if information is received about a third party, such as a close family member?</w:t>
      </w:r>
    </w:p>
    <w:p w14:paraId="6DB242FF" w14:textId="18FA35E2" w:rsidR="00BA6283" w:rsidRPr="00940E38" w:rsidRDefault="00BA6283" w:rsidP="00D516FD">
      <w:r w:rsidRPr="00940E38">
        <w:t xml:space="preserve">The relevant department or agency will take reasonable steps to ensure that the close family member is aware of their rights as described in the </w:t>
      </w:r>
      <w:r w:rsidRPr="00940E38">
        <w:rPr>
          <w:i/>
        </w:rPr>
        <w:t>Privacy and Data Protection Act 2014</w:t>
      </w:r>
      <w:r w:rsidRPr="00940E38">
        <w:t xml:space="preserve">, through the provision of this Privacy </w:t>
      </w:r>
      <w:r w:rsidR="00311765" w:rsidRPr="00940E38">
        <w:t>fact sheet</w:t>
      </w:r>
      <w:r w:rsidRPr="00940E38">
        <w:t xml:space="preserve">. </w:t>
      </w:r>
    </w:p>
    <w:p w14:paraId="6AC1303D" w14:textId="77777777" w:rsidR="00BA6283" w:rsidRPr="00940E38" w:rsidRDefault="00BA6283" w:rsidP="000E360B">
      <w:pPr>
        <w:pStyle w:val="Heading3unnumbered"/>
        <w:rPr>
          <w:color w:val="0072CE" w:themeColor="accent4"/>
        </w:rPr>
      </w:pPr>
      <w:r w:rsidRPr="00940E38">
        <w:rPr>
          <w:color w:val="0072CE" w:themeColor="accent4"/>
        </w:rPr>
        <w:t>Where can I go for further information?</w:t>
      </w:r>
    </w:p>
    <w:p w14:paraId="10647AE4" w14:textId="77777777" w:rsidR="00BA6283" w:rsidRPr="00940E38" w:rsidRDefault="00BA6283" w:rsidP="00D516FD">
      <w:r w:rsidRPr="00940E38">
        <w:t>By contacting the Privacy Officer within that department or portfolio agency.</w:t>
      </w:r>
    </w:p>
    <w:p w14:paraId="79CB316D" w14:textId="77777777" w:rsidR="00050EBF" w:rsidRPr="00940E38" w:rsidRDefault="00050EBF" w:rsidP="00D516FD"/>
    <w:p w14:paraId="03341012" w14:textId="77777777" w:rsidR="007231FB" w:rsidRPr="00940E38" w:rsidRDefault="007231FB" w:rsidP="000948B9">
      <w:pPr>
        <w:keepLines w:val="0"/>
        <w:spacing w:line="276" w:lineRule="auto"/>
        <w:rPr>
          <w:rFonts w:asciiTheme="majorHAnsi" w:eastAsiaTheme="majorEastAsia" w:hAnsiTheme="majorHAnsi" w:cstheme="majorBidi"/>
          <w:b/>
          <w:spacing w:val="-2"/>
          <w:sz w:val="24"/>
          <w:szCs w:val="26"/>
        </w:rPr>
      </w:pPr>
      <w:r w:rsidRPr="00940E38">
        <w:br w:type="page"/>
      </w:r>
    </w:p>
    <w:p w14:paraId="7F59448C" w14:textId="77777777" w:rsidR="00503BEC" w:rsidRPr="00940E38" w:rsidRDefault="00503BEC" w:rsidP="000E360B">
      <w:pPr>
        <w:pStyle w:val="Heading2nonTOC"/>
      </w:pPr>
      <w:r w:rsidRPr="00940E38">
        <w:lastRenderedPageBreak/>
        <w:t>Reference for completing Declaration Certificate</w:t>
      </w:r>
    </w:p>
    <w:p w14:paraId="1EA7B00A" w14:textId="77777777" w:rsidR="00503BEC" w:rsidRPr="00940E38" w:rsidRDefault="00503BEC" w:rsidP="000E360B">
      <w:pPr>
        <w:pStyle w:val="Heading2blue"/>
      </w:pPr>
      <w:r w:rsidRPr="00940E38">
        <w:t xml:space="preserve">Details of related party transactions </w:t>
      </w:r>
      <w:r w:rsidRPr="00940E38">
        <w:rPr>
          <w:b w:val="0"/>
        </w:rPr>
        <w:t>selection list</w:t>
      </w:r>
    </w:p>
    <w:tbl>
      <w:tblPr>
        <w:tblStyle w:val="Modeltable"/>
        <w:tblW w:w="9955" w:type="dxa"/>
        <w:tblLook w:val="04A0" w:firstRow="1" w:lastRow="0" w:firstColumn="1" w:lastColumn="0" w:noHBand="0" w:noVBand="1"/>
      </w:tblPr>
      <w:tblGrid>
        <w:gridCol w:w="815"/>
        <w:gridCol w:w="9140"/>
      </w:tblGrid>
      <w:tr w:rsidR="003E7389" w:rsidRPr="00940E38" w14:paraId="51FF9FDF" w14:textId="77777777" w:rsidTr="00F62E70">
        <w:trPr>
          <w:cnfStyle w:val="100000000000" w:firstRow="1" w:lastRow="0" w:firstColumn="0" w:lastColumn="0" w:oddVBand="0" w:evenVBand="0" w:oddHBand="0" w:evenHBand="0" w:firstRowFirstColumn="0" w:firstRowLastColumn="0" w:lastRowFirstColumn="0" w:lastRowLastColumn="0"/>
          <w:trHeight w:val="408"/>
        </w:trPr>
        <w:tc>
          <w:tcPr>
            <w:tcW w:w="815" w:type="dxa"/>
          </w:tcPr>
          <w:p w14:paraId="22193FE2"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w:t>
            </w:r>
          </w:p>
        </w:tc>
        <w:tc>
          <w:tcPr>
            <w:tcW w:w="9140" w:type="dxa"/>
          </w:tcPr>
          <w:p w14:paraId="3DB4892F"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Nature of transactions</w:t>
            </w:r>
          </w:p>
        </w:tc>
      </w:tr>
      <w:tr w:rsidR="003E7389" w:rsidRPr="00940E38" w14:paraId="76D661FF" w14:textId="77777777" w:rsidTr="00F62E70">
        <w:trPr>
          <w:cnfStyle w:val="000000100000" w:firstRow="0" w:lastRow="0" w:firstColumn="0" w:lastColumn="0" w:oddVBand="0" w:evenVBand="0" w:oddHBand="1" w:evenHBand="0" w:firstRowFirstColumn="0" w:firstRowLastColumn="0" w:lastRowFirstColumn="0" w:lastRowLastColumn="0"/>
          <w:trHeight w:val="262"/>
        </w:trPr>
        <w:tc>
          <w:tcPr>
            <w:tcW w:w="815" w:type="dxa"/>
          </w:tcPr>
          <w:p w14:paraId="56A51902" w14:textId="77777777" w:rsidR="003E7389" w:rsidRPr="00940E38" w:rsidRDefault="003E7389" w:rsidP="00311765">
            <w:pPr>
              <w:keepLines w:val="0"/>
              <w:spacing w:before="60" w:after="60" w:line="276" w:lineRule="auto"/>
              <w:rPr>
                <w:sz w:val="18"/>
                <w:szCs w:val="18"/>
              </w:rPr>
            </w:pPr>
            <w:r w:rsidRPr="00940E38">
              <w:rPr>
                <w:sz w:val="18"/>
                <w:szCs w:val="18"/>
              </w:rPr>
              <w:t>1A</w:t>
            </w:r>
          </w:p>
        </w:tc>
        <w:tc>
          <w:tcPr>
            <w:tcW w:w="9140" w:type="dxa"/>
          </w:tcPr>
          <w:p w14:paraId="16BD4A41" w14:textId="77777777" w:rsidR="003E7389" w:rsidRPr="00940E38" w:rsidRDefault="003E7389" w:rsidP="00311765">
            <w:pPr>
              <w:keepLines w:val="0"/>
              <w:spacing w:before="60" w:after="60" w:line="276" w:lineRule="auto"/>
              <w:rPr>
                <w:sz w:val="18"/>
                <w:szCs w:val="18"/>
              </w:rPr>
            </w:pPr>
            <w:r w:rsidRPr="00940E38">
              <w:rPr>
                <w:b/>
                <w:sz w:val="18"/>
                <w:szCs w:val="18"/>
              </w:rPr>
              <w:t>Loans</w:t>
            </w:r>
            <w:r w:rsidRPr="00940E38">
              <w:rPr>
                <w:sz w:val="18"/>
                <w:szCs w:val="18"/>
              </w:rPr>
              <w:t xml:space="preserve"> to/from the entity that you are a KMP of, or any entity controlled by the entity that you are a KMP of</w:t>
            </w:r>
            <w:r w:rsidR="006D0FB5" w:rsidRPr="00940E38">
              <w:rPr>
                <w:sz w:val="18"/>
                <w:szCs w:val="18"/>
              </w:rPr>
              <w:t>.</w:t>
            </w:r>
          </w:p>
        </w:tc>
      </w:tr>
      <w:tr w:rsidR="003E7389" w:rsidRPr="00940E38" w14:paraId="39910B45" w14:textId="77777777" w:rsidTr="00F62E70">
        <w:trPr>
          <w:trHeight w:val="496"/>
        </w:trPr>
        <w:tc>
          <w:tcPr>
            <w:tcW w:w="815" w:type="dxa"/>
          </w:tcPr>
          <w:p w14:paraId="197A714B" w14:textId="77777777" w:rsidR="003E7389" w:rsidRPr="00940E38" w:rsidRDefault="003E7389" w:rsidP="00311765">
            <w:pPr>
              <w:keepLines w:val="0"/>
              <w:spacing w:before="60" w:after="60" w:line="276" w:lineRule="auto"/>
              <w:rPr>
                <w:sz w:val="18"/>
                <w:szCs w:val="18"/>
              </w:rPr>
            </w:pPr>
            <w:r w:rsidRPr="00940E38">
              <w:rPr>
                <w:sz w:val="18"/>
                <w:szCs w:val="18"/>
              </w:rPr>
              <w:t>1B.</w:t>
            </w:r>
          </w:p>
        </w:tc>
        <w:tc>
          <w:tcPr>
            <w:tcW w:w="9140" w:type="dxa"/>
          </w:tcPr>
          <w:p w14:paraId="09591541" w14:textId="77777777" w:rsidR="003E7389" w:rsidRPr="00940E38" w:rsidRDefault="003E7389" w:rsidP="00311765">
            <w:pPr>
              <w:keepLines w:val="0"/>
              <w:spacing w:before="60" w:after="60" w:line="276" w:lineRule="auto"/>
              <w:rPr>
                <w:sz w:val="18"/>
                <w:szCs w:val="18"/>
              </w:rPr>
            </w:pPr>
            <w:r w:rsidRPr="00940E38">
              <w:rPr>
                <w:b/>
                <w:sz w:val="18"/>
                <w:szCs w:val="18"/>
              </w:rPr>
              <w:t>Equity contribution</w:t>
            </w:r>
            <w:r w:rsidRPr="00940E38">
              <w:rPr>
                <w:sz w:val="18"/>
                <w:szCs w:val="18"/>
              </w:rPr>
              <w:t xml:space="preserve"> from the entity that you are a KMP of, or any entity controlled by the entity that you are a KMP of</w:t>
            </w:r>
            <w:r w:rsidR="006D0FB5" w:rsidRPr="00940E38">
              <w:rPr>
                <w:sz w:val="18"/>
                <w:szCs w:val="18"/>
              </w:rPr>
              <w:t>.</w:t>
            </w:r>
          </w:p>
        </w:tc>
      </w:tr>
      <w:tr w:rsidR="003E7389" w:rsidRPr="00940E38" w14:paraId="1CF90B9A"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0C6A39CD" w14:textId="77777777" w:rsidR="003E7389" w:rsidRPr="00940E38" w:rsidRDefault="003E7389" w:rsidP="00311765">
            <w:pPr>
              <w:keepLines w:val="0"/>
              <w:spacing w:before="60" w:after="60" w:line="276" w:lineRule="auto"/>
              <w:rPr>
                <w:sz w:val="18"/>
                <w:szCs w:val="18"/>
              </w:rPr>
            </w:pPr>
            <w:r w:rsidRPr="00940E38">
              <w:rPr>
                <w:sz w:val="18"/>
                <w:szCs w:val="18"/>
              </w:rPr>
              <w:t>2.</w:t>
            </w:r>
          </w:p>
        </w:tc>
        <w:tc>
          <w:tcPr>
            <w:tcW w:w="9140" w:type="dxa"/>
          </w:tcPr>
          <w:p w14:paraId="623817E1" w14:textId="77777777" w:rsidR="003E7389" w:rsidRPr="00940E38" w:rsidRDefault="003E7389" w:rsidP="00311765">
            <w:pPr>
              <w:keepLines w:val="0"/>
              <w:spacing w:before="60" w:after="60" w:line="276" w:lineRule="auto"/>
              <w:rPr>
                <w:sz w:val="18"/>
                <w:szCs w:val="18"/>
              </w:rPr>
            </w:pPr>
            <w:r w:rsidRPr="00940E38">
              <w:rPr>
                <w:b/>
                <w:sz w:val="18"/>
                <w:szCs w:val="18"/>
              </w:rPr>
              <w:t>Debts forgiven or partially forgiven</w:t>
            </w:r>
            <w:r w:rsidRPr="00940E38">
              <w:rPr>
                <w:sz w:val="18"/>
                <w:szCs w:val="18"/>
              </w:rPr>
              <w:t xml:space="preserve"> by the entity that you are a KMP of, or any entity controlled by th</w:t>
            </w:r>
            <w:r w:rsidR="006D0FB5" w:rsidRPr="00940E38">
              <w:rPr>
                <w:sz w:val="18"/>
                <w:szCs w:val="18"/>
              </w:rPr>
              <w:t>e entity that you are a KMP of.</w:t>
            </w:r>
          </w:p>
        </w:tc>
      </w:tr>
      <w:tr w:rsidR="003E7389" w:rsidRPr="00940E38" w14:paraId="23432E70" w14:textId="77777777" w:rsidTr="00F62E70">
        <w:trPr>
          <w:trHeight w:val="496"/>
        </w:trPr>
        <w:tc>
          <w:tcPr>
            <w:tcW w:w="815" w:type="dxa"/>
          </w:tcPr>
          <w:p w14:paraId="193EC5E6" w14:textId="77777777" w:rsidR="003E7389" w:rsidRPr="00940E38" w:rsidRDefault="003E7389" w:rsidP="00311765">
            <w:pPr>
              <w:keepLines w:val="0"/>
              <w:spacing w:before="60" w:after="60" w:line="276" w:lineRule="auto"/>
              <w:rPr>
                <w:sz w:val="18"/>
                <w:szCs w:val="18"/>
              </w:rPr>
            </w:pPr>
            <w:r w:rsidRPr="00940E38">
              <w:rPr>
                <w:sz w:val="18"/>
                <w:szCs w:val="18"/>
              </w:rPr>
              <w:t>3.</w:t>
            </w:r>
          </w:p>
        </w:tc>
        <w:tc>
          <w:tcPr>
            <w:tcW w:w="9140" w:type="dxa"/>
          </w:tcPr>
          <w:p w14:paraId="183ACFD0" w14:textId="77777777" w:rsidR="003E7389" w:rsidRPr="00940E38" w:rsidRDefault="003E7389" w:rsidP="00311765">
            <w:pPr>
              <w:keepLines w:val="0"/>
              <w:spacing w:before="60" w:after="60" w:line="276" w:lineRule="auto"/>
              <w:rPr>
                <w:sz w:val="18"/>
                <w:szCs w:val="18"/>
              </w:rPr>
            </w:pPr>
            <w:r w:rsidRPr="00940E38">
              <w:rPr>
                <w:b/>
                <w:sz w:val="18"/>
                <w:szCs w:val="18"/>
              </w:rPr>
              <w:t>A collateral, indemnity or guarantee received from/given</w:t>
            </w:r>
            <w:r w:rsidRPr="00940E38">
              <w:rPr>
                <w:sz w:val="18"/>
                <w:szCs w:val="18"/>
              </w:rPr>
              <w:t xml:space="preserve"> to an entity controlled by the entity that you are a KMP of, or any entity controlled by the entity that you are a KMP of</w:t>
            </w:r>
            <w:r w:rsidR="006D0FB5" w:rsidRPr="00940E38">
              <w:rPr>
                <w:sz w:val="18"/>
                <w:szCs w:val="18"/>
              </w:rPr>
              <w:t>.</w:t>
            </w:r>
          </w:p>
        </w:tc>
      </w:tr>
      <w:tr w:rsidR="003E7389" w:rsidRPr="00940E38" w14:paraId="24CD22A5" w14:textId="77777777" w:rsidTr="00F62E70">
        <w:trPr>
          <w:cnfStyle w:val="000000100000" w:firstRow="0" w:lastRow="0" w:firstColumn="0" w:lastColumn="0" w:oddVBand="0" w:evenVBand="0" w:oddHBand="1" w:evenHBand="0" w:firstRowFirstColumn="0" w:firstRowLastColumn="0" w:lastRowFirstColumn="0" w:lastRowLastColumn="0"/>
          <w:trHeight w:val="730"/>
        </w:trPr>
        <w:tc>
          <w:tcPr>
            <w:tcW w:w="815" w:type="dxa"/>
          </w:tcPr>
          <w:p w14:paraId="63594A4A" w14:textId="77777777" w:rsidR="003E7389" w:rsidRPr="00940E38" w:rsidRDefault="003E7389" w:rsidP="00311765">
            <w:pPr>
              <w:keepLines w:val="0"/>
              <w:spacing w:before="60" w:after="60" w:line="276" w:lineRule="auto"/>
              <w:rPr>
                <w:sz w:val="18"/>
                <w:szCs w:val="18"/>
              </w:rPr>
            </w:pPr>
            <w:r w:rsidRPr="00940E38">
              <w:rPr>
                <w:sz w:val="18"/>
                <w:szCs w:val="18"/>
              </w:rPr>
              <w:t>4.</w:t>
            </w:r>
          </w:p>
        </w:tc>
        <w:tc>
          <w:tcPr>
            <w:tcW w:w="9140" w:type="dxa"/>
          </w:tcPr>
          <w:p w14:paraId="7383DD49" w14:textId="77777777" w:rsidR="003E7389" w:rsidRPr="00940E38" w:rsidRDefault="003E7389" w:rsidP="00311765">
            <w:pPr>
              <w:keepLines w:val="0"/>
              <w:spacing w:before="60" w:after="60" w:line="276" w:lineRule="auto"/>
              <w:rPr>
                <w:sz w:val="18"/>
                <w:szCs w:val="18"/>
              </w:rPr>
            </w:pPr>
            <w:r w:rsidRPr="00940E38">
              <w:rPr>
                <w:b/>
                <w:sz w:val="18"/>
                <w:szCs w:val="18"/>
              </w:rPr>
              <w:t>Settlement of liabilities</w:t>
            </w:r>
            <w:r w:rsidRPr="00940E38">
              <w:rPr>
                <w:sz w:val="18"/>
                <w:szCs w:val="18"/>
              </w:rPr>
              <w:t xml:space="preserve"> on behalf of you, your close family members or entities controlled or jointly controlled by you and your close family members, by the entity that you are a KMP of, or any entity controlled by the entity that you are a KMP of</w:t>
            </w:r>
            <w:r w:rsidR="006D0FB5" w:rsidRPr="00940E38">
              <w:rPr>
                <w:sz w:val="18"/>
                <w:szCs w:val="18"/>
              </w:rPr>
              <w:t>.</w:t>
            </w:r>
          </w:p>
        </w:tc>
      </w:tr>
      <w:tr w:rsidR="003E7389" w:rsidRPr="00940E38" w14:paraId="1938CFCE" w14:textId="77777777" w:rsidTr="00F62E70">
        <w:trPr>
          <w:trHeight w:val="496"/>
        </w:trPr>
        <w:tc>
          <w:tcPr>
            <w:tcW w:w="815" w:type="dxa"/>
          </w:tcPr>
          <w:p w14:paraId="6CB6E7C9" w14:textId="77777777" w:rsidR="003E7389" w:rsidRPr="00940E38" w:rsidRDefault="003E7389" w:rsidP="00311765">
            <w:pPr>
              <w:keepLines w:val="0"/>
              <w:spacing w:before="60" w:after="60" w:line="276" w:lineRule="auto"/>
              <w:rPr>
                <w:sz w:val="18"/>
                <w:szCs w:val="18"/>
              </w:rPr>
            </w:pPr>
            <w:r w:rsidRPr="00940E38">
              <w:rPr>
                <w:sz w:val="18"/>
                <w:szCs w:val="18"/>
              </w:rPr>
              <w:t>5.</w:t>
            </w:r>
          </w:p>
        </w:tc>
        <w:tc>
          <w:tcPr>
            <w:tcW w:w="9140" w:type="dxa"/>
          </w:tcPr>
          <w:p w14:paraId="3FE6EDAD" w14:textId="77777777" w:rsidR="003E7389" w:rsidRPr="00940E38" w:rsidRDefault="003E7389" w:rsidP="00311765">
            <w:pPr>
              <w:keepLines w:val="0"/>
              <w:spacing w:before="60" w:after="60" w:line="276" w:lineRule="auto"/>
              <w:rPr>
                <w:sz w:val="18"/>
                <w:szCs w:val="18"/>
              </w:rPr>
            </w:pPr>
            <w:r w:rsidRPr="00940E38">
              <w:rPr>
                <w:sz w:val="18"/>
                <w:szCs w:val="18"/>
              </w:rPr>
              <w:t xml:space="preserve">Receipt/payment of </w:t>
            </w:r>
            <w:r w:rsidR="00ED3433" w:rsidRPr="00940E38">
              <w:rPr>
                <w:sz w:val="18"/>
                <w:szCs w:val="18"/>
              </w:rPr>
              <w:t>ex gratia</w:t>
            </w:r>
            <w:r w:rsidRPr="00940E38">
              <w:rPr>
                <w:sz w:val="18"/>
                <w:szCs w:val="18"/>
              </w:rPr>
              <w:t xml:space="preserve"> payments, or receipt of grants or subsidies greater than $5</w:t>
            </w:r>
            <w:r w:rsidR="00973E99" w:rsidRPr="00940E38">
              <w:rPr>
                <w:sz w:val="18"/>
                <w:szCs w:val="18"/>
              </w:rPr>
              <w:t> </w:t>
            </w:r>
            <w:r w:rsidRPr="00940E38">
              <w:rPr>
                <w:sz w:val="18"/>
                <w:szCs w:val="18"/>
              </w:rPr>
              <w:t>000 (individually) from/to the entity that you are a KMP of, or any entity controlled by the entity that you are a KMP of</w:t>
            </w:r>
            <w:r w:rsidR="006D0FB5" w:rsidRPr="00940E38">
              <w:rPr>
                <w:sz w:val="18"/>
                <w:szCs w:val="18"/>
              </w:rPr>
              <w:t>.</w:t>
            </w:r>
          </w:p>
        </w:tc>
      </w:tr>
      <w:tr w:rsidR="003E7389" w:rsidRPr="00940E38" w14:paraId="25E8AF0E"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3388D007" w14:textId="77777777" w:rsidR="003E7389" w:rsidRPr="00940E38" w:rsidRDefault="003E7389" w:rsidP="00311765">
            <w:pPr>
              <w:keepLines w:val="0"/>
              <w:spacing w:before="60" w:after="60" w:line="276" w:lineRule="auto"/>
              <w:rPr>
                <w:sz w:val="18"/>
                <w:szCs w:val="18"/>
              </w:rPr>
            </w:pPr>
            <w:r w:rsidRPr="00940E38">
              <w:rPr>
                <w:sz w:val="18"/>
                <w:szCs w:val="18"/>
              </w:rPr>
              <w:t>6A.</w:t>
            </w:r>
          </w:p>
        </w:tc>
        <w:tc>
          <w:tcPr>
            <w:tcW w:w="9140" w:type="dxa"/>
          </w:tcPr>
          <w:p w14:paraId="22A16D3E" w14:textId="77777777" w:rsidR="003E7389" w:rsidRPr="00940E38" w:rsidRDefault="003E7389" w:rsidP="00311765">
            <w:pPr>
              <w:keepLines w:val="0"/>
              <w:spacing w:before="60" w:after="60" w:line="276" w:lineRule="auto"/>
              <w:rPr>
                <w:sz w:val="18"/>
                <w:szCs w:val="18"/>
              </w:rPr>
            </w:pPr>
            <w:r w:rsidRPr="00940E38">
              <w:rPr>
                <w:b/>
                <w:sz w:val="18"/>
                <w:szCs w:val="18"/>
              </w:rPr>
              <w:t>Receipt/recognition of entitlement of interest income from, or incurrence of interest expense to</w:t>
            </w:r>
            <w:r w:rsidRPr="00940E38">
              <w:rPr>
                <w:sz w:val="18"/>
                <w:szCs w:val="18"/>
              </w:rPr>
              <w:t>, the entity that you are a KMP of, or any entity controlled by the entity that you are a KMP of</w:t>
            </w:r>
            <w:r w:rsidR="006D0FB5" w:rsidRPr="00940E38">
              <w:rPr>
                <w:sz w:val="18"/>
                <w:szCs w:val="18"/>
              </w:rPr>
              <w:t>.</w:t>
            </w:r>
          </w:p>
        </w:tc>
      </w:tr>
      <w:tr w:rsidR="003E7389" w:rsidRPr="00940E38" w14:paraId="6160BFB0" w14:textId="77777777" w:rsidTr="00F62E70">
        <w:trPr>
          <w:trHeight w:val="496"/>
        </w:trPr>
        <w:tc>
          <w:tcPr>
            <w:tcW w:w="815" w:type="dxa"/>
          </w:tcPr>
          <w:p w14:paraId="6A906328" w14:textId="77777777" w:rsidR="003E7389" w:rsidRPr="00940E38" w:rsidRDefault="003E7389" w:rsidP="00311765">
            <w:pPr>
              <w:keepLines w:val="0"/>
              <w:spacing w:before="60" w:after="60" w:line="276" w:lineRule="auto"/>
              <w:rPr>
                <w:sz w:val="18"/>
                <w:szCs w:val="18"/>
              </w:rPr>
            </w:pPr>
            <w:r w:rsidRPr="00940E38">
              <w:rPr>
                <w:sz w:val="18"/>
                <w:szCs w:val="18"/>
              </w:rPr>
              <w:t>6B.</w:t>
            </w:r>
          </w:p>
        </w:tc>
        <w:tc>
          <w:tcPr>
            <w:tcW w:w="9140" w:type="dxa"/>
          </w:tcPr>
          <w:p w14:paraId="4038E2C7" w14:textId="77777777" w:rsidR="003E7389" w:rsidRPr="00940E38" w:rsidRDefault="003E7389" w:rsidP="00311765">
            <w:pPr>
              <w:keepLines w:val="0"/>
              <w:spacing w:before="60" w:after="60" w:line="276" w:lineRule="auto"/>
              <w:rPr>
                <w:sz w:val="18"/>
                <w:szCs w:val="18"/>
              </w:rPr>
            </w:pPr>
            <w:r w:rsidRPr="00940E38">
              <w:rPr>
                <w:b/>
                <w:sz w:val="18"/>
                <w:szCs w:val="18"/>
              </w:rPr>
              <w:t>Receipt of dividend income from, or payment of dividends to</w:t>
            </w:r>
            <w:r w:rsidRPr="00940E38">
              <w:rPr>
                <w:sz w:val="18"/>
                <w:szCs w:val="18"/>
              </w:rPr>
              <w:t>, the entity that you are a KMP of, or any entity controlled by the entity that you are a KMP of</w:t>
            </w:r>
            <w:r w:rsidR="006D0FB5" w:rsidRPr="00940E38">
              <w:rPr>
                <w:sz w:val="18"/>
                <w:szCs w:val="18"/>
              </w:rPr>
              <w:t>.</w:t>
            </w:r>
          </w:p>
        </w:tc>
      </w:tr>
      <w:tr w:rsidR="003E7389" w:rsidRPr="00940E38" w14:paraId="223EB8D4"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57A6A325" w14:textId="77777777" w:rsidR="003E7389" w:rsidRPr="00940E38" w:rsidRDefault="003E7389" w:rsidP="00311765">
            <w:pPr>
              <w:keepLines w:val="0"/>
              <w:spacing w:before="60" w:after="60" w:line="276" w:lineRule="auto"/>
              <w:rPr>
                <w:sz w:val="18"/>
                <w:szCs w:val="18"/>
              </w:rPr>
            </w:pPr>
            <w:r w:rsidRPr="00940E38">
              <w:rPr>
                <w:sz w:val="18"/>
                <w:szCs w:val="18"/>
              </w:rPr>
              <w:t>7A.</w:t>
            </w:r>
          </w:p>
        </w:tc>
        <w:tc>
          <w:tcPr>
            <w:tcW w:w="9140" w:type="dxa"/>
          </w:tcPr>
          <w:p w14:paraId="2ECDA4F9" w14:textId="77777777" w:rsidR="003E7389" w:rsidRPr="00940E38" w:rsidRDefault="003E7389" w:rsidP="00311765">
            <w:pPr>
              <w:keepLines w:val="0"/>
              <w:spacing w:before="60" w:after="60" w:line="276" w:lineRule="auto"/>
              <w:rPr>
                <w:sz w:val="18"/>
                <w:szCs w:val="18"/>
              </w:rPr>
            </w:pPr>
            <w:r w:rsidRPr="00940E38">
              <w:rPr>
                <w:b/>
                <w:sz w:val="18"/>
                <w:szCs w:val="18"/>
              </w:rPr>
              <w:t>Provision/purchase of goods/services</w:t>
            </w:r>
            <w:r w:rsidRPr="00940E38">
              <w:rPr>
                <w:sz w:val="18"/>
                <w:szCs w:val="18"/>
              </w:rPr>
              <w:t xml:space="preserve"> to/from an entity that you are a KMP of, or any entity controlled by the entity that you are a KMP of</w:t>
            </w:r>
            <w:r w:rsidR="006D0FB5" w:rsidRPr="00940E38">
              <w:rPr>
                <w:sz w:val="18"/>
                <w:szCs w:val="18"/>
              </w:rPr>
              <w:t>.</w:t>
            </w:r>
          </w:p>
        </w:tc>
      </w:tr>
      <w:tr w:rsidR="003E7389" w:rsidRPr="00940E38" w14:paraId="7DF37447" w14:textId="77777777" w:rsidTr="00F62E70">
        <w:trPr>
          <w:trHeight w:val="496"/>
        </w:trPr>
        <w:tc>
          <w:tcPr>
            <w:tcW w:w="815" w:type="dxa"/>
          </w:tcPr>
          <w:p w14:paraId="5B4564B8" w14:textId="77777777" w:rsidR="003E7389" w:rsidRPr="00940E38" w:rsidRDefault="003E7389" w:rsidP="00311765">
            <w:pPr>
              <w:keepLines w:val="0"/>
              <w:spacing w:before="60" w:after="60" w:line="276" w:lineRule="auto"/>
              <w:rPr>
                <w:sz w:val="18"/>
                <w:szCs w:val="18"/>
              </w:rPr>
            </w:pPr>
            <w:r w:rsidRPr="00940E38">
              <w:rPr>
                <w:sz w:val="18"/>
                <w:szCs w:val="18"/>
              </w:rPr>
              <w:t>7B.</w:t>
            </w:r>
          </w:p>
        </w:tc>
        <w:tc>
          <w:tcPr>
            <w:tcW w:w="9140" w:type="dxa"/>
          </w:tcPr>
          <w:p w14:paraId="1035E088" w14:textId="77777777" w:rsidR="003E7389" w:rsidRPr="00940E38" w:rsidRDefault="003E7389" w:rsidP="00311765">
            <w:pPr>
              <w:keepLines w:val="0"/>
              <w:spacing w:before="60" w:after="60" w:line="276" w:lineRule="auto"/>
              <w:rPr>
                <w:sz w:val="18"/>
                <w:szCs w:val="18"/>
              </w:rPr>
            </w:pPr>
            <w:r w:rsidRPr="00940E38">
              <w:rPr>
                <w:b/>
                <w:sz w:val="18"/>
                <w:szCs w:val="18"/>
              </w:rPr>
              <w:t>Purchase or sale of non-financial assets</w:t>
            </w:r>
            <w:r w:rsidRPr="00940E38">
              <w:rPr>
                <w:sz w:val="18"/>
                <w:szCs w:val="18"/>
              </w:rPr>
              <w:t xml:space="preserve"> from/to the entity that you are a KMP of, or any entity controlled by the entity that you are a KMP of e.g. land, buildings.</w:t>
            </w:r>
          </w:p>
        </w:tc>
      </w:tr>
      <w:tr w:rsidR="003E7389" w:rsidRPr="00940E38" w14:paraId="53285235" w14:textId="77777777" w:rsidTr="00F62E70">
        <w:trPr>
          <w:cnfStyle w:val="000000100000" w:firstRow="0" w:lastRow="0" w:firstColumn="0" w:lastColumn="0" w:oddVBand="0" w:evenVBand="0" w:oddHBand="1" w:evenHBand="0" w:firstRowFirstColumn="0" w:firstRowLastColumn="0" w:lastRowFirstColumn="0" w:lastRowLastColumn="0"/>
          <w:trHeight w:val="496"/>
        </w:trPr>
        <w:tc>
          <w:tcPr>
            <w:tcW w:w="815" w:type="dxa"/>
          </w:tcPr>
          <w:p w14:paraId="7FC0D4CE" w14:textId="77777777" w:rsidR="003E7389" w:rsidRPr="00940E38" w:rsidRDefault="003E7389" w:rsidP="00311765">
            <w:pPr>
              <w:keepLines w:val="0"/>
              <w:spacing w:before="60" w:after="60" w:line="276" w:lineRule="auto"/>
              <w:rPr>
                <w:sz w:val="18"/>
                <w:szCs w:val="18"/>
              </w:rPr>
            </w:pPr>
            <w:r w:rsidRPr="00940E38">
              <w:rPr>
                <w:sz w:val="18"/>
                <w:szCs w:val="18"/>
              </w:rPr>
              <w:t>8.</w:t>
            </w:r>
          </w:p>
        </w:tc>
        <w:tc>
          <w:tcPr>
            <w:tcW w:w="9140" w:type="dxa"/>
          </w:tcPr>
          <w:p w14:paraId="23B0DD59" w14:textId="77777777" w:rsidR="003E7389" w:rsidRPr="00940E38" w:rsidRDefault="003E7389" w:rsidP="00311765">
            <w:pPr>
              <w:keepLines w:val="0"/>
              <w:spacing w:before="60" w:after="60" w:line="276" w:lineRule="auto"/>
              <w:rPr>
                <w:sz w:val="18"/>
                <w:szCs w:val="18"/>
              </w:rPr>
            </w:pPr>
            <w:r w:rsidRPr="00940E38">
              <w:rPr>
                <w:b/>
                <w:sz w:val="18"/>
                <w:szCs w:val="18"/>
              </w:rPr>
              <w:t>Lease of an asset</w:t>
            </w:r>
            <w:r w:rsidRPr="00940E38">
              <w:rPr>
                <w:sz w:val="18"/>
                <w:szCs w:val="18"/>
              </w:rPr>
              <w:t xml:space="preserve"> to/from the entity that you are a KMP of, or any entity controlled by the entity that you are a KMP of</w:t>
            </w:r>
            <w:r w:rsidR="006D0FB5" w:rsidRPr="00940E38">
              <w:rPr>
                <w:sz w:val="18"/>
                <w:szCs w:val="18"/>
              </w:rPr>
              <w:t>.</w:t>
            </w:r>
          </w:p>
        </w:tc>
      </w:tr>
      <w:tr w:rsidR="003E7389" w:rsidRPr="00940E38" w14:paraId="50E31005" w14:textId="77777777" w:rsidTr="00F62E70">
        <w:trPr>
          <w:trHeight w:val="510"/>
        </w:trPr>
        <w:tc>
          <w:tcPr>
            <w:tcW w:w="815" w:type="dxa"/>
          </w:tcPr>
          <w:p w14:paraId="4CE6A1E8" w14:textId="77777777" w:rsidR="003E7389" w:rsidRPr="00940E38" w:rsidRDefault="003E7389" w:rsidP="00311765">
            <w:pPr>
              <w:keepLines w:val="0"/>
              <w:spacing w:before="60" w:after="60" w:line="276" w:lineRule="auto"/>
              <w:rPr>
                <w:sz w:val="18"/>
                <w:szCs w:val="18"/>
              </w:rPr>
            </w:pPr>
            <w:r w:rsidRPr="00940E38">
              <w:rPr>
                <w:sz w:val="18"/>
                <w:szCs w:val="18"/>
              </w:rPr>
              <w:t>9.</w:t>
            </w:r>
          </w:p>
        </w:tc>
        <w:tc>
          <w:tcPr>
            <w:tcW w:w="9140" w:type="dxa"/>
          </w:tcPr>
          <w:p w14:paraId="46DE1547" w14:textId="77777777" w:rsidR="003E7389" w:rsidRPr="00940E38" w:rsidRDefault="003E7389" w:rsidP="00311765">
            <w:pPr>
              <w:keepLines w:val="0"/>
              <w:spacing w:before="60" w:after="60" w:line="276" w:lineRule="auto"/>
              <w:rPr>
                <w:sz w:val="18"/>
                <w:szCs w:val="18"/>
              </w:rPr>
            </w:pPr>
            <w:r w:rsidRPr="00940E38">
              <w:rPr>
                <w:b/>
                <w:sz w:val="18"/>
                <w:szCs w:val="18"/>
              </w:rPr>
              <w:t>Commitment to execute a transaction</w:t>
            </w:r>
            <w:r w:rsidRPr="00940E38">
              <w:rPr>
                <w:sz w:val="18"/>
                <w:szCs w:val="18"/>
              </w:rPr>
              <w:t xml:space="preserve"> contingent upon whether an event occurs or does not occur in the future, with the entity that you are a KMP of, or any entity controlled by the entity that you are a KMP of</w:t>
            </w:r>
            <w:r w:rsidR="006D0FB5" w:rsidRPr="00940E38">
              <w:rPr>
                <w:sz w:val="18"/>
                <w:szCs w:val="18"/>
              </w:rPr>
              <w:t>.</w:t>
            </w:r>
          </w:p>
        </w:tc>
      </w:tr>
    </w:tbl>
    <w:p w14:paraId="31EA77BE" w14:textId="77777777" w:rsidR="00503BEC" w:rsidRPr="00940E38" w:rsidRDefault="00503BEC" w:rsidP="000948B9">
      <w:pPr>
        <w:keepLines w:val="0"/>
        <w:tabs>
          <w:tab w:val="left" w:pos="142"/>
        </w:tabs>
        <w:spacing w:line="276" w:lineRule="auto"/>
      </w:pPr>
    </w:p>
    <w:tbl>
      <w:tblPr>
        <w:tblStyle w:val="Modeltable"/>
        <w:tblW w:w="9996" w:type="dxa"/>
        <w:tblLook w:val="04A0" w:firstRow="1" w:lastRow="0" w:firstColumn="1" w:lastColumn="0" w:noHBand="0" w:noVBand="1"/>
      </w:tblPr>
      <w:tblGrid>
        <w:gridCol w:w="908"/>
        <w:gridCol w:w="9088"/>
      </w:tblGrid>
      <w:tr w:rsidR="003E7389" w:rsidRPr="00940E38" w14:paraId="53CF7200" w14:textId="77777777" w:rsidTr="00F62E70">
        <w:trPr>
          <w:cnfStyle w:val="100000000000" w:firstRow="1" w:lastRow="0" w:firstColumn="0" w:lastColumn="0" w:oddVBand="0" w:evenVBand="0" w:oddHBand="0" w:evenHBand="0" w:firstRowFirstColumn="0" w:firstRowLastColumn="0" w:lastRowFirstColumn="0" w:lastRowLastColumn="0"/>
          <w:trHeight w:val="369"/>
        </w:trPr>
        <w:tc>
          <w:tcPr>
            <w:tcW w:w="908" w:type="dxa"/>
          </w:tcPr>
          <w:p w14:paraId="0B008B65"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I.</w:t>
            </w:r>
          </w:p>
        </w:tc>
        <w:tc>
          <w:tcPr>
            <w:tcW w:w="9088" w:type="dxa"/>
          </w:tcPr>
          <w:p w14:paraId="2EF04D3A"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Nature of the relationship between the counterparty of the transaction and the KMP</w:t>
            </w:r>
          </w:p>
        </w:tc>
      </w:tr>
      <w:tr w:rsidR="003E7389" w:rsidRPr="00940E38" w14:paraId="2914F6B1" w14:textId="77777777"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14:paraId="58555239" w14:textId="77777777" w:rsidR="003E7389" w:rsidRPr="00940E38" w:rsidRDefault="003E7389" w:rsidP="00311765">
            <w:pPr>
              <w:keepLines w:val="0"/>
              <w:spacing w:before="60" w:after="60" w:line="276" w:lineRule="auto"/>
              <w:rPr>
                <w:sz w:val="18"/>
                <w:szCs w:val="18"/>
              </w:rPr>
            </w:pPr>
            <w:r w:rsidRPr="00940E38">
              <w:rPr>
                <w:sz w:val="18"/>
                <w:szCs w:val="18"/>
              </w:rPr>
              <w:t>A.</w:t>
            </w:r>
          </w:p>
        </w:tc>
        <w:tc>
          <w:tcPr>
            <w:tcW w:w="9088" w:type="dxa"/>
          </w:tcPr>
          <w:p w14:paraId="5C4047F2" w14:textId="77777777" w:rsidR="003E7389" w:rsidRPr="00940E38" w:rsidRDefault="003E7389" w:rsidP="00311765">
            <w:pPr>
              <w:keepLines w:val="0"/>
              <w:spacing w:before="60" w:after="60" w:line="276" w:lineRule="auto"/>
              <w:rPr>
                <w:sz w:val="18"/>
                <w:szCs w:val="18"/>
              </w:rPr>
            </w:pPr>
            <w:r w:rsidRPr="00940E38">
              <w:rPr>
                <w:sz w:val="18"/>
                <w:szCs w:val="18"/>
              </w:rPr>
              <w:t>Yourself</w:t>
            </w:r>
            <w:r w:rsidR="00973E99" w:rsidRPr="00940E38">
              <w:rPr>
                <w:sz w:val="18"/>
                <w:szCs w:val="18"/>
              </w:rPr>
              <w:t>.</w:t>
            </w:r>
          </w:p>
        </w:tc>
      </w:tr>
      <w:tr w:rsidR="003E7389" w:rsidRPr="00940E38" w14:paraId="41F1D516" w14:textId="77777777" w:rsidTr="00F62E70">
        <w:trPr>
          <w:trHeight w:val="268"/>
        </w:trPr>
        <w:tc>
          <w:tcPr>
            <w:tcW w:w="908" w:type="dxa"/>
          </w:tcPr>
          <w:p w14:paraId="2448ADBC" w14:textId="77777777" w:rsidR="003E7389" w:rsidRPr="00940E38" w:rsidRDefault="003E7389" w:rsidP="00311765">
            <w:pPr>
              <w:keepLines w:val="0"/>
              <w:spacing w:before="60" w:after="60" w:line="276" w:lineRule="auto"/>
              <w:rPr>
                <w:sz w:val="18"/>
                <w:szCs w:val="18"/>
              </w:rPr>
            </w:pPr>
            <w:r w:rsidRPr="00940E38">
              <w:rPr>
                <w:sz w:val="18"/>
                <w:szCs w:val="18"/>
              </w:rPr>
              <w:t>B.</w:t>
            </w:r>
          </w:p>
        </w:tc>
        <w:tc>
          <w:tcPr>
            <w:tcW w:w="9088" w:type="dxa"/>
          </w:tcPr>
          <w:p w14:paraId="133DB913" w14:textId="77777777" w:rsidR="003E7389" w:rsidRPr="00940E38" w:rsidRDefault="003E7389" w:rsidP="00311765">
            <w:pPr>
              <w:keepLines w:val="0"/>
              <w:spacing w:before="60" w:after="60" w:line="276" w:lineRule="auto"/>
              <w:rPr>
                <w:sz w:val="18"/>
                <w:szCs w:val="18"/>
              </w:rPr>
            </w:pPr>
            <w:r w:rsidRPr="00940E38">
              <w:rPr>
                <w:sz w:val="18"/>
                <w:szCs w:val="18"/>
              </w:rPr>
              <w:t>Your spouse or domestic partner (as a close family member)</w:t>
            </w:r>
            <w:r w:rsidR="006D0FB5" w:rsidRPr="00940E38">
              <w:rPr>
                <w:sz w:val="18"/>
                <w:szCs w:val="18"/>
              </w:rPr>
              <w:t>.</w:t>
            </w:r>
          </w:p>
        </w:tc>
      </w:tr>
      <w:tr w:rsidR="003E7389" w:rsidRPr="00940E38" w14:paraId="51532FD2" w14:textId="77777777"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14:paraId="758875E5" w14:textId="77777777" w:rsidR="003E7389" w:rsidRPr="00940E38" w:rsidRDefault="003E7389" w:rsidP="00311765">
            <w:pPr>
              <w:keepLines w:val="0"/>
              <w:spacing w:before="60" w:after="60" w:line="276" w:lineRule="auto"/>
              <w:rPr>
                <w:sz w:val="18"/>
                <w:szCs w:val="18"/>
              </w:rPr>
            </w:pPr>
            <w:r w:rsidRPr="00940E38">
              <w:rPr>
                <w:sz w:val="18"/>
                <w:szCs w:val="18"/>
              </w:rPr>
              <w:t>C.</w:t>
            </w:r>
          </w:p>
        </w:tc>
        <w:tc>
          <w:tcPr>
            <w:tcW w:w="9088" w:type="dxa"/>
          </w:tcPr>
          <w:p w14:paraId="0F1FC848" w14:textId="77777777" w:rsidR="003E7389" w:rsidRPr="00940E38" w:rsidRDefault="003E7389" w:rsidP="00311765">
            <w:pPr>
              <w:keepLines w:val="0"/>
              <w:spacing w:before="60" w:after="60" w:line="276" w:lineRule="auto"/>
              <w:rPr>
                <w:sz w:val="18"/>
                <w:szCs w:val="18"/>
              </w:rPr>
            </w:pPr>
            <w:r w:rsidRPr="00940E38">
              <w:rPr>
                <w:sz w:val="18"/>
                <w:szCs w:val="18"/>
              </w:rPr>
              <w:t>Your children (as close family members)</w:t>
            </w:r>
            <w:r w:rsidR="006D0FB5" w:rsidRPr="00940E38">
              <w:rPr>
                <w:sz w:val="18"/>
                <w:szCs w:val="18"/>
              </w:rPr>
              <w:t>.</w:t>
            </w:r>
          </w:p>
        </w:tc>
      </w:tr>
      <w:tr w:rsidR="003E7389" w:rsidRPr="00940E38" w14:paraId="3F44236A" w14:textId="77777777" w:rsidTr="00F62E70">
        <w:trPr>
          <w:trHeight w:val="268"/>
        </w:trPr>
        <w:tc>
          <w:tcPr>
            <w:tcW w:w="908" w:type="dxa"/>
          </w:tcPr>
          <w:p w14:paraId="7F5E77EE" w14:textId="77777777" w:rsidR="003E7389" w:rsidRPr="00940E38" w:rsidRDefault="003E7389" w:rsidP="00311765">
            <w:pPr>
              <w:keepLines w:val="0"/>
              <w:spacing w:before="60" w:after="60" w:line="276" w:lineRule="auto"/>
              <w:rPr>
                <w:sz w:val="18"/>
                <w:szCs w:val="18"/>
              </w:rPr>
            </w:pPr>
            <w:r w:rsidRPr="00940E38">
              <w:rPr>
                <w:sz w:val="18"/>
                <w:szCs w:val="18"/>
              </w:rPr>
              <w:t>D.</w:t>
            </w:r>
          </w:p>
        </w:tc>
        <w:tc>
          <w:tcPr>
            <w:tcW w:w="9088" w:type="dxa"/>
          </w:tcPr>
          <w:p w14:paraId="662BF433" w14:textId="77777777" w:rsidR="003E7389" w:rsidRPr="00940E38" w:rsidRDefault="003E7389" w:rsidP="00311765">
            <w:pPr>
              <w:keepLines w:val="0"/>
              <w:spacing w:before="60" w:after="60" w:line="276" w:lineRule="auto"/>
              <w:rPr>
                <w:sz w:val="18"/>
                <w:szCs w:val="18"/>
              </w:rPr>
            </w:pPr>
            <w:r w:rsidRPr="00940E38">
              <w:rPr>
                <w:sz w:val="18"/>
                <w:szCs w:val="18"/>
              </w:rPr>
              <w:t>Your spouse or domestic partner</w:t>
            </w:r>
            <w:r w:rsidR="00D2075C" w:rsidRPr="00940E38">
              <w:rPr>
                <w:sz w:val="18"/>
                <w:szCs w:val="18"/>
              </w:rPr>
              <w:t>’</w:t>
            </w:r>
            <w:r w:rsidRPr="00940E38">
              <w:rPr>
                <w:sz w:val="18"/>
                <w:szCs w:val="18"/>
              </w:rPr>
              <w:t>s children (as close family members)</w:t>
            </w:r>
            <w:r w:rsidR="006D0FB5" w:rsidRPr="00940E38">
              <w:rPr>
                <w:sz w:val="18"/>
                <w:szCs w:val="18"/>
              </w:rPr>
              <w:t>.</w:t>
            </w:r>
          </w:p>
        </w:tc>
      </w:tr>
      <w:tr w:rsidR="003E7389" w:rsidRPr="00940E38" w14:paraId="3701BA47" w14:textId="77777777" w:rsidTr="00F62E70">
        <w:trPr>
          <w:cnfStyle w:val="000000100000" w:firstRow="0" w:lastRow="0" w:firstColumn="0" w:lastColumn="0" w:oddVBand="0" w:evenVBand="0" w:oddHBand="1" w:evenHBand="0" w:firstRowFirstColumn="0" w:firstRowLastColumn="0" w:lastRowFirstColumn="0" w:lastRowLastColumn="0"/>
          <w:trHeight w:val="282"/>
        </w:trPr>
        <w:tc>
          <w:tcPr>
            <w:tcW w:w="908" w:type="dxa"/>
          </w:tcPr>
          <w:p w14:paraId="340F8003" w14:textId="77777777" w:rsidR="003E7389" w:rsidRPr="00940E38" w:rsidRDefault="003E7389" w:rsidP="00311765">
            <w:pPr>
              <w:keepLines w:val="0"/>
              <w:spacing w:before="60" w:after="60" w:line="276" w:lineRule="auto"/>
              <w:rPr>
                <w:sz w:val="18"/>
                <w:szCs w:val="18"/>
              </w:rPr>
            </w:pPr>
            <w:r w:rsidRPr="00940E38">
              <w:rPr>
                <w:sz w:val="18"/>
                <w:szCs w:val="18"/>
              </w:rPr>
              <w:t>E.</w:t>
            </w:r>
          </w:p>
        </w:tc>
        <w:tc>
          <w:tcPr>
            <w:tcW w:w="9088" w:type="dxa"/>
          </w:tcPr>
          <w:p w14:paraId="51AEB926" w14:textId="77777777" w:rsidR="003E7389" w:rsidRPr="00940E38" w:rsidRDefault="003E7389" w:rsidP="00311765">
            <w:pPr>
              <w:keepLines w:val="0"/>
              <w:spacing w:before="60" w:after="60" w:line="276" w:lineRule="auto"/>
              <w:rPr>
                <w:sz w:val="18"/>
                <w:szCs w:val="18"/>
              </w:rPr>
            </w:pPr>
            <w:r w:rsidRPr="00940E38">
              <w:rPr>
                <w:sz w:val="18"/>
                <w:szCs w:val="18"/>
              </w:rPr>
              <w:t>Other dependent family members (please specify) (as close family members)</w:t>
            </w:r>
            <w:r w:rsidR="006D0FB5" w:rsidRPr="00940E38">
              <w:rPr>
                <w:sz w:val="18"/>
                <w:szCs w:val="18"/>
              </w:rPr>
              <w:t>.</w:t>
            </w:r>
          </w:p>
        </w:tc>
      </w:tr>
      <w:tr w:rsidR="003E7389" w:rsidRPr="00940E38" w14:paraId="335F4597" w14:textId="77777777" w:rsidTr="00F62E70">
        <w:trPr>
          <w:trHeight w:val="268"/>
        </w:trPr>
        <w:tc>
          <w:tcPr>
            <w:tcW w:w="908" w:type="dxa"/>
          </w:tcPr>
          <w:p w14:paraId="5853F69B" w14:textId="77777777" w:rsidR="003E7389" w:rsidRPr="00940E38" w:rsidRDefault="003E7389" w:rsidP="00311765">
            <w:pPr>
              <w:keepLines w:val="0"/>
              <w:spacing w:before="60" w:after="60" w:line="276" w:lineRule="auto"/>
              <w:rPr>
                <w:sz w:val="18"/>
                <w:szCs w:val="18"/>
              </w:rPr>
            </w:pPr>
            <w:r w:rsidRPr="00940E38">
              <w:rPr>
                <w:sz w:val="18"/>
                <w:szCs w:val="18"/>
              </w:rPr>
              <w:t>F.</w:t>
            </w:r>
          </w:p>
        </w:tc>
        <w:tc>
          <w:tcPr>
            <w:tcW w:w="9088" w:type="dxa"/>
          </w:tcPr>
          <w:p w14:paraId="282876B8" w14:textId="77777777" w:rsidR="003E7389" w:rsidRPr="00940E38" w:rsidRDefault="003E7389" w:rsidP="00311765">
            <w:pPr>
              <w:keepLines w:val="0"/>
              <w:spacing w:before="60" w:after="60" w:line="276" w:lineRule="auto"/>
              <w:rPr>
                <w:sz w:val="18"/>
                <w:szCs w:val="18"/>
              </w:rPr>
            </w:pPr>
            <w:r w:rsidRPr="00940E38">
              <w:rPr>
                <w:sz w:val="18"/>
                <w:szCs w:val="18"/>
              </w:rPr>
              <w:t>Other close family members who are expected to influence, or be influenced by, you (please specify)</w:t>
            </w:r>
            <w:r w:rsidR="006D0FB5" w:rsidRPr="00940E38">
              <w:rPr>
                <w:sz w:val="18"/>
                <w:szCs w:val="18"/>
              </w:rPr>
              <w:t>.</w:t>
            </w:r>
          </w:p>
        </w:tc>
      </w:tr>
      <w:tr w:rsidR="003E7389" w:rsidRPr="00940E38" w14:paraId="2B5A1B3B" w14:textId="77777777" w:rsidTr="00F62E70">
        <w:trPr>
          <w:cnfStyle w:val="000000100000" w:firstRow="0" w:lastRow="0" w:firstColumn="0" w:lastColumn="0" w:oddVBand="0" w:evenVBand="0" w:oddHBand="1" w:evenHBand="0" w:firstRowFirstColumn="0" w:firstRowLastColumn="0" w:lastRowFirstColumn="0" w:lastRowLastColumn="0"/>
          <w:trHeight w:val="508"/>
        </w:trPr>
        <w:tc>
          <w:tcPr>
            <w:tcW w:w="908" w:type="dxa"/>
          </w:tcPr>
          <w:p w14:paraId="68FD760A" w14:textId="77777777" w:rsidR="003E7389" w:rsidRPr="00940E38" w:rsidRDefault="003E7389" w:rsidP="00311765">
            <w:pPr>
              <w:keepLines w:val="0"/>
              <w:spacing w:before="60" w:after="60" w:line="276" w:lineRule="auto"/>
              <w:rPr>
                <w:sz w:val="18"/>
                <w:szCs w:val="18"/>
              </w:rPr>
            </w:pPr>
            <w:r w:rsidRPr="00940E38">
              <w:rPr>
                <w:sz w:val="18"/>
                <w:szCs w:val="18"/>
              </w:rPr>
              <w:t>G.</w:t>
            </w:r>
          </w:p>
        </w:tc>
        <w:tc>
          <w:tcPr>
            <w:tcW w:w="9088" w:type="dxa"/>
          </w:tcPr>
          <w:p w14:paraId="5EA642B6" w14:textId="77777777" w:rsidR="003E7389" w:rsidRPr="00940E38" w:rsidRDefault="003E7389" w:rsidP="00311765">
            <w:pPr>
              <w:keepLines w:val="0"/>
              <w:spacing w:before="60" w:after="60" w:line="276" w:lineRule="auto"/>
              <w:rPr>
                <w:sz w:val="18"/>
                <w:szCs w:val="18"/>
              </w:rPr>
            </w:pPr>
            <w:r w:rsidRPr="00940E38">
              <w:rPr>
                <w:sz w:val="18"/>
                <w:szCs w:val="18"/>
              </w:rPr>
              <w:t>An entity controlled by you or your close family members (please specify the name of the entity and control power by you or your close family members)</w:t>
            </w:r>
            <w:r w:rsidR="006D0FB5" w:rsidRPr="00940E38">
              <w:rPr>
                <w:sz w:val="18"/>
                <w:szCs w:val="18"/>
              </w:rPr>
              <w:t>.</w:t>
            </w:r>
          </w:p>
        </w:tc>
      </w:tr>
      <w:tr w:rsidR="003E7389" w:rsidRPr="00940E38" w14:paraId="2C3778D5" w14:textId="77777777" w:rsidTr="00F62E70">
        <w:trPr>
          <w:trHeight w:val="508"/>
        </w:trPr>
        <w:tc>
          <w:tcPr>
            <w:tcW w:w="908" w:type="dxa"/>
          </w:tcPr>
          <w:p w14:paraId="3AD37B7A" w14:textId="77777777" w:rsidR="003E7389" w:rsidRPr="00940E38" w:rsidRDefault="003E7389" w:rsidP="00311765">
            <w:pPr>
              <w:keepLines w:val="0"/>
              <w:spacing w:before="60" w:after="60" w:line="276" w:lineRule="auto"/>
              <w:rPr>
                <w:sz w:val="18"/>
                <w:szCs w:val="18"/>
              </w:rPr>
            </w:pPr>
            <w:r w:rsidRPr="00940E38">
              <w:rPr>
                <w:sz w:val="18"/>
                <w:szCs w:val="18"/>
              </w:rPr>
              <w:t xml:space="preserve">H. </w:t>
            </w:r>
          </w:p>
        </w:tc>
        <w:tc>
          <w:tcPr>
            <w:tcW w:w="9088" w:type="dxa"/>
          </w:tcPr>
          <w:p w14:paraId="5E34D760" w14:textId="77777777" w:rsidR="003E7389" w:rsidRPr="00940E38" w:rsidRDefault="003E7389" w:rsidP="00311765">
            <w:pPr>
              <w:keepLines w:val="0"/>
              <w:spacing w:before="60" w:after="60" w:line="276" w:lineRule="auto"/>
              <w:rPr>
                <w:sz w:val="18"/>
                <w:szCs w:val="18"/>
              </w:rPr>
            </w:pPr>
            <w:r w:rsidRPr="00940E38">
              <w:rPr>
                <w:sz w:val="18"/>
                <w:szCs w:val="18"/>
              </w:rPr>
              <w:t>An entity that you or your close family members have significant influence over (please specify the name of the entity and influence by you or your close family members)</w:t>
            </w:r>
            <w:r w:rsidR="006D0FB5" w:rsidRPr="00940E38">
              <w:rPr>
                <w:sz w:val="18"/>
                <w:szCs w:val="18"/>
              </w:rPr>
              <w:t>.</w:t>
            </w:r>
          </w:p>
        </w:tc>
      </w:tr>
    </w:tbl>
    <w:p w14:paraId="67235FFD" w14:textId="37AB2FB3" w:rsidR="00311765" w:rsidRPr="00940E38" w:rsidRDefault="00311765" w:rsidP="000948B9">
      <w:pPr>
        <w:keepLines w:val="0"/>
        <w:tabs>
          <w:tab w:val="left" w:pos="142"/>
        </w:tabs>
        <w:spacing w:line="276" w:lineRule="auto"/>
      </w:pPr>
    </w:p>
    <w:p w14:paraId="3D51C9AF" w14:textId="77777777" w:rsidR="00311765" w:rsidRPr="00940E38" w:rsidRDefault="00311765">
      <w:pPr>
        <w:keepLines w:val="0"/>
      </w:pPr>
      <w:r w:rsidRPr="00940E38">
        <w:br w:type="page"/>
      </w:r>
    </w:p>
    <w:p w14:paraId="5554F797" w14:textId="77777777" w:rsidR="00503BEC" w:rsidRPr="00940E38" w:rsidRDefault="00503BEC" w:rsidP="000948B9">
      <w:pPr>
        <w:keepLines w:val="0"/>
        <w:tabs>
          <w:tab w:val="left" w:pos="142"/>
        </w:tabs>
        <w:spacing w:line="276" w:lineRule="auto"/>
      </w:pPr>
    </w:p>
    <w:tbl>
      <w:tblPr>
        <w:tblStyle w:val="Modeltable"/>
        <w:tblW w:w="9996" w:type="dxa"/>
        <w:tblLook w:val="04A0" w:firstRow="1" w:lastRow="0" w:firstColumn="1" w:lastColumn="0" w:noHBand="0" w:noVBand="1"/>
      </w:tblPr>
      <w:tblGrid>
        <w:gridCol w:w="908"/>
        <w:gridCol w:w="9088"/>
      </w:tblGrid>
      <w:tr w:rsidR="003E7389" w:rsidRPr="00940E38" w14:paraId="69E16532" w14:textId="77777777" w:rsidTr="00F62E70">
        <w:trPr>
          <w:cnfStyle w:val="100000000000" w:firstRow="1" w:lastRow="0" w:firstColumn="0" w:lastColumn="0" w:oddVBand="0" w:evenVBand="0" w:oddHBand="0" w:evenHBand="0" w:firstRowFirstColumn="0" w:firstRowLastColumn="0" w:lastRowFirstColumn="0" w:lastRowLastColumn="0"/>
          <w:trHeight w:val="351"/>
        </w:trPr>
        <w:tc>
          <w:tcPr>
            <w:tcW w:w="908" w:type="dxa"/>
          </w:tcPr>
          <w:p w14:paraId="53265A3B"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II.</w:t>
            </w:r>
          </w:p>
        </w:tc>
        <w:tc>
          <w:tcPr>
            <w:tcW w:w="9088" w:type="dxa"/>
          </w:tcPr>
          <w:p w14:paraId="016063CD"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Common terms and conditions</w:t>
            </w:r>
          </w:p>
        </w:tc>
      </w:tr>
      <w:tr w:rsidR="003E7389" w:rsidRPr="00940E38" w14:paraId="53D434A4" w14:textId="77777777" w:rsidTr="00F62E70">
        <w:trPr>
          <w:cnfStyle w:val="000000100000" w:firstRow="0" w:lastRow="0" w:firstColumn="0" w:lastColumn="0" w:oddVBand="0" w:evenVBand="0" w:oddHBand="1" w:evenHBand="0" w:firstRowFirstColumn="0" w:firstRowLastColumn="0" w:lastRowFirstColumn="0" w:lastRowLastColumn="0"/>
          <w:trHeight w:val="775"/>
        </w:trPr>
        <w:tc>
          <w:tcPr>
            <w:tcW w:w="908" w:type="dxa"/>
          </w:tcPr>
          <w:p w14:paraId="06F41213" w14:textId="77777777" w:rsidR="003E7389" w:rsidRPr="00940E38" w:rsidRDefault="003E7389" w:rsidP="00311765">
            <w:pPr>
              <w:keepLines w:val="0"/>
              <w:spacing w:before="60" w:after="60" w:line="276" w:lineRule="auto"/>
              <w:rPr>
                <w:sz w:val="18"/>
                <w:szCs w:val="18"/>
              </w:rPr>
            </w:pPr>
            <w:r w:rsidRPr="00940E38">
              <w:rPr>
                <w:sz w:val="18"/>
                <w:szCs w:val="18"/>
              </w:rPr>
              <w:t>A.</w:t>
            </w:r>
          </w:p>
        </w:tc>
        <w:tc>
          <w:tcPr>
            <w:tcW w:w="9088" w:type="dxa"/>
          </w:tcPr>
          <w:p w14:paraId="5C6618D9" w14:textId="77777777" w:rsidR="003E7389" w:rsidRPr="00940E38" w:rsidRDefault="003E7389" w:rsidP="00311765">
            <w:pPr>
              <w:keepLines w:val="0"/>
              <w:spacing w:before="60" w:after="60" w:line="276" w:lineRule="auto"/>
              <w:rPr>
                <w:sz w:val="18"/>
                <w:szCs w:val="18"/>
              </w:rPr>
            </w:pPr>
            <w:r w:rsidRPr="00940E38">
              <w:rPr>
                <w:b/>
                <w:sz w:val="18"/>
                <w:szCs w:val="18"/>
              </w:rPr>
              <w:t>Standard terms or non-standard terms</w:t>
            </w:r>
            <w:r w:rsidRPr="00940E38">
              <w:rPr>
                <w:sz w:val="18"/>
                <w:szCs w:val="18"/>
              </w:rPr>
              <w:t xml:space="preserve"> (standard terms are standard procurement terms and conditions of the State. Non-standard terms are terms and conditions that are favourable, negotiated/varied or unusual – please provide details about non-standard terms).</w:t>
            </w:r>
          </w:p>
        </w:tc>
      </w:tr>
      <w:tr w:rsidR="003E7389" w:rsidRPr="00940E38" w14:paraId="12095E12" w14:textId="77777777" w:rsidTr="00F62E70">
        <w:trPr>
          <w:trHeight w:val="278"/>
        </w:trPr>
        <w:tc>
          <w:tcPr>
            <w:tcW w:w="908" w:type="dxa"/>
          </w:tcPr>
          <w:p w14:paraId="0EF4626E" w14:textId="77777777" w:rsidR="003E7389" w:rsidRPr="00940E38" w:rsidRDefault="003E7389" w:rsidP="00311765">
            <w:pPr>
              <w:keepLines w:val="0"/>
              <w:spacing w:before="60" w:after="60" w:line="276" w:lineRule="auto"/>
              <w:rPr>
                <w:sz w:val="18"/>
                <w:szCs w:val="18"/>
              </w:rPr>
            </w:pPr>
            <w:r w:rsidRPr="00940E38">
              <w:rPr>
                <w:sz w:val="18"/>
                <w:szCs w:val="18"/>
              </w:rPr>
              <w:t>B.</w:t>
            </w:r>
          </w:p>
        </w:tc>
        <w:tc>
          <w:tcPr>
            <w:tcW w:w="9088" w:type="dxa"/>
          </w:tcPr>
          <w:p w14:paraId="5070CA2F" w14:textId="77777777" w:rsidR="003E7389" w:rsidRPr="00940E38" w:rsidRDefault="003E7389" w:rsidP="00311765">
            <w:pPr>
              <w:keepLines w:val="0"/>
              <w:spacing w:before="60" w:after="60" w:line="276" w:lineRule="auto"/>
              <w:rPr>
                <w:sz w:val="18"/>
                <w:szCs w:val="18"/>
              </w:rPr>
            </w:pPr>
            <w:r w:rsidRPr="00940E38">
              <w:rPr>
                <w:b/>
                <w:sz w:val="18"/>
                <w:szCs w:val="18"/>
              </w:rPr>
              <w:t>Secured or unsecured</w:t>
            </w:r>
            <w:r w:rsidRPr="00940E38">
              <w:rPr>
                <w:sz w:val="18"/>
                <w:szCs w:val="18"/>
              </w:rPr>
              <w:t>.</w:t>
            </w:r>
          </w:p>
        </w:tc>
      </w:tr>
      <w:tr w:rsidR="003E7389" w:rsidRPr="00940E38" w14:paraId="55BD3CD3" w14:textId="77777777" w:rsidTr="00F62E70">
        <w:trPr>
          <w:cnfStyle w:val="000000100000" w:firstRow="0" w:lastRow="0" w:firstColumn="0" w:lastColumn="0" w:oddVBand="0" w:evenVBand="0" w:oddHBand="1" w:evenHBand="0" w:firstRowFirstColumn="0" w:firstRowLastColumn="0" w:lastRowFirstColumn="0" w:lastRowLastColumn="0"/>
          <w:trHeight w:val="542"/>
        </w:trPr>
        <w:tc>
          <w:tcPr>
            <w:tcW w:w="908" w:type="dxa"/>
          </w:tcPr>
          <w:p w14:paraId="0C6A88B9" w14:textId="77777777" w:rsidR="003E7389" w:rsidRPr="00940E38" w:rsidRDefault="003E7389" w:rsidP="003E7389">
            <w:pPr>
              <w:keepLines w:val="0"/>
              <w:spacing w:line="276" w:lineRule="auto"/>
              <w:rPr>
                <w:sz w:val="18"/>
                <w:szCs w:val="18"/>
              </w:rPr>
            </w:pPr>
            <w:r w:rsidRPr="00940E38">
              <w:rPr>
                <w:sz w:val="18"/>
                <w:szCs w:val="18"/>
              </w:rPr>
              <w:t>C.</w:t>
            </w:r>
          </w:p>
        </w:tc>
        <w:tc>
          <w:tcPr>
            <w:tcW w:w="9088" w:type="dxa"/>
          </w:tcPr>
          <w:p w14:paraId="6E0BCCD0" w14:textId="77777777" w:rsidR="003E7389" w:rsidRPr="00940E38" w:rsidRDefault="003E7389" w:rsidP="003E7389">
            <w:pPr>
              <w:keepLines w:val="0"/>
              <w:spacing w:line="276" w:lineRule="auto"/>
              <w:rPr>
                <w:sz w:val="18"/>
                <w:szCs w:val="18"/>
              </w:rPr>
            </w:pPr>
            <w:r w:rsidRPr="00940E38">
              <w:rPr>
                <w:sz w:val="18"/>
                <w:szCs w:val="18"/>
              </w:rPr>
              <w:t xml:space="preserve">The </w:t>
            </w:r>
            <w:r w:rsidRPr="00940E38">
              <w:rPr>
                <w:b/>
                <w:sz w:val="18"/>
                <w:szCs w:val="18"/>
              </w:rPr>
              <w:t>nature of the consideration</w:t>
            </w:r>
            <w:r w:rsidRPr="00940E38">
              <w:rPr>
                <w:sz w:val="18"/>
                <w:szCs w:val="18"/>
              </w:rPr>
              <w:t xml:space="preserve"> for settlement of the outstanding balances, i.e. bank transfers or payment in kind.</w:t>
            </w:r>
          </w:p>
        </w:tc>
      </w:tr>
    </w:tbl>
    <w:p w14:paraId="57D34ED5" w14:textId="77777777" w:rsidR="00503BEC" w:rsidRPr="00940E38" w:rsidRDefault="00503BEC" w:rsidP="000948B9">
      <w:pPr>
        <w:keepLines w:val="0"/>
        <w:tabs>
          <w:tab w:val="left" w:pos="142"/>
        </w:tabs>
        <w:spacing w:line="276" w:lineRule="auto"/>
      </w:pPr>
    </w:p>
    <w:tbl>
      <w:tblPr>
        <w:tblStyle w:val="Modeltable"/>
        <w:tblW w:w="9923" w:type="dxa"/>
        <w:tblLook w:val="04A0" w:firstRow="1" w:lastRow="0" w:firstColumn="1" w:lastColumn="0" w:noHBand="0" w:noVBand="1"/>
      </w:tblPr>
      <w:tblGrid>
        <w:gridCol w:w="851"/>
        <w:gridCol w:w="9072"/>
      </w:tblGrid>
      <w:tr w:rsidR="003E7389" w:rsidRPr="00940E38" w14:paraId="3DCD3E0B" w14:textId="77777777" w:rsidTr="00F62E70">
        <w:trPr>
          <w:cnfStyle w:val="100000000000" w:firstRow="1" w:lastRow="0" w:firstColumn="0" w:lastColumn="0" w:oddVBand="0" w:evenVBand="0" w:oddHBand="0" w:evenHBand="0" w:firstRowFirstColumn="0" w:firstRowLastColumn="0" w:lastRowFirstColumn="0" w:lastRowLastColumn="0"/>
          <w:trHeight w:val="351"/>
        </w:trPr>
        <w:tc>
          <w:tcPr>
            <w:tcW w:w="851" w:type="dxa"/>
          </w:tcPr>
          <w:p w14:paraId="60841599" w14:textId="77777777" w:rsidR="003E7389" w:rsidRPr="00940E38" w:rsidRDefault="003E7389" w:rsidP="00F62E70">
            <w:pPr>
              <w:pStyle w:val="Heading3unnumbered"/>
              <w:spacing w:before="120" w:after="60" w:line="276" w:lineRule="auto"/>
              <w:ind w:left="0" w:firstLine="0"/>
              <w:rPr>
                <w:sz w:val="18"/>
                <w:szCs w:val="18"/>
              </w:rPr>
            </w:pPr>
            <w:r w:rsidRPr="00940E38">
              <w:rPr>
                <w:sz w:val="18"/>
                <w:szCs w:val="18"/>
              </w:rPr>
              <w:t>IV.</w:t>
            </w:r>
          </w:p>
        </w:tc>
        <w:tc>
          <w:tcPr>
            <w:tcW w:w="9072" w:type="dxa"/>
          </w:tcPr>
          <w:p w14:paraId="463D6EB7" w14:textId="77777777" w:rsidR="003E7389" w:rsidRPr="00940E38" w:rsidRDefault="003E7389" w:rsidP="00AA2138">
            <w:pPr>
              <w:pStyle w:val="Heading3unnumbered"/>
              <w:spacing w:before="120" w:after="60" w:line="276" w:lineRule="auto"/>
              <w:ind w:left="0" w:firstLine="0"/>
              <w:rPr>
                <w:rStyle w:val="FootnoteReference"/>
              </w:rPr>
            </w:pPr>
            <w:r w:rsidRPr="00940E38">
              <w:rPr>
                <w:sz w:val="18"/>
                <w:szCs w:val="18"/>
              </w:rPr>
              <w:t>Procurement approach to be included in terms and conditions</w:t>
            </w:r>
            <w:r w:rsidR="004F425B" w:rsidRPr="00940E38">
              <w:rPr>
                <w:rStyle w:val="FootnoteReference"/>
                <w:sz w:val="18"/>
                <w:szCs w:val="18"/>
              </w:rPr>
              <w:footnoteReference w:id="16"/>
            </w:r>
          </w:p>
        </w:tc>
      </w:tr>
      <w:tr w:rsidR="003E7389" w:rsidRPr="00940E38" w14:paraId="3DC0ADDE"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05D2047E" w14:textId="77777777" w:rsidR="003E7389" w:rsidRPr="00940E38" w:rsidRDefault="003E7389" w:rsidP="00311765">
            <w:pPr>
              <w:keepLines w:val="0"/>
              <w:spacing w:before="60" w:after="60" w:line="276" w:lineRule="auto"/>
              <w:rPr>
                <w:sz w:val="18"/>
                <w:szCs w:val="18"/>
              </w:rPr>
            </w:pPr>
            <w:r w:rsidRPr="00940E38">
              <w:rPr>
                <w:sz w:val="18"/>
                <w:szCs w:val="18"/>
              </w:rPr>
              <w:t>A.</w:t>
            </w:r>
          </w:p>
        </w:tc>
        <w:tc>
          <w:tcPr>
            <w:tcW w:w="9072" w:type="dxa"/>
          </w:tcPr>
          <w:p w14:paraId="6502F6BD" w14:textId="77777777" w:rsidR="003E7389" w:rsidRPr="00940E38" w:rsidRDefault="003E7389" w:rsidP="00311765">
            <w:pPr>
              <w:keepLines w:val="0"/>
              <w:spacing w:before="60" w:after="60" w:line="276" w:lineRule="auto"/>
              <w:rPr>
                <w:sz w:val="18"/>
                <w:szCs w:val="18"/>
              </w:rPr>
            </w:pPr>
            <w:r w:rsidRPr="00940E38">
              <w:rPr>
                <w:b/>
                <w:sz w:val="18"/>
                <w:szCs w:val="18"/>
              </w:rPr>
              <w:t>Open tender</w:t>
            </w:r>
            <w:r w:rsidRPr="00940E38">
              <w:rPr>
                <w:sz w:val="18"/>
                <w:szCs w:val="18"/>
              </w:rPr>
              <w:t>: an arrangement where an advertisemen</w:t>
            </w:r>
            <w:r w:rsidR="006D0FB5" w:rsidRPr="00940E38">
              <w:rPr>
                <w:sz w:val="18"/>
                <w:szCs w:val="18"/>
              </w:rPr>
              <w:t>t is placed in local newspapers/</w:t>
            </w:r>
            <w:r w:rsidRPr="00940E38">
              <w:rPr>
                <w:sz w:val="18"/>
                <w:szCs w:val="18"/>
              </w:rPr>
              <w:t>trade journals inviting contractors to apply.</w:t>
            </w:r>
          </w:p>
        </w:tc>
      </w:tr>
      <w:tr w:rsidR="003E7389" w:rsidRPr="00940E38" w14:paraId="3357CFCF" w14:textId="77777777" w:rsidTr="00F62E70">
        <w:tc>
          <w:tcPr>
            <w:tcW w:w="851" w:type="dxa"/>
          </w:tcPr>
          <w:p w14:paraId="23DAE522" w14:textId="77777777" w:rsidR="003E7389" w:rsidRPr="00940E38" w:rsidRDefault="003E7389" w:rsidP="00311765">
            <w:pPr>
              <w:keepLines w:val="0"/>
              <w:spacing w:before="60" w:after="60" w:line="276" w:lineRule="auto"/>
              <w:rPr>
                <w:sz w:val="18"/>
                <w:szCs w:val="18"/>
              </w:rPr>
            </w:pPr>
            <w:r w:rsidRPr="00940E38">
              <w:rPr>
                <w:sz w:val="18"/>
                <w:szCs w:val="18"/>
              </w:rPr>
              <w:t>B.</w:t>
            </w:r>
          </w:p>
        </w:tc>
        <w:tc>
          <w:tcPr>
            <w:tcW w:w="9072" w:type="dxa"/>
          </w:tcPr>
          <w:p w14:paraId="1F9507C5" w14:textId="77777777" w:rsidR="003E7389" w:rsidRPr="00940E38" w:rsidRDefault="003E7389" w:rsidP="00311765">
            <w:pPr>
              <w:keepLines w:val="0"/>
              <w:spacing w:before="60" w:after="60" w:line="276" w:lineRule="auto"/>
              <w:rPr>
                <w:sz w:val="18"/>
                <w:szCs w:val="18"/>
              </w:rPr>
            </w:pPr>
            <w:r w:rsidRPr="00940E38">
              <w:rPr>
                <w:b/>
                <w:sz w:val="18"/>
                <w:szCs w:val="18"/>
              </w:rPr>
              <w:t>Limited or closed tender/selective tender</w:t>
            </w:r>
            <w:r w:rsidRPr="00940E38">
              <w:rPr>
                <w:sz w:val="18"/>
                <w:szCs w:val="18"/>
              </w:rPr>
              <w:t>: only pre-qualified or known bidders are allowed to participate.</w:t>
            </w:r>
          </w:p>
        </w:tc>
      </w:tr>
      <w:tr w:rsidR="003E7389" w:rsidRPr="00940E38" w14:paraId="06EAD7A7"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4ACBF75D" w14:textId="77777777" w:rsidR="003E7389" w:rsidRPr="00940E38" w:rsidRDefault="003E7389" w:rsidP="00311765">
            <w:pPr>
              <w:keepLines w:val="0"/>
              <w:spacing w:before="60" w:after="60" w:line="276" w:lineRule="auto"/>
              <w:rPr>
                <w:sz w:val="18"/>
                <w:szCs w:val="18"/>
              </w:rPr>
            </w:pPr>
            <w:r w:rsidRPr="00940E38">
              <w:rPr>
                <w:sz w:val="18"/>
                <w:szCs w:val="18"/>
              </w:rPr>
              <w:t>C.</w:t>
            </w:r>
          </w:p>
        </w:tc>
        <w:tc>
          <w:tcPr>
            <w:tcW w:w="9072" w:type="dxa"/>
          </w:tcPr>
          <w:p w14:paraId="0DDD8959" w14:textId="77777777" w:rsidR="003E7389" w:rsidRPr="00940E38" w:rsidRDefault="003E7389" w:rsidP="00311765">
            <w:pPr>
              <w:keepLines w:val="0"/>
              <w:spacing w:before="60" w:after="60" w:line="276" w:lineRule="auto"/>
              <w:rPr>
                <w:sz w:val="18"/>
                <w:szCs w:val="18"/>
              </w:rPr>
            </w:pPr>
            <w:r w:rsidRPr="00940E38">
              <w:rPr>
                <w:b/>
                <w:sz w:val="18"/>
                <w:szCs w:val="18"/>
              </w:rPr>
              <w:t>Single tender</w:t>
            </w:r>
            <w:r w:rsidRPr="00940E38">
              <w:rPr>
                <w:sz w:val="18"/>
                <w:szCs w:val="18"/>
              </w:rPr>
              <w:t>: the purchaser sends the tender to one particular party.</w:t>
            </w:r>
          </w:p>
        </w:tc>
      </w:tr>
      <w:tr w:rsidR="003E7389" w:rsidRPr="00940E38" w14:paraId="181EF5A6" w14:textId="77777777" w:rsidTr="00F62E70">
        <w:tc>
          <w:tcPr>
            <w:tcW w:w="851" w:type="dxa"/>
          </w:tcPr>
          <w:p w14:paraId="7A5FDD9B" w14:textId="77777777" w:rsidR="003E7389" w:rsidRPr="00940E38" w:rsidRDefault="003E7389" w:rsidP="00311765">
            <w:pPr>
              <w:keepLines w:val="0"/>
              <w:spacing w:before="60" w:after="60" w:line="276" w:lineRule="auto"/>
              <w:rPr>
                <w:sz w:val="18"/>
                <w:szCs w:val="18"/>
              </w:rPr>
            </w:pPr>
            <w:r w:rsidRPr="00940E38">
              <w:rPr>
                <w:sz w:val="18"/>
                <w:szCs w:val="18"/>
              </w:rPr>
              <w:t>D.</w:t>
            </w:r>
          </w:p>
        </w:tc>
        <w:tc>
          <w:tcPr>
            <w:tcW w:w="9072" w:type="dxa"/>
          </w:tcPr>
          <w:p w14:paraId="4AC58F80" w14:textId="77777777" w:rsidR="003E7389" w:rsidRPr="00940E38" w:rsidRDefault="003E7389" w:rsidP="00311765">
            <w:pPr>
              <w:keepLines w:val="0"/>
              <w:spacing w:before="60" w:after="60" w:line="276" w:lineRule="auto"/>
              <w:rPr>
                <w:sz w:val="18"/>
                <w:szCs w:val="18"/>
              </w:rPr>
            </w:pPr>
            <w:r w:rsidRPr="00940E38">
              <w:rPr>
                <w:b/>
                <w:sz w:val="18"/>
                <w:szCs w:val="18"/>
              </w:rPr>
              <w:t>Negotiated tender</w:t>
            </w:r>
            <w:r w:rsidRPr="00940E38">
              <w:rPr>
                <w:sz w:val="18"/>
                <w:szCs w:val="18"/>
              </w:rPr>
              <w:t>: normally one contractor is approached and the tender is mainly used for specialist work, e.g. lift system or airport project.</w:t>
            </w:r>
          </w:p>
        </w:tc>
      </w:tr>
      <w:tr w:rsidR="003E7389" w:rsidRPr="00940E38" w14:paraId="45314CF7"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76C2941A" w14:textId="77777777" w:rsidR="003E7389" w:rsidRPr="00940E38" w:rsidRDefault="003E7389" w:rsidP="00311765">
            <w:pPr>
              <w:keepLines w:val="0"/>
              <w:spacing w:before="60" w:after="60" w:line="276" w:lineRule="auto"/>
              <w:rPr>
                <w:sz w:val="18"/>
                <w:szCs w:val="18"/>
              </w:rPr>
            </w:pPr>
            <w:r w:rsidRPr="00940E38">
              <w:rPr>
                <w:sz w:val="18"/>
                <w:szCs w:val="18"/>
              </w:rPr>
              <w:t>E.</w:t>
            </w:r>
          </w:p>
        </w:tc>
        <w:tc>
          <w:tcPr>
            <w:tcW w:w="9072" w:type="dxa"/>
          </w:tcPr>
          <w:p w14:paraId="21B8AF7F" w14:textId="77777777" w:rsidR="003E7389" w:rsidRPr="00940E38" w:rsidRDefault="003E7389" w:rsidP="00311765">
            <w:pPr>
              <w:keepLines w:val="0"/>
              <w:spacing w:before="60" w:after="60" w:line="276" w:lineRule="auto"/>
              <w:rPr>
                <w:sz w:val="18"/>
                <w:szCs w:val="18"/>
              </w:rPr>
            </w:pPr>
            <w:r w:rsidRPr="00940E38">
              <w:rPr>
                <w:b/>
                <w:sz w:val="18"/>
                <w:szCs w:val="18"/>
              </w:rPr>
              <w:t>Invited tendering</w:t>
            </w:r>
            <w:r w:rsidRPr="00940E38">
              <w:rPr>
                <w:sz w:val="18"/>
                <w:szCs w:val="18"/>
              </w:rPr>
              <w:t>: an organisation contacts a select number of suppliers directly to perform the contract. It is generally used for specialist work, emergency situations or for low value, low risk and off the shelf options.</w:t>
            </w:r>
          </w:p>
        </w:tc>
      </w:tr>
      <w:tr w:rsidR="003E7389" w:rsidRPr="00940E38" w14:paraId="14668835" w14:textId="77777777" w:rsidTr="00F62E70">
        <w:tc>
          <w:tcPr>
            <w:tcW w:w="851" w:type="dxa"/>
          </w:tcPr>
          <w:p w14:paraId="0F62718E" w14:textId="77777777" w:rsidR="003E7389" w:rsidRPr="00940E38" w:rsidRDefault="003E7389" w:rsidP="00311765">
            <w:pPr>
              <w:keepLines w:val="0"/>
              <w:spacing w:before="60" w:after="60" w:line="276" w:lineRule="auto"/>
              <w:rPr>
                <w:sz w:val="18"/>
                <w:szCs w:val="18"/>
              </w:rPr>
            </w:pPr>
            <w:r w:rsidRPr="00940E38">
              <w:rPr>
                <w:sz w:val="18"/>
                <w:szCs w:val="18"/>
              </w:rPr>
              <w:t>F.</w:t>
            </w:r>
          </w:p>
        </w:tc>
        <w:tc>
          <w:tcPr>
            <w:tcW w:w="9072" w:type="dxa"/>
          </w:tcPr>
          <w:p w14:paraId="4EAB158C" w14:textId="77777777" w:rsidR="003E7389" w:rsidRPr="00940E38" w:rsidRDefault="003E7389" w:rsidP="00311765">
            <w:pPr>
              <w:keepLines w:val="0"/>
              <w:spacing w:before="60" w:after="60" w:line="276" w:lineRule="auto"/>
              <w:rPr>
                <w:sz w:val="18"/>
                <w:szCs w:val="18"/>
              </w:rPr>
            </w:pPr>
            <w:r w:rsidRPr="00940E38">
              <w:rPr>
                <w:b/>
                <w:sz w:val="18"/>
                <w:szCs w:val="18"/>
              </w:rPr>
              <w:t>Multi-stage tendering</w:t>
            </w:r>
            <w:r w:rsidRPr="00940E38">
              <w:rPr>
                <w:sz w:val="18"/>
                <w:szCs w:val="18"/>
              </w:rPr>
              <w:t>: used when there are a large number of respondents. At each stage in the process, the suppliers are culled to those who are most suited to the specific contract requirements.</w:t>
            </w:r>
          </w:p>
        </w:tc>
      </w:tr>
      <w:tr w:rsidR="003E7389" w:rsidRPr="00940E38" w14:paraId="5D4BC22E" w14:textId="77777777" w:rsidTr="00F62E70">
        <w:trPr>
          <w:cnfStyle w:val="000000100000" w:firstRow="0" w:lastRow="0" w:firstColumn="0" w:lastColumn="0" w:oddVBand="0" w:evenVBand="0" w:oddHBand="1" w:evenHBand="0" w:firstRowFirstColumn="0" w:firstRowLastColumn="0" w:lastRowFirstColumn="0" w:lastRowLastColumn="0"/>
        </w:trPr>
        <w:tc>
          <w:tcPr>
            <w:tcW w:w="851" w:type="dxa"/>
          </w:tcPr>
          <w:p w14:paraId="3C8425C2" w14:textId="77777777" w:rsidR="003E7389" w:rsidRPr="00940E38" w:rsidRDefault="003E7389" w:rsidP="00311765">
            <w:pPr>
              <w:keepLines w:val="0"/>
              <w:spacing w:before="60" w:after="60" w:line="276" w:lineRule="auto"/>
              <w:rPr>
                <w:sz w:val="18"/>
                <w:szCs w:val="18"/>
              </w:rPr>
            </w:pPr>
            <w:r w:rsidRPr="00940E38">
              <w:rPr>
                <w:sz w:val="18"/>
                <w:szCs w:val="18"/>
              </w:rPr>
              <w:t>G.</w:t>
            </w:r>
          </w:p>
        </w:tc>
        <w:tc>
          <w:tcPr>
            <w:tcW w:w="9072" w:type="dxa"/>
          </w:tcPr>
          <w:p w14:paraId="34A94869" w14:textId="77777777" w:rsidR="003E7389" w:rsidRPr="00940E38" w:rsidRDefault="003E7389" w:rsidP="00311765">
            <w:pPr>
              <w:keepLines w:val="0"/>
              <w:spacing w:before="60" w:after="60" w:line="276" w:lineRule="auto"/>
              <w:rPr>
                <w:sz w:val="18"/>
                <w:szCs w:val="18"/>
              </w:rPr>
            </w:pPr>
            <w:r w:rsidRPr="00940E38">
              <w:rPr>
                <w:b/>
                <w:sz w:val="18"/>
                <w:szCs w:val="18"/>
              </w:rPr>
              <w:t>Unsolicited proposal</w:t>
            </w:r>
            <w:r w:rsidRPr="00940E38">
              <w:rPr>
                <w:sz w:val="18"/>
                <w:szCs w:val="18"/>
              </w:rPr>
              <w:t xml:space="preserve">: a proposal that is not in response to a government request. These ideas can often contain qualities that are new, unique and innovative with considerable benefits to the State. </w:t>
            </w:r>
          </w:p>
        </w:tc>
      </w:tr>
      <w:tr w:rsidR="003E7389" w:rsidRPr="00940E38" w14:paraId="747A5CE0" w14:textId="77777777" w:rsidTr="00F62E70">
        <w:tc>
          <w:tcPr>
            <w:tcW w:w="851" w:type="dxa"/>
          </w:tcPr>
          <w:p w14:paraId="3E6536FA" w14:textId="77777777" w:rsidR="003E7389" w:rsidRPr="00940E38" w:rsidRDefault="003E7389" w:rsidP="00311765">
            <w:pPr>
              <w:keepLines w:val="0"/>
              <w:spacing w:before="60" w:after="60" w:line="276" w:lineRule="auto"/>
              <w:rPr>
                <w:sz w:val="18"/>
                <w:szCs w:val="18"/>
              </w:rPr>
            </w:pPr>
            <w:r w:rsidRPr="00940E38">
              <w:rPr>
                <w:sz w:val="18"/>
                <w:szCs w:val="18"/>
              </w:rPr>
              <w:t>H.</w:t>
            </w:r>
          </w:p>
        </w:tc>
        <w:tc>
          <w:tcPr>
            <w:tcW w:w="9072" w:type="dxa"/>
          </w:tcPr>
          <w:p w14:paraId="4BFAED9C" w14:textId="77777777" w:rsidR="003E7389" w:rsidRPr="00940E38" w:rsidRDefault="003E7389" w:rsidP="00311765">
            <w:pPr>
              <w:keepLines w:val="0"/>
              <w:spacing w:before="60" w:after="60" w:line="276" w:lineRule="auto"/>
              <w:rPr>
                <w:sz w:val="18"/>
                <w:szCs w:val="18"/>
              </w:rPr>
            </w:pPr>
            <w:r w:rsidRPr="00940E38">
              <w:rPr>
                <w:b/>
                <w:sz w:val="18"/>
                <w:szCs w:val="18"/>
              </w:rPr>
              <w:t>Other approach</w:t>
            </w:r>
            <w:r w:rsidRPr="00940E38">
              <w:rPr>
                <w:sz w:val="18"/>
                <w:szCs w:val="18"/>
              </w:rPr>
              <w:t xml:space="preserve"> (please specify)</w:t>
            </w:r>
            <w:r w:rsidR="006D0FB5" w:rsidRPr="00940E38">
              <w:rPr>
                <w:sz w:val="18"/>
                <w:szCs w:val="18"/>
              </w:rPr>
              <w:t>.</w:t>
            </w:r>
          </w:p>
        </w:tc>
      </w:tr>
    </w:tbl>
    <w:p w14:paraId="1549EA19" w14:textId="77777777" w:rsidR="00050EBF" w:rsidRPr="00940E38" w:rsidRDefault="00050EBF">
      <w:pPr>
        <w:keepLines w:val="0"/>
      </w:pPr>
    </w:p>
    <w:p w14:paraId="4FA68A23" w14:textId="77777777" w:rsidR="007231FB" w:rsidRPr="00940E38" w:rsidRDefault="007231FB">
      <w:pPr>
        <w:keepLines w:val="0"/>
        <w:rPr>
          <w:rFonts w:asciiTheme="majorHAnsi" w:eastAsiaTheme="majorEastAsia" w:hAnsiTheme="majorHAnsi" w:cstheme="majorBidi"/>
          <w:b/>
          <w:spacing w:val="-2"/>
          <w:sz w:val="24"/>
          <w:szCs w:val="26"/>
        </w:rPr>
      </w:pPr>
      <w:r w:rsidRPr="00940E38">
        <w:br w:type="page"/>
      </w:r>
    </w:p>
    <w:p w14:paraId="430E3E60" w14:textId="77777777" w:rsidR="00503BEC" w:rsidRPr="00940E38" w:rsidRDefault="00503BEC" w:rsidP="00BB690F">
      <w:pPr>
        <w:pStyle w:val="Heading2nonTOC"/>
      </w:pPr>
      <w:r w:rsidRPr="00940E38">
        <w:lastRenderedPageBreak/>
        <w:t>Definitions and guidance for AASB 124</w:t>
      </w:r>
    </w:p>
    <w:p w14:paraId="147BC4AA" w14:textId="77777777" w:rsidR="007231FB" w:rsidRPr="00940E38" w:rsidRDefault="00845DC8" w:rsidP="00BB690F">
      <w:pPr>
        <w:pStyle w:val="Heading30"/>
        <w:rPr>
          <w:color w:val="0072CE" w:themeColor="accent4"/>
        </w:rPr>
      </w:pPr>
      <w:r w:rsidRPr="00940E38">
        <w:rPr>
          <w:color w:val="0072CE" w:themeColor="accent4"/>
        </w:rPr>
        <w:t>Item 1</w:t>
      </w:r>
      <w:r w:rsidR="00241ED0" w:rsidRPr="00940E38">
        <w:rPr>
          <w:color w:val="0072CE" w:themeColor="accent4"/>
        </w:rPr>
        <w:t xml:space="preserve">. </w:t>
      </w:r>
      <w:r w:rsidR="006765FA" w:rsidRPr="00940E38">
        <w:rPr>
          <w:color w:val="0072CE" w:themeColor="accent4"/>
        </w:rPr>
        <w:t>Key Management Personnel (KMP)</w:t>
      </w:r>
    </w:p>
    <w:p w14:paraId="6B3474CA" w14:textId="0EE0E277" w:rsidR="00503BEC" w:rsidRPr="00940E38" w:rsidRDefault="00503BEC" w:rsidP="00F62E70">
      <w:r w:rsidRPr="00940E38">
        <w:rPr>
          <w:b/>
        </w:rPr>
        <w:t>KMP</w:t>
      </w:r>
      <w:r w:rsidRPr="00940E38">
        <w:t xml:space="preserve"> are those people with the authority and responsibility for planning, directing and controlling the activities of the entity, directly or indirectly i.e. those charged with decision</w:t>
      </w:r>
      <w:r w:rsidR="00311765" w:rsidRPr="00940E38">
        <w:noBreakHyphen/>
      </w:r>
      <w:r w:rsidRPr="00940E38">
        <w:t>making responsibilities.</w:t>
      </w:r>
    </w:p>
    <w:p w14:paraId="56714AB7" w14:textId="77777777" w:rsidR="00503BEC" w:rsidRPr="00940E38" w:rsidRDefault="00503BEC" w:rsidP="00493FD0">
      <w:pPr>
        <w:pStyle w:val="Heading3unnumbered"/>
      </w:pPr>
      <w:r w:rsidRPr="00940E38">
        <w:t>For the State</w:t>
      </w:r>
    </w:p>
    <w:p w14:paraId="534C2685" w14:textId="2D0AB15A" w:rsidR="00503BEC" w:rsidRPr="00940E38" w:rsidRDefault="00503BEC" w:rsidP="00F62E70">
      <w:r w:rsidRPr="00940E38">
        <w:t>Ca</w:t>
      </w:r>
      <w:r w:rsidRPr="00940E38">
        <w:rPr>
          <w:b/>
        </w:rPr>
        <w:t>b</w:t>
      </w:r>
      <w:r w:rsidRPr="00940E38">
        <w:t xml:space="preserve">inet is the principal </w:t>
      </w:r>
      <w:r w:rsidR="00311765" w:rsidRPr="00940E38">
        <w:t>decision</w:t>
      </w:r>
      <w:r w:rsidR="00311765" w:rsidRPr="00940E38">
        <w:noBreakHyphen/>
        <w:t>making</w:t>
      </w:r>
      <w:r w:rsidRPr="00940E38">
        <w:t xml:space="preserve"> body of the </w:t>
      </w:r>
      <w:r w:rsidR="00311765" w:rsidRPr="00940E38">
        <w:t>Government</w:t>
      </w:r>
      <w:r w:rsidRPr="00940E38">
        <w:t xml:space="preserve">. All </w:t>
      </w:r>
      <w:r w:rsidR="00311765" w:rsidRPr="00940E38">
        <w:t>Cabinet Ministers</w:t>
      </w:r>
      <w:r w:rsidRPr="00940E38">
        <w:t xml:space="preserve"> will be considered KMP of the State. </w:t>
      </w:r>
    </w:p>
    <w:p w14:paraId="2B6EA691" w14:textId="77777777" w:rsidR="00503BEC" w:rsidRPr="00940E38" w:rsidRDefault="00503BEC" w:rsidP="00493FD0">
      <w:pPr>
        <w:pStyle w:val="Heading3unnumbered"/>
      </w:pPr>
      <w:r w:rsidRPr="00940E38">
        <w:t>For departments and agencies</w:t>
      </w:r>
    </w:p>
    <w:p w14:paraId="4EF8D1E1" w14:textId="27E44FD8" w:rsidR="00503BEC" w:rsidRPr="00940E38" w:rsidRDefault="00503BEC" w:rsidP="00F62E70">
      <w:r w:rsidRPr="00940E38">
        <w:t xml:space="preserve">Portfolio </w:t>
      </w:r>
      <w:r w:rsidR="00311765" w:rsidRPr="00940E38">
        <w:t xml:space="preserve">Ministers </w:t>
      </w:r>
      <w:r w:rsidRPr="00940E38">
        <w:t xml:space="preserve">are responsible for the oversight of their relevant portfolio departments and entities. So, the portfolio </w:t>
      </w:r>
      <w:r w:rsidR="00311765" w:rsidRPr="00940E38">
        <w:t xml:space="preserve">Ministers </w:t>
      </w:r>
      <w:r w:rsidRPr="00940E38">
        <w:t xml:space="preserve">will be considered KMP of their respective portfolio departments and agencies. </w:t>
      </w:r>
    </w:p>
    <w:p w14:paraId="3A989056" w14:textId="77777777" w:rsidR="00503BEC" w:rsidRPr="00940E38" w:rsidRDefault="00503BEC" w:rsidP="00F62E70">
      <w:r w:rsidRPr="00940E38">
        <w:t>In addition, departments and agencies would also need to assess which executives meet the definition of a KMP for their respective department and agencies.</w:t>
      </w:r>
    </w:p>
    <w:p w14:paraId="09E606CA" w14:textId="5E737697" w:rsidR="00503BEC" w:rsidRPr="00940E38" w:rsidRDefault="00503BEC" w:rsidP="00F62E70">
      <w:r w:rsidRPr="00940E38">
        <w:t>In general, members forming an entity</w:t>
      </w:r>
      <w:r w:rsidR="00D2075C" w:rsidRPr="00940E38">
        <w:t>’</w:t>
      </w:r>
      <w:r w:rsidRPr="00940E38">
        <w:t xml:space="preserve">s governing board are considered having the strategic decision-making authority for the planning, directing and controlling of the overall activities of the entity. As a result, members of the governing board will typically be considered KMP of the entity. For executives or senior managers </w:t>
      </w:r>
      <w:r w:rsidR="00973E99" w:rsidRPr="00940E38">
        <w:t>who</w:t>
      </w:r>
      <w:r w:rsidRPr="00940E38">
        <w:t xml:space="preserve"> have been delegated the operational authority for specific functions of the entity, they will generally not be considered as KMP for the purpose of AASB 124. Departments and entities should exercise judgement to determine who will be considered a KMP based on the specific facts and circumstances</w:t>
      </w:r>
      <w:r w:rsidR="00FC4913" w:rsidRPr="00940E38">
        <w:t xml:space="preserve">. </w:t>
      </w:r>
      <w:r w:rsidRPr="00940E38">
        <w:t xml:space="preserve">Attention should also be given to </w:t>
      </w:r>
      <w:r w:rsidR="00D2075C" w:rsidRPr="00940E38">
        <w:t>‘</w:t>
      </w:r>
      <w:r w:rsidRPr="00940E38">
        <w:t>de</w:t>
      </w:r>
      <w:r w:rsidR="00973E99" w:rsidRPr="00940E38">
        <w:t xml:space="preserve"> </w:t>
      </w:r>
      <w:r w:rsidRPr="00940E38">
        <w:t>facto</w:t>
      </w:r>
      <w:r w:rsidR="00D2075C" w:rsidRPr="00940E38">
        <w:t>’</w:t>
      </w:r>
      <w:r w:rsidRPr="00940E38">
        <w:t xml:space="preserve"> decision makers. </w:t>
      </w:r>
      <w:r w:rsidR="00D2075C" w:rsidRPr="00940E38">
        <w:t>‘</w:t>
      </w:r>
      <w:r w:rsidRPr="00940E38">
        <w:t>De</w:t>
      </w:r>
      <w:r w:rsidR="00FC4913" w:rsidRPr="00940E38">
        <w:t xml:space="preserve"> </w:t>
      </w:r>
      <w:r w:rsidRPr="00940E38">
        <w:t>facto</w:t>
      </w:r>
      <w:r w:rsidR="00D2075C" w:rsidRPr="00940E38">
        <w:t>’</w:t>
      </w:r>
      <w:r w:rsidRPr="00940E38">
        <w:t xml:space="preserve"> decision makers are persons that are not part of the governing board, but have the strategic </w:t>
      </w:r>
      <w:r w:rsidR="00311765" w:rsidRPr="00940E38">
        <w:t>decision</w:t>
      </w:r>
      <w:r w:rsidR="00311765" w:rsidRPr="00940E38">
        <w:noBreakHyphen/>
        <w:t>making</w:t>
      </w:r>
      <w:r w:rsidRPr="00940E38">
        <w:t xml:space="preserve"> authority. If such persons exist, they will be considered as KMP and should be di</w:t>
      </w:r>
      <w:r w:rsidR="00973E99" w:rsidRPr="00940E38">
        <w:t>sclosed in accordance with AASB </w:t>
      </w:r>
      <w:r w:rsidRPr="00940E38">
        <w:t xml:space="preserve">124. It should be noted that while it is rare to have </w:t>
      </w:r>
      <w:r w:rsidR="00D2075C" w:rsidRPr="00940E38">
        <w:t>‘</w:t>
      </w:r>
      <w:r w:rsidRPr="00940E38">
        <w:t>de facto</w:t>
      </w:r>
      <w:r w:rsidR="00D2075C" w:rsidRPr="00940E38">
        <w:t>’</w:t>
      </w:r>
      <w:r w:rsidRPr="00940E38">
        <w:t xml:space="preserve"> decision makers in the public sector, departments and entities should undertake an assessme</w:t>
      </w:r>
      <w:r w:rsidR="00973E99" w:rsidRPr="00940E38">
        <w:t xml:space="preserve">nt to determine whether the </w:t>
      </w:r>
      <w:r w:rsidR="00D2075C" w:rsidRPr="00940E38">
        <w:t>‘</w:t>
      </w:r>
      <w:r w:rsidR="00973E99" w:rsidRPr="00940E38">
        <w:t xml:space="preserve">de </w:t>
      </w:r>
      <w:r w:rsidRPr="00940E38">
        <w:t>facto</w:t>
      </w:r>
      <w:r w:rsidR="00D2075C" w:rsidRPr="00940E38">
        <w:t>’</w:t>
      </w:r>
      <w:r w:rsidRPr="00940E38">
        <w:t xml:space="preserve"> decision makers exist or not.</w:t>
      </w:r>
    </w:p>
    <w:p w14:paraId="589F3B2A" w14:textId="77777777" w:rsidR="00503BEC" w:rsidRPr="00940E38" w:rsidRDefault="00503BEC" w:rsidP="00F62E70">
      <w:r w:rsidRPr="00940E38">
        <w:t xml:space="preserve">A </w:t>
      </w:r>
      <w:r w:rsidRPr="00940E38">
        <w:rPr>
          <w:b/>
        </w:rPr>
        <w:t>related party</w:t>
      </w:r>
      <w:r w:rsidRPr="00940E38">
        <w:t>, as defined by the standard, includes:</w:t>
      </w:r>
    </w:p>
    <w:p w14:paraId="6FAD948B" w14:textId="77777777" w:rsidR="00027667" w:rsidRPr="00940E38" w:rsidRDefault="00027667" w:rsidP="000948B9">
      <w:pPr>
        <w:pStyle w:val="List"/>
        <w:spacing w:line="276" w:lineRule="auto"/>
      </w:pPr>
      <w:r w:rsidRPr="00940E38">
        <w:t>(a)</w:t>
      </w:r>
      <w:r w:rsidRPr="00940E38">
        <w:tab/>
        <w:t>a person and the close family member of that person, if that person has control or joint control over the entity; has significant influence over the entity; or is a KMP of the entity; and</w:t>
      </w:r>
    </w:p>
    <w:p w14:paraId="712893FA" w14:textId="77777777" w:rsidR="00027667" w:rsidRPr="00940E38" w:rsidRDefault="00027667" w:rsidP="000948B9">
      <w:pPr>
        <w:pStyle w:val="List"/>
        <w:spacing w:line="276" w:lineRule="auto"/>
      </w:pPr>
      <w:r w:rsidRPr="00940E38">
        <w:t>(b)</w:t>
      </w:r>
      <w:r w:rsidRPr="00940E38">
        <w:tab/>
        <w:t xml:space="preserve">an entity that is (i) a controlled entity of the State; (ii) an associate or joint venture of the entity; or (iii) controlled, jointly controlled or significantly influenced by a person identified in (a) above. </w:t>
      </w:r>
    </w:p>
    <w:p w14:paraId="3CC1C4D9" w14:textId="77777777" w:rsidR="00503BEC" w:rsidRPr="00940E38" w:rsidRDefault="00503BEC" w:rsidP="00F62E70">
      <w:r w:rsidRPr="00940E38">
        <w:t>Significant influence is having the power to participate in or ability to affect the financial and operating policy decisions of the KMP.</w:t>
      </w:r>
    </w:p>
    <w:p w14:paraId="70A98961" w14:textId="7E41C73E" w:rsidR="00503BEC" w:rsidRPr="00940E38" w:rsidRDefault="00503BEC" w:rsidP="00F62E70">
      <w:r w:rsidRPr="00940E38">
        <w:t xml:space="preserve">As all </w:t>
      </w:r>
      <w:r w:rsidR="00973E99" w:rsidRPr="00940E38">
        <w:t xml:space="preserve">Cabinet </w:t>
      </w:r>
      <w:r w:rsidR="00311765" w:rsidRPr="00940E38">
        <w:t xml:space="preserve">Ministers </w:t>
      </w:r>
      <w:r w:rsidRPr="00940E38">
        <w:t xml:space="preserve">are considered KMP of the State, they are also related parties of the State and all its controlled entities (i.e. departments and agencies). </w:t>
      </w:r>
    </w:p>
    <w:p w14:paraId="33083232" w14:textId="77777777" w:rsidR="00503BEC" w:rsidRPr="00940E38" w:rsidRDefault="00503BEC" w:rsidP="00F62E70">
      <w:r w:rsidRPr="00940E38">
        <w:t>Note that the same assessment would also need to be done at the department and agency level for executives who are KMP of the entity.</w:t>
      </w:r>
    </w:p>
    <w:p w14:paraId="5C7A67A0" w14:textId="77777777" w:rsidR="00503BEC" w:rsidRPr="00940E38" w:rsidRDefault="00503BEC" w:rsidP="00F62E70">
      <w:r w:rsidRPr="00940E38">
        <w:rPr>
          <w:b/>
        </w:rPr>
        <w:t>Close family members</w:t>
      </w:r>
      <w:r w:rsidRPr="00940E38">
        <w:t xml:space="preserve"> are those family members who may be expected to influence, or be influenced by, that person in their dealings with the entity and include:</w:t>
      </w:r>
    </w:p>
    <w:p w14:paraId="5EE65F8E" w14:textId="77777777" w:rsidR="00027667" w:rsidRPr="00940E38" w:rsidRDefault="00027667" w:rsidP="00F62E70">
      <w:pPr>
        <w:pStyle w:val="List"/>
        <w:spacing w:before="60" w:line="276" w:lineRule="auto"/>
        <w:ind w:left="562" w:hanging="562"/>
      </w:pPr>
      <w:r w:rsidRPr="00940E38">
        <w:t>(a)</w:t>
      </w:r>
      <w:r w:rsidRPr="00940E38">
        <w:tab/>
        <w:t>that person</w:t>
      </w:r>
      <w:r w:rsidR="00D2075C" w:rsidRPr="00940E38">
        <w:t>’</w:t>
      </w:r>
      <w:r w:rsidRPr="00940E38">
        <w:t>s children and spouse or domestic partner;</w:t>
      </w:r>
    </w:p>
    <w:p w14:paraId="46ECC325" w14:textId="77777777" w:rsidR="00027667" w:rsidRPr="00940E38" w:rsidRDefault="00027667" w:rsidP="00F62E70">
      <w:pPr>
        <w:pStyle w:val="List"/>
        <w:spacing w:before="60" w:line="276" w:lineRule="auto"/>
        <w:ind w:left="562" w:hanging="562"/>
      </w:pPr>
      <w:r w:rsidRPr="00940E38">
        <w:t>(b)</w:t>
      </w:r>
      <w:r w:rsidRPr="00940E38">
        <w:tab/>
        <w:t>children of that person</w:t>
      </w:r>
      <w:r w:rsidR="00D2075C" w:rsidRPr="00940E38">
        <w:t>’</w:t>
      </w:r>
      <w:r w:rsidRPr="00940E38">
        <w:t xml:space="preserve">s spouse or domestic partner; and </w:t>
      </w:r>
    </w:p>
    <w:p w14:paraId="04074640" w14:textId="77777777" w:rsidR="00027667" w:rsidRPr="00940E38" w:rsidRDefault="00027667" w:rsidP="00F62E70">
      <w:pPr>
        <w:pStyle w:val="List"/>
        <w:spacing w:before="60" w:line="276" w:lineRule="auto"/>
        <w:ind w:left="562" w:hanging="562"/>
      </w:pPr>
      <w:r w:rsidRPr="00940E38">
        <w:t>(c)</w:t>
      </w:r>
      <w:r w:rsidRPr="00940E38">
        <w:tab/>
        <w:t>dependants of that person or that person</w:t>
      </w:r>
      <w:r w:rsidR="00D2075C" w:rsidRPr="00940E38">
        <w:t>’</w:t>
      </w:r>
      <w:r w:rsidRPr="00940E38">
        <w:t xml:space="preserve">s spouse or domestic partner. </w:t>
      </w:r>
    </w:p>
    <w:p w14:paraId="261EB6A1" w14:textId="77777777" w:rsidR="00503BEC" w:rsidRPr="00940E38" w:rsidRDefault="00D2075C" w:rsidP="00F62E70">
      <w:r w:rsidRPr="00940E38">
        <w:t>‘</w:t>
      </w:r>
      <w:r w:rsidR="00503BEC" w:rsidRPr="00940E38">
        <w:t>Children</w:t>
      </w:r>
      <w:r w:rsidRPr="00940E38">
        <w:t>’</w:t>
      </w:r>
      <w:r w:rsidR="00503BEC" w:rsidRPr="00940E38">
        <w:t xml:space="preserve"> include step, adoptive, dependant, non-dependant, adult children and children not living at home (unless they are estranged).</w:t>
      </w:r>
    </w:p>
    <w:p w14:paraId="03510CDE" w14:textId="77777777" w:rsidR="00503BEC" w:rsidRPr="00940E38" w:rsidRDefault="00D2075C" w:rsidP="00F62E70">
      <w:r w:rsidRPr="00940E38">
        <w:t>‘</w:t>
      </w:r>
      <w:r w:rsidR="00503BEC" w:rsidRPr="00940E38">
        <w:t>Spouse</w:t>
      </w:r>
      <w:r w:rsidRPr="00940E38">
        <w:t>’</w:t>
      </w:r>
      <w:r w:rsidR="00503BEC" w:rsidRPr="00940E38">
        <w:t xml:space="preserve"> or </w:t>
      </w:r>
      <w:r w:rsidRPr="00940E38">
        <w:t>‘</w:t>
      </w:r>
      <w:r w:rsidR="00503BEC" w:rsidRPr="00940E38">
        <w:t>domestic</w:t>
      </w:r>
      <w:r w:rsidRPr="00940E38">
        <w:t>’</w:t>
      </w:r>
      <w:r w:rsidR="00503BEC" w:rsidRPr="00940E38">
        <w:t xml:space="preserve"> partner includes married, de facto, civil union partnerships, but excludes separated or divorced spouses or partners.</w:t>
      </w:r>
    </w:p>
    <w:p w14:paraId="576753F9" w14:textId="414A7DB3" w:rsidR="00503BEC" w:rsidRPr="00940E38" w:rsidRDefault="00503BEC" w:rsidP="00F62E70">
      <w:r w:rsidRPr="00940E38">
        <w:t xml:space="preserve">Dependants are any family members who are </w:t>
      </w:r>
      <w:r w:rsidRPr="00940E38">
        <w:rPr>
          <w:b/>
        </w:rPr>
        <w:t>financially supported</w:t>
      </w:r>
      <w:r w:rsidRPr="00940E38">
        <w:t xml:space="preserve"> by you, your spouse or domestic partner and may include siblings, parents, elderly dependants such as grandparents, or family members</w:t>
      </w:r>
      <w:r w:rsidR="00311765" w:rsidRPr="00940E38">
        <w:t xml:space="preserve"> with a disability</w:t>
      </w:r>
      <w:r w:rsidRPr="00940E38">
        <w:t>.</w:t>
      </w:r>
    </w:p>
    <w:p w14:paraId="320D618F" w14:textId="77777777" w:rsidR="00503BEC" w:rsidRPr="00940E38" w:rsidRDefault="00503BEC" w:rsidP="00F62E70">
      <w:r w:rsidRPr="00940E38">
        <w:t>It should be noted that while the definition of close family members does not specifically include siblings, parents and other extended family, it is expected that transactions with other family members outside the immediate family that the KMP is aware of are also taken into consideration for declaration on a case-by-case basis if the relationship can be reasonably expected to influence, or be influenced by the KMP</w:t>
      </w:r>
      <w:r w:rsidR="00D2075C" w:rsidRPr="00940E38">
        <w:t>’</w:t>
      </w:r>
      <w:r w:rsidRPr="00940E38">
        <w:t xml:space="preserve">s dealing with the entity. </w:t>
      </w:r>
      <w:r w:rsidR="00027667" w:rsidRPr="00940E38">
        <w:t xml:space="preserve">This includes cousins, siblings and any other members of their extended family. </w:t>
      </w:r>
      <w:r w:rsidRPr="00940E38">
        <w:t>This will be a matter of judgement by respective parties.</w:t>
      </w:r>
    </w:p>
    <w:p w14:paraId="46647D38" w14:textId="77777777" w:rsidR="00291D51" w:rsidRPr="00940E38" w:rsidRDefault="00845DC8" w:rsidP="00493FD0">
      <w:pPr>
        <w:pStyle w:val="Heading3unnumbered"/>
        <w:rPr>
          <w:color w:val="0072CE" w:themeColor="accent4"/>
        </w:rPr>
      </w:pPr>
      <w:r w:rsidRPr="00940E38">
        <w:rPr>
          <w:color w:val="0072CE" w:themeColor="accent4"/>
        </w:rPr>
        <w:lastRenderedPageBreak/>
        <w:t xml:space="preserve">Item </w:t>
      </w:r>
      <w:r w:rsidR="00503BEC" w:rsidRPr="00940E38">
        <w:rPr>
          <w:color w:val="0072CE" w:themeColor="accent4"/>
        </w:rPr>
        <w:t>2.</w:t>
      </w:r>
      <w:r w:rsidR="00291D51" w:rsidRPr="00940E38">
        <w:rPr>
          <w:color w:val="0072CE" w:themeColor="accent4"/>
        </w:rPr>
        <w:t xml:space="preserve"> </w:t>
      </w:r>
      <w:r w:rsidR="00241ED0" w:rsidRPr="00940E38">
        <w:rPr>
          <w:color w:val="0072CE" w:themeColor="accent4"/>
        </w:rPr>
        <w:t>Control</w:t>
      </w:r>
    </w:p>
    <w:p w14:paraId="1824B81F" w14:textId="77777777" w:rsidR="00503BEC" w:rsidRPr="00940E38" w:rsidRDefault="00503BEC" w:rsidP="00F62E70">
      <w:r w:rsidRPr="00940E38">
        <w:rPr>
          <w:b/>
        </w:rPr>
        <w:t>Control</w:t>
      </w:r>
      <w:r w:rsidRPr="00940E38">
        <w:t xml:space="preserve"> is defined as the </w:t>
      </w:r>
      <w:r w:rsidRPr="00940E38">
        <w:rPr>
          <w:b/>
        </w:rPr>
        <w:t>power to govern the financial and operating policies</w:t>
      </w:r>
      <w:r w:rsidRPr="00940E38">
        <w:t xml:space="preserve"> of an entity so as to obtain benefits from its activities. </w:t>
      </w:r>
      <w:r w:rsidRPr="00940E38">
        <w:rPr>
          <w:b/>
        </w:rPr>
        <w:t>Joint control</w:t>
      </w:r>
      <w:r w:rsidRPr="00940E38">
        <w:t xml:space="preserve"> is the </w:t>
      </w:r>
      <w:r w:rsidRPr="00940E38">
        <w:rPr>
          <w:b/>
        </w:rPr>
        <w:t>contractually agreed sharing of control</w:t>
      </w:r>
      <w:r w:rsidRPr="00940E38">
        <w:t xml:space="preserve"> over an economic activity. An entity controlled or jointly controlled by you and your close family members means that you and/or any close family members have the ability or power to direct an entity</w:t>
      </w:r>
      <w:r w:rsidR="00D2075C" w:rsidRPr="00940E38">
        <w:t>’</w:t>
      </w:r>
      <w:r w:rsidRPr="00940E38">
        <w:t xml:space="preserve">s relevant activities that can significantly affect its returns, and have rights or exposure to the financial and non-financial returns of the entity. </w:t>
      </w:r>
    </w:p>
    <w:p w14:paraId="53B82A84" w14:textId="77777777" w:rsidR="00503BEC" w:rsidRPr="00940E38" w:rsidRDefault="00503BEC" w:rsidP="00F62E70">
      <w:r w:rsidRPr="00940E38">
        <w:t>Types of entities include companies, partnerships, sole traders and trusts.</w:t>
      </w:r>
    </w:p>
    <w:p w14:paraId="5B43FF11" w14:textId="77777777" w:rsidR="00503BEC" w:rsidRPr="00940E38" w:rsidRDefault="00503BEC" w:rsidP="00BB690F">
      <w:pPr>
        <w:pStyle w:val="Heading3unnumbered"/>
      </w:pPr>
      <w:r w:rsidRPr="00940E38">
        <w:t>Examples</w:t>
      </w:r>
    </w:p>
    <w:p w14:paraId="5A9D0558" w14:textId="20EC9F7B" w:rsidR="00503BEC" w:rsidRPr="00940E38" w:rsidRDefault="00503BEC" w:rsidP="00F62E70">
      <w:r w:rsidRPr="00940E38">
        <w:t>Entities controlled or jointly controlled by you and/or any close family members may include</w:t>
      </w:r>
      <w:r w:rsidR="00251152" w:rsidRPr="00940E38">
        <w:t xml:space="preserve"> a</w:t>
      </w:r>
      <w:r w:rsidRPr="00940E38">
        <w:t xml:space="preserve">: </w:t>
      </w:r>
    </w:p>
    <w:p w14:paraId="54E2D676" w14:textId="514D5126" w:rsidR="00503BEC" w:rsidRPr="00940E38" w:rsidRDefault="00503BEC" w:rsidP="00F62E70">
      <w:pPr>
        <w:pStyle w:val="ListBullet"/>
      </w:pPr>
      <w:r w:rsidRPr="00940E38">
        <w:t>company where you have 30</w:t>
      </w:r>
      <w:r w:rsidR="00973E99" w:rsidRPr="00940E38">
        <w:t> per cent</w:t>
      </w:r>
      <w:r w:rsidRPr="00940E38">
        <w:t xml:space="preserve"> voting shares and your spouse has a 30</w:t>
      </w:r>
      <w:r w:rsidR="00973E99" w:rsidRPr="00940E38">
        <w:t> per cent voting shares;</w:t>
      </w:r>
    </w:p>
    <w:p w14:paraId="1D4A5060" w14:textId="213F1C07" w:rsidR="00503BEC" w:rsidRPr="00940E38" w:rsidRDefault="00503BEC" w:rsidP="00F62E70">
      <w:pPr>
        <w:pStyle w:val="ListBullet"/>
      </w:pPr>
      <w:r w:rsidRPr="00940E38">
        <w:t>partnership of two people where you</w:t>
      </w:r>
      <w:r w:rsidR="00973E99" w:rsidRPr="00940E38">
        <w:t>r spouse is one of the partners; or</w:t>
      </w:r>
    </w:p>
    <w:p w14:paraId="46FA2EBE" w14:textId="046CBCCD" w:rsidR="00503BEC" w:rsidRPr="00940E38" w:rsidRDefault="00503BEC" w:rsidP="00F62E70">
      <w:pPr>
        <w:pStyle w:val="ListBullet"/>
      </w:pPr>
      <w:r w:rsidRPr="00940E38">
        <w:t>trust where you and your s</w:t>
      </w:r>
      <w:r w:rsidR="00973E99" w:rsidRPr="00940E38">
        <w:t>pouse are two of three trustees.</w:t>
      </w:r>
    </w:p>
    <w:p w14:paraId="06E00DE3" w14:textId="758859D4" w:rsidR="00503BEC" w:rsidRPr="00940E38" w:rsidRDefault="00503BEC" w:rsidP="00F62E70">
      <w:r w:rsidRPr="00940E38">
        <w:t>Entities not controlled or jointly controlled by you and/or your close family members may include</w:t>
      </w:r>
      <w:r w:rsidR="00251152" w:rsidRPr="00940E38">
        <w:t xml:space="preserve"> a</w:t>
      </w:r>
      <w:r w:rsidRPr="00940E38">
        <w:t xml:space="preserve">: </w:t>
      </w:r>
    </w:p>
    <w:p w14:paraId="5C816F4A" w14:textId="54326EFF" w:rsidR="00503BEC" w:rsidRPr="00940E38" w:rsidRDefault="00503BEC" w:rsidP="00F62E70">
      <w:pPr>
        <w:pStyle w:val="ListBullet"/>
      </w:pPr>
      <w:r w:rsidRPr="00940E38">
        <w:t>company where you have a 25</w:t>
      </w:r>
      <w:r w:rsidR="00973E99" w:rsidRPr="00940E38">
        <w:t> per cent</w:t>
      </w:r>
      <w:r w:rsidRPr="00940E38">
        <w:t xml:space="preserve"> voting shares and your spouse has a 20</w:t>
      </w:r>
      <w:r w:rsidR="00973E99" w:rsidRPr="00940E38">
        <w:t> per cent voting shares;</w:t>
      </w:r>
    </w:p>
    <w:p w14:paraId="6C976211" w14:textId="1A3F498D" w:rsidR="00503BEC" w:rsidRPr="00940E38" w:rsidRDefault="00503BEC" w:rsidP="00F62E70">
      <w:pPr>
        <w:pStyle w:val="ListBullet"/>
      </w:pPr>
      <w:r w:rsidRPr="00940E38">
        <w:t>partnership of three people where you</w:t>
      </w:r>
      <w:r w:rsidR="00973E99" w:rsidRPr="00940E38">
        <w:t>r spouse is one of the partners;</w:t>
      </w:r>
    </w:p>
    <w:p w14:paraId="069A0D81" w14:textId="5C455937" w:rsidR="00503BEC" w:rsidRPr="00940E38" w:rsidRDefault="00503BEC" w:rsidP="00F62E70">
      <w:pPr>
        <w:pStyle w:val="ListBullet"/>
      </w:pPr>
      <w:r w:rsidRPr="00940E38">
        <w:t>large accountancy practice with multiple partners where your child is a</w:t>
      </w:r>
      <w:r w:rsidR="00973E99" w:rsidRPr="00940E38">
        <w:t xml:space="preserve"> partner;</w:t>
      </w:r>
    </w:p>
    <w:p w14:paraId="5F04D3EB" w14:textId="02B9F8AB" w:rsidR="00503BEC" w:rsidRPr="00940E38" w:rsidRDefault="00503BEC" w:rsidP="00F62E70">
      <w:pPr>
        <w:pStyle w:val="ListBullet"/>
      </w:pPr>
      <w:r w:rsidRPr="00940E38">
        <w:t>trust where you and your spouse a</w:t>
      </w:r>
      <w:r w:rsidR="00973E99" w:rsidRPr="00940E38">
        <w:t>re two of five or more trustees;</w:t>
      </w:r>
    </w:p>
    <w:p w14:paraId="5742D834" w14:textId="72365AEF" w:rsidR="00503BEC" w:rsidRPr="00940E38" w:rsidRDefault="00503BEC" w:rsidP="00F62E70">
      <w:pPr>
        <w:pStyle w:val="ListBullet"/>
      </w:pPr>
      <w:r w:rsidRPr="00940E38">
        <w:t>non-government company where your son/daughter is the chief executive and has minor voting shares (i.e. less than 50</w:t>
      </w:r>
      <w:r w:rsidR="00973E99" w:rsidRPr="00940E38">
        <w:t> per cent voting power in the company); or</w:t>
      </w:r>
    </w:p>
    <w:p w14:paraId="3A6D2A11" w14:textId="26B600E7" w:rsidR="00503BEC" w:rsidRPr="00940E38" w:rsidRDefault="00503BEC" w:rsidP="00F62E70">
      <w:pPr>
        <w:pStyle w:val="ListBullet"/>
      </w:pPr>
      <w:r w:rsidRPr="00940E38">
        <w:t>non-government company where your spouse is a director of the board and has minor voting shares (i.e. less than 50</w:t>
      </w:r>
      <w:r w:rsidR="00973E99" w:rsidRPr="00940E38">
        <w:t> per cent voting power in the company).</w:t>
      </w:r>
    </w:p>
    <w:p w14:paraId="08F3AC97" w14:textId="77777777" w:rsidR="00503BEC"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3.</w:t>
      </w:r>
      <w:r w:rsidR="00291D51" w:rsidRPr="00940E38">
        <w:rPr>
          <w:color w:val="0072CE" w:themeColor="accent4"/>
        </w:rPr>
        <w:t xml:space="preserve"> </w:t>
      </w:r>
      <w:r w:rsidR="00503BEC" w:rsidRPr="00940E38">
        <w:rPr>
          <w:color w:val="0072CE" w:themeColor="accent4"/>
        </w:rPr>
        <w:t>Typical citizen transactions</w:t>
      </w:r>
    </w:p>
    <w:p w14:paraId="0730CB3D" w14:textId="77777777" w:rsidR="00503BEC" w:rsidRPr="00940E38" w:rsidRDefault="00503BEC" w:rsidP="00F62E70">
      <w:r w:rsidRPr="00940E38">
        <w:rPr>
          <w:b/>
        </w:rPr>
        <w:t>Typical citizen transactions are not required to be disclosed.</w:t>
      </w:r>
      <w:r w:rsidRPr="00940E38">
        <w:t xml:space="preserve"> These transactions are where you and/or any close family members interact with a government entity in the capacity of a citizen. </w:t>
      </w:r>
    </w:p>
    <w:p w14:paraId="75F1A758" w14:textId="77777777" w:rsidR="00503BEC" w:rsidRPr="00940E38" w:rsidRDefault="00503BEC" w:rsidP="00BB690F">
      <w:pPr>
        <w:pStyle w:val="Heading3unnumbered"/>
      </w:pPr>
      <w:r w:rsidRPr="00940E38">
        <w:t>Examples</w:t>
      </w:r>
    </w:p>
    <w:p w14:paraId="52ADC00C" w14:textId="114EE9C9" w:rsidR="00503BEC" w:rsidRPr="00940E38" w:rsidRDefault="00503BEC" w:rsidP="00F62E70">
      <w:pPr>
        <w:pStyle w:val="ListBullet"/>
      </w:pPr>
      <w:r w:rsidRPr="00940E38">
        <w:t>Paying personal taxes or receiving tax refunds</w:t>
      </w:r>
    </w:p>
    <w:p w14:paraId="6EAD678B" w14:textId="339F9353" w:rsidR="00503BEC" w:rsidRPr="00940E38" w:rsidRDefault="00503BEC" w:rsidP="00F62E70">
      <w:pPr>
        <w:pStyle w:val="ListBullet"/>
      </w:pPr>
      <w:r w:rsidRPr="00940E38">
        <w:t>Paying taxes or receiving tax refunds by an entity controlled or jointly controlled by you and/or any close family members</w:t>
      </w:r>
    </w:p>
    <w:p w14:paraId="0D6A41E0" w14:textId="4B0C45B0" w:rsidR="00503BEC" w:rsidRPr="00940E38" w:rsidRDefault="00503BEC" w:rsidP="00F62E70">
      <w:pPr>
        <w:pStyle w:val="ListBullet"/>
      </w:pPr>
      <w:r w:rsidRPr="00940E38">
        <w:t>Receiving a social welfare benefit</w:t>
      </w:r>
    </w:p>
    <w:p w14:paraId="406DE3F3" w14:textId="6841CA07" w:rsidR="00503BEC" w:rsidRPr="00940E38" w:rsidRDefault="00503BEC" w:rsidP="00F62E70">
      <w:pPr>
        <w:pStyle w:val="ListBullet"/>
      </w:pPr>
      <w:r w:rsidRPr="00940E38">
        <w:t>Receiving public health services</w:t>
      </w:r>
    </w:p>
    <w:p w14:paraId="52CEB63F" w14:textId="2E2EAA50" w:rsidR="00503BEC" w:rsidRPr="00940E38" w:rsidRDefault="00503BEC" w:rsidP="00F62E70">
      <w:pPr>
        <w:pStyle w:val="ListBullet"/>
      </w:pPr>
      <w:r w:rsidRPr="00940E38">
        <w:t>Receiving public housing</w:t>
      </w:r>
    </w:p>
    <w:p w14:paraId="5F3267FA" w14:textId="7975209D" w:rsidR="00503BEC" w:rsidRPr="00940E38" w:rsidRDefault="00503BEC" w:rsidP="00F62E70">
      <w:pPr>
        <w:pStyle w:val="ListBullet"/>
      </w:pPr>
      <w:r w:rsidRPr="00940E38">
        <w:t>Receiving education services or student allowances</w:t>
      </w:r>
    </w:p>
    <w:p w14:paraId="2BCBBA89" w14:textId="3E51F897" w:rsidR="00503BEC" w:rsidRPr="00940E38" w:rsidRDefault="00503BEC" w:rsidP="00F62E70">
      <w:pPr>
        <w:pStyle w:val="ListBullet"/>
      </w:pPr>
      <w:r w:rsidRPr="00940E38">
        <w:t>Paying licence fees</w:t>
      </w:r>
    </w:p>
    <w:p w14:paraId="41BFF602" w14:textId="15C218C5" w:rsidR="00503BEC" w:rsidRPr="00940E38" w:rsidRDefault="00503BEC" w:rsidP="00F62E70">
      <w:pPr>
        <w:pStyle w:val="ListBullet"/>
      </w:pPr>
      <w:r w:rsidRPr="00940E38">
        <w:t>Utility supplied by entities controlled by State of Victoria, e.g. water supply</w:t>
      </w:r>
    </w:p>
    <w:p w14:paraId="7C4D7534" w14:textId="40D115F0" w:rsidR="00503BEC" w:rsidRPr="00940E38" w:rsidRDefault="00503BEC" w:rsidP="00F62E70">
      <w:pPr>
        <w:pStyle w:val="ListBullet"/>
      </w:pPr>
      <w:r w:rsidRPr="00940E38">
        <w:t xml:space="preserve">Allowances and benefits from a department of the State of Victoria, </w:t>
      </w:r>
      <w:r w:rsidR="00973E99" w:rsidRPr="00940E38">
        <w:t>e.g. unemployment</w:t>
      </w:r>
      <w:r w:rsidRPr="00940E38">
        <w:t>/disability allowance</w:t>
      </w:r>
    </w:p>
    <w:p w14:paraId="42963ADC" w14:textId="26C8FE3E" w:rsidR="00503BEC" w:rsidRPr="00940E38" w:rsidRDefault="00503BEC" w:rsidP="00F62E70">
      <w:pPr>
        <w:pStyle w:val="ListBullet"/>
      </w:pPr>
      <w:r w:rsidRPr="00940E38">
        <w:t>Purchasing government bonds directly from the market</w:t>
      </w:r>
    </w:p>
    <w:p w14:paraId="185CE437" w14:textId="6E8259DA" w:rsidR="00503BEC" w:rsidRPr="00940E38" w:rsidRDefault="00503BEC" w:rsidP="00F62E70">
      <w:pPr>
        <w:pStyle w:val="ListBullet"/>
      </w:pPr>
      <w:r w:rsidRPr="00940E38">
        <w:t>Obtaining a Medicare rebate when visiting the GP</w:t>
      </w:r>
    </w:p>
    <w:p w14:paraId="3EABC0BC" w14:textId="77777777" w:rsidR="00F26054" w:rsidRPr="00940E38" w:rsidRDefault="00F26054">
      <w:pPr>
        <w:keepLines w:val="0"/>
        <w:rPr>
          <w:rFonts w:asciiTheme="majorHAnsi" w:eastAsiaTheme="majorEastAsia" w:hAnsiTheme="majorHAnsi" w:cstheme="majorBidi"/>
          <w:b/>
          <w:bCs/>
          <w:color w:val="0063A6" w:themeColor="accent1"/>
          <w:spacing w:val="-2"/>
          <w:sz w:val="20"/>
        </w:rPr>
      </w:pPr>
      <w:r w:rsidRPr="00940E38">
        <w:rPr>
          <w:color w:val="0063A6" w:themeColor="accent1"/>
        </w:rPr>
        <w:br w:type="page"/>
      </w:r>
    </w:p>
    <w:p w14:paraId="5E0DD352" w14:textId="77777777" w:rsidR="00291D51" w:rsidRPr="00940E38" w:rsidRDefault="00845DC8" w:rsidP="00BB690F">
      <w:pPr>
        <w:pStyle w:val="Heading3unnumbered"/>
        <w:rPr>
          <w:color w:val="0072CE" w:themeColor="accent4"/>
        </w:rPr>
      </w:pPr>
      <w:r w:rsidRPr="00940E38">
        <w:rPr>
          <w:color w:val="0072CE" w:themeColor="accent4"/>
        </w:rPr>
        <w:lastRenderedPageBreak/>
        <w:t xml:space="preserve">Item </w:t>
      </w:r>
      <w:r w:rsidR="00503BEC" w:rsidRPr="00940E38">
        <w:rPr>
          <w:color w:val="0072CE" w:themeColor="accent4"/>
        </w:rPr>
        <w:t>4.</w:t>
      </w:r>
      <w:r w:rsidR="00291D51" w:rsidRPr="00940E38">
        <w:rPr>
          <w:color w:val="0072CE" w:themeColor="accent4"/>
        </w:rPr>
        <w:t xml:space="preserve"> </w:t>
      </w:r>
      <w:r w:rsidR="00503BEC" w:rsidRPr="00940E38">
        <w:rPr>
          <w:color w:val="0072CE" w:themeColor="accent4"/>
        </w:rPr>
        <w:t xml:space="preserve">Provision/purchase of goods and services </w:t>
      </w:r>
    </w:p>
    <w:p w14:paraId="5370E7A0" w14:textId="77777777" w:rsidR="00503BEC" w:rsidRPr="00940E38" w:rsidRDefault="00291D51" w:rsidP="00F62E70">
      <w:pPr>
        <w:rPr>
          <w:b/>
        </w:rPr>
      </w:pPr>
      <w:r w:rsidRPr="00940E38">
        <w:rPr>
          <w:b/>
        </w:rPr>
        <w:t>Provision/purchase of goods and services</w:t>
      </w:r>
      <w:r w:rsidRPr="00940E38">
        <w:t xml:space="preserve"> </w:t>
      </w:r>
      <w:r w:rsidR="00503BEC" w:rsidRPr="00940E38">
        <w:t xml:space="preserve">with entities that you are a KMP of means there will be a business agreement between (a) you and/or your close family members or entities controlled or jointly controlled by you or your close family members, and (b) the entity that you are a KMP of, or any entity controlled by the entity that you are a KMP of. </w:t>
      </w:r>
      <w:r w:rsidR="00503BEC" w:rsidRPr="00940E38">
        <w:rPr>
          <w:b/>
        </w:rPr>
        <w:t>For transactions that are on standard terms and conditions, a threshold may be applied; otherwise they should be disclosed regardless of the financial quantum of the transaction.</w:t>
      </w:r>
    </w:p>
    <w:p w14:paraId="2D72C21D" w14:textId="77777777" w:rsidR="00503BEC" w:rsidRPr="00940E38" w:rsidRDefault="00291D51" w:rsidP="00F62E70">
      <w:pPr>
        <w:rPr>
          <w:b/>
        </w:rPr>
      </w:pPr>
      <w:r w:rsidRPr="00940E38">
        <w:rPr>
          <w:b/>
        </w:rPr>
        <w:t>E</w:t>
      </w:r>
      <w:r w:rsidR="00503BEC" w:rsidRPr="00940E38">
        <w:rPr>
          <w:b/>
        </w:rPr>
        <w:t>xamples</w:t>
      </w:r>
    </w:p>
    <w:p w14:paraId="268D95F9" w14:textId="77777777" w:rsidR="00503BEC" w:rsidRPr="00940E38" w:rsidRDefault="00503BEC" w:rsidP="00F62E70">
      <w:pPr>
        <w:pStyle w:val="ListBullet"/>
      </w:pPr>
      <w:r w:rsidRPr="00940E38">
        <w:t>Your spouse owns 50</w:t>
      </w:r>
      <w:r w:rsidR="00973E99" w:rsidRPr="00940E38">
        <w:t> per cent</w:t>
      </w:r>
      <w:r w:rsidRPr="00940E38">
        <w:t xml:space="preserve"> of an advertising agency that is contracted to develop the marketing strategy to roll out a public program and design the web page on behalf of a department or agency that you are KMP of, or an entity controlled by the department or agency that you are a KMP of. </w:t>
      </w:r>
    </w:p>
    <w:p w14:paraId="20BF3738" w14:textId="77777777" w:rsidR="00503BEC" w:rsidRPr="00940E38" w:rsidRDefault="00503BEC" w:rsidP="00F62E70">
      <w:pPr>
        <w:pStyle w:val="ListBullet"/>
      </w:pPr>
      <w:r w:rsidRPr="00940E38">
        <w:t xml:space="preserve">Your son owns an IT company and sells PCs to a department or agency that you are a KMP of, or an entity controlled by the department or agency that you are a KMP of. </w:t>
      </w:r>
    </w:p>
    <w:p w14:paraId="62B616F0" w14:textId="77777777" w:rsidR="00503BEC" w:rsidRPr="00940E38" w:rsidRDefault="00503BEC" w:rsidP="00F62E70">
      <w:pPr>
        <w:pStyle w:val="ListBullet"/>
      </w:pPr>
      <w:r w:rsidRPr="00940E38">
        <w:t xml:space="preserve">Your partner owns an engineering consulting firm which provides advisory services to a department or agency that you are a KMP of, or an entity controlled by the department or agency that you are a KMP of. </w:t>
      </w:r>
    </w:p>
    <w:p w14:paraId="7E9AECD8" w14:textId="77777777" w:rsidR="00503BEC" w:rsidRPr="00940E38" w:rsidRDefault="00503BEC" w:rsidP="00F62E70">
      <w:pPr>
        <w:pStyle w:val="ListBullet"/>
      </w:pPr>
      <w:r w:rsidRPr="00940E38">
        <w:t>Your son jointly controls a construction company and hi</w:t>
      </w:r>
      <w:r w:rsidR="00973E99" w:rsidRPr="00940E38">
        <w:t>s company wins the tender to re</w:t>
      </w:r>
      <w:r w:rsidRPr="00940E38">
        <w:t xml:space="preserve">build a hospital for a department or agency that you are a KMP of, or an entity controlled by the department or agency that you are a KMP of. </w:t>
      </w:r>
    </w:p>
    <w:p w14:paraId="187D1DBF"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5.</w:t>
      </w:r>
      <w:r w:rsidR="00291D51" w:rsidRPr="00940E38">
        <w:rPr>
          <w:color w:val="0072CE" w:themeColor="accent4"/>
        </w:rPr>
        <w:t xml:space="preserve"> </w:t>
      </w:r>
      <w:r w:rsidR="00241ED0" w:rsidRPr="00940E38">
        <w:rPr>
          <w:color w:val="0072CE" w:themeColor="accent4"/>
        </w:rPr>
        <w:t>Assets</w:t>
      </w:r>
    </w:p>
    <w:p w14:paraId="12EAE4DB" w14:textId="77777777" w:rsidR="00503BEC" w:rsidRPr="00940E38" w:rsidRDefault="00503BEC" w:rsidP="00F62E70">
      <w:pPr>
        <w:rPr>
          <w:b/>
        </w:rPr>
      </w:pPr>
      <w:r w:rsidRPr="00940E38">
        <w:rPr>
          <w:b/>
        </w:rPr>
        <w:t xml:space="preserve">Assets </w:t>
      </w:r>
      <w:r w:rsidRPr="00940E38">
        <w:t xml:space="preserve">include plant, equipment, land, buildings or businesses. It also includes intangible assets like rights, quotas, and research and development. </w:t>
      </w:r>
      <w:r w:rsidRPr="00940E38">
        <w:rPr>
          <w:b/>
        </w:rPr>
        <w:t>For transactions that are on standard terms and conditions, a threshold may be applied; otherwise they should be disclosed regardless of the financial quantum of the transaction.</w:t>
      </w:r>
    </w:p>
    <w:p w14:paraId="585A6F70" w14:textId="77777777" w:rsidR="00503BEC" w:rsidRPr="00940E38" w:rsidRDefault="00503BEC" w:rsidP="00F62E70">
      <w:pPr>
        <w:rPr>
          <w:b/>
        </w:rPr>
      </w:pPr>
      <w:r w:rsidRPr="00940E38">
        <w:rPr>
          <w:b/>
        </w:rPr>
        <w:t>Examples</w:t>
      </w:r>
    </w:p>
    <w:p w14:paraId="2071F946" w14:textId="77777777" w:rsidR="00503BEC" w:rsidRPr="00940E38" w:rsidRDefault="00503BEC" w:rsidP="00F62E70">
      <w:pPr>
        <w:pStyle w:val="ListBullet"/>
      </w:pPr>
      <w:r w:rsidRPr="00940E38">
        <w:t xml:space="preserve">A piece of land owned by a department or agency that you are a KMP of, or an entity controlled by the department or agency that you are a KMP of, is sold to a company owned by you. </w:t>
      </w:r>
    </w:p>
    <w:p w14:paraId="4F74C73F" w14:textId="77777777" w:rsidR="00503BEC" w:rsidRPr="00940E38" w:rsidRDefault="00503BEC" w:rsidP="00F62E70">
      <w:pPr>
        <w:pStyle w:val="ListBullet"/>
      </w:pPr>
      <w:r w:rsidRPr="00940E38">
        <w:t xml:space="preserve">An investment property owned by a trust that you and your spouse jointly control, is sold to a department or agency that you are a KMP of, or an entity controlled by the department or agency that you are a KMP of. </w:t>
      </w:r>
    </w:p>
    <w:p w14:paraId="4E0CAD67"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6.</w:t>
      </w:r>
      <w:r w:rsidR="00291D51" w:rsidRPr="00940E38">
        <w:rPr>
          <w:color w:val="0072CE" w:themeColor="accent4"/>
        </w:rPr>
        <w:t xml:space="preserve"> </w:t>
      </w:r>
      <w:r w:rsidR="0087436A" w:rsidRPr="00940E38">
        <w:rPr>
          <w:color w:val="0072CE" w:themeColor="accent4"/>
        </w:rPr>
        <w:t>Transaction value</w:t>
      </w:r>
    </w:p>
    <w:p w14:paraId="57652960" w14:textId="77777777" w:rsidR="00503BEC" w:rsidRPr="00940E38" w:rsidRDefault="00503BEC" w:rsidP="00F62E70">
      <w:r w:rsidRPr="00940E38">
        <w:t xml:space="preserve">When determining whether the value of the transactions/assets purchased or sold, the </w:t>
      </w:r>
      <w:r w:rsidRPr="00940E38">
        <w:rPr>
          <w:b/>
        </w:rPr>
        <w:t>actual transaction value should be used</w:t>
      </w:r>
      <w:r w:rsidRPr="00940E38">
        <w:t xml:space="preserve">, unless there is evidence or indication that the actual transaction value is </w:t>
      </w:r>
      <w:r w:rsidRPr="00940E38">
        <w:rPr>
          <w:b/>
        </w:rPr>
        <w:t>significantly different from the market value</w:t>
      </w:r>
      <w:r w:rsidRPr="00940E38">
        <w:t xml:space="preserve">. In these circumstances, </w:t>
      </w:r>
      <w:r w:rsidRPr="00940E38">
        <w:rPr>
          <w:b/>
        </w:rPr>
        <w:t>the market value should be used</w:t>
      </w:r>
      <w:r w:rsidRPr="00940E38">
        <w:t xml:space="preserve">. </w:t>
      </w:r>
      <w:r w:rsidRPr="00940E38">
        <w:rPr>
          <w:b/>
        </w:rPr>
        <w:t>Market value</w:t>
      </w:r>
      <w:r w:rsidRPr="00940E38">
        <w:t xml:space="preserve"> means an amount that knowledgeable, willing parties in an arm</w:t>
      </w:r>
      <w:r w:rsidR="00D2075C" w:rsidRPr="00940E38">
        <w:t>’</w:t>
      </w:r>
      <w:r w:rsidRPr="00940E38">
        <w:t xml:space="preserve">s length transaction would pay when a good, service or business is sold, purchased or exchanged. </w:t>
      </w:r>
      <w:r w:rsidRPr="00940E38">
        <w:rPr>
          <w:b/>
        </w:rPr>
        <w:t>For transactions that are on standard terms and conditions a threshold of $100,000 may be applied; otherwise they should be disclosed regardless of the financial quantum of the transaction</w:t>
      </w:r>
      <w:r w:rsidRPr="00940E38">
        <w:t xml:space="preserve">. </w:t>
      </w:r>
    </w:p>
    <w:p w14:paraId="5EF1235C" w14:textId="77777777" w:rsidR="00503BEC" w:rsidRPr="00940E38" w:rsidRDefault="00503BEC" w:rsidP="00F62E70">
      <w:pPr>
        <w:rPr>
          <w:b/>
        </w:rPr>
      </w:pPr>
      <w:r w:rsidRPr="00940E38">
        <w:rPr>
          <w:b/>
        </w:rPr>
        <w:t>Example</w:t>
      </w:r>
    </w:p>
    <w:p w14:paraId="63E6784E" w14:textId="6768D4A1" w:rsidR="00503BEC" w:rsidRPr="00940E38" w:rsidRDefault="00503BEC" w:rsidP="00F62E70">
      <w:r w:rsidRPr="00940E38">
        <w:t xml:space="preserve">In certain purchases and sales of assets, the market value may differ from the actual consideration. An extreme example is where a business has a market value of $1 million is purchased from the </w:t>
      </w:r>
      <w:r w:rsidR="00251152" w:rsidRPr="00940E38">
        <w:t xml:space="preserve">Government </w:t>
      </w:r>
      <w:r w:rsidRPr="00940E38">
        <w:t>for a nominal consideration of $1. This transaction would need to be reported and described in this certificate as its market value exceeds the $100,000 threshold although the actual transaction price does</w:t>
      </w:r>
      <w:r w:rsidR="00973E99" w:rsidRPr="00940E38">
        <w:t xml:space="preserve"> not</w:t>
      </w:r>
      <w:r w:rsidRPr="00940E38">
        <w:t>.</w:t>
      </w:r>
    </w:p>
    <w:p w14:paraId="1BA23A28"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7.</w:t>
      </w:r>
      <w:r w:rsidR="00291D51" w:rsidRPr="00940E38">
        <w:rPr>
          <w:color w:val="0072CE" w:themeColor="accent4"/>
        </w:rPr>
        <w:t xml:space="preserve"> </w:t>
      </w:r>
      <w:r w:rsidR="002957E9" w:rsidRPr="00940E38">
        <w:rPr>
          <w:color w:val="0072CE" w:themeColor="accent4"/>
        </w:rPr>
        <w:t xml:space="preserve">Debts forgiven or partially </w:t>
      </w:r>
      <w:r w:rsidR="00503BEC" w:rsidRPr="00940E38">
        <w:rPr>
          <w:color w:val="0072CE" w:themeColor="accent4"/>
        </w:rPr>
        <w:t xml:space="preserve">forgiven </w:t>
      </w:r>
    </w:p>
    <w:p w14:paraId="399DC0A3" w14:textId="77777777" w:rsidR="00503BEC" w:rsidRPr="00940E38" w:rsidRDefault="00291D51" w:rsidP="00F62E70">
      <w:r w:rsidRPr="00940E38">
        <w:rPr>
          <w:b/>
        </w:rPr>
        <w:t>Debts forgiven or partially forgiven</w:t>
      </w:r>
      <w:r w:rsidRPr="00940E38">
        <w:t xml:space="preserve"> </w:t>
      </w:r>
      <w:r w:rsidR="00503BEC" w:rsidRPr="00940E38">
        <w:t xml:space="preserve">by the entity that you are a KMP of, or any entity controlled by the entity that you are a KMP of, during the year are required to be disclosed in this certificate. This includes forgiveness of any of your debts and the debts of any close family members or entities controlled or jointly controlled by you and your close family members. </w:t>
      </w:r>
    </w:p>
    <w:p w14:paraId="73F3F837" w14:textId="77777777" w:rsidR="00291D51" w:rsidRPr="00940E38" w:rsidRDefault="00845DC8" w:rsidP="00BB690F">
      <w:pPr>
        <w:pStyle w:val="Heading3unnumbered"/>
        <w:rPr>
          <w:color w:val="0072CE" w:themeColor="accent4"/>
        </w:rPr>
      </w:pPr>
      <w:r w:rsidRPr="00940E38">
        <w:rPr>
          <w:color w:val="0072CE" w:themeColor="accent4"/>
        </w:rPr>
        <w:t xml:space="preserve">Item </w:t>
      </w:r>
      <w:r w:rsidR="00503BEC" w:rsidRPr="00940E38">
        <w:rPr>
          <w:color w:val="0072CE" w:themeColor="accent4"/>
        </w:rPr>
        <w:t>8.</w:t>
      </w:r>
      <w:r w:rsidR="00291D51" w:rsidRPr="00940E38">
        <w:rPr>
          <w:color w:val="0072CE" w:themeColor="accent4"/>
        </w:rPr>
        <w:t xml:space="preserve"> </w:t>
      </w:r>
      <w:r w:rsidR="00503BEC" w:rsidRPr="00940E38">
        <w:rPr>
          <w:color w:val="0072CE" w:themeColor="accent4"/>
        </w:rPr>
        <w:t xml:space="preserve">Collaterals, indemnities and guarantees </w:t>
      </w:r>
    </w:p>
    <w:p w14:paraId="71864F5D" w14:textId="77777777" w:rsidR="00291D51" w:rsidRPr="00940E38" w:rsidRDefault="00291D51" w:rsidP="00F62E70">
      <w:r w:rsidRPr="00940E38">
        <w:rPr>
          <w:b/>
        </w:rPr>
        <w:t>Collaterals, indemnities and guarantees</w:t>
      </w:r>
      <w:r w:rsidRPr="00940E38">
        <w:t xml:space="preserve"> </w:t>
      </w:r>
      <w:r w:rsidR="00503BEC" w:rsidRPr="00940E38">
        <w:t xml:space="preserve">provided by the entity that you are a KMP of, or any entity controlled by the entity that you are a KMP of, during the year are required to be disclosed in this certificate. A collateral is something pledged as security for repayment of a loan which may be forfeited in the event of a default. An indemnity or guarantee is a legally binding promise of one party to assume responsibility for a debt or performance of an obligation of another party should that party default in some way. Guarantees generally relate to the payment of money, but may alternatively or in addition require the performance of services. </w:t>
      </w:r>
    </w:p>
    <w:p w14:paraId="489F8684" w14:textId="77777777" w:rsidR="00DE6A24" w:rsidRPr="00940E38" w:rsidRDefault="00DE6A24" w:rsidP="00291D51"/>
    <w:p w14:paraId="2AF846CD" w14:textId="77777777" w:rsidR="00DE6A24" w:rsidRPr="00940E38" w:rsidRDefault="00DE6A24" w:rsidP="00291D51">
      <w:pPr>
        <w:sectPr w:rsidR="00DE6A24" w:rsidRPr="00940E38" w:rsidSect="00266D03">
          <w:headerReference w:type="even" r:id="rId931"/>
          <w:headerReference w:type="default" r:id="rId932"/>
          <w:footerReference w:type="even" r:id="rId933"/>
          <w:footerReference w:type="default" r:id="rId934"/>
          <w:headerReference w:type="first" r:id="rId935"/>
          <w:footerReference w:type="first" r:id="rId936"/>
          <w:pgSz w:w="11906" w:h="16838" w:code="9"/>
          <w:pgMar w:top="1440" w:right="1138" w:bottom="1138" w:left="1138" w:header="619" w:footer="562" w:gutter="0"/>
          <w:cols w:space="360"/>
          <w:titlePg/>
        </w:sectPr>
      </w:pPr>
    </w:p>
    <w:p w14:paraId="11C0FFF1" w14:textId="0942CA14" w:rsidR="00AD47C0" w:rsidRPr="00940E38" w:rsidRDefault="00AD47C0" w:rsidP="003E48BE">
      <w:pPr>
        <w:pStyle w:val="AppendixHeading"/>
        <w:spacing w:after="240"/>
      </w:pPr>
      <w:bookmarkStart w:id="889" w:name="_Toc515533549"/>
      <w:bookmarkStart w:id="890" w:name="_Toc5615935"/>
      <w:bookmarkStart w:id="891" w:name="_Toc9937281"/>
      <w:r w:rsidRPr="00940E38">
        <w:lastRenderedPageBreak/>
        <w:t>Appendix </w:t>
      </w:r>
      <w:r w:rsidR="00F37790" w:rsidRPr="00940E38">
        <w:t>10</w:t>
      </w:r>
      <w:r w:rsidRPr="00940E38">
        <w:t>:</w:t>
      </w:r>
      <w:r w:rsidRPr="00940E38">
        <w:tab/>
        <w:t xml:space="preserve">AASB 124 </w:t>
      </w:r>
      <w:r w:rsidRPr="00940E38">
        <w:rPr>
          <w:i/>
        </w:rPr>
        <w:t xml:space="preserve">Related Party Disclosures </w:t>
      </w:r>
      <w:r w:rsidR="00551303" w:rsidRPr="00940E38">
        <w:rPr>
          <w:i/>
        </w:rPr>
        <w:t xml:space="preserve">– </w:t>
      </w:r>
      <w:r w:rsidRPr="00940E38">
        <w:t>entity management checklist</w:t>
      </w:r>
      <w:bookmarkEnd w:id="889"/>
      <w:bookmarkEnd w:id="890"/>
      <w:bookmarkEnd w:id="891"/>
    </w:p>
    <w:p w14:paraId="34276F62" w14:textId="77777777" w:rsidR="00474984" w:rsidRPr="00940E38" w:rsidRDefault="00474984" w:rsidP="00BB690F">
      <w:pPr>
        <w:pStyle w:val="Heading2blue"/>
      </w:pPr>
      <w:r w:rsidRPr="00940E38">
        <w:t>Background</w:t>
      </w:r>
    </w:p>
    <w:p w14:paraId="67E8CA3B" w14:textId="2B3C8682" w:rsidR="00474984" w:rsidRPr="00940E38" w:rsidRDefault="00474984" w:rsidP="00260DD5">
      <w:r w:rsidRPr="00940E38">
        <w:t xml:space="preserve">AASB 124 </w:t>
      </w:r>
      <w:r w:rsidRPr="00940E38">
        <w:rPr>
          <w:i/>
        </w:rPr>
        <w:t>Related Party Disclosures</w:t>
      </w:r>
      <w:r w:rsidRPr="00940E38">
        <w:t xml:space="preserve"> requires the disclosure of material</w:t>
      </w:r>
      <w:r w:rsidR="00251152" w:rsidRPr="00940E38">
        <w:noBreakHyphen/>
      </w:r>
      <w:r w:rsidRPr="00940E38">
        <w:t>related party relationships and transactions. The objective of the standard is to ensure that the entity</w:t>
      </w:r>
      <w:r w:rsidR="00D2075C" w:rsidRPr="00940E38">
        <w:t>’</w:t>
      </w:r>
      <w:r w:rsidRPr="00940E38">
        <w:t xml:space="preserve">s financial statements contain disclosures necessary to draw attention to the possibility that its financial position and profit or loss may have been affected by related party transactions and outstanding balances, including commitments, with such parties. </w:t>
      </w:r>
    </w:p>
    <w:p w14:paraId="68A32C26" w14:textId="77777777" w:rsidR="00474984" w:rsidRPr="00940E38" w:rsidRDefault="00474984" w:rsidP="00260DD5">
      <w:r w:rsidRPr="00940E38">
        <w:t xml:space="preserve">The Australian Accounting Standards Board (AASB) extended the scope of AASB 124 to include not-for-profit (NFP) entities, including all Victorian government departments, applicable from 1 July 2016. </w:t>
      </w:r>
    </w:p>
    <w:p w14:paraId="56E18B2A" w14:textId="77777777" w:rsidR="00474984" w:rsidRPr="00940E38" w:rsidRDefault="00474984" w:rsidP="00260DD5">
      <w:r w:rsidRPr="00940E38">
        <w:t xml:space="preserve">Departments and agencies will be responsible for ensuring the completeness and accuracy of the related party information disclosed in their financial statements according to the AASB 124 requirements. </w:t>
      </w:r>
    </w:p>
    <w:p w14:paraId="25A4B089" w14:textId="77777777" w:rsidR="00474984" w:rsidRPr="00940E38" w:rsidRDefault="00474984" w:rsidP="00BB690F">
      <w:pPr>
        <w:pStyle w:val="Heading2blue"/>
      </w:pPr>
      <w:r w:rsidRPr="00940E38">
        <w:t xml:space="preserve">Guidance </w:t>
      </w:r>
    </w:p>
    <w:p w14:paraId="3A154F49" w14:textId="77777777" w:rsidR="00474984" w:rsidRPr="00940E38" w:rsidRDefault="00474984" w:rsidP="00260DD5">
      <w:r w:rsidRPr="00940E38">
        <w:t>Given the sensitive nature of this information, and in the interest of maintaining privacy, a self-declaration approach, whereby Key Management Personnel (KMP) self-declare all their related party transactions, has been agreed with the Victorian Auditor-General</w:t>
      </w:r>
      <w:r w:rsidR="00D2075C" w:rsidRPr="00940E38">
        <w:t>’</w:t>
      </w:r>
      <w:r w:rsidRPr="00940E38">
        <w:t xml:space="preserve">s Office (VAGO). A declaration certificate has been developed for all KMP to provide the required information for the relevant reporting period. </w:t>
      </w:r>
    </w:p>
    <w:p w14:paraId="5E8F835A" w14:textId="77777777" w:rsidR="00474984" w:rsidRPr="00940E38" w:rsidRDefault="00474984" w:rsidP="00260DD5">
      <w:r w:rsidRPr="00940E38">
        <w:t xml:space="preserve">As departments and agencies will only receive disclosed transactions for the declaration certificate, entities (management) will also need to perform reasonable additional and complementary procedures to help assure themselves on the completeness of the related party information sourced from KMP declarations as part of the related party disclosure note for completion of their financial statements. </w:t>
      </w:r>
    </w:p>
    <w:p w14:paraId="42AEF9BF" w14:textId="77777777" w:rsidR="00474984" w:rsidRPr="00940E38" w:rsidRDefault="00474984" w:rsidP="00260DD5">
      <w:r w:rsidRPr="00940E38">
        <w:t>A checklist has been developed to support management</w:t>
      </w:r>
      <w:r w:rsidR="00D2075C" w:rsidRPr="00940E38">
        <w:t>’</w:t>
      </w:r>
      <w:r w:rsidRPr="00940E38">
        <w:t>s assessment of the completeness of the related party disclosures, and to ensure the following is achieved:</w:t>
      </w:r>
      <w:r w:rsidR="00FC4913" w:rsidRPr="00940E38">
        <w:t xml:space="preserve"> </w:t>
      </w:r>
    </w:p>
    <w:p w14:paraId="4DAFFD5C" w14:textId="77777777" w:rsidR="00474984" w:rsidRPr="00940E38" w:rsidRDefault="00474984" w:rsidP="00A9328E">
      <w:pPr>
        <w:pStyle w:val="ListBullet"/>
        <w:rPr>
          <w:b/>
        </w:rPr>
      </w:pPr>
      <w:r w:rsidRPr="00940E38">
        <w:rPr>
          <w:b/>
        </w:rPr>
        <w:t>Completeness of related party information</w:t>
      </w:r>
    </w:p>
    <w:p w14:paraId="73979E9E" w14:textId="77777777" w:rsidR="00474984" w:rsidRPr="00940E38" w:rsidRDefault="00474984" w:rsidP="00A9328E">
      <w:pPr>
        <w:spacing w:line="276" w:lineRule="auto"/>
        <w:ind w:left="284"/>
        <w:rPr>
          <w:rFonts w:cstheme="minorHAnsi"/>
        </w:rPr>
      </w:pPr>
      <w:r w:rsidRPr="00940E38">
        <w:rPr>
          <w:rFonts w:cstheme="minorHAnsi"/>
        </w:rPr>
        <w:t>In order to ensure completeness of AASB 124 related party disclosures, entities (management) should undertake transaction searches within their payroll and vendor systems to identify if there are any related party transactions for each respective KMP.</w:t>
      </w:r>
    </w:p>
    <w:p w14:paraId="1AACF854" w14:textId="77777777" w:rsidR="00474984" w:rsidRPr="00940E38" w:rsidRDefault="00474984" w:rsidP="00A9328E">
      <w:pPr>
        <w:pStyle w:val="ListBullet"/>
        <w:rPr>
          <w:b/>
        </w:rPr>
      </w:pPr>
      <w:r w:rsidRPr="00940E38">
        <w:rPr>
          <w:b/>
        </w:rPr>
        <w:t>Accuracy of related party information</w:t>
      </w:r>
    </w:p>
    <w:p w14:paraId="78BF7BC3" w14:textId="77777777" w:rsidR="00474984" w:rsidRPr="00940E38" w:rsidRDefault="00474984" w:rsidP="00A9328E">
      <w:pPr>
        <w:spacing w:line="276" w:lineRule="auto"/>
        <w:ind w:left="284"/>
        <w:rPr>
          <w:rFonts w:cstheme="minorHAnsi"/>
        </w:rPr>
      </w:pPr>
      <w:r w:rsidRPr="00940E38">
        <w:rPr>
          <w:rFonts w:cstheme="minorHAnsi"/>
        </w:rPr>
        <w:t xml:space="preserve">All public sector entities should verify the accuracy of the information reported by KMP in their AASB 124 declaration certificates by confirming the details to their accounting records in their financial systems and the terms and conditions of the relevant contracts. This may require them to liaise with their procurement/contract management teams. </w:t>
      </w:r>
    </w:p>
    <w:p w14:paraId="64FBF275" w14:textId="77777777" w:rsidR="00474984" w:rsidRPr="00940E38" w:rsidRDefault="00474984" w:rsidP="00A9328E">
      <w:pPr>
        <w:spacing w:line="276" w:lineRule="auto"/>
        <w:ind w:left="284"/>
        <w:rPr>
          <w:rFonts w:cstheme="minorHAnsi"/>
        </w:rPr>
      </w:pPr>
      <w:r w:rsidRPr="00940E38">
        <w:rPr>
          <w:rFonts w:cstheme="minorHAnsi"/>
        </w:rPr>
        <w:t xml:space="preserve">Entities should also refer to their own financial records and disclose any provisions for doubtful debts or bad debts expense recognised in relation to outstanding balances declared by KMP. </w:t>
      </w:r>
    </w:p>
    <w:p w14:paraId="30914DD8" w14:textId="77777777" w:rsidR="00474984" w:rsidRPr="00940E38" w:rsidRDefault="00474984" w:rsidP="00260DD5">
      <w:r w:rsidRPr="00940E38">
        <w:t xml:space="preserve">Note that entities will be expected to refer any proposed disclosures, which are specific to individual KMP, with the relevant KMP to ensure they have an opportunity to validate the proposed disclosure. </w:t>
      </w:r>
    </w:p>
    <w:p w14:paraId="51641B0E" w14:textId="77777777" w:rsidR="00474984" w:rsidRPr="00940E38" w:rsidRDefault="00474984">
      <w:pPr>
        <w:keepLines w:val="0"/>
      </w:pPr>
      <w:r w:rsidRPr="00940E38">
        <w:br w:type="page"/>
      </w:r>
    </w:p>
    <w:p w14:paraId="086EBBC9" w14:textId="77777777" w:rsidR="00474984" w:rsidRPr="00940E38" w:rsidRDefault="00474984" w:rsidP="00BB690F">
      <w:pPr>
        <w:pStyle w:val="Heading2blue"/>
      </w:pPr>
      <w:r w:rsidRPr="00940E38">
        <w:lastRenderedPageBreak/>
        <w:t xml:space="preserve">Checklist to assist reporting entities with the completeness review of their related party disclosures in their financial reports </w:t>
      </w:r>
    </w:p>
    <w:p w14:paraId="1B26BD60" w14:textId="77777777" w:rsidR="00474984" w:rsidRPr="00940E38" w:rsidRDefault="00474984" w:rsidP="00260DD5">
      <w:r w:rsidRPr="00940E38">
        <w:t>This checklist has been developed to support management</w:t>
      </w:r>
      <w:r w:rsidR="00D2075C" w:rsidRPr="00940E38">
        <w:t>’</w:t>
      </w:r>
      <w:r w:rsidRPr="00940E38">
        <w:t>s assessment of the completeness of the related party disclosure in their annual financial report</w:t>
      </w:r>
      <w:r w:rsidR="00FC4913" w:rsidRPr="00940E38">
        <w:t xml:space="preserve">. </w:t>
      </w:r>
    </w:p>
    <w:p w14:paraId="383BDDEC" w14:textId="77777777" w:rsidR="00474984" w:rsidRPr="00940E38" w:rsidRDefault="00474984" w:rsidP="00BB690F">
      <w:pPr>
        <w:pStyle w:val="Heading2blue"/>
      </w:pPr>
      <w:r w:rsidRPr="00940E38">
        <w:t>Part A: Identifying KMP of the reporting entity</w:t>
      </w:r>
    </w:p>
    <w:p w14:paraId="6BBD7C9A" w14:textId="77777777" w:rsidR="00474984" w:rsidRPr="00940E38" w:rsidRDefault="00474984" w:rsidP="00260DD5">
      <w:r w:rsidRPr="00940E38">
        <w:t xml:space="preserve">KMP are those people with the authority and responsibility for planning, directing and controlling the activities of the entity, directly or indirectly i.e. those charged with decision-making responsibilities. Note this excludes people who have been delegated authority to implement decisions at an operational level. </w:t>
      </w:r>
    </w:p>
    <w:p w14:paraId="5F61FFED" w14:textId="77777777" w:rsidR="00474984" w:rsidRPr="00940E38" w:rsidRDefault="00474984" w:rsidP="00260DD5">
      <w:pPr>
        <w:pStyle w:val="Heading3unnumbered"/>
      </w:pPr>
      <w:r w:rsidRPr="00940E38">
        <w:t>KMP for the State</w:t>
      </w:r>
    </w:p>
    <w:p w14:paraId="4DA41B29" w14:textId="584B50BB" w:rsidR="00474984" w:rsidRPr="00940E38" w:rsidRDefault="00474984" w:rsidP="00260DD5">
      <w:r w:rsidRPr="00940E38">
        <w:t xml:space="preserve">Cabinet is the principal </w:t>
      </w:r>
      <w:r w:rsidR="00311765" w:rsidRPr="00940E38">
        <w:t>decision</w:t>
      </w:r>
      <w:r w:rsidR="00311765" w:rsidRPr="00940E38">
        <w:noBreakHyphen/>
        <w:t>making</w:t>
      </w:r>
      <w:r w:rsidRPr="00940E38">
        <w:t xml:space="preserve"> body of the </w:t>
      </w:r>
      <w:r w:rsidR="00157C14" w:rsidRPr="00940E38">
        <w:t>Government</w:t>
      </w:r>
      <w:r w:rsidRPr="00940E38">
        <w:t xml:space="preserve">, therefore all Cabinet </w:t>
      </w:r>
      <w:r w:rsidR="00251152" w:rsidRPr="00940E38">
        <w:t xml:space="preserve">Ministers </w:t>
      </w:r>
      <w:r w:rsidRPr="00940E38">
        <w:t xml:space="preserve">will be considered KMP of the State. All Cabinet </w:t>
      </w:r>
      <w:r w:rsidR="00251152" w:rsidRPr="00940E38">
        <w:t xml:space="preserve">Ministers </w:t>
      </w:r>
      <w:r w:rsidRPr="00940E38">
        <w:t xml:space="preserve">will also be considered related parties of the State and all its controlled entities (i.e. departments and agencies). Refer to </w:t>
      </w:r>
      <w:r w:rsidR="000B04D5" w:rsidRPr="00940E38">
        <w:t>A</w:t>
      </w:r>
      <w:r w:rsidRPr="00940E38">
        <w:t xml:space="preserve">ppendix </w:t>
      </w:r>
      <w:r w:rsidR="00115B7F" w:rsidRPr="00940E38">
        <w:t>9</w:t>
      </w:r>
      <w:r w:rsidRPr="00940E38">
        <w:t>A</w:t>
      </w:r>
      <w:r w:rsidR="00845DC8" w:rsidRPr="00940E38">
        <w:t xml:space="preserve"> </w:t>
      </w:r>
      <w:r w:rsidRPr="00940E38">
        <w:t xml:space="preserve">for a list of all Cabinet </w:t>
      </w:r>
      <w:r w:rsidR="00251152" w:rsidRPr="00940E38">
        <w:t>Ministers</w:t>
      </w:r>
      <w:r w:rsidRPr="00940E38">
        <w:t xml:space="preserve">. </w:t>
      </w:r>
    </w:p>
    <w:p w14:paraId="2BB2DB99" w14:textId="77777777" w:rsidR="00474984" w:rsidRPr="00940E38" w:rsidRDefault="00474984" w:rsidP="00260DD5">
      <w:pPr>
        <w:pStyle w:val="Heading3unnumbered"/>
      </w:pPr>
      <w:r w:rsidRPr="00940E38">
        <w:t>KMP for departments and agencies</w:t>
      </w:r>
    </w:p>
    <w:p w14:paraId="079F3F0C" w14:textId="64C2C672" w:rsidR="00474984" w:rsidRPr="00940E38" w:rsidRDefault="00474984" w:rsidP="00260DD5">
      <w:r w:rsidRPr="00940E38">
        <w:rPr>
          <w:b/>
        </w:rPr>
        <w:t xml:space="preserve">Portfolio </w:t>
      </w:r>
      <w:r w:rsidR="00251152" w:rsidRPr="00940E38">
        <w:rPr>
          <w:b/>
        </w:rPr>
        <w:t xml:space="preserve">Ministers </w:t>
      </w:r>
      <w:r w:rsidRPr="00940E38">
        <w:t>are responsible for the oversight of their relevant portfolio departments and entities, and will be considered KMP of their respective portfolio departments and entities</w:t>
      </w:r>
      <w:r w:rsidR="00FC4913" w:rsidRPr="00940E38">
        <w:t xml:space="preserve">. </w:t>
      </w:r>
      <w:r w:rsidRPr="00940E38">
        <w:t xml:space="preserve">Note that, all other Cabinet </w:t>
      </w:r>
      <w:r w:rsidR="00251152" w:rsidRPr="00940E38">
        <w:t xml:space="preserve">Ministers </w:t>
      </w:r>
      <w:r w:rsidRPr="00940E38">
        <w:t>and their related parties will be considered related parties of your department or agency</w:t>
      </w:r>
      <w:r w:rsidR="00FC4913" w:rsidRPr="00940E38">
        <w:t xml:space="preserve">. </w:t>
      </w:r>
    </w:p>
    <w:p w14:paraId="03426743" w14:textId="77777777" w:rsidR="00474984" w:rsidRPr="00940E38" w:rsidRDefault="00474984" w:rsidP="00260DD5">
      <w:r w:rsidRPr="00940E38">
        <w:t xml:space="preserve">In addition, departments and agencies will need to assess who are the </w:t>
      </w:r>
      <w:r w:rsidRPr="00940E38">
        <w:rPr>
          <w:b/>
        </w:rPr>
        <w:t>relevant executives</w:t>
      </w:r>
      <w:r w:rsidRPr="00940E38">
        <w:t xml:space="preserve"> that meet the definition of a KMP and their respective related parties. </w:t>
      </w:r>
    </w:p>
    <w:p w14:paraId="258015C9" w14:textId="6AC766BE" w:rsidR="00474984" w:rsidRPr="00940E38" w:rsidRDefault="00474984" w:rsidP="00260DD5">
      <w:pPr>
        <w:rPr>
          <w:b/>
        </w:rPr>
      </w:pPr>
      <w:r w:rsidRPr="00940E38">
        <w:rPr>
          <w:b/>
        </w:rPr>
        <w:t>In general, members forming an entity</w:t>
      </w:r>
      <w:r w:rsidR="00D2075C" w:rsidRPr="00940E38">
        <w:rPr>
          <w:b/>
        </w:rPr>
        <w:t>’</w:t>
      </w:r>
      <w:r w:rsidRPr="00940E38">
        <w:rPr>
          <w:b/>
        </w:rPr>
        <w:t xml:space="preserve">s governing board will typically be considered KMP of the entity as they are considered as having the strategic </w:t>
      </w:r>
      <w:r w:rsidR="00311765" w:rsidRPr="00940E38">
        <w:rPr>
          <w:b/>
        </w:rPr>
        <w:t>decision</w:t>
      </w:r>
      <w:r w:rsidR="00311765" w:rsidRPr="00940E38">
        <w:rPr>
          <w:b/>
        </w:rPr>
        <w:noBreakHyphen/>
        <w:t>making</w:t>
      </w:r>
      <w:r w:rsidRPr="00940E38">
        <w:rPr>
          <w:b/>
        </w:rPr>
        <w:t xml:space="preserve"> authority for the planning, directing and controlling of the overall activities of the entity.</w:t>
      </w:r>
    </w:p>
    <w:p w14:paraId="3DD08C73" w14:textId="367DFD66" w:rsidR="00474984" w:rsidRPr="00940E38" w:rsidRDefault="00474984" w:rsidP="00260DD5">
      <w:r w:rsidRPr="00940E38">
        <w:t xml:space="preserve">Executives or senior managers </w:t>
      </w:r>
      <w:r w:rsidR="00251152" w:rsidRPr="00940E38">
        <w:t>who</w:t>
      </w:r>
      <w:r w:rsidRPr="00940E38">
        <w:t xml:space="preserve"> have been delegated the operational authority for specific functions of the entity would not be considered KMP for the purposes of AASB 124. </w:t>
      </w:r>
    </w:p>
    <w:p w14:paraId="04A8ECC0" w14:textId="77777777" w:rsidR="00474984" w:rsidRPr="00940E38" w:rsidRDefault="00474984" w:rsidP="00260DD5">
      <w:pPr>
        <w:pStyle w:val="Heading3unnumbered"/>
      </w:pPr>
      <w:r w:rsidRPr="00940E38">
        <w:t xml:space="preserve">Frequency of data collection </w:t>
      </w:r>
    </w:p>
    <w:p w14:paraId="5F8F347A" w14:textId="654D15FD" w:rsidR="00474984" w:rsidRPr="00940E38" w:rsidRDefault="00474984" w:rsidP="00260DD5">
      <w:r w:rsidRPr="00940E38">
        <w:t>As not all not-for-profit public sector entities within the State have 30 June year ends,</w:t>
      </w:r>
      <w:r w:rsidR="00157C14" w:rsidRPr="00940E38">
        <w:t xml:space="preserve"> i.e. </w:t>
      </w:r>
      <w:r w:rsidR="000B30B7" w:rsidRPr="00940E38">
        <w:t xml:space="preserve">Alpine Resorts, </w:t>
      </w:r>
      <w:r w:rsidR="00157C14" w:rsidRPr="00940E38">
        <w:t>TAFES and schools have 31 </w:t>
      </w:r>
      <w:r w:rsidRPr="00940E38">
        <w:t xml:space="preserve">December year ends, the State has to collect information from KMP more frequently. Entities are encouraged to adopt a collection frequency that is appropriate for their needs. </w:t>
      </w:r>
    </w:p>
    <w:p w14:paraId="13DD050A" w14:textId="77777777" w:rsidR="00474984" w:rsidRPr="00940E38" w:rsidRDefault="00474984" w:rsidP="00260DD5">
      <w:r w:rsidRPr="00940E38">
        <w:t xml:space="preserve">The </w:t>
      </w:r>
      <w:r w:rsidRPr="00940E38">
        <w:rPr>
          <w:b/>
        </w:rPr>
        <w:t>first submission</w:t>
      </w:r>
      <w:r w:rsidRPr="00940E38">
        <w:t xml:space="preserve"> will cover the period 1 July to 31 </w:t>
      </w:r>
      <w:r w:rsidR="00204C0E" w:rsidRPr="00940E38">
        <w:t>December</w:t>
      </w:r>
      <w:r w:rsidRPr="00940E38">
        <w:t xml:space="preserve">. All KMP will be expected to complete and submit their certificates </w:t>
      </w:r>
      <w:r w:rsidR="00821053" w:rsidRPr="00940E38">
        <w:rPr>
          <w:rFonts w:ascii="Arial" w:eastAsia="Times New Roman" w:hAnsi="Arial" w:cs="Times New Roman"/>
          <w:szCs w:val="20"/>
          <w:lang w:eastAsia="en-AU"/>
        </w:rPr>
        <w:t xml:space="preserve">in the month following the first submission period (i.e. January). </w:t>
      </w:r>
    </w:p>
    <w:p w14:paraId="6711BA3D" w14:textId="77777777" w:rsidR="00251152" w:rsidRPr="00940E38" w:rsidRDefault="00474984" w:rsidP="00260DD5">
      <w:r w:rsidRPr="00940E38">
        <w:t xml:space="preserve">A </w:t>
      </w:r>
      <w:r w:rsidRPr="00940E38">
        <w:rPr>
          <w:b/>
        </w:rPr>
        <w:t>second submission</w:t>
      </w:r>
      <w:r w:rsidRPr="00940E38">
        <w:t xml:space="preserve"> will cover the remaining period 1 </w:t>
      </w:r>
      <w:r w:rsidR="00821053" w:rsidRPr="00940E38">
        <w:t>January</w:t>
      </w:r>
      <w:r w:rsidRPr="00940E38">
        <w:t xml:space="preserve"> to 30 June to report on any additional transactions that may have occurred during the quarter. The previous certificate will be included to facilitate completion of the final submission for the 201</w:t>
      </w:r>
      <w:r w:rsidR="000B30B7" w:rsidRPr="00940E38">
        <w:t>8-19</w:t>
      </w:r>
      <w:r w:rsidRPr="00940E38">
        <w:t xml:space="preserve"> financial year. All KMP will be expected to complete and submit their certificates </w:t>
      </w:r>
      <w:r w:rsidR="00821053" w:rsidRPr="00940E38">
        <w:t>in the month following the second submission period (i.e. July)</w:t>
      </w:r>
      <w:r w:rsidRPr="00940E38">
        <w:t xml:space="preserve">. </w:t>
      </w:r>
    </w:p>
    <w:p w14:paraId="21170682" w14:textId="2B293638" w:rsidR="00474984" w:rsidRPr="00940E38" w:rsidRDefault="00474984" w:rsidP="00260DD5">
      <w:r w:rsidRPr="00940E38">
        <w:br w:type="page"/>
      </w:r>
    </w:p>
    <w:p w14:paraId="0B6173B5" w14:textId="77777777" w:rsidR="00366272" w:rsidRPr="00940E38" w:rsidRDefault="00366272" w:rsidP="00366272">
      <w:pPr>
        <w:pStyle w:val="Heading30"/>
        <w:spacing w:line="276" w:lineRule="auto"/>
        <w:rPr>
          <w:color w:val="0072CE" w:themeColor="accent4"/>
          <w:sz w:val="22"/>
        </w:rPr>
      </w:pPr>
      <w:r w:rsidRPr="00940E38">
        <w:rPr>
          <w:color w:val="0072CE" w:themeColor="accent4"/>
          <w:sz w:val="22"/>
        </w:rPr>
        <w:lastRenderedPageBreak/>
        <w:t>Part A: Identifying KMP of the reporting entity (continued)</w:t>
      </w:r>
    </w:p>
    <w:p w14:paraId="34A0AF5C" w14:textId="77777777" w:rsidR="003E48BE" w:rsidRPr="00940E38" w:rsidRDefault="00474984" w:rsidP="00260DD5">
      <w:r w:rsidRPr="00940E38">
        <w:t xml:space="preserve">As the objective of the management checklist is to support management in the preparation and completeness of their related party disclosures in the financial statements, management is strongly encouraged to perform the checklist steps by the second data submission period for KMP declaration certificates. </w:t>
      </w:r>
    </w:p>
    <w:p w14:paraId="137436A3" w14:textId="77777777" w:rsidR="00260DD5" w:rsidRPr="00940E38" w:rsidRDefault="00260DD5" w:rsidP="00260DD5"/>
    <w:tbl>
      <w:tblPr>
        <w:tblStyle w:val="DTFTextTable"/>
        <w:tblW w:w="9639" w:type="dxa"/>
        <w:tblBorders>
          <w:top w:val="single" w:sz="2" w:space="0" w:color="808080" w:themeColor="background1" w:themeShade="80"/>
          <w:left w:val="single" w:sz="2" w:space="0" w:color="808080" w:themeColor="background1" w:themeShade="80"/>
          <w:bottom w:val="single" w:sz="2" w:space="0" w:color="808080" w:themeColor="background1" w:themeShade="80"/>
          <w:right w:val="single" w:sz="2" w:space="0" w:color="808080" w:themeColor="background1" w:themeShade="80"/>
          <w:insideH w:val="single" w:sz="2" w:space="0" w:color="808080" w:themeColor="background1" w:themeShade="80"/>
          <w:insideV w:val="single" w:sz="2" w:space="0" w:color="808080" w:themeColor="background1" w:themeShade="80"/>
        </w:tblBorders>
        <w:tblLook w:val="06A0" w:firstRow="1" w:lastRow="0" w:firstColumn="1" w:lastColumn="0" w:noHBand="1" w:noVBand="1"/>
      </w:tblPr>
      <w:tblGrid>
        <w:gridCol w:w="3039"/>
        <w:gridCol w:w="3086"/>
        <w:gridCol w:w="3514"/>
      </w:tblGrid>
      <w:tr w:rsidR="003E48BE" w:rsidRPr="00940E38" w14:paraId="62E1877E" w14:textId="77777777" w:rsidTr="00812B38">
        <w:trPr>
          <w:cnfStyle w:val="100000000000" w:firstRow="1" w:lastRow="0" w:firstColumn="0" w:lastColumn="0" w:oddVBand="0" w:evenVBand="0" w:oddHBand="0"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14:paraId="6C60D95D" w14:textId="77777777" w:rsidR="003E48BE" w:rsidRPr="00940E38" w:rsidRDefault="003E48BE" w:rsidP="00CF5FE1">
            <w:pPr>
              <w:rPr>
                <w:b/>
                <w:i w:val="0"/>
                <w:szCs w:val="18"/>
              </w:rPr>
            </w:pPr>
            <w:r w:rsidRPr="00940E38">
              <w:rPr>
                <w:b/>
                <w:i w:val="0"/>
                <w:szCs w:val="18"/>
              </w:rPr>
              <w:t>Entity name</w:t>
            </w:r>
          </w:p>
        </w:tc>
        <w:tc>
          <w:tcPr>
            <w:tcW w:w="6600" w:type="dxa"/>
            <w:gridSpan w:val="2"/>
            <w:shd w:val="clear" w:color="auto" w:fill="FFFFFF" w:themeFill="background1"/>
            <w:vAlign w:val="center"/>
          </w:tcPr>
          <w:p w14:paraId="5A7FAFEE" w14:textId="77777777" w:rsidR="003E48BE" w:rsidRPr="00940E38" w:rsidRDefault="003E48BE" w:rsidP="003E48BE">
            <w:pPr>
              <w:cnfStyle w:val="100000000000" w:firstRow="1" w:lastRow="0" w:firstColumn="0" w:lastColumn="0" w:oddVBand="0" w:evenVBand="0" w:oddHBand="0" w:evenHBand="0" w:firstRowFirstColumn="0" w:firstRowLastColumn="0" w:lastRowFirstColumn="0" w:lastRowLastColumn="0"/>
              <w:rPr>
                <w:szCs w:val="18"/>
              </w:rPr>
            </w:pPr>
            <w:r w:rsidRPr="00940E38">
              <w:rPr>
                <w:szCs w:val="18"/>
              </w:rPr>
              <w:t>(e.g. Department of Treasury and Finance)</w:t>
            </w:r>
          </w:p>
          <w:p w14:paraId="6F8D3412" w14:textId="77777777" w:rsidR="00D158EF" w:rsidRPr="00940E38" w:rsidRDefault="00D158EF" w:rsidP="003E48BE">
            <w:pPr>
              <w:cnfStyle w:val="100000000000" w:firstRow="1" w:lastRow="0" w:firstColumn="0" w:lastColumn="0" w:oddVBand="0" w:evenVBand="0" w:oddHBand="0" w:evenHBand="0" w:firstRowFirstColumn="0" w:firstRowLastColumn="0" w:lastRowFirstColumn="0" w:lastRowLastColumn="0"/>
              <w:rPr>
                <w:szCs w:val="18"/>
              </w:rPr>
            </w:pPr>
          </w:p>
          <w:p w14:paraId="171384FC" w14:textId="77777777" w:rsidR="00D158EF" w:rsidRPr="00940E38" w:rsidRDefault="00D158EF" w:rsidP="003E48BE">
            <w:pPr>
              <w:cnfStyle w:val="100000000000" w:firstRow="1" w:lastRow="0" w:firstColumn="0" w:lastColumn="0" w:oddVBand="0" w:evenVBand="0" w:oddHBand="0" w:evenHBand="0" w:firstRowFirstColumn="0" w:firstRowLastColumn="0" w:lastRowFirstColumn="0" w:lastRowLastColumn="0"/>
              <w:rPr>
                <w:szCs w:val="18"/>
              </w:rPr>
            </w:pPr>
          </w:p>
        </w:tc>
      </w:tr>
      <w:tr w:rsidR="003E48BE" w:rsidRPr="00940E38" w14:paraId="242E899E" w14:textId="77777777" w:rsidTr="00812B38">
        <w:trPr>
          <w:trHeight w:val="545"/>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14:paraId="0117E5B6" w14:textId="77777777" w:rsidR="003E48BE" w:rsidRPr="00940E38" w:rsidRDefault="003E48BE" w:rsidP="00CF5FE1">
            <w:pPr>
              <w:ind w:left="0" w:firstLine="0"/>
              <w:rPr>
                <w:b/>
                <w:szCs w:val="18"/>
              </w:rPr>
            </w:pPr>
            <w:r w:rsidRPr="00940E38">
              <w:rPr>
                <w:b/>
                <w:szCs w:val="18"/>
              </w:rPr>
              <w:t>Period covered</w:t>
            </w:r>
          </w:p>
        </w:tc>
        <w:tc>
          <w:tcPr>
            <w:tcW w:w="3086" w:type="dxa"/>
          </w:tcPr>
          <w:p w14:paraId="0CD4310A" w14:textId="77777777" w:rsidR="003E48BE" w:rsidRPr="00940E38" w:rsidRDefault="00F002B2"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534923544"/>
                <w14:checkbox>
                  <w14:checked w14:val="0"/>
                  <w14:checkedState w14:val="2612" w14:font="MS Gothic"/>
                  <w14:uncheckedState w14:val="2610" w14:font="MS Gothic"/>
                </w14:checkbox>
              </w:sdtPr>
              <w:sdtContent>
                <w:r w:rsidR="00A23591" w:rsidRPr="00940E38">
                  <w:rPr>
                    <w:rFonts w:ascii="MS Gothic" w:eastAsia="MS Gothic" w:hAnsi="MS Gothic" w:hint="eastAsia"/>
                  </w:rPr>
                  <w:t>☐</w:t>
                </w:r>
              </w:sdtContent>
            </w:sdt>
            <w:r w:rsidR="003E48BE" w:rsidRPr="00940E38">
              <w:rPr>
                <w:szCs w:val="18"/>
              </w:rPr>
              <w:t xml:space="preserve"> First submission</w:t>
            </w:r>
          </w:p>
          <w:p w14:paraId="436A0FC5" w14:textId="77777777" w:rsidR="003E48BE" w:rsidRPr="00940E38"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940E38">
              <w:rPr>
                <w:szCs w:val="18"/>
              </w:rPr>
              <w:t xml:space="preserve">1 July – 31 </w:t>
            </w:r>
            <w:r w:rsidR="00E000C1" w:rsidRPr="00940E38">
              <w:rPr>
                <w:szCs w:val="18"/>
              </w:rPr>
              <w:t>December</w:t>
            </w:r>
          </w:p>
          <w:p w14:paraId="56EBD451" w14:textId="77777777" w:rsidR="003E48BE" w:rsidRPr="00940E38" w:rsidRDefault="003E48BE" w:rsidP="00E000C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940E38">
              <w:rPr>
                <w:b/>
                <w:szCs w:val="18"/>
              </w:rPr>
              <w:t xml:space="preserve">Due: </w:t>
            </w:r>
            <w:r w:rsidR="00E000C1" w:rsidRPr="00940E38">
              <w:rPr>
                <w:b/>
                <w:szCs w:val="18"/>
              </w:rPr>
              <w:t>January</w:t>
            </w:r>
          </w:p>
        </w:tc>
        <w:tc>
          <w:tcPr>
            <w:tcW w:w="3514" w:type="dxa"/>
          </w:tcPr>
          <w:p w14:paraId="303CFE32" w14:textId="77777777" w:rsidR="003E48BE" w:rsidRPr="00940E38" w:rsidRDefault="00F002B2"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sdt>
              <w:sdtPr>
                <w:id w:val="-1083829880"/>
                <w14:checkbox>
                  <w14:checked w14:val="0"/>
                  <w14:checkedState w14:val="2612" w14:font="MS Gothic"/>
                  <w14:uncheckedState w14:val="2610" w14:font="MS Gothic"/>
                </w14:checkbox>
              </w:sdtPr>
              <w:sdtContent>
                <w:r w:rsidR="003E48BE" w:rsidRPr="00940E38">
                  <w:rPr>
                    <w:rFonts w:ascii="MS Gothic" w:eastAsia="MS Gothic" w:hAnsi="MS Gothic" w:cs="MS Gothic" w:hint="eastAsia"/>
                    <w:szCs w:val="18"/>
                  </w:rPr>
                  <w:t>☐</w:t>
                </w:r>
              </w:sdtContent>
            </w:sdt>
            <w:r w:rsidR="003E48BE" w:rsidRPr="00940E38">
              <w:rPr>
                <w:szCs w:val="18"/>
              </w:rPr>
              <w:t xml:space="preserve"> Second submission</w:t>
            </w:r>
          </w:p>
          <w:p w14:paraId="2EF084AE" w14:textId="77777777" w:rsidR="003E48BE" w:rsidRPr="00940E38" w:rsidRDefault="003E48BE" w:rsidP="00CF5FE1">
            <w:pPr>
              <w:spacing w:line="480" w:lineRule="auto"/>
              <w:cnfStyle w:val="000000000000" w:firstRow="0" w:lastRow="0" w:firstColumn="0" w:lastColumn="0" w:oddVBand="0" w:evenVBand="0" w:oddHBand="0" w:evenHBand="0" w:firstRowFirstColumn="0" w:firstRowLastColumn="0" w:lastRowFirstColumn="0" w:lastRowLastColumn="0"/>
              <w:rPr>
                <w:szCs w:val="18"/>
              </w:rPr>
            </w:pPr>
            <w:r w:rsidRPr="00940E38">
              <w:rPr>
                <w:szCs w:val="18"/>
              </w:rPr>
              <w:t xml:space="preserve">1 </w:t>
            </w:r>
            <w:r w:rsidR="00E000C1" w:rsidRPr="00940E38">
              <w:rPr>
                <w:szCs w:val="18"/>
              </w:rPr>
              <w:t>January</w:t>
            </w:r>
            <w:r w:rsidRPr="00940E38">
              <w:rPr>
                <w:szCs w:val="18"/>
              </w:rPr>
              <w:t xml:space="preserve"> – 30 Jun</w:t>
            </w:r>
            <w:r w:rsidR="00E000C1" w:rsidRPr="00940E38">
              <w:rPr>
                <w:szCs w:val="18"/>
              </w:rPr>
              <w:t>e</w:t>
            </w:r>
          </w:p>
          <w:p w14:paraId="5C1EC9BF" w14:textId="77777777" w:rsidR="003E48BE" w:rsidRPr="00940E38" w:rsidRDefault="003E48BE" w:rsidP="00E000C1">
            <w:pPr>
              <w:spacing w:line="480" w:lineRule="auto"/>
              <w:cnfStyle w:val="000000000000" w:firstRow="0" w:lastRow="0" w:firstColumn="0" w:lastColumn="0" w:oddVBand="0" w:evenVBand="0" w:oddHBand="0" w:evenHBand="0" w:firstRowFirstColumn="0" w:firstRowLastColumn="0" w:lastRowFirstColumn="0" w:lastRowLastColumn="0"/>
              <w:rPr>
                <w:b/>
                <w:szCs w:val="18"/>
              </w:rPr>
            </w:pPr>
            <w:r w:rsidRPr="00940E38">
              <w:rPr>
                <w:b/>
                <w:szCs w:val="18"/>
              </w:rPr>
              <w:t xml:space="preserve">Due: </w:t>
            </w:r>
            <w:r w:rsidR="00E000C1" w:rsidRPr="00940E38">
              <w:rPr>
                <w:b/>
                <w:szCs w:val="18"/>
              </w:rPr>
              <w:t>July</w:t>
            </w:r>
          </w:p>
        </w:tc>
      </w:tr>
      <w:tr w:rsidR="003E48BE" w:rsidRPr="00940E38" w14:paraId="0A1D26F5" w14:textId="77777777" w:rsidTr="00812B38">
        <w:trPr>
          <w:trHeight w:val="351"/>
        </w:trPr>
        <w:tc>
          <w:tcPr>
            <w:cnfStyle w:val="001000000000" w:firstRow="0" w:lastRow="0" w:firstColumn="1" w:lastColumn="0" w:oddVBand="0" w:evenVBand="0" w:oddHBand="0" w:evenHBand="0" w:firstRowFirstColumn="0" w:firstRowLastColumn="0" w:lastRowFirstColumn="0" w:lastRowLastColumn="0"/>
            <w:tcW w:w="3039" w:type="dxa"/>
            <w:shd w:val="clear" w:color="auto" w:fill="D9D9D9"/>
            <w:vAlign w:val="center"/>
          </w:tcPr>
          <w:p w14:paraId="28623516" w14:textId="77777777" w:rsidR="003E48BE" w:rsidRPr="00940E38" w:rsidRDefault="003E48BE" w:rsidP="00CF5FE1">
            <w:pPr>
              <w:spacing w:before="0"/>
              <w:ind w:left="0" w:firstLine="0"/>
              <w:rPr>
                <w:b/>
                <w:szCs w:val="18"/>
              </w:rPr>
            </w:pPr>
            <w:r w:rsidRPr="00940E38">
              <w:rPr>
                <w:b/>
                <w:szCs w:val="18"/>
              </w:rPr>
              <w:t>KMP of the entity</w:t>
            </w:r>
          </w:p>
        </w:tc>
        <w:tc>
          <w:tcPr>
            <w:tcW w:w="6600" w:type="dxa"/>
            <w:gridSpan w:val="2"/>
            <w:vAlign w:val="center"/>
          </w:tcPr>
          <w:p w14:paraId="5A9B59CB"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940E38">
              <w:rPr>
                <w:i/>
                <w:szCs w:val="17"/>
              </w:rPr>
              <w:t>List Portfolio minister(s)</w:t>
            </w:r>
          </w:p>
          <w:p w14:paraId="14D0A18E"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14:paraId="22D29224"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033D227C"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5B609363"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23031A7B"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r w:rsidRPr="00940E38">
              <w:rPr>
                <w:i/>
                <w:szCs w:val="17"/>
              </w:rPr>
              <w:t>List all relevant executives (some examples for departments include: Secretary, Deputy Secretaries. Some examples for agencies include: governing board members, CEO)</w:t>
            </w:r>
          </w:p>
          <w:p w14:paraId="491B9F2C" w14:textId="77777777" w:rsidR="003E48BE" w:rsidRPr="00940E38" w:rsidRDefault="003E48BE" w:rsidP="003E48BE">
            <w:pPr>
              <w:cnfStyle w:val="000000000000" w:firstRow="0" w:lastRow="0" w:firstColumn="0" w:lastColumn="0" w:oddVBand="0" w:evenVBand="0" w:oddHBand="0" w:evenHBand="0" w:firstRowFirstColumn="0" w:firstRowLastColumn="0" w:lastRowFirstColumn="0" w:lastRowLastColumn="0"/>
              <w:rPr>
                <w:i/>
                <w:szCs w:val="17"/>
              </w:rPr>
            </w:pPr>
          </w:p>
          <w:p w14:paraId="43B6478E"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42E3F3FE"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3E143635"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28706E6A" w14:textId="77777777" w:rsidR="00474984" w:rsidRPr="00940E38" w:rsidRDefault="00474984" w:rsidP="003E48BE">
            <w:pPr>
              <w:cnfStyle w:val="000000000000" w:firstRow="0" w:lastRow="0" w:firstColumn="0" w:lastColumn="0" w:oddVBand="0" w:evenVBand="0" w:oddHBand="0" w:evenHBand="0" w:firstRowFirstColumn="0" w:firstRowLastColumn="0" w:lastRowFirstColumn="0" w:lastRowLastColumn="0"/>
              <w:rPr>
                <w:i/>
                <w:szCs w:val="17"/>
              </w:rPr>
            </w:pPr>
          </w:p>
          <w:p w14:paraId="7C48A635" w14:textId="77777777" w:rsidR="003E48BE" w:rsidRPr="00940E38" w:rsidRDefault="003E48BE" w:rsidP="003E48BE">
            <w:pPr>
              <w:spacing w:before="0"/>
              <w:cnfStyle w:val="000000000000" w:firstRow="0" w:lastRow="0" w:firstColumn="0" w:lastColumn="0" w:oddVBand="0" w:evenVBand="0" w:oddHBand="0" w:evenHBand="0" w:firstRowFirstColumn="0" w:firstRowLastColumn="0" w:lastRowFirstColumn="0" w:lastRowLastColumn="0"/>
              <w:rPr>
                <w:i/>
                <w:szCs w:val="18"/>
              </w:rPr>
            </w:pPr>
            <w:r w:rsidRPr="00940E38">
              <w:rPr>
                <w:b/>
                <w:i/>
                <w:szCs w:val="17"/>
              </w:rPr>
              <w:t xml:space="preserve">Note: </w:t>
            </w:r>
            <w:r w:rsidRPr="00940E38">
              <w:rPr>
                <w:i/>
                <w:szCs w:val="17"/>
              </w:rPr>
              <w:t>Preparers will need to apply judgement in determining who the relevant executives for their respective entities are</w:t>
            </w:r>
            <w:r w:rsidR="000B04D5" w:rsidRPr="00940E38">
              <w:rPr>
                <w:i/>
                <w:szCs w:val="17"/>
              </w:rPr>
              <w:t>. Refer to A</w:t>
            </w:r>
            <w:r w:rsidRPr="00940E38">
              <w:rPr>
                <w:i/>
                <w:szCs w:val="17"/>
              </w:rPr>
              <w:t xml:space="preserve">ppendix </w:t>
            </w:r>
            <w:r w:rsidR="000B04D5" w:rsidRPr="00940E38">
              <w:rPr>
                <w:i/>
                <w:szCs w:val="17"/>
              </w:rPr>
              <w:t>10</w:t>
            </w:r>
            <w:r w:rsidRPr="00940E38">
              <w:rPr>
                <w:i/>
                <w:szCs w:val="17"/>
              </w:rPr>
              <w:t>B</w:t>
            </w:r>
            <w:r w:rsidR="00845DC8" w:rsidRPr="00940E38">
              <w:rPr>
                <w:i/>
                <w:szCs w:val="17"/>
              </w:rPr>
              <w:t xml:space="preserve"> on page 301</w:t>
            </w:r>
            <w:r w:rsidRPr="00940E38">
              <w:rPr>
                <w:i/>
                <w:szCs w:val="17"/>
              </w:rPr>
              <w:t xml:space="preserve"> for guidance on identifying KMP of your reporting entity.</w:t>
            </w:r>
          </w:p>
        </w:tc>
      </w:tr>
    </w:tbl>
    <w:p w14:paraId="1B6C4778" w14:textId="77777777" w:rsidR="00474984" w:rsidRPr="00940E38" w:rsidRDefault="00474984" w:rsidP="00AD47C0"/>
    <w:p w14:paraId="23FE7E7E" w14:textId="77777777" w:rsidR="00474984" w:rsidRPr="00940E38" w:rsidRDefault="00474984">
      <w:pPr>
        <w:keepLines w:val="0"/>
      </w:pPr>
      <w:r w:rsidRPr="00940E38">
        <w:br w:type="page"/>
      </w:r>
    </w:p>
    <w:p w14:paraId="75476E94" w14:textId="77777777" w:rsidR="00474984" w:rsidRPr="00940E38" w:rsidRDefault="00474984" w:rsidP="00474984">
      <w:pPr>
        <w:pStyle w:val="Heading30"/>
        <w:spacing w:line="276" w:lineRule="auto"/>
        <w:rPr>
          <w:color w:val="0072CE" w:themeColor="accent4"/>
          <w:sz w:val="22"/>
        </w:rPr>
      </w:pPr>
      <w:r w:rsidRPr="00940E38">
        <w:rPr>
          <w:color w:val="0072CE" w:themeColor="accent4"/>
          <w:sz w:val="22"/>
        </w:rPr>
        <w:lastRenderedPageBreak/>
        <w:t>Part B: Steps to undertake for management</w:t>
      </w:r>
      <w:r w:rsidR="00D2075C" w:rsidRPr="00940E38">
        <w:rPr>
          <w:color w:val="0072CE" w:themeColor="accent4"/>
          <w:sz w:val="22"/>
        </w:rPr>
        <w:t>’</w:t>
      </w:r>
      <w:r w:rsidRPr="00940E38">
        <w:rPr>
          <w:color w:val="0072CE" w:themeColor="accent4"/>
          <w:sz w:val="22"/>
        </w:rPr>
        <w:t>s assessment of completeness</w:t>
      </w:r>
    </w:p>
    <w:p w14:paraId="506A168E" w14:textId="77777777" w:rsidR="00474984" w:rsidRPr="00940E38" w:rsidRDefault="00474984" w:rsidP="00260DD5">
      <w:r w:rsidRPr="00940E38">
        <w:t>The proposed steps outlined below are designed to help support and validate the information provided in the declaration certificate completed by each KMP. Preparers are advised to maintain documents on file to support the work performed.</w:t>
      </w:r>
    </w:p>
    <w:p w14:paraId="10F029EB" w14:textId="77777777" w:rsidR="00AD47C0" w:rsidRPr="00940E38" w:rsidRDefault="00474984" w:rsidP="00260DD5">
      <w:r w:rsidRPr="00940E38">
        <w:t xml:space="preserve">The checklist should be completed with reference to the additional information provided in </w:t>
      </w:r>
      <w:r w:rsidR="000B04D5" w:rsidRPr="00940E38">
        <w:t xml:space="preserve">Appendix </w:t>
      </w:r>
      <w:r w:rsidR="00115B7F" w:rsidRPr="00940E38">
        <w:t>9</w:t>
      </w:r>
      <w:r w:rsidR="000B04D5" w:rsidRPr="00940E38">
        <w:t>B</w:t>
      </w:r>
      <w:r w:rsidR="00260DD5" w:rsidRPr="00940E38">
        <w:t xml:space="preserve"> on page </w:t>
      </w:r>
      <w:r w:rsidR="00845DC8" w:rsidRPr="00940E38">
        <w:t>30</w:t>
      </w:r>
      <w:r w:rsidR="00115B7F" w:rsidRPr="00940E38">
        <w:t>6</w:t>
      </w:r>
      <w:r w:rsidRPr="00940E38">
        <w:t>.</w:t>
      </w:r>
    </w:p>
    <w:p w14:paraId="6884D829" w14:textId="77777777" w:rsidR="00260DD5" w:rsidRPr="00940E38" w:rsidRDefault="00260DD5" w:rsidP="00260DD5">
      <w:pPr>
        <w:pStyle w:val="Notes"/>
      </w:pPr>
    </w:p>
    <w:tbl>
      <w:tblPr>
        <w:tblStyle w:val="Modeltable"/>
        <w:tblW w:w="9639" w:type="dxa"/>
        <w:tblLook w:val="0620" w:firstRow="1" w:lastRow="0" w:firstColumn="0" w:lastColumn="0" w:noHBand="1" w:noVBand="1"/>
      </w:tblPr>
      <w:tblGrid>
        <w:gridCol w:w="4695"/>
        <w:gridCol w:w="4944"/>
      </w:tblGrid>
      <w:tr w:rsidR="00AD47C0" w:rsidRPr="00940E38" w14:paraId="0D189959" w14:textId="77777777" w:rsidTr="00157C14">
        <w:trPr>
          <w:cnfStyle w:val="100000000000" w:firstRow="1" w:lastRow="0" w:firstColumn="0" w:lastColumn="0" w:oddVBand="0" w:evenVBand="0" w:oddHBand="0" w:evenHBand="0" w:firstRowFirstColumn="0" w:firstRowLastColumn="0" w:lastRowFirstColumn="0" w:lastRowLastColumn="0"/>
          <w:tblHeader/>
        </w:trPr>
        <w:tc>
          <w:tcPr>
            <w:tcW w:w="4695" w:type="dxa"/>
            <w:tcBorders>
              <w:bottom w:val="nil"/>
            </w:tcBorders>
          </w:tcPr>
          <w:p w14:paraId="4B659B26" w14:textId="77777777" w:rsidR="00AD47C0" w:rsidRPr="00940E38" w:rsidRDefault="00AD47C0" w:rsidP="008F2A34">
            <w:pPr>
              <w:pStyle w:val="TabletextheadingLeft0"/>
              <w:spacing w:before="60" w:after="40"/>
            </w:pPr>
            <w:r w:rsidRPr="00940E38">
              <w:t>Steps to undertake</w:t>
            </w:r>
          </w:p>
        </w:tc>
        <w:tc>
          <w:tcPr>
            <w:tcW w:w="4944" w:type="dxa"/>
            <w:tcBorders>
              <w:bottom w:val="nil"/>
            </w:tcBorders>
          </w:tcPr>
          <w:p w14:paraId="13FDDD1F" w14:textId="77777777" w:rsidR="00AD47C0" w:rsidRPr="00940E38" w:rsidRDefault="00AD47C0" w:rsidP="008F2A34">
            <w:pPr>
              <w:pStyle w:val="TabletextheadingLeft0"/>
              <w:spacing w:before="60" w:after="40"/>
            </w:pPr>
            <w:r w:rsidRPr="00940E38">
              <w:t>Guidance</w:t>
            </w:r>
          </w:p>
        </w:tc>
      </w:tr>
      <w:tr w:rsidR="00AD47C0" w:rsidRPr="00940E38" w14:paraId="1A0517AC" w14:textId="77777777" w:rsidTr="00157C14">
        <w:tc>
          <w:tcPr>
            <w:tcW w:w="4695" w:type="dxa"/>
            <w:tcBorders>
              <w:bottom w:val="nil"/>
            </w:tcBorders>
            <w:shd w:val="clear" w:color="auto" w:fill="D9D9D9"/>
          </w:tcPr>
          <w:p w14:paraId="03BFAFD2" w14:textId="77777777" w:rsidR="00AD47C0" w:rsidRPr="00940E38" w:rsidRDefault="00AD47C0" w:rsidP="00880C01">
            <w:pPr>
              <w:pStyle w:val="ListNumber"/>
              <w:numPr>
                <w:ilvl w:val="0"/>
                <w:numId w:val="32"/>
              </w:numPr>
              <w:spacing w:after="120" w:line="276" w:lineRule="auto"/>
            </w:pPr>
            <w:r w:rsidRPr="00940E38">
              <w:t>Undertake transactional searches within your payroll and vendor systems for any known or identified related party transactions of the entity</w:t>
            </w:r>
            <w:r w:rsidR="00D2075C" w:rsidRPr="00940E38">
              <w:t>’</w:t>
            </w:r>
            <w:r w:rsidRPr="00940E38">
              <w:t>s KMP based on information obtained from the following sources:</w:t>
            </w:r>
          </w:p>
          <w:p w14:paraId="6BC8BF83" w14:textId="04037EA9" w:rsidR="00AD47C0" w:rsidRPr="00940E38" w:rsidRDefault="00AD47C0" w:rsidP="003E48BE">
            <w:pPr>
              <w:pStyle w:val="ListContinue"/>
              <w:spacing w:line="276" w:lineRule="auto"/>
            </w:pPr>
            <w:r w:rsidRPr="00940E38">
              <w:t xml:space="preserve">For </w:t>
            </w:r>
            <w:r w:rsidR="00251152" w:rsidRPr="00940E38">
              <w:t>Ministers</w:t>
            </w:r>
            <w:r w:rsidRPr="00940E38">
              <w:t xml:space="preserve">: </w:t>
            </w:r>
          </w:p>
          <w:p w14:paraId="0F67F596" w14:textId="62A5020A" w:rsidR="00AD47C0" w:rsidRPr="00940E38" w:rsidRDefault="00AD47C0" w:rsidP="003E48BE">
            <w:pPr>
              <w:pStyle w:val="ListBullet2"/>
              <w:spacing w:after="120" w:line="276" w:lineRule="auto"/>
              <w:contextualSpacing w:val="0"/>
              <w:rPr>
                <w:b/>
              </w:rPr>
            </w:pPr>
            <w:r w:rsidRPr="00940E38">
              <w:t xml:space="preserve">the </w:t>
            </w:r>
            <w:r w:rsidR="00D2075C" w:rsidRPr="00940E38">
              <w:t>‘</w:t>
            </w:r>
            <w:r w:rsidRPr="00940E38">
              <w:t>Register of members</w:t>
            </w:r>
            <w:r w:rsidR="00D2075C" w:rsidRPr="00940E38">
              <w:t>’</w:t>
            </w:r>
            <w:r w:rsidRPr="00940E38">
              <w:t xml:space="preserve"> interests</w:t>
            </w:r>
            <w:r w:rsidR="00D2075C" w:rsidRPr="00940E38">
              <w:t>’</w:t>
            </w:r>
            <w:r w:rsidRPr="00940E38">
              <w:t xml:space="preserve"> for Ministers maintained by the Parliament of Victoria, for all Cabinet </w:t>
            </w:r>
            <w:r w:rsidR="00251152" w:rsidRPr="00940E38">
              <w:t xml:space="preserve">Ministers </w:t>
            </w:r>
            <w:r w:rsidR="00366272" w:rsidRPr="00940E38">
              <w:t>(Refer to Appendix A on page 300)</w:t>
            </w:r>
            <w:r w:rsidRPr="00940E38">
              <w:t xml:space="preserve">. </w:t>
            </w:r>
          </w:p>
          <w:p w14:paraId="22452BAC" w14:textId="77777777" w:rsidR="00AD47C0" w:rsidRPr="00940E38" w:rsidRDefault="00AD47C0" w:rsidP="003E48BE">
            <w:pPr>
              <w:pStyle w:val="ListContinue"/>
              <w:spacing w:line="276" w:lineRule="auto"/>
            </w:pPr>
            <w:r w:rsidRPr="00940E38">
              <w:t xml:space="preserve">For KMP executives: </w:t>
            </w:r>
          </w:p>
          <w:p w14:paraId="52A93775" w14:textId="77777777" w:rsidR="00AD47C0" w:rsidRPr="00940E38" w:rsidRDefault="00AD47C0" w:rsidP="003E48BE">
            <w:pPr>
              <w:pStyle w:val="ListBullet2"/>
              <w:spacing w:after="120" w:line="276" w:lineRule="auto"/>
              <w:contextualSpacing w:val="0"/>
              <w:rPr>
                <w:b/>
              </w:rPr>
            </w:pPr>
            <w:r w:rsidRPr="00940E38">
              <w:t>your entity</w:t>
            </w:r>
            <w:r w:rsidR="00D2075C" w:rsidRPr="00940E38">
              <w:t>’</w:t>
            </w:r>
            <w:r w:rsidRPr="00940E38">
              <w:t xml:space="preserve">s </w:t>
            </w:r>
            <w:r w:rsidR="00D2075C" w:rsidRPr="00940E38">
              <w:t>‘</w:t>
            </w:r>
            <w:r w:rsidRPr="00940E38">
              <w:t>Declaration and management of private interest form</w:t>
            </w:r>
            <w:r w:rsidR="00D2075C" w:rsidRPr="00940E38">
              <w:t>’</w:t>
            </w:r>
            <w:r w:rsidRPr="00940E38">
              <w:t xml:space="preserve"> for executive officers. </w:t>
            </w:r>
          </w:p>
        </w:tc>
        <w:tc>
          <w:tcPr>
            <w:tcW w:w="4944" w:type="dxa"/>
            <w:tcBorders>
              <w:bottom w:val="nil"/>
            </w:tcBorders>
            <w:shd w:val="clear" w:color="auto" w:fill="D9D9D9"/>
          </w:tcPr>
          <w:p w14:paraId="40C15267" w14:textId="77777777" w:rsidR="00AD47C0" w:rsidRPr="00940E38" w:rsidRDefault="00AD47C0" w:rsidP="003E48BE">
            <w:pPr>
              <w:spacing w:line="276" w:lineRule="auto"/>
            </w:pPr>
            <w:r w:rsidRPr="00940E38">
              <w:t xml:space="preserve">This step is performed to ensure completeness and accuracy of the related party disclosure for the reporting period, by checking if there are any other transactions to be included in the KMP declaration checklist, and validating the information that has been declared. </w:t>
            </w:r>
          </w:p>
          <w:p w14:paraId="53831D85" w14:textId="6095C6F6" w:rsidR="00AD47C0" w:rsidRPr="00940E38" w:rsidRDefault="00AD47C0" w:rsidP="003E48BE">
            <w:pPr>
              <w:spacing w:line="276" w:lineRule="auto"/>
            </w:pPr>
            <w:r w:rsidRPr="00940E38">
              <w:t>Based on the information obtained from the sources listed on the left</w:t>
            </w:r>
            <w:r w:rsidR="00251152" w:rsidRPr="00940E38">
              <w:noBreakHyphen/>
            </w:r>
            <w:r w:rsidRPr="00940E38">
              <w:t>hand side, identify any KMP related parties (e.g. persons or companies).</w:t>
            </w:r>
          </w:p>
          <w:p w14:paraId="68106AEE" w14:textId="77777777" w:rsidR="00AD47C0" w:rsidRPr="00940E38" w:rsidRDefault="00AD47C0" w:rsidP="008F2A34">
            <w:pPr>
              <w:pStyle w:val="ListBullet"/>
            </w:pPr>
            <w:r w:rsidRPr="00940E38">
              <w:t>Review the payroll system to identify if any of the identified related parties are in a senior appointment within the entity, to which related party transactions may exist.</w:t>
            </w:r>
          </w:p>
          <w:p w14:paraId="58E310B7" w14:textId="77777777" w:rsidR="00AD47C0" w:rsidRPr="00940E38" w:rsidRDefault="00AD47C0" w:rsidP="00157C14">
            <w:pPr>
              <w:pStyle w:val="ListBullet"/>
              <w:rPr>
                <w:b/>
              </w:rPr>
            </w:pPr>
            <w:r w:rsidRPr="00940E38">
              <w:t>Perform a search of the trade creditors/accounts payable ledger to identify if there are any transactions with the identified related parties.</w:t>
            </w:r>
          </w:p>
        </w:tc>
      </w:tr>
      <w:tr w:rsidR="00AD47C0" w:rsidRPr="00940E38" w14:paraId="59C25E83" w14:textId="77777777" w:rsidTr="00157C14">
        <w:trPr>
          <w:trHeight w:val="4595"/>
        </w:trPr>
        <w:tc>
          <w:tcPr>
            <w:tcW w:w="4695" w:type="dxa"/>
            <w:tcBorders>
              <w:bottom w:val="nil"/>
            </w:tcBorders>
            <w:shd w:val="clear" w:color="auto" w:fill="D9D9D9"/>
          </w:tcPr>
          <w:p w14:paraId="5069D722" w14:textId="77777777" w:rsidR="00AD47C0" w:rsidRPr="00940E38" w:rsidRDefault="00AD47C0" w:rsidP="003E48BE">
            <w:pPr>
              <w:pStyle w:val="ListContinue"/>
              <w:spacing w:line="276" w:lineRule="auto"/>
            </w:pPr>
            <w:r w:rsidRPr="00940E38">
              <w:t>All KMP:</w:t>
            </w:r>
          </w:p>
          <w:p w14:paraId="076F0F4B" w14:textId="77777777" w:rsidR="00AD47C0" w:rsidRPr="00940E38" w:rsidRDefault="00AD47C0" w:rsidP="003E48BE">
            <w:pPr>
              <w:pStyle w:val="ListBullet2"/>
              <w:spacing w:after="120" w:line="276" w:lineRule="auto"/>
              <w:contextualSpacing w:val="0"/>
            </w:pPr>
            <w:r w:rsidRPr="00940E38">
              <w:t>other information obtained based on reasonable enquiries of relevant areas of the organisation to identify any other related parties of KMP (e.g. senior management, contract/procurement team).</w:t>
            </w:r>
          </w:p>
          <w:p w14:paraId="4AAA5EDA" w14:textId="77777777" w:rsidR="00AD47C0" w:rsidRPr="00940E38" w:rsidRDefault="00AD47C0" w:rsidP="003E48BE">
            <w:pPr>
              <w:pStyle w:val="ListContinue"/>
              <w:spacing w:line="276" w:lineRule="auto"/>
            </w:pPr>
            <w:r w:rsidRPr="00940E38">
              <w:t xml:space="preserve">Validate the accuracy of the transactions declared in the KMP declaration certificates against the related party transactions identified in your payroll and vendor system searches. </w:t>
            </w:r>
          </w:p>
        </w:tc>
        <w:tc>
          <w:tcPr>
            <w:tcW w:w="4944" w:type="dxa"/>
            <w:tcBorders>
              <w:bottom w:val="nil"/>
            </w:tcBorders>
            <w:shd w:val="clear" w:color="auto" w:fill="D9D9D9"/>
          </w:tcPr>
          <w:p w14:paraId="0505AA4A" w14:textId="77777777" w:rsidR="00AD47C0" w:rsidRPr="00940E38" w:rsidRDefault="00AD47C0" w:rsidP="003E48BE">
            <w:pPr>
              <w:spacing w:line="276" w:lineRule="auto"/>
              <w:rPr>
                <w:b/>
              </w:rPr>
            </w:pPr>
            <w:r w:rsidRPr="00940E38">
              <w:rPr>
                <w:b/>
              </w:rPr>
              <w:t xml:space="preserve">Review of contracts and agreements </w:t>
            </w:r>
          </w:p>
          <w:p w14:paraId="45628B3C" w14:textId="77777777" w:rsidR="00AD47C0" w:rsidRPr="00940E38" w:rsidRDefault="00AD47C0" w:rsidP="003E48BE">
            <w:pPr>
              <w:pStyle w:val="ListBullet"/>
              <w:spacing w:after="120" w:line="276" w:lineRule="auto"/>
              <w:contextualSpacing w:val="0"/>
            </w:pPr>
            <w:r w:rsidRPr="00940E38">
              <w:t xml:space="preserve">Liaise with your procurement/contract management team to sight the contract or agreement for the related party transaction identified in the vendor search above. Determine the total contract value, and the terms and conditions of the arrangement. </w:t>
            </w:r>
          </w:p>
          <w:p w14:paraId="70845908" w14:textId="77777777" w:rsidR="00AD47C0" w:rsidRPr="00940E38" w:rsidRDefault="00AD47C0" w:rsidP="003E48BE">
            <w:pPr>
              <w:pStyle w:val="ListBullet"/>
              <w:spacing w:after="120" w:line="276" w:lineRule="auto"/>
              <w:contextualSpacing w:val="0"/>
            </w:pPr>
            <w:r w:rsidRPr="00940E38">
              <w:t xml:space="preserve">Based on discussions with your procurement/contract management team, determine if there are any other known related party contracts or agreements that your entity has entered into with any KMP. </w:t>
            </w:r>
          </w:p>
          <w:p w14:paraId="205878C0" w14:textId="77777777" w:rsidR="00AD47C0" w:rsidRPr="00940E38" w:rsidRDefault="00AD47C0" w:rsidP="003E48BE">
            <w:pPr>
              <w:pStyle w:val="ListContinue"/>
              <w:spacing w:line="276" w:lineRule="auto"/>
            </w:pPr>
            <w:r w:rsidRPr="00940E38">
              <w:t>If the probity review process of the contract procurement identified any entity that is a related party of a KMP:</w:t>
            </w:r>
          </w:p>
          <w:p w14:paraId="7D1D2681" w14:textId="77777777" w:rsidR="00AD47C0" w:rsidRPr="00940E38" w:rsidRDefault="00AD47C0" w:rsidP="003E48BE">
            <w:pPr>
              <w:pStyle w:val="ListBullet2"/>
              <w:spacing w:after="120" w:line="276" w:lineRule="auto"/>
              <w:contextualSpacing w:val="0"/>
            </w:pPr>
            <w:r w:rsidRPr="00940E38">
              <w:t>use the information to conduct a search in your vendor system to determine if any related party transactions have occurred during the relevant reporting period; and</w:t>
            </w:r>
          </w:p>
          <w:p w14:paraId="625B0B03" w14:textId="77777777" w:rsidR="00AD47C0" w:rsidRPr="00940E38" w:rsidRDefault="00AD47C0" w:rsidP="003E48BE">
            <w:pPr>
              <w:pStyle w:val="ListBullet2"/>
              <w:spacing w:after="120" w:line="276" w:lineRule="auto"/>
              <w:contextualSpacing w:val="0"/>
            </w:pPr>
            <w:r w:rsidRPr="00940E38">
              <w:t>assess if any additional searches may be required (e.g. an ASIC search) to identify any other related party information that may assist with your vendor review, as these transactions may be required to be included in the KMP declaration certificate.</w:t>
            </w:r>
          </w:p>
        </w:tc>
      </w:tr>
      <w:tr w:rsidR="00AD47C0" w:rsidRPr="00940E38" w14:paraId="2309F2F8" w14:textId="77777777" w:rsidTr="00157C14">
        <w:tc>
          <w:tcPr>
            <w:tcW w:w="4695" w:type="dxa"/>
            <w:tcBorders>
              <w:top w:val="nil"/>
              <w:bottom w:val="single" w:sz="4" w:space="0" w:color="000000" w:themeColor="text1"/>
            </w:tcBorders>
          </w:tcPr>
          <w:p w14:paraId="10B09B10" w14:textId="77777777" w:rsidR="00AD47C0" w:rsidRPr="00940E38" w:rsidRDefault="00AD47C0" w:rsidP="003E48BE">
            <w:pPr>
              <w:pStyle w:val="ListNumber"/>
              <w:spacing w:after="120" w:line="276" w:lineRule="auto"/>
            </w:pPr>
            <w:r w:rsidRPr="00940E38">
              <w:t xml:space="preserve">As part of your assessment for the provisioning of aged debtors, identify any impairment of amounts provided to related parties, that have been identified in the transactional searches performed above. </w:t>
            </w:r>
          </w:p>
          <w:p w14:paraId="623975A0" w14:textId="77777777" w:rsidR="00AD47C0" w:rsidRPr="00940E38" w:rsidRDefault="00AD47C0" w:rsidP="003E48BE">
            <w:pPr>
              <w:pStyle w:val="ListContinue"/>
              <w:spacing w:line="276" w:lineRule="auto"/>
              <w:rPr>
                <w:szCs w:val="18"/>
              </w:rPr>
            </w:pPr>
            <w:r w:rsidRPr="00940E38">
              <w:rPr>
                <w:i/>
              </w:rPr>
              <w:t>(Note this would be an exception rather than the norm as it would be rare for amounts provided to related parties to be impaired)</w:t>
            </w:r>
          </w:p>
        </w:tc>
        <w:tc>
          <w:tcPr>
            <w:tcW w:w="4944" w:type="dxa"/>
            <w:tcBorders>
              <w:top w:val="nil"/>
              <w:bottom w:val="single" w:sz="4" w:space="0" w:color="000000" w:themeColor="text1"/>
            </w:tcBorders>
          </w:tcPr>
          <w:p w14:paraId="51625989" w14:textId="77777777" w:rsidR="00AD47C0" w:rsidRPr="00940E38" w:rsidRDefault="00AD47C0" w:rsidP="003E48BE">
            <w:pPr>
              <w:spacing w:line="276" w:lineRule="auto"/>
            </w:pPr>
            <w:r w:rsidRPr="00940E38">
              <w:t xml:space="preserve">This step is performed to identify if there is any impairment of outstanding balances associated with related party transactions. </w:t>
            </w:r>
          </w:p>
          <w:p w14:paraId="4511B183" w14:textId="77777777" w:rsidR="00AD47C0" w:rsidRPr="00940E38" w:rsidRDefault="00AD47C0" w:rsidP="003E48BE">
            <w:pPr>
              <w:spacing w:line="276" w:lineRule="auto"/>
              <w:rPr>
                <w:b/>
              </w:rPr>
            </w:pPr>
            <w:r w:rsidRPr="00940E38">
              <w:rPr>
                <w:b/>
              </w:rPr>
              <w:t xml:space="preserve">Provision for doubtful debts </w:t>
            </w:r>
          </w:p>
          <w:p w14:paraId="52D3D923" w14:textId="77777777" w:rsidR="00AD47C0" w:rsidRPr="00940E38" w:rsidRDefault="00AD47C0" w:rsidP="003E48BE">
            <w:pPr>
              <w:pStyle w:val="ListBullet"/>
              <w:spacing w:after="120" w:line="276" w:lineRule="auto"/>
              <w:contextualSpacing w:val="0"/>
            </w:pPr>
            <w:r w:rsidRPr="00940E38">
              <w:t xml:space="preserve">Review the provision for doubtful debts account to identify if there are any amounts related to any outstanding balances for related party transactions identified in the searches performed above. </w:t>
            </w:r>
          </w:p>
          <w:p w14:paraId="243DF8CC" w14:textId="77777777" w:rsidR="00AD47C0" w:rsidRPr="00940E38" w:rsidRDefault="00AD47C0" w:rsidP="003E48BE">
            <w:pPr>
              <w:spacing w:line="276" w:lineRule="auto"/>
              <w:rPr>
                <w:b/>
              </w:rPr>
            </w:pPr>
            <w:r w:rsidRPr="00940E38">
              <w:rPr>
                <w:b/>
              </w:rPr>
              <w:t xml:space="preserve">Bad debts expense </w:t>
            </w:r>
          </w:p>
          <w:p w14:paraId="787E5EDB" w14:textId="77777777" w:rsidR="00AD47C0" w:rsidRPr="00940E38" w:rsidRDefault="00AD47C0" w:rsidP="003E48BE">
            <w:pPr>
              <w:pStyle w:val="ListBullet"/>
              <w:spacing w:after="120" w:line="276" w:lineRule="auto"/>
              <w:contextualSpacing w:val="0"/>
              <w:rPr>
                <w:szCs w:val="18"/>
              </w:rPr>
            </w:pPr>
            <w:r w:rsidRPr="00940E38">
              <w:t xml:space="preserve">Review the bad or doubtful debts expenses recognised during the period in respect of bad or doubtful debts due from related parties identified in the searches performed above. </w:t>
            </w:r>
          </w:p>
        </w:tc>
      </w:tr>
      <w:tr w:rsidR="00AD47C0" w:rsidRPr="00940E38" w14:paraId="540317AA" w14:textId="77777777" w:rsidTr="00251152">
        <w:trPr>
          <w:trHeight w:val="1673"/>
        </w:trPr>
        <w:tc>
          <w:tcPr>
            <w:tcW w:w="4695" w:type="dxa"/>
            <w:tcBorders>
              <w:top w:val="single" w:sz="4" w:space="0" w:color="000000" w:themeColor="text1"/>
              <w:bottom w:val="single" w:sz="4" w:space="0" w:color="000000" w:themeColor="text1"/>
            </w:tcBorders>
            <w:shd w:val="clear" w:color="auto" w:fill="D9D9D9"/>
          </w:tcPr>
          <w:p w14:paraId="4FBACDDD" w14:textId="77777777" w:rsidR="00AD47C0" w:rsidRPr="00940E38" w:rsidRDefault="00AD47C0" w:rsidP="00157C14">
            <w:pPr>
              <w:pStyle w:val="ListNumber"/>
              <w:pageBreakBefore/>
              <w:spacing w:after="120" w:line="276" w:lineRule="auto"/>
              <w:ind w:left="288" w:hanging="288"/>
              <w:rPr>
                <w:szCs w:val="18"/>
              </w:rPr>
            </w:pPr>
            <w:r w:rsidRPr="00940E38">
              <w:lastRenderedPageBreak/>
              <w:t>Collate the information obtained from the transactional searches performed and determine the required disclosure.</w:t>
            </w:r>
          </w:p>
        </w:tc>
        <w:tc>
          <w:tcPr>
            <w:tcW w:w="4944" w:type="dxa"/>
            <w:tcBorders>
              <w:top w:val="single" w:sz="4" w:space="0" w:color="000000" w:themeColor="text1"/>
              <w:bottom w:val="single" w:sz="4" w:space="0" w:color="000000" w:themeColor="text1"/>
            </w:tcBorders>
            <w:shd w:val="clear" w:color="auto" w:fill="D9D9D9"/>
          </w:tcPr>
          <w:p w14:paraId="4C7872D9" w14:textId="77777777" w:rsidR="00AD47C0" w:rsidRPr="00940E38" w:rsidRDefault="00AD47C0" w:rsidP="003E48BE">
            <w:pPr>
              <w:spacing w:line="276" w:lineRule="auto"/>
            </w:pPr>
            <w:r w:rsidRPr="00940E38">
              <w:t xml:space="preserve">This step is performed to prepare and finalise the related party disclosure note in your financial statements. </w:t>
            </w:r>
          </w:p>
          <w:p w14:paraId="43DAC753" w14:textId="77777777" w:rsidR="00AD47C0" w:rsidRPr="00940E38" w:rsidRDefault="00AD47C0" w:rsidP="003E48BE">
            <w:pPr>
              <w:spacing w:line="276" w:lineRule="auto"/>
            </w:pPr>
            <w:r w:rsidRPr="00940E38">
              <w:t>Collate the related party transactions identified in the searches performed above and determine the required disclosure</w:t>
            </w:r>
            <w:r w:rsidR="00FC4913" w:rsidRPr="00940E38">
              <w:t xml:space="preserve">. </w:t>
            </w:r>
          </w:p>
          <w:p w14:paraId="3B1D827C" w14:textId="77777777" w:rsidR="00AD47C0" w:rsidRPr="00940E38" w:rsidRDefault="00AD47C0" w:rsidP="003E48BE">
            <w:pPr>
              <w:pStyle w:val="ListBullet"/>
              <w:spacing w:after="120" w:line="276" w:lineRule="auto"/>
              <w:contextualSpacing w:val="0"/>
            </w:pPr>
            <w:r w:rsidRPr="00940E38">
              <w:t xml:space="preserve">Where transactions are of a similar nature, determine if they can be disclosed in aggregate. </w:t>
            </w:r>
          </w:p>
          <w:p w14:paraId="7623A5E3" w14:textId="77777777" w:rsidR="00AD47C0" w:rsidRPr="00940E38" w:rsidRDefault="00AD47C0" w:rsidP="003E48BE">
            <w:pPr>
              <w:pStyle w:val="ListBullet"/>
              <w:spacing w:after="120" w:line="276" w:lineRule="auto"/>
              <w:contextualSpacing w:val="0"/>
            </w:pPr>
            <w:r w:rsidRPr="00940E38">
              <w:t>Separate disclosure of a related party transaction may be necessary to understand the effects of the transaction on the financial statements of the entity.</w:t>
            </w:r>
          </w:p>
          <w:p w14:paraId="509FE34F" w14:textId="77777777" w:rsidR="003E48BE" w:rsidRPr="00940E38" w:rsidRDefault="003E48BE" w:rsidP="003E48BE">
            <w:pPr>
              <w:pStyle w:val="ListContinue"/>
              <w:spacing w:line="276" w:lineRule="auto"/>
            </w:pPr>
            <w:r w:rsidRPr="00940E38">
              <w:t xml:space="preserve">Separate disclosure may be required for non-standard transactions that are not at arms-length, under favourable or negotiated terms or unusual (e.g. debt forgiveness, guarantees or indemnities provided or received). </w:t>
            </w:r>
          </w:p>
          <w:p w14:paraId="20E032A1" w14:textId="77777777" w:rsidR="003E48BE" w:rsidRPr="00940E38" w:rsidRDefault="003E48BE" w:rsidP="003E48BE">
            <w:pPr>
              <w:pStyle w:val="ListBullet"/>
              <w:spacing w:after="120" w:line="276" w:lineRule="auto"/>
              <w:contextualSpacing w:val="0"/>
            </w:pPr>
            <w:r w:rsidRPr="00940E38">
              <w:t>For related party transactions of KMPs, ensure you have shared the draft disclosure with the relevant KMP prior to the finalisation of the note disclosure, to confirm the details are correct.</w:t>
            </w:r>
          </w:p>
        </w:tc>
      </w:tr>
    </w:tbl>
    <w:p w14:paraId="6D1A78B3" w14:textId="43EA8CA6" w:rsidR="00251152" w:rsidRPr="00940E38" w:rsidRDefault="00251152"/>
    <w:p w14:paraId="1822897C" w14:textId="77777777" w:rsidR="00251152" w:rsidRPr="00940E38" w:rsidRDefault="00251152"/>
    <w:p w14:paraId="15AFB20C" w14:textId="77777777" w:rsidR="00860890" w:rsidRPr="00940E38" w:rsidRDefault="00860890" w:rsidP="00571F08">
      <w:pPr>
        <w:sectPr w:rsidR="00860890" w:rsidRPr="00940E38" w:rsidSect="00266D03">
          <w:headerReference w:type="even" r:id="rId937"/>
          <w:headerReference w:type="default" r:id="rId938"/>
          <w:footerReference w:type="even" r:id="rId939"/>
          <w:footerReference w:type="default" r:id="rId940"/>
          <w:headerReference w:type="first" r:id="rId941"/>
          <w:footerReference w:type="first" r:id="rId942"/>
          <w:pgSz w:w="11906" w:h="16838" w:code="9"/>
          <w:pgMar w:top="1440" w:right="1138" w:bottom="1138" w:left="1138" w:header="619" w:footer="562" w:gutter="0"/>
          <w:cols w:space="360"/>
          <w:titlePg/>
        </w:sectPr>
      </w:pPr>
    </w:p>
    <w:p w14:paraId="7B4BD14A" w14:textId="7D194A3D" w:rsidR="0010340E" w:rsidRPr="00940E38" w:rsidRDefault="009C6C31" w:rsidP="00B0452B">
      <w:pPr>
        <w:pStyle w:val="Heading2nonTOC"/>
      </w:pPr>
      <w:bookmarkStart w:id="895" w:name="_Toc477967653"/>
      <w:r w:rsidRPr="00940E38">
        <w:lastRenderedPageBreak/>
        <w:t xml:space="preserve">Appendix </w:t>
      </w:r>
      <w:r w:rsidR="006379E5" w:rsidRPr="00940E38">
        <w:t>10</w:t>
      </w:r>
      <w:r w:rsidRPr="00940E38">
        <w:t xml:space="preserve">A </w:t>
      </w:r>
      <w:r w:rsidR="00E15A66" w:rsidRPr="00940E38">
        <w:t>–</w:t>
      </w:r>
      <w:r w:rsidRPr="00940E38">
        <w:t xml:space="preserve"> </w:t>
      </w:r>
      <w:r w:rsidR="00AD47C0" w:rsidRPr="00940E38">
        <w:t xml:space="preserve">Cabinet </w:t>
      </w:r>
      <w:r w:rsidR="00251152" w:rsidRPr="00940E38">
        <w:t xml:space="preserve">Ministers </w:t>
      </w:r>
      <w:r w:rsidR="00AD47C0" w:rsidRPr="00940E38">
        <w:t>as at 1 July 201</w:t>
      </w:r>
      <w:r w:rsidR="00A86549" w:rsidRPr="00940E38">
        <w:t>8</w:t>
      </w:r>
      <w:bookmarkEnd w:id="895"/>
    </w:p>
    <w:p w14:paraId="038D6B13" w14:textId="576153D3" w:rsidR="00AD7825" w:rsidRPr="00940E38" w:rsidRDefault="00AD7825" w:rsidP="00AD47C0">
      <w:r w:rsidRPr="00940E38">
        <w:t>During the current financial year, the composition of the Cabinet and Ministerial appointments has changed following the State election on 24 November 2018.</w:t>
      </w:r>
    </w:p>
    <w:p w14:paraId="7506009F" w14:textId="6E4AB095" w:rsidR="00A269C1" w:rsidRPr="00940E38" w:rsidRDefault="00B52DE1" w:rsidP="00AD47C0">
      <w:r w:rsidRPr="00940E38">
        <w:t xml:space="preserve">Listing of </w:t>
      </w:r>
      <w:r w:rsidR="00A269C1" w:rsidRPr="00940E38">
        <w:t>Cabinet Ministers has been provided in two tables</w:t>
      </w:r>
      <w:r w:rsidR="007263CF" w:rsidRPr="00940E38">
        <w:t xml:space="preserve"> below</w:t>
      </w:r>
      <w:r w:rsidR="00A269C1" w:rsidRPr="00940E38">
        <w:t>:</w:t>
      </w:r>
    </w:p>
    <w:p w14:paraId="6E91701A" w14:textId="04CC5D5E" w:rsidR="00A269C1" w:rsidRPr="00940E38" w:rsidRDefault="00A269C1" w:rsidP="006E01CF">
      <w:pPr>
        <w:pStyle w:val="ListParagraph"/>
        <w:numPr>
          <w:ilvl w:val="0"/>
          <w:numId w:val="59"/>
        </w:numPr>
        <w:ind w:left="360"/>
      </w:pPr>
      <w:r w:rsidRPr="00940E38">
        <w:t>Cabinet Minister</w:t>
      </w:r>
      <w:r w:rsidR="00715393" w:rsidRPr="00940E38">
        <w:t>s in office</w:t>
      </w:r>
      <w:r w:rsidRPr="00940E38">
        <w:t xml:space="preserve"> for the period 1 July – 30 October 2018 (i.e. up to the start of caretaker)</w:t>
      </w:r>
      <w:r w:rsidR="007263CF" w:rsidRPr="00940E38">
        <w:t>.</w:t>
      </w:r>
    </w:p>
    <w:p w14:paraId="725A257C" w14:textId="41EA53CF" w:rsidR="00A269C1" w:rsidRPr="00940E38" w:rsidRDefault="00A269C1" w:rsidP="006E01CF">
      <w:pPr>
        <w:pStyle w:val="ListParagraph"/>
        <w:numPr>
          <w:ilvl w:val="0"/>
          <w:numId w:val="59"/>
        </w:numPr>
        <w:ind w:left="360"/>
      </w:pPr>
      <w:r w:rsidRPr="00940E38">
        <w:t>Cabinet Ministers</w:t>
      </w:r>
      <w:r w:rsidR="00C868A5" w:rsidRPr="00940E38">
        <w:t xml:space="preserve"> in office</w:t>
      </w:r>
      <w:r w:rsidRPr="00940E38">
        <w:t xml:space="preserve"> as at 31 December 2018 (following the </w:t>
      </w:r>
      <w:r w:rsidR="007263CF" w:rsidRPr="00940E38">
        <w:t>State election).</w:t>
      </w:r>
    </w:p>
    <w:p w14:paraId="22799EFA" w14:textId="37CCCB55" w:rsidR="00AD47C0" w:rsidRPr="00940E38" w:rsidRDefault="00AD47C0" w:rsidP="00AD47C0">
      <w:r w:rsidRPr="00940E38">
        <w:t xml:space="preserve">Entities will need to refer to the Parliament website to ensure </w:t>
      </w:r>
      <w:r w:rsidR="00251152" w:rsidRPr="00940E38">
        <w:t xml:space="preserve">Ministers </w:t>
      </w:r>
      <w:r w:rsidRPr="00940E38">
        <w:t>and their delegated portfolio information is current for subsequent periods (</w:t>
      </w:r>
      <w:r w:rsidRPr="00940E38">
        <w:rPr>
          <w:rStyle w:val="Hyperlink"/>
          <w:rFonts w:cstheme="minorHAnsi"/>
          <w:szCs w:val="20"/>
        </w:rPr>
        <w:t>www.parliament.vic.gov.au/members/ministers</w:t>
      </w:r>
      <w:r w:rsidRPr="00940E38">
        <w:t xml:space="preserve">). </w:t>
      </w:r>
    </w:p>
    <w:p w14:paraId="2ED495EB" w14:textId="69A8EFDB" w:rsidR="00AD47C0" w:rsidRPr="00940E38" w:rsidRDefault="00AD47C0" w:rsidP="00AD47C0">
      <w:pPr>
        <w:rPr>
          <w:b/>
        </w:rPr>
      </w:pPr>
      <w:r w:rsidRPr="00940E38">
        <w:rPr>
          <w:b/>
        </w:rPr>
        <w:t xml:space="preserve">Entities will need to ensure the disclosure captures all </w:t>
      </w:r>
      <w:r w:rsidR="00251152" w:rsidRPr="00940E38">
        <w:rPr>
          <w:b/>
        </w:rPr>
        <w:t xml:space="preserve">Ministers </w:t>
      </w:r>
      <w:r w:rsidR="007F44D8" w:rsidRPr="00940E38">
        <w:rPr>
          <w:b/>
        </w:rPr>
        <w:t xml:space="preserve">who were </w:t>
      </w:r>
      <w:r w:rsidRPr="00940E38">
        <w:rPr>
          <w:b/>
        </w:rPr>
        <w:t>appointed during the period</w:t>
      </w:r>
      <w:r w:rsidR="007F44D8" w:rsidRPr="00940E38">
        <w:rPr>
          <w:b/>
        </w:rPr>
        <w:t xml:space="preserve"> (this should also cover</w:t>
      </w:r>
      <w:r w:rsidRPr="00940E38">
        <w:rPr>
          <w:b/>
        </w:rPr>
        <w:t xml:space="preserve"> any recent appointments and departures</w:t>
      </w:r>
      <w:r w:rsidR="007F44D8" w:rsidRPr="00940E38">
        <w:rPr>
          <w:b/>
        </w:rPr>
        <w:t xml:space="preserve"> during the period)</w:t>
      </w:r>
      <w:r w:rsidRPr="00940E38">
        <w:rPr>
          <w:b/>
        </w:rPr>
        <w:t xml:space="preserve">. </w:t>
      </w:r>
    </w:p>
    <w:p w14:paraId="2C881B95" w14:textId="77777777" w:rsidR="00AD47C0" w:rsidRPr="00940E38" w:rsidRDefault="00AD47C0" w:rsidP="00387EDA">
      <w:pPr>
        <w:jc w:val="both"/>
        <w:rPr>
          <w:b/>
        </w:rPr>
      </w:pPr>
      <w:r w:rsidRPr="00940E38">
        <w:rPr>
          <w:b/>
        </w:rPr>
        <w:t xml:space="preserve">In addition, entities will need to develop an equivalent listing to capture all executive KMP appointments and departures during the reporting period. </w:t>
      </w:r>
    </w:p>
    <w:p w14:paraId="260E8F3F" w14:textId="0DFB6044" w:rsidR="00F97387" w:rsidRPr="00940E38" w:rsidRDefault="00A269C1" w:rsidP="00AD47C0">
      <w:pPr>
        <w:rPr>
          <w:b/>
        </w:rPr>
      </w:pPr>
      <w:r w:rsidRPr="00940E38">
        <w:rPr>
          <w:b/>
        </w:rPr>
        <w:t xml:space="preserve">Listing of </w:t>
      </w:r>
      <w:r w:rsidR="00C86A25" w:rsidRPr="00940E38">
        <w:rPr>
          <w:b/>
        </w:rPr>
        <w:t>Cabinet Ministers for the period 1 July – 30 October 2018 (i.e. up to the start of caretaker</w:t>
      </w:r>
      <w:r w:rsidR="00251152" w:rsidRPr="00940E38">
        <w:rPr>
          <w:b/>
        </w:rPr>
        <w:t xml:space="preserve"> period</w:t>
      </w:r>
      <w:r w:rsidR="00C86A25" w:rsidRPr="00940E38">
        <w:rPr>
          <w:b/>
        </w:rPr>
        <w:t>)</w:t>
      </w:r>
    </w:p>
    <w:tbl>
      <w:tblPr>
        <w:tblStyle w:val="Modeltable"/>
        <w:tblW w:w="9639" w:type="dxa"/>
        <w:tblLook w:val="04A0" w:firstRow="1" w:lastRow="0" w:firstColumn="1" w:lastColumn="0" w:noHBand="0" w:noVBand="1"/>
      </w:tblPr>
      <w:tblGrid>
        <w:gridCol w:w="3115"/>
        <w:gridCol w:w="6524"/>
      </w:tblGrid>
      <w:tr w:rsidR="00AD47C0" w:rsidRPr="00940E38" w14:paraId="67BDD537" w14:textId="77777777" w:rsidTr="00251152">
        <w:trPr>
          <w:cnfStyle w:val="100000000000" w:firstRow="1" w:lastRow="0" w:firstColumn="0" w:lastColumn="0" w:oddVBand="0" w:evenVBand="0" w:oddHBand="0" w:evenHBand="0" w:firstRowFirstColumn="0" w:firstRowLastColumn="0" w:lastRowFirstColumn="0" w:lastRowLastColumn="0"/>
          <w:cantSplit/>
          <w:trHeight w:val="284"/>
          <w:tblHeader/>
        </w:trPr>
        <w:tc>
          <w:tcPr>
            <w:tcW w:w="1616" w:type="pct"/>
            <w:hideMark/>
          </w:tcPr>
          <w:p w14:paraId="470EEC4B" w14:textId="77777777" w:rsidR="00AD47C0" w:rsidRPr="00940E38" w:rsidRDefault="00AD47C0" w:rsidP="00251152">
            <w:pPr>
              <w:spacing w:before="30" w:after="30"/>
              <w:rPr>
                <w:i/>
                <w:sz w:val="16"/>
                <w:szCs w:val="16"/>
              </w:rPr>
            </w:pPr>
            <w:r w:rsidRPr="00940E38">
              <w:rPr>
                <w:i/>
                <w:sz w:val="16"/>
                <w:szCs w:val="16"/>
              </w:rPr>
              <w:t>Minister</w:t>
            </w:r>
          </w:p>
        </w:tc>
        <w:tc>
          <w:tcPr>
            <w:tcW w:w="3384" w:type="pct"/>
            <w:hideMark/>
          </w:tcPr>
          <w:p w14:paraId="228BC97F" w14:textId="77777777" w:rsidR="00AD47C0" w:rsidRPr="00940E38" w:rsidRDefault="00AD47C0" w:rsidP="00251152">
            <w:pPr>
              <w:spacing w:before="30" w:after="30"/>
              <w:rPr>
                <w:i/>
                <w:sz w:val="16"/>
                <w:szCs w:val="16"/>
              </w:rPr>
            </w:pPr>
            <w:r w:rsidRPr="00940E38">
              <w:rPr>
                <w:i/>
                <w:sz w:val="16"/>
                <w:szCs w:val="16"/>
              </w:rPr>
              <w:t>Portfolio</w:t>
            </w:r>
          </w:p>
        </w:tc>
      </w:tr>
      <w:tr w:rsidR="00AD47C0" w:rsidRPr="00940E38" w14:paraId="63A5145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78A99524"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Daniel Andrews</w:t>
            </w:r>
          </w:p>
        </w:tc>
        <w:tc>
          <w:tcPr>
            <w:tcW w:w="0" w:type="auto"/>
            <w:hideMark/>
          </w:tcPr>
          <w:p w14:paraId="1CCB7114" w14:textId="77777777" w:rsidR="00AD47C0" w:rsidRPr="00940E38" w:rsidRDefault="00AD47C0" w:rsidP="00251152">
            <w:pPr>
              <w:spacing w:before="30" w:after="30"/>
              <w:rPr>
                <w:szCs w:val="16"/>
              </w:rPr>
            </w:pPr>
            <w:r w:rsidRPr="00940E38">
              <w:rPr>
                <w:szCs w:val="16"/>
              </w:rPr>
              <w:t>Premier of Victoria</w:t>
            </w:r>
          </w:p>
          <w:p w14:paraId="43BDCE6D" w14:textId="77777777" w:rsidR="00AD47C0" w:rsidRPr="00940E38" w:rsidRDefault="00AD47C0" w:rsidP="00251152">
            <w:pPr>
              <w:spacing w:before="30" w:after="30"/>
              <w:rPr>
                <w:szCs w:val="16"/>
              </w:rPr>
            </w:pPr>
            <w:r w:rsidRPr="00940E38">
              <w:rPr>
                <w:szCs w:val="16"/>
              </w:rPr>
              <w:t>Leader of the Labor Party</w:t>
            </w:r>
          </w:p>
        </w:tc>
      </w:tr>
      <w:tr w:rsidR="00AD47C0" w:rsidRPr="00940E38" w14:paraId="3BACFD62" w14:textId="77777777" w:rsidTr="00251152">
        <w:trPr>
          <w:cantSplit/>
        </w:trPr>
        <w:tc>
          <w:tcPr>
            <w:tcW w:w="0" w:type="auto"/>
          </w:tcPr>
          <w:p w14:paraId="4F0A719F"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ames Merlino</w:t>
            </w:r>
            <w:r w:rsidRPr="00940E38">
              <w:rPr>
                <w:szCs w:val="16"/>
              </w:rPr>
              <w:t xml:space="preserve"> MP</w:t>
            </w:r>
          </w:p>
        </w:tc>
        <w:tc>
          <w:tcPr>
            <w:tcW w:w="0" w:type="auto"/>
          </w:tcPr>
          <w:p w14:paraId="5EB5D20D" w14:textId="793F7D97" w:rsidR="00AD47C0" w:rsidRPr="00940E38" w:rsidRDefault="00AD47C0" w:rsidP="00251152">
            <w:pPr>
              <w:spacing w:before="30" w:after="30"/>
              <w:rPr>
                <w:szCs w:val="16"/>
              </w:rPr>
            </w:pPr>
            <w:r w:rsidRPr="00940E38">
              <w:rPr>
                <w:szCs w:val="16"/>
              </w:rPr>
              <w:t>Deputy Premier</w:t>
            </w:r>
          </w:p>
          <w:p w14:paraId="00482F24" w14:textId="77777777" w:rsidR="00AD47C0" w:rsidRPr="00940E38" w:rsidRDefault="00AD47C0" w:rsidP="00251152">
            <w:pPr>
              <w:spacing w:before="30" w:after="30"/>
              <w:rPr>
                <w:szCs w:val="16"/>
              </w:rPr>
            </w:pPr>
            <w:r w:rsidRPr="00940E38">
              <w:rPr>
                <w:szCs w:val="16"/>
              </w:rPr>
              <w:t>Deputy Leader of the Victorian Labor Party</w:t>
            </w:r>
          </w:p>
          <w:p w14:paraId="6C453990" w14:textId="77777777" w:rsidR="00AD47C0" w:rsidRPr="00940E38" w:rsidRDefault="00AD47C0" w:rsidP="00251152">
            <w:pPr>
              <w:spacing w:before="30" w:after="30"/>
              <w:rPr>
                <w:szCs w:val="16"/>
              </w:rPr>
            </w:pPr>
            <w:r w:rsidRPr="00940E38">
              <w:rPr>
                <w:szCs w:val="16"/>
              </w:rPr>
              <w:t>Minister for Education</w:t>
            </w:r>
          </w:p>
          <w:p w14:paraId="36BE4014" w14:textId="77777777" w:rsidR="00AD47C0" w:rsidRPr="00940E38" w:rsidRDefault="00AD47C0" w:rsidP="00251152">
            <w:pPr>
              <w:spacing w:before="30" w:after="30"/>
              <w:rPr>
                <w:szCs w:val="16"/>
              </w:rPr>
            </w:pPr>
            <w:r w:rsidRPr="00940E38">
              <w:rPr>
                <w:szCs w:val="16"/>
              </w:rPr>
              <w:t>Minister for Emergency Services</w:t>
            </w:r>
          </w:p>
        </w:tc>
      </w:tr>
      <w:tr w:rsidR="00AD47C0" w:rsidRPr="00940E38" w14:paraId="222B4416"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6816254" w14:textId="77777777" w:rsidR="00AD47C0" w:rsidRPr="00940E38" w:rsidRDefault="00AD47C0" w:rsidP="00251152">
            <w:pPr>
              <w:spacing w:before="30" w:after="30"/>
              <w:rPr>
                <w:szCs w:val="16"/>
              </w:rPr>
            </w:pPr>
            <w:r w:rsidRPr="00940E38">
              <w:rPr>
                <w:szCs w:val="16"/>
              </w:rPr>
              <w:t>Mr Tim Pallas</w:t>
            </w:r>
            <w:r w:rsidR="003C188A" w:rsidRPr="00940E38">
              <w:rPr>
                <w:szCs w:val="16"/>
              </w:rPr>
              <w:t xml:space="preserve"> MP</w:t>
            </w:r>
          </w:p>
        </w:tc>
        <w:tc>
          <w:tcPr>
            <w:tcW w:w="0" w:type="auto"/>
          </w:tcPr>
          <w:p w14:paraId="5CA62687" w14:textId="77777777" w:rsidR="00AD47C0" w:rsidRPr="00940E38" w:rsidRDefault="00AD47C0" w:rsidP="00251152">
            <w:pPr>
              <w:spacing w:before="30" w:after="30"/>
              <w:rPr>
                <w:szCs w:val="16"/>
              </w:rPr>
            </w:pPr>
            <w:r w:rsidRPr="00940E38">
              <w:rPr>
                <w:szCs w:val="16"/>
              </w:rPr>
              <w:t>Treasurer</w:t>
            </w:r>
          </w:p>
          <w:p w14:paraId="6D20E62D" w14:textId="77777777" w:rsidR="00960B55" w:rsidRPr="00940E38" w:rsidRDefault="00960B55" w:rsidP="00251152">
            <w:pPr>
              <w:spacing w:before="30" w:after="30"/>
              <w:rPr>
                <w:szCs w:val="16"/>
              </w:rPr>
            </w:pPr>
            <w:r w:rsidRPr="00940E38">
              <w:rPr>
                <w:szCs w:val="16"/>
              </w:rPr>
              <w:t>Minister for Resources</w:t>
            </w:r>
          </w:p>
        </w:tc>
      </w:tr>
      <w:tr w:rsidR="00AD47C0" w:rsidRPr="00940E38" w14:paraId="1B39D844" w14:textId="77777777" w:rsidTr="00251152">
        <w:trPr>
          <w:cantSplit/>
        </w:trPr>
        <w:tc>
          <w:tcPr>
            <w:tcW w:w="0" w:type="auto"/>
            <w:hideMark/>
          </w:tcPr>
          <w:p w14:paraId="70DFBDA8" w14:textId="77777777" w:rsidR="00AD47C0" w:rsidRPr="00940E38" w:rsidRDefault="003C188A" w:rsidP="00251152">
            <w:pPr>
              <w:spacing w:before="30" w:after="30"/>
              <w:rPr>
                <w:szCs w:val="16"/>
              </w:rPr>
            </w:pPr>
            <w:r w:rsidRPr="00940E38">
              <w:rPr>
                <w:szCs w:val="16"/>
              </w:rPr>
              <w:t>Mr</w:t>
            </w:r>
            <w:r w:rsidR="00AD47C0" w:rsidRPr="00940E38">
              <w:rPr>
                <w:szCs w:val="16"/>
              </w:rPr>
              <w:t xml:space="preserve"> Gavin Jennings</w:t>
            </w:r>
            <w:r w:rsidRPr="00940E38">
              <w:rPr>
                <w:szCs w:val="16"/>
              </w:rPr>
              <w:t xml:space="preserve"> MLC</w:t>
            </w:r>
          </w:p>
        </w:tc>
        <w:tc>
          <w:tcPr>
            <w:tcW w:w="0" w:type="auto"/>
          </w:tcPr>
          <w:p w14:paraId="527BC2AD" w14:textId="77777777" w:rsidR="00AD47C0" w:rsidRPr="00940E38" w:rsidRDefault="00AD47C0" w:rsidP="00251152">
            <w:pPr>
              <w:spacing w:before="30" w:after="30"/>
              <w:rPr>
                <w:szCs w:val="16"/>
              </w:rPr>
            </w:pPr>
            <w:r w:rsidRPr="00940E38">
              <w:rPr>
                <w:szCs w:val="16"/>
              </w:rPr>
              <w:t>Special Minister of State</w:t>
            </w:r>
          </w:p>
          <w:p w14:paraId="70E84F5F" w14:textId="77777777" w:rsidR="00AD47C0" w:rsidRPr="00940E38" w:rsidRDefault="00AD47C0" w:rsidP="00251152">
            <w:pPr>
              <w:spacing w:before="30" w:after="30"/>
              <w:rPr>
                <w:szCs w:val="16"/>
              </w:rPr>
            </w:pPr>
            <w:r w:rsidRPr="00940E38">
              <w:rPr>
                <w:szCs w:val="16"/>
              </w:rPr>
              <w:t>Leader of the Government in the Legislative Council</w:t>
            </w:r>
          </w:p>
        </w:tc>
      </w:tr>
      <w:tr w:rsidR="00AD47C0" w:rsidRPr="00940E38" w14:paraId="0BA52673"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152A59C9" w14:textId="5C715F3C" w:rsidR="00AD47C0" w:rsidRPr="00940E38" w:rsidRDefault="009D754F" w:rsidP="00251152">
            <w:pPr>
              <w:spacing w:before="30" w:after="30"/>
              <w:rPr>
                <w:szCs w:val="16"/>
              </w:rPr>
            </w:pPr>
            <w:r w:rsidRPr="00940E38">
              <w:rPr>
                <w:szCs w:val="16"/>
              </w:rPr>
              <w:t xml:space="preserve">The </w:t>
            </w:r>
            <w:r w:rsidR="00AD47C0" w:rsidRPr="00940E38">
              <w:rPr>
                <w:szCs w:val="16"/>
              </w:rPr>
              <w:t>Hon Jacinta Allan</w:t>
            </w:r>
            <w:r w:rsidR="003C188A" w:rsidRPr="00940E38">
              <w:rPr>
                <w:szCs w:val="16"/>
              </w:rPr>
              <w:t xml:space="preserve"> MP</w:t>
            </w:r>
          </w:p>
        </w:tc>
        <w:tc>
          <w:tcPr>
            <w:tcW w:w="0" w:type="auto"/>
          </w:tcPr>
          <w:p w14:paraId="14C32686" w14:textId="77777777" w:rsidR="00AD47C0" w:rsidRPr="00940E38" w:rsidRDefault="00AD47C0" w:rsidP="00251152">
            <w:pPr>
              <w:spacing w:before="30" w:after="30"/>
              <w:rPr>
                <w:szCs w:val="16"/>
              </w:rPr>
            </w:pPr>
            <w:r w:rsidRPr="00940E38">
              <w:rPr>
                <w:szCs w:val="16"/>
              </w:rPr>
              <w:t>Minister for Public Transport</w:t>
            </w:r>
          </w:p>
          <w:p w14:paraId="1DA9A67E" w14:textId="77777777" w:rsidR="00AD47C0" w:rsidRPr="00940E38" w:rsidRDefault="00AD47C0" w:rsidP="00251152">
            <w:pPr>
              <w:spacing w:before="30" w:after="30"/>
              <w:rPr>
                <w:szCs w:val="16"/>
              </w:rPr>
            </w:pPr>
            <w:r w:rsidRPr="00940E38">
              <w:rPr>
                <w:szCs w:val="16"/>
              </w:rPr>
              <w:t>Minister for Major Projects</w:t>
            </w:r>
          </w:p>
          <w:p w14:paraId="1064F203" w14:textId="77777777" w:rsidR="00AD47C0" w:rsidRPr="00940E38" w:rsidRDefault="00AD47C0" w:rsidP="00251152">
            <w:pPr>
              <w:spacing w:before="30" w:after="30"/>
              <w:rPr>
                <w:szCs w:val="16"/>
              </w:rPr>
            </w:pPr>
            <w:r w:rsidRPr="00940E38">
              <w:rPr>
                <w:szCs w:val="16"/>
              </w:rPr>
              <w:t>Leader of the House (Assembly)</w:t>
            </w:r>
          </w:p>
        </w:tc>
      </w:tr>
      <w:tr w:rsidR="00960B55" w:rsidRPr="00940E38" w14:paraId="3BE651A4" w14:textId="77777777" w:rsidTr="00251152">
        <w:trPr>
          <w:cantSplit/>
        </w:trPr>
        <w:tc>
          <w:tcPr>
            <w:tcW w:w="0" w:type="auto"/>
          </w:tcPr>
          <w:p w14:paraId="59C0B695" w14:textId="644A04B4" w:rsidR="00960B55" w:rsidRPr="00940E38" w:rsidRDefault="009D754F" w:rsidP="00251152">
            <w:pPr>
              <w:spacing w:before="30" w:after="30"/>
              <w:rPr>
                <w:szCs w:val="16"/>
              </w:rPr>
            </w:pPr>
            <w:r w:rsidRPr="00940E38">
              <w:rPr>
                <w:szCs w:val="16"/>
              </w:rPr>
              <w:t xml:space="preserve">Mr </w:t>
            </w:r>
            <w:r w:rsidR="00960B55" w:rsidRPr="00940E38">
              <w:rPr>
                <w:szCs w:val="16"/>
              </w:rPr>
              <w:t>Ben Carroll</w:t>
            </w:r>
            <w:r w:rsidR="003C188A" w:rsidRPr="00940E38">
              <w:rPr>
                <w:szCs w:val="16"/>
              </w:rPr>
              <w:t xml:space="preserve"> MP</w:t>
            </w:r>
          </w:p>
        </w:tc>
        <w:tc>
          <w:tcPr>
            <w:tcW w:w="0" w:type="auto"/>
          </w:tcPr>
          <w:p w14:paraId="512963CB" w14:textId="77777777" w:rsidR="00960B55" w:rsidRPr="00940E38" w:rsidRDefault="00960B55" w:rsidP="00251152">
            <w:pPr>
              <w:spacing w:before="30" w:after="30"/>
              <w:rPr>
                <w:szCs w:val="16"/>
              </w:rPr>
            </w:pPr>
            <w:r w:rsidRPr="00940E38">
              <w:rPr>
                <w:szCs w:val="16"/>
              </w:rPr>
              <w:t xml:space="preserve">Minister for Industry and Employment </w:t>
            </w:r>
          </w:p>
        </w:tc>
      </w:tr>
      <w:tr w:rsidR="00AD47C0" w:rsidRPr="00940E38" w14:paraId="5DF885D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0DD6D3D4"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 xml:space="preserve">Hon Lily </w:t>
            </w:r>
            <w:r w:rsidR="00D158EF" w:rsidRPr="00940E38">
              <w:rPr>
                <w:szCs w:val="16"/>
              </w:rPr>
              <w:t>D</w:t>
            </w:r>
            <w:r w:rsidR="00D2075C" w:rsidRPr="00940E38">
              <w:rPr>
                <w:szCs w:val="16"/>
              </w:rPr>
              <w:t>’</w:t>
            </w:r>
            <w:r w:rsidR="00D158EF" w:rsidRPr="00940E38">
              <w:rPr>
                <w:szCs w:val="16"/>
              </w:rPr>
              <w:t>Ambrosio</w:t>
            </w:r>
            <w:r w:rsidRPr="00940E38">
              <w:rPr>
                <w:szCs w:val="16"/>
              </w:rPr>
              <w:t xml:space="preserve"> MP</w:t>
            </w:r>
          </w:p>
        </w:tc>
        <w:tc>
          <w:tcPr>
            <w:tcW w:w="0" w:type="auto"/>
          </w:tcPr>
          <w:p w14:paraId="058917ED" w14:textId="77777777" w:rsidR="00AD47C0" w:rsidRPr="00940E38" w:rsidRDefault="00AD47C0" w:rsidP="00251152">
            <w:pPr>
              <w:spacing w:before="30" w:after="30"/>
              <w:rPr>
                <w:szCs w:val="16"/>
              </w:rPr>
            </w:pPr>
            <w:r w:rsidRPr="00940E38">
              <w:rPr>
                <w:szCs w:val="16"/>
              </w:rPr>
              <w:t>Minister for Energy, Environment and Climate Change</w:t>
            </w:r>
          </w:p>
          <w:p w14:paraId="7767A381" w14:textId="77777777" w:rsidR="00AD47C0" w:rsidRPr="00940E38" w:rsidRDefault="00AD47C0" w:rsidP="00251152">
            <w:pPr>
              <w:spacing w:before="30" w:after="30"/>
              <w:rPr>
                <w:szCs w:val="16"/>
              </w:rPr>
            </w:pPr>
            <w:r w:rsidRPr="00940E38">
              <w:rPr>
                <w:szCs w:val="16"/>
              </w:rPr>
              <w:t>Minister for Suburban Development</w:t>
            </w:r>
          </w:p>
        </w:tc>
      </w:tr>
      <w:tr w:rsidR="00AD47C0" w:rsidRPr="00940E38" w14:paraId="5513ABF3" w14:textId="77777777" w:rsidTr="00251152">
        <w:trPr>
          <w:cantSplit/>
        </w:trPr>
        <w:tc>
          <w:tcPr>
            <w:tcW w:w="0" w:type="auto"/>
            <w:hideMark/>
          </w:tcPr>
          <w:p w14:paraId="2233A495" w14:textId="36AA2AD0" w:rsidR="00AD47C0" w:rsidRPr="00940E38" w:rsidRDefault="009D754F" w:rsidP="00251152">
            <w:pPr>
              <w:spacing w:before="30" w:after="30"/>
              <w:rPr>
                <w:szCs w:val="16"/>
              </w:rPr>
            </w:pPr>
            <w:r w:rsidRPr="00940E38">
              <w:rPr>
                <w:szCs w:val="16"/>
              </w:rPr>
              <w:t xml:space="preserve">The </w:t>
            </w:r>
            <w:r w:rsidR="00AD47C0" w:rsidRPr="00940E38">
              <w:rPr>
                <w:szCs w:val="16"/>
              </w:rPr>
              <w:t>Hon Luke Donnellan</w:t>
            </w:r>
            <w:r w:rsidR="003C188A" w:rsidRPr="00940E38">
              <w:rPr>
                <w:szCs w:val="16"/>
              </w:rPr>
              <w:t xml:space="preserve"> MP</w:t>
            </w:r>
          </w:p>
        </w:tc>
        <w:tc>
          <w:tcPr>
            <w:tcW w:w="0" w:type="auto"/>
          </w:tcPr>
          <w:p w14:paraId="323DBE4C" w14:textId="77777777" w:rsidR="00AD47C0" w:rsidRPr="00940E38" w:rsidRDefault="00AD47C0" w:rsidP="00251152">
            <w:pPr>
              <w:spacing w:before="30" w:after="30"/>
              <w:rPr>
                <w:szCs w:val="16"/>
              </w:rPr>
            </w:pPr>
            <w:r w:rsidRPr="00940E38">
              <w:rPr>
                <w:szCs w:val="16"/>
              </w:rPr>
              <w:t>Minister for Roads and Road Safety</w:t>
            </w:r>
          </w:p>
          <w:p w14:paraId="05BA3F1B" w14:textId="77777777" w:rsidR="00AD47C0" w:rsidRPr="00940E38" w:rsidRDefault="00AD47C0" w:rsidP="00251152">
            <w:pPr>
              <w:spacing w:before="30" w:after="30"/>
              <w:rPr>
                <w:szCs w:val="16"/>
              </w:rPr>
            </w:pPr>
            <w:r w:rsidRPr="00940E38">
              <w:rPr>
                <w:szCs w:val="16"/>
              </w:rPr>
              <w:t>Minister for Ports</w:t>
            </w:r>
          </w:p>
        </w:tc>
      </w:tr>
      <w:tr w:rsidR="00AD47C0" w:rsidRPr="00940E38" w14:paraId="3A69594D"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6EB86B81"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ohn Eren</w:t>
            </w:r>
            <w:r w:rsidRPr="00940E38">
              <w:rPr>
                <w:szCs w:val="16"/>
              </w:rPr>
              <w:t xml:space="preserve"> MP</w:t>
            </w:r>
          </w:p>
        </w:tc>
        <w:tc>
          <w:tcPr>
            <w:tcW w:w="0" w:type="auto"/>
          </w:tcPr>
          <w:p w14:paraId="34013916" w14:textId="77777777" w:rsidR="00AD47C0" w:rsidRPr="00940E38" w:rsidRDefault="00AD47C0" w:rsidP="00251152">
            <w:pPr>
              <w:spacing w:before="30" w:after="30"/>
              <w:rPr>
                <w:szCs w:val="16"/>
              </w:rPr>
            </w:pPr>
            <w:r w:rsidRPr="00940E38">
              <w:rPr>
                <w:szCs w:val="16"/>
              </w:rPr>
              <w:t>Minister for Tourism and Major Events</w:t>
            </w:r>
          </w:p>
          <w:p w14:paraId="2DF7D956" w14:textId="77777777" w:rsidR="00AD47C0" w:rsidRPr="00940E38" w:rsidRDefault="00AD47C0" w:rsidP="00251152">
            <w:pPr>
              <w:spacing w:before="30" w:after="30"/>
              <w:rPr>
                <w:szCs w:val="16"/>
              </w:rPr>
            </w:pPr>
            <w:r w:rsidRPr="00940E38">
              <w:rPr>
                <w:szCs w:val="16"/>
              </w:rPr>
              <w:t>Minister for Sport</w:t>
            </w:r>
          </w:p>
          <w:p w14:paraId="185971A4" w14:textId="77777777" w:rsidR="00AD47C0" w:rsidRPr="00940E38" w:rsidRDefault="00AD47C0" w:rsidP="00251152">
            <w:pPr>
              <w:spacing w:before="30" w:after="30"/>
              <w:rPr>
                <w:szCs w:val="16"/>
              </w:rPr>
            </w:pPr>
            <w:r w:rsidRPr="00940E38">
              <w:rPr>
                <w:szCs w:val="16"/>
              </w:rPr>
              <w:t>Minister for Veterans</w:t>
            </w:r>
          </w:p>
        </w:tc>
      </w:tr>
      <w:tr w:rsidR="00AD47C0" w:rsidRPr="00940E38" w14:paraId="72A678A0" w14:textId="77777777" w:rsidTr="00251152">
        <w:trPr>
          <w:cantSplit/>
        </w:trPr>
        <w:tc>
          <w:tcPr>
            <w:tcW w:w="0" w:type="auto"/>
          </w:tcPr>
          <w:p w14:paraId="7693A5B4" w14:textId="1843E06A" w:rsidR="00AD47C0" w:rsidRPr="00940E38" w:rsidRDefault="009D754F" w:rsidP="00251152">
            <w:pPr>
              <w:spacing w:before="30" w:after="30"/>
              <w:rPr>
                <w:szCs w:val="16"/>
              </w:rPr>
            </w:pPr>
            <w:r w:rsidRPr="00940E38">
              <w:rPr>
                <w:szCs w:val="16"/>
              </w:rPr>
              <w:t xml:space="preserve">Mr </w:t>
            </w:r>
            <w:r w:rsidR="00AD47C0" w:rsidRPr="00940E38">
              <w:rPr>
                <w:szCs w:val="16"/>
              </w:rPr>
              <w:t>Martin Foley</w:t>
            </w:r>
            <w:r w:rsidR="003C188A" w:rsidRPr="00940E38">
              <w:rPr>
                <w:szCs w:val="16"/>
              </w:rPr>
              <w:t xml:space="preserve"> MP</w:t>
            </w:r>
          </w:p>
        </w:tc>
        <w:tc>
          <w:tcPr>
            <w:tcW w:w="0" w:type="auto"/>
          </w:tcPr>
          <w:p w14:paraId="1948D637" w14:textId="77777777" w:rsidR="00AD47C0" w:rsidRPr="00940E38" w:rsidRDefault="00AD47C0" w:rsidP="00251152">
            <w:pPr>
              <w:spacing w:before="30" w:after="30"/>
              <w:rPr>
                <w:szCs w:val="16"/>
              </w:rPr>
            </w:pPr>
            <w:r w:rsidRPr="00940E38">
              <w:rPr>
                <w:szCs w:val="16"/>
              </w:rPr>
              <w:t>Minister for Housing</w:t>
            </w:r>
            <w:r w:rsidR="00960B55" w:rsidRPr="00940E38">
              <w:rPr>
                <w:szCs w:val="16"/>
              </w:rPr>
              <w:t xml:space="preserve">, </w:t>
            </w:r>
            <w:r w:rsidRPr="00940E38">
              <w:rPr>
                <w:szCs w:val="16"/>
              </w:rPr>
              <w:t>Disability and Ageing</w:t>
            </w:r>
          </w:p>
          <w:p w14:paraId="1A4EBE25" w14:textId="77777777" w:rsidR="00AD47C0" w:rsidRPr="00940E38" w:rsidRDefault="00AD47C0" w:rsidP="00251152">
            <w:pPr>
              <w:spacing w:before="30" w:after="30"/>
              <w:rPr>
                <w:szCs w:val="16"/>
              </w:rPr>
            </w:pPr>
            <w:r w:rsidRPr="00940E38">
              <w:rPr>
                <w:szCs w:val="16"/>
              </w:rPr>
              <w:t>Minister for Mental Health</w:t>
            </w:r>
          </w:p>
          <w:p w14:paraId="59E153D4" w14:textId="77777777" w:rsidR="00AD47C0" w:rsidRPr="00940E38" w:rsidRDefault="00AD47C0" w:rsidP="00251152">
            <w:pPr>
              <w:spacing w:before="30" w:after="30"/>
              <w:rPr>
                <w:szCs w:val="16"/>
              </w:rPr>
            </w:pPr>
            <w:r w:rsidRPr="00940E38">
              <w:rPr>
                <w:szCs w:val="16"/>
              </w:rPr>
              <w:t>Minister for Equality</w:t>
            </w:r>
          </w:p>
          <w:p w14:paraId="3459C34F" w14:textId="77777777" w:rsidR="00AD47C0" w:rsidRPr="00940E38" w:rsidRDefault="00AD47C0" w:rsidP="00251152">
            <w:pPr>
              <w:spacing w:before="30" w:after="30"/>
              <w:rPr>
                <w:szCs w:val="16"/>
              </w:rPr>
            </w:pPr>
            <w:r w:rsidRPr="00940E38">
              <w:rPr>
                <w:szCs w:val="16"/>
              </w:rPr>
              <w:t>Minister for Creative Industries</w:t>
            </w:r>
          </w:p>
        </w:tc>
      </w:tr>
      <w:tr w:rsidR="00AD47C0" w:rsidRPr="00940E38" w14:paraId="28535BB2"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776E848A" w14:textId="06E0DEDC" w:rsidR="00AD47C0" w:rsidRPr="00940E38" w:rsidRDefault="009D754F" w:rsidP="00251152">
            <w:pPr>
              <w:spacing w:before="30" w:after="30"/>
              <w:rPr>
                <w:szCs w:val="16"/>
              </w:rPr>
            </w:pPr>
            <w:r w:rsidRPr="00940E38">
              <w:rPr>
                <w:szCs w:val="16"/>
              </w:rPr>
              <w:t xml:space="preserve">The </w:t>
            </w:r>
            <w:r w:rsidR="00AD47C0" w:rsidRPr="00940E38">
              <w:rPr>
                <w:szCs w:val="16"/>
              </w:rPr>
              <w:t>Hon Jill Hennessy</w:t>
            </w:r>
            <w:r w:rsidR="003C188A" w:rsidRPr="00940E38">
              <w:rPr>
                <w:szCs w:val="16"/>
              </w:rPr>
              <w:t xml:space="preserve"> MP</w:t>
            </w:r>
          </w:p>
        </w:tc>
        <w:tc>
          <w:tcPr>
            <w:tcW w:w="0" w:type="auto"/>
          </w:tcPr>
          <w:p w14:paraId="65DF8A0E" w14:textId="77777777" w:rsidR="00AD47C0" w:rsidRPr="00940E38" w:rsidRDefault="00AD47C0" w:rsidP="00251152">
            <w:pPr>
              <w:spacing w:before="30" w:after="30"/>
              <w:rPr>
                <w:szCs w:val="16"/>
              </w:rPr>
            </w:pPr>
            <w:r w:rsidRPr="00940E38">
              <w:rPr>
                <w:szCs w:val="16"/>
              </w:rPr>
              <w:t>Minister for Health</w:t>
            </w:r>
          </w:p>
          <w:p w14:paraId="4BC038E4" w14:textId="77777777" w:rsidR="00AD47C0" w:rsidRPr="00940E38" w:rsidRDefault="00AD47C0" w:rsidP="00251152">
            <w:pPr>
              <w:spacing w:before="30" w:after="30"/>
              <w:rPr>
                <w:szCs w:val="16"/>
              </w:rPr>
            </w:pPr>
            <w:r w:rsidRPr="00940E38">
              <w:rPr>
                <w:szCs w:val="16"/>
              </w:rPr>
              <w:t>Minister for Ambulance Services</w:t>
            </w:r>
          </w:p>
        </w:tc>
      </w:tr>
      <w:tr w:rsidR="00AD47C0" w:rsidRPr="00940E38" w14:paraId="6E548CB2" w14:textId="77777777" w:rsidTr="00251152">
        <w:trPr>
          <w:cantSplit/>
        </w:trPr>
        <w:tc>
          <w:tcPr>
            <w:tcW w:w="0" w:type="auto"/>
          </w:tcPr>
          <w:p w14:paraId="20F17F7A"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Natalie Hutchins</w:t>
            </w:r>
            <w:r w:rsidRPr="00940E38">
              <w:rPr>
                <w:szCs w:val="16"/>
              </w:rPr>
              <w:t xml:space="preserve"> MP</w:t>
            </w:r>
          </w:p>
        </w:tc>
        <w:tc>
          <w:tcPr>
            <w:tcW w:w="0" w:type="auto"/>
          </w:tcPr>
          <w:p w14:paraId="6BB42D8E" w14:textId="77777777" w:rsidR="00AD47C0" w:rsidRPr="00940E38" w:rsidRDefault="00AD47C0" w:rsidP="00251152">
            <w:pPr>
              <w:spacing w:before="30" w:after="30"/>
              <w:rPr>
                <w:szCs w:val="16"/>
              </w:rPr>
            </w:pPr>
            <w:r w:rsidRPr="00940E38">
              <w:rPr>
                <w:szCs w:val="16"/>
              </w:rPr>
              <w:t>Minister for Aboriginal Affairs</w:t>
            </w:r>
          </w:p>
          <w:p w14:paraId="7A44904D" w14:textId="77777777" w:rsidR="00AD47C0" w:rsidRPr="00940E38" w:rsidRDefault="00AD47C0" w:rsidP="00251152">
            <w:pPr>
              <w:spacing w:before="30" w:after="30"/>
              <w:rPr>
                <w:szCs w:val="16"/>
              </w:rPr>
            </w:pPr>
            <w:r w:rsidRPr="00940E38">
              <w:rPr>
                <w:szCs w:val="16"/>
              </w:rPr>
              <w:t>Minister for Industrial Relations</w:t>
            </w:r>
          </w:p>
          <w:p w14:paraId="3360D395" w14:textId="77777777" w:rsidR="00960B55" w:rsidRPr="00940E38" w:rsidRDefault="00960B55" w:rsidP="00251152">
            <w:pPr>
              <w:spacing w:before="30" w:after="30"/>
              <w:rPr>
                <w:szCs w:val="16"/>
              </w:rPr>
            </w:pPr>
            <w:r w:rsidRPr="00940E38">
              <w:rPr>
                <w:szCs w:val="16"/>
              </w:rPr>
              <w:t>Minister for Women</w:t>
            </w:r>
          </w:p>
          <w:p w14:paraId="24A1CD7A" w14:textId="77777777" w:rsidR="00960B55" w:rsidRPr="00940E38" w:rsidRDefault="00960B55" w:rsidP="00251152">
            <w:pPr>
              <w:spacing w:before="30" w:after="30"/>
              <w:rPr>
                <w:szCs w:val="16"/>
              </w:rPr>
            </w:pPr>
            <w:r w:rsidRPr="00940E38">
              <w:rPr>
                <w:szCs w:val="16"/>
              </w:rPr>
              <w:t xml:space="preserve">Minister for Prevention of Family Violence </w:t>
            </w:r>
          </w:p>
        </w:tc>
      </w:tr>
      <w:tr w:rsidR="00AD47C0" w:rsidRPr="00940E38" w14:paraId="7E7885D7"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3CA67E87" w14:textId="58EF2290" w:rsidR="00AD47C0" w:rsidRPr="00940E38" w:rsidRDefault="00A301D9" w:rsidP="00251152">
            <w:pPr>
              <w:spacing w:before="30" w:after="30"/>
              <w:rPr>
                <w:szCs w:val="16"/>
              </w:rPr>
            </w:pPr>
            <w:r w:rsidRPr="00940E38">
              <w:rPr>
                <w:szCs w:val="16"/>
              </w:rPr>
              <w:t xml:space="preserve">Ms </w:t>
            </w:r>
            <w:r w:rsidR="00AD47C0" w:rsidRPr="00940E38">
              <w:rPr>
                <w:szCs w:val="16"/>
              </w:rPr>
              <w:t>Marlene Kairouz</w:t>
            </w:r>
            <w:r w:rsidR="003C188A" w:rsidRPr="00940E38">
              <w:rPr>
                <w:szCs w:val="16"/>
              </w:rPr>
              <w:t xml:space="preserve"> MP</w:t>
            </w:r>
          </w:p>
        </w:tc>
        <w:tc>
          <w:tcPr>
            <w:tcW w:w="0" w:type="auto"/>
          </w:tcPr>
          <w:p w14:paraId="5A50D03E" w14:textId="77777777" w:rsidR="00AD47C0" w:rsidRPr="00940E38" w:rsidRDefault="00AD47C0" w:rsidP="00251152">
            <w:pPr>
              <w:spacing w:before="30" w:after="30"/>
              <w:rPr>
                <w:szCs w:val="16"/>
              </w:rPr>
            </w:pPr>
            <w:r w:rsidRPr="00940E38">
              <w:rPr>
                <w:szCs w:val="16"/>
              </w:rPr>
              <w:t>Minister for Consumer Affairs, Gaming and Liquor Regulation</w:t>
            </w:r>
          </w:p>
          <w:p w14:paraId="6951B423" w14:textId="77777777" w:rsidR="00960B55" w:rsidRPr="00940E38" w:rsidRDefault="00960B55" w:rsidP="00251152">
            <w:pPr>
              <w:spacing w:before="30" w:after="30"/>
              <w:rPr>
                <w:szCs w:val="16"/>
              </w:rPr>
            </w:pPr>
            <w:r w:rsidRPr="00940E38">
              <w:rPr>
                <w:szCs w:val="16"/>
              </w:rPr>
              <w:t>Minister for Local Government</w:t>
            </w:r>
          </w:p>
        </w:tc>
      </w:tr>
      <w:tr w:rsidR="00AD47C0" w:rsidRPr="00940E38" w14:paraId="1607260A" w14:textId="77777777" w:rsidTr="00251152">
        <w:trPr>
          <w:cantSplit/>
        </w:trPr>
        <w:tc>
          <w:tcPr>
            <w:tcW w:w="0" w:type="auto"/>
          </w:tcPr>
          <w:p w14:paraId="70B39538" w14:textId="49C0D537" w:rsidR="00AD47C0" w:rsidRPr="00940E38" w:rsidRDefault="009D754F" w:rsidP="00251152">
            <w:pPr>
              <w:spacing w:before="30" w:after="30"/>
              <w:rPr>
                <w:szCs w:val="16"/>
              </w:rPr>
            </w:pPr>
            <w:r w:rsidRPr="00940E38">
              <w:rPr>
                <w:szCs w:val="16"/>
              </w:rPr>
              <w:t xml:space="preserve">The </w:t>
            </w:r>
            <w:r w:rsidR="00AD47C0" w:rsidRPr="00940E38">
              <w:rPr>
                <w:szCs w:val="16"/>
              </w:rPr>
              <w:t>Hon Lisa Neville</w:t>
            </w:r>
            <w:r w:rsidR="003C188A" w:rsidRPr="00940E38">
              <w:rPr>
                <w:szCs w:val="16"/>
              </w:rPr>
              <w:t xml:space="preserve"> MP</w:t>
            </w:r>
          </w:p>
        </w:tc>
        <w:tc>
          <w:tcPr>
            <w:tcW w:w="0" w:type="auto"/>
          </w:tcPr>
          <w:p w14:paraId="347078F6" w14:textId="77777777" w:rsidR="00AD47C0" w:rsidRPr="00940E38" w:rsidRDefault="00AD47C0" w:rsidP="00251152">
            <w:pPr>
              <w:spacing w:before="30" w:after="30"/>
              <w:rPr>
                <w:szCs w:val="16"/>
              </w:rPr>
            </w:pPr>
            <w:r w:rsidRPr="00940E38">
              <w:rPr>
                <w:szCs w:val="16"/>
              </w:rPr>
              <w:t>Minister for Police</w:t>
            </w:r>
          </w:p>
          <w:p w14:paraId="59DD3355" w14:textId="77777777" w:rsidR="00AD47C0" w:rsidRPr="00940E38" w:rsidRDefault="00AD47C0" w:rsidP="00251152">
            <w:pPr>
              <w:spacing w:before="30" w:after="30"/>
              <w:rPr>
                <w:szCs w:val="16"/>
              </w:rPr>
            </w:pPr>
            <w:r w:rsidRPr="00940E38">
              <w:rPr>
                <w:szCs w:val="16"/>
              </w:rPr>
              <w:t>Minister for Water</w:t>
            </w:r>
          </w:p>
        </w:tc>
      </w:tr>
      <w:tr w:rsidR="00AD47C0" w:rsidRPr="00940E38" w14:paraId="2BD5FBF4"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2B4AFF29"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Martin Pakula</w:t>
            </w:r>
            <w:r w:rsidRPr="00940E38">
              <w:rPr>
                <w:szCs w:val="16"/>
              </w:rPr>
              <w:t xml:space="preserve"> MP</w:t>
            </w:r>
          </w:p>
        </w:tc>
        <w:tc>
          <w:tcPr>
            <w:tcW w:w="0" w:type="auto"/>
          </w:tcPr>
          <w:p w14:paraId="772BA434" w14:textId="77777777" w:rsidR="00AD47C0" w:rsidRPr="00940E38" w:rsidRDefault="00AD47C0" w:rsidP="00251152">
            <w:pPr>
              <w:spacing w:before="30" w:after="30"/>
              <w:rPr>
                <w:szCs w:val="16"/>
              </w:rPr>
            </w:pPr>
            <w:r w:rsidRPr="00940E38">
              <w:rPr>
                <w:szCs w:val="16"/>
              </w:rPr>
              <w:t>Attorney General</w:t>
            </w:r>
          </w:p>
          <w:p w14:paraId="604756B3" w14:textId="77777777" w:rsidR="00AD47C0" w:rsidRPr="00940E38" w:rsidRDefault="00AD47C0" w:rsidP="00251152">
            <w:pPr>
              <w:spacing w:before="30" w:after="30"/>
              <w:rPr>
                <w:szCs w:val="16"/>
              </w:rPr>
            </w:pPr>
            <w:r w:rsidRPr="00940E38">
              <w:rPr>
                <w:szCs w:val="16"/>
              </w:rPr>
              <w:t>Minister for Racing</w:t>
            </w:r>
          </w:p>
        </w:tc>
      </w:tr>
      <w:tr w:rsidR="00AD47C0" w:rsidRPr="00940E38" w14:paraId="7D783011" w14:textId="77777777" w:rsidTr="00251152">
        <w:trPr>
          <w:cantSplit/>
        </w:trPr>
        <w:tc>
          <w:tcPr>
            <w:tcW w:w="0" w:type="auto"/>
            <w:hideMark/>
          </w:tcPr>
          <w:p w14:paraId="4B2F7AD5" w14:textId="77777777" w:rsidR="00AD47C0" w:rsidRPr="00940E38" w:rsidRDefault="003C188A" w:rsidP="00251152">
            <w:pPr>
              <w:spacing w:before="30" w:after="30"/>
              <w:rPr>
                <w:szCs w:val="16"/>
              </w:rPr>
            </w:pPr>
            <w:r w:rsidRPr="00940E38">
              <w:rPr>
                <w:szCs w:val="16"/>
              </w:rPr>
              <w:t>Mr</w:t>
            </w:r>
            <w:r w:rsidR="00AD47C0" w:rsidRPr="00940E38">
              <w:rPr>
                <w:szCs w:val="16"/>
              </w:rPr>
              <w:t xml:space="preserve"> Robin Scott</w:t>
            </w:r>
            <w:r w:rsidRPr="00940E38">
              <w:rPr>
                <w:szCs w:val="16"/>
              </w:rPr>
              <w:t xml:space="preserve"> MP</w:t>
            </w:r>
          </w:p>
        </w:tc>
        <w:tc>
          <w:tcPr>
            <w:tcW w:w="0" w:type="auto"/>
          </w:tcPr>
          <w:p w14:paraId="77882A3F" w14:textId="788A4885" w:rsidR="00AD47C0" w:rsidRPr="00940E38" w:rsidRDefault="00AD47C0" w:rsidP="00251152">
            <w:pPr>
              <w:spacing w:before="30" w:after="30"/>
              <w:rPr>
                <w:szCs w:val="16"/>
              </w:rPr>
            </w:pPr>
            <w:r w:rsidRPr="00940E38">
              <w:rPr>
                <w:szCs w:val="16"/>
              </w:rPr>
              <w:t>Minister for Finance</w:t>
            </w:r>
          </w:p>
          <w:p w14:paraId="3DC9B02B" w14:textId="77777777" w:rsidR="00AD47C0" w:rsidRPr="00940E38" w:rsidRDefault="00AD47C0" w:rsidP="00251152">
            <w:pPr>
              <w:spacing w:before="30" w:after="30"/>
              <w:rPr>
                <w:szCs w:val="16"/>
              </w:rPr>
            </w:pPr>
            <w:r w:rsidRPr="00940E38">
              <w:rPr>
                <w:szCs w:val="16"/>
              </w:rPr>
              <w:t>Minister for Multicultural Affairs</w:t>
            </w:r>
          </w:p>
        </w:tc>
      </w:tr>
      <w:tr w:rsidR="00AD47C0" w:rsidRPr="00940E38" w14:paraId="4CF2B5D3"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06D90333"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Richard Wynne</w:t>
            </w:r>
            <w:r w:rsidRPr="00940E38">
              <w:rPr>
                <w:szCs w:val="16"/>
              </w:rPr>
              <w:t xml:space="preserve"> MP</w:t>
            </w:r>
          </w:p>
        </w:tc>
        <w:tc>
          <w:tcPr>
            <w:tcW w:w="0" w:type="auto"/>
          </w:tcPr>
          <w:p w14:paraId="4E5C7B4A" w14:textId="77777777" w:rsidR="00AD47C0" w:rsidRPr="00940E38" w:rsidRDefault="00AD47C0" w:rsidP="00251152">
            <w:pPr>
              <w:spacing w:before="30" w:after="30"/>
              <w:rPr>
                <w:szCs w:val="16"/>
              </w:rPr>
            </w:pPr>
            <w:r w:rsidRPr="00940E38">
              <w:rPr>
                <w:szCs w:val="16"/>
              </w:rPr>
              <w:t>Minister for Planning</w:t>
            </w:r>
          </w:p>
        </w:tc>
      </w:tr>
      <w:tr w:rsidR="00AD47C0" w:rsidRPr="00940E38" w14:paraId="3DDAC8AD" w14:textId="77777777" w:rsidTr="00251152">
        <w:trPr>
          <w:cantSplit/>
        </w:trPr>
        <w:tc>
          <w:tcPr>
            <w:tcW w:w="0" w:type="auto"/>
          </w:tcPr>
          <w:p w14:paraId="163647BB"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Philip Dali</w:t>
            </w:r>
            <w:r w:rsidR="00D158EF" w:rsidRPr="00940E38">
              <w:rPr>
                <w:szCs w:val="16"/>
              </w:rPr>
              <w:t>d</w:t>
            </w:r>
            <w:r w:rsidR="00AD47C0" w:rsidRPr="00940E38">
              <w:rPr>
                <w:szCs w:val="16"/>
              </w:rPr>
              <w:t>akis</w:t>
            </w:r>
            <w:r w:rsidRPr="00940E38">
              <w:rPr>
                <w:szCs w:val="16"/>
              </w:rPr>
              <w:t xml:space="preserve"> MP</w:t>
            </w:r>
          </w:p>
        </w:tc>
        <w:tc>
          <w:tcPr>
            <w:tcW w:w="0" w:type="auto"/>
          </w:tcPr>
          <w:p w14:paraId="3B6A8FE0" w14:textId="77777777" w:rsidR="00E94B46" w:rsidRPr="00940E38" w:rsidRDefault="00E94B46" w:rsidP="00251152">
            <w:pPr>
              <w:spacing w:before="30" w:after="30"/>
              <w:rPr>
                <w:szCs w:val="16"/>
              </w:rPr>
            </w:pPr>
            <w:r w:rsidRPr="00940E38">
              <w:rPr>
                <w:szCs w:val="16"/>
              </w:rPr>
              <w:t>Minister for Innovation and the Digital Economy</w:t>
            </w:r>
          </w:p>
          <w:p w14:paraId="021E4E09" w14:textId="77777777" w:rsidR="00E94B46" w:rsidRPr="00940E38" w:rsidRDefault="00E94B46" w:rsidP="00251152">
            <w:pPr>
              <w:spacing w:before="30" w:after="30"/>
              <w:rPr>
                <w:szCs w:val="16"/>
              </w:rPr>
            </w:pPr>
            <w:r w:rsidRPr="00940E38">
              <w:rPr>
                <w:szCs w:val="16"/>
              </w:rPr>
              <w:t xml:space="preserve">Minister for Trade and Investment </w:t>
            </w:r>
          </w:p>
          <w:p w14:paraId="5FA45196" w14:textId="77777777" w:rsidR="00AD47C0" w:rsidRPr="00940E38" w:rsidRDefault="00AD47C0" w:rsidP="00251152">
            <w:pPr>
              <w:spacing w:before="30" w:after="30"/>
              <w:rPr>
                <w:szCs w:val="16"/>
              </w:rPr>
            </w:pPr>
            <w:r w:rsidRPr="00940E38">
              <w:rPr>
                <w:szCs w:val="16"/>
              </w:rPr>
              <w:t xml:space="preserve">Minister for Small Business </w:t>
            </w:r>
          </w:p>
        </w:tc>
      </w:tr>
      <w:tr w:rsidR="00AD47C0" w:rsidRPr="00940E38" w14:paraId="6DA93FCE"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0D5175E2" w14:textId="0D521685" w:rsidR="00AD47C0" w:rsidRPr="00940E38" w:rsidRDefault="005D5586" w:rsidP="00251152">
            <w:pPr>
              <w:spacing w:before="30" w:after="30"/>
              <w:rPr>
                <w:szCs w:val="16"/>
              </w:rPr>
            </w:pPr>
            <w:r w:rsidRPr="00940E38">
              <w:rPr>
                <w:szCs w:val="16"/>
              </w:rPr>
              <w:lastRenderedPageBreak/>
              <w:t>Ms</w:t>
            </w:r>
            <w:r w:rsidR="00136D22" w:rsidRPr="00940E38">
              <w:rPr>
                <w:szCs w:val="16"/>
              </w:rPr>
              <w:t xml:space="preserve"> </w:t>
            </w:r>
            <w:r w:rsidR="00D158EF" w:rsidRPr="00940E38">
              <w:rPr>
                <w:szCs w:val="16"/>
              </w:rPr>
              <w:t>Gayle Tierney</w:t>
            </w:r>
            <w:r w:rsidR="003C188A" w:rsidRPr="00940E38">
              <w:rPr>
                <w:szCs w:val="16"/>
              </w:rPr>
              <w:t xml:space="preserve"> MLC</w:t>
            </w:r>
          </w:p>
        </w:tc>
        <w:tc>
          <w:tcPr>
            <w:tcW w:w="0" w:type="auto"/>
          </w:tcPr>
          <w:p w14:paraId="09241B33" w14:textId="77777777" w:rsidR="00AD47C0" w:rsidRPr="00940E38" w:rsidRDefault="00AD47C0" w:rsidP="00251152">
            <w:pPr>
              <w:spacing w:before="30" w:after="30"/>
              <w:rPr>
                <w:szCs w:val="16"/>
              </w:rPr>
            </w:pPr>
            <w:r w:rsidRPr="00940E38">
              <w:rPr>
                <w:szCs w:val="16"/>
              </w:rPr>
              <w:t>Minister for Training Skills and International Education</w:t>
            </w:r>
          </w:p>
          <w:p w14:paraId="49341A91" w14:textId="77777777" w:rsidR="00E94B46" w:rsidRPr="00940E38" w:rsidRDefault="00E94B46" w:rsidP="00251152">
            <w:pPr>
              <w:spacing w:before="30" w:after="30"/>
              <w:rPr>
                <w:szCs w:val="16"/>
              </w:rPr>
            </w:pPr>
            <w:r w:rsidRPr="00940E38">
              <w:rPr>
                <w:szCs w:val="16"/>
              </w:rPr>
              <w:t xml:space="preserve">Minister for International Education </w:t>
            </w:r>
          </w:p>
          <w:p w14:paraId="6EEBF880" w14:textId="77777777" w:rsidR="00AD47C0" w:rsidRPr="00940E38" w:rsidRDefault="00AD47C0" w:rsidP="00251152">
            <w:pPr>
              <w:spacing w:before="30" w:after="30"/>
              <w:rPr>
                <w:szCs w:val="16"/>
              </w:rPr>
            </w:pPr>
            <w:r w:rsidRPr="00940E38">
              <w:rPr>
                <w:szCs w:val="16"/>
              </w:rPr>
              <w:t>Minister for Corrections</w:t>
            </w:r>
          </w:p>
        </w:tc>
      </w:tr>
      <w:tr w:rsidR="00AD47C0" w:rsidRPr="00940E38" w14:paraId="7A83B5D2" w14:textId="77777777" w:rsidTr="00251152">
        <w:trPr>
          <w:cantSplit/>
        </w:trPr>
        <w:tc>
          <w:tcPr>
            <w:tcW w:w="0" w:type="auto"/>
          </w:tcPr>
          <w:p w14:paraId="1101C50A"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enny Mikakos</w:t>
            </w:r>
            <w:r w:rsidRPr="00940E38">
              <w:rPr>
                <w:szCs w:val="16"/>
              </w:rPr>
              <w:t xml:space="preserve"> MP</w:t>
            </w:r>
          </w:p>
        </w:tc>
        <w:tc>
          <w:tcPr>
            <w:tcW w:w="0" w:type="auto"/>
          </w:tcPr>
          <w:p w14:paraId="0BF0C636" w14:textId="77777777" w:rsidR="00AD47C0" w:rsidRPr="00940E38" w:rsidRDefault="00AD47C0" w:rsidP="00251152">
            <w:pPr>
              <w:spacing w:before="30" w:after="30"/>
              <w:rPr>
                <w:szCs w:val="16"/>
              </w:rPr>
            </w:pPr>
            <w:r w:rsidRPr="00940E38">
              <w:rPr>
                <w:szCs w:val="16"/>
              </w:rPr>
              <w:t>Minister for Families and Children</w:t>
            </w:r>
          </w:p>
          <w:p w14:paraId="2EF0B439" w14:textId="77777777" w:rsidR="00E94B46" w:rsidRPr="00940E38" w:rsidRDefault="00E94B46" w:rsidP="00251152">
            <w:pPr>
              <w:spacing w:before="30" w:after="30"/>
              <w:rPr>
                <w:szCs w:val="16"/>
              </w:rPr>
            </w:pPr>
            <w:r w:rsidRPr="00940E38">
              <w:rPr>
                <w:szCs w:val="16"/>
              </w:rPr>
              <w:t>Minister for Early Childhood Education</w:t>
            </w:r>
          </w:p>
          <w:p w14:paraId="633EC7CC" w14:textId="77777777" w:rsidR="00AD47C0" w:rsidRPr="00940E38" w:rsidRDefault="00AD47C0" w:rsidP="00251152">
            <w:pPr>
              <w:spacing w:before="30" w:after="30"/>
              <w:rPr>
                <w:szCs w:val="16"/>
              </w:rPr>
            </w:pPr>
            <w:r w:rsidRPr="00940E38">
              <w:rPr>
                <w:szCs w:val="16"/>
              </w:rPr>
              <w:t>Minister for Youth Affairs</w:t>
            </w:r>
          </w:p>
        </w:tc>
      </w:tr>
      <w:tr w:rsidR="00AD47C0" w:rsidRPr="00940E38" w14:paraId="551F2C93"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29E33BE4" w14:textId="77777777" w:rsidR="00AD47C0" w:rsidRPr="00940E38" w:rsidRDefault="003C188A" w:rsidP="00251152">
            <w:pPr>
              <w:spacing w:before="30" w:after="30"/>
              <w:rPr>
                <w:szCs w:val="16"/>
              </w:rPr>
            </w:pPr>
            <w:r w:rsidRPr="00940E38">
              <w:rPr>
                <w:szCs w:val="16"/>
              </w:rPr>
              <w:t xml:space="preserve">The </w:t>
            </w:r>
            <w:r w:rsidR="00AD47C0" w:rsidRPr="00940E38">
              <w:rPr>
                <w:szCs w:val="16"/>
              </w:rPr>
              <w:t>Hon Jaala Pulford</w:t>
            </w:r>
            <w:r w:rsidRPr="00940E38">
              <w:rPr>
                <w:szCs w:val="16"/>
              </w:rPr>
              <w:t xml:space="preserve"> MLC</w:t>
            </w:r>
          </w:p>
        </w:tc>
        <w:tc>
          <w:tcPr>
            <w:tcW w:w="0" w:type="auto"/>
          </w:tcPr>
          <w:p w14:paraId="0D7D6463" w14:textId="77777777" w:rsidR="00AD47C0" w:rsidRPr="00940E38" w:rsidRDefault="00AD47C0" w:rsidP="00251152">
            <w:pPr>
              <w:spacing w:before="30" w:after="30"/>
              <w:rPr>
                <w:szCs w:val="16"/>
              </w:rPr>
            </w:pPr>
            <w:r w:rsidRPr="00940E38">
              <w:rPr>
                <w:szCs w:val="16"/>
              </w:rPr>
              <w:t>Deputy Leader of the Government in the Legislative Council</w:t>
            </w:r>
          </w:p>
          <w:p w14:paraId="1E80D32E" w14:textId="77777777" w:rsidR="00AD47C0" w:rsidRPr="00940E38" w:rsidRDefault="00AD47C0" w:rsidP="00251152">
            <w:pPr>
              <w:spacing w:before="30" w:after="30"/>
              <w:rPr>
                <w:szCs w:val="16"/>
              </w:rPr>
            </w:pPr>
            <w:r w:rsidRPr="00940E38">
              <w:rPr>
                <w:szCs w:val="16"/>
              </w:rPr>
              <w:t>Minister for Agriculture</w:t>
            </w:r>
          </w:p>
          <w:p w14:paraId="4F323B71" w14:textId="77777777" w:rsidR="00AD47C0" w:rsidRPr="00940E38" w:rsidRDefault="00AD47C0" w:rsidP="00251152">
            <w:pPr>
              <w:spacing w:before="30" w:after="30"/>
              <w:rPr>
                <w:szCs w:val="16"/>
              </w:rPr>
            </w:pPr>
            <w:r w:rsidRPr="00940E38">
              <w:rPr>
                <w:szCs w:val="16"/>
              </w:rPr>
              <w:t>Minister for Regional Development</w:t>
            </w:r>
          </w:p>
        </w:tc>
      </w:tr>
    </w:tbl>
    <w:p w14:paraId="7639DC93" w14:textId="77777777" w:rsidR="00223E28" w:rsidRPr="00940E38" w:rsidRDefault="00223E28" w:rsidP="00223E28"/>
    <w:p w14:paraId="63D0FABC" w14:textId="2D936F90" w:rsidR="00223E28" w:rsidRPr="00940E38" w:rsidRDefault="00223E28" w:rsidP="00223E28">
      <w:r w:rsidRPr="00940E38">
        <w:t>The following table represents the composition of the Cabinet and ministerial appointments</w:t>
      </w:r>
      <w:r w:rsidR="0038256F" w:rsidRPr="00940E38">
        <w:t xml:space="preserve"> </w:t>
      </w:r>
      <w:r w:rsidRPr="00940E38">
        <w:t xml:space="preserve">following the State election. The second </w:t>
      </w:r>
      <w:r w:rsidR="00251152" w:rsidRPr="00940E38">
        <w:t xml:space="preserve">Labor </w:t>
      </w:r>
      <w:r w:rsidRPr="00940E38">
        <w:t xml:space="preserve">Government was sworn in on 29 November 2018 comprising 18 continuing and </w:t>
      </w:r>
      <w:r w:rsidR="00251152" w:rsidRPr="00940E38">
        <w:t xml:space="preserve">four </w:t>
      </w:r>
      <w:r w:rsidRPr="00940E38">
        <w:t xml:space="preserve">newly appointed </w:t>
      </w:r>
      <w:r w:rsidR="00251152" w:rsidRPr="00940E38">
        <w:t xml:space="preserve">Ministers </w:t>
      </w:r>
      <w:r w:rsidR="007F44D8" w:rsidRPr="00940E38">
        <w:t>(</w:t>
      </w:r>
      <w:r w:rsidR="00251152" w:rsidRPr="00940E38">
        <w:t xml:space="preserve">with </w:t>
      </w:r>
      <w:r w:rsidR="007F44D8" w:rsidRPr="00940E38">
        <w:t>the exception of Minister Symes</w:t>
      </w:r>
      <w:r w:rsidR="00251152" w:rsidRPr="00940E38">
        <w:t>,</w:t>
      </w:r>
      <w:r w:rsidR="007F44D8" w:rsidRPr="00940E38">
        <w:t xml:space="preserve"> who was sworn in on 13 December 2018).</w:t>
      </w:r>
    </w:p>
    <w:p w14:paraId="3C532127" w14:textId="476F0460" w:rsidR="00223E28" w:rsidRPr="00940E38" w:rsidRDefault="00223E28" w:rsidP="00223E28">
      <w:pPr>
        <w:rPr>
          <w:b/>
        </w:rPr>
      </w:pPr>
      <w:r w:rsidRPr="00940E38">
        <w:rPr>
          <w:b/>
        </w:rPr>
        <w:t xml:space="preserve">Listing of Cabinet Ministers </w:t>
      </w:r>
      <w:r w:rsidR="007F44D8" w:rsidRPr="00940E38">
        <w:rPr>
          <w:b/>
        </w:rPr>
        <w:t>as at 31 December 2018</w:t>
      </w:r>
    </w:p>
    <w:tbl>
      <w:tblPr>
        <w:tblStyle w:val="Modeltable"/>
        <w:tblW w:w="9639" w:type="dxa"/>
        <w:tblLook w:val="04A0" w:firstRow="1" w:lastRow="0" w:firstColumn="1" w:lastColumn="0" w:noHBand="0" w:noVBand="1"/>
      </w:tblPr>
      <w:tblGrid>
        <w:gridCol w:w="3115"/>
        <w:gridCol w:w="6524"/>
      </w:tblGrid>
      <w:tr w:rsidR="00223E28" w:rsidRPr="00940E38" w14:paraId="07FFDA95" w14:textId="77777777" w:rsidTr="00251152">
        <w:trPr>
          <w:cnfStyle w:val="100000000000" w:firstRow="1" w:lastRow="0" w:firstColumn="0" w:lastColumn="0" w:oddVBand="0" w:evenVBand="0" w:oddHBand="0" w:evenHBand="0" w:firstRowFirstColumn="0" w:firstRowLastColumn="0" w:lastRowFirstColumn="0" w:lastRowLastColumn="0"/>
          <w:cantSplit/>
          <w:trHeight w:val="284"/>
          <w:tblHeader/>
        </w:trPr>
        <w:tc>
          <w:tcPr>
            <w:tcW w:w="1616" w:type="pct"/>
            <w:hideMark/>
          </w:tcPr>
          <w:p w14:paraId="7BC53D10" w14:textId="77777777" w:rsidR="00223E28" w:rsidRPr="00940E38" w:rsidRDefault="00223E28" w:rsidP="00251152">
            <w:pPr>
              <w:spacing w:before="30" w:after="30"/>
              <w:rPr>
                <w:i/>
                <w:sz w:val="16"/>
                <w:szCs w:val="16"/>
              </w:rPr>
            </w:pPr>
            <w:r w:rsidRPr="00940E38">
              <w:rPr>
                <w:i/>
                <w:sz w:val="16"/>
                <w:szCs w:val="16"/>
              </w:rPr>
              <w:t>Minister</w:t>
            </w:r>
          </w:p>
        </w:tc>
        <w:tc>
          <w:tcPr>
            <w:tcW w:w="3384" w:type="pct"/>
            <w:hideMark/>
          </w:tcPr>
          <w:p w14:paraId="58C4911D" w14:textId="77777777" w:rsidR="00223E28" w:rsidRPr="00940E38" w:rsidRDefault="00223E28" w:rsidP="00251152">
            <w:pPr>
              <w:spacing w:before="30" w:after="30"/>
              <w:rPr>
                <w:i/>
                <w:sz w:val="16"/>
                <w:szCs w:val="16"/>
              </w:rPr>
            </w:pPr>
            <w:r w:rsidRPr="00940E38">
              <w:rPr>
                <w:i/>
                <w:sz w:val="16"/>
                <w:szCs w:val="16"/>
              </w:rPr>
              <w:t>Portfolio</w:t>
            </w:r>
          </w:p>
        </w:tc>
      </w:tr>
      <w:tr w:rsidR="00223E28" w:rsidRPr="00940E38" w14:paraId="0EE6546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7D713FD2" w14:textId="77777777" w:rsidR="00223E28" w:rsidRPr="00940E38" w:rsidRDefault="00223E28" w:rsidP="00251152">
            <w:pPr>
              <w:spacing w:before="30" w:after="30"/>
              <w:rPr>
                <w:szCs w:val="16"/>
              </w:rPr>
            </w:pPr>
            <w:r w:rsidRPr="00940E38">
              <w:rPr>
                <w:szCs w:val="16"/>
              </w:rPr>
              <w:t>The Hon Daniel Andrews</w:t>
            </w:r>
          </w:p>
        </w:tc>
        <w:tc>
          <w:tcPr>
            <w:tcW w:w="0" w:type="auto"/>
            <w:hideMark/>
          </w:tcPr>
          <w:p w14:paraId="7CAA563E" w14:textId="77777777" w:rsidR="00223E28" w:rsidRPr="00940E38" w:rsidRDefault="00223E28" w:rsidP="00251152">
            <w:pPr>
              <w:spacing w:before="30" w:after="30"/>
              <w:rPr>
                <w:szCs w:val="16"/>
              </w:rPr>
            </w:pPr>
            <w:r w:rsidRPr="00940E38">
              <w:rPr>
                <w:szCs w:val="16"/>
              </w:rPr>
              <w:t>Premier of Victoria</w:t>
            </w:r>
          </w:p>
          <w:p w14:paraId="2DBB8B93" w14:textId="77777777" w:rsidR="00223E28" w:rsidRPr="00940E38" w:rsidRDefault="00223E28" w:rsidP="00251152">
            <w:pPr>
              <w:spacing w:before="30" w:after="30"/>
              <w:rPr>
                <w:szCs w:val="16"/>
              </w:rPr>
            </w:pPr>
            <w:r w:rsidRPr="00940E38">
              <w:rPr>
                <w:szCs w:val="16"/>
              </w:rPr>
              <w:t>Leader of the Labor Party</w:t>
            </w:r>
          </w:p>
        </w:tc>
      </w:tr>
      <w:tr w:rsidR="00223E28" w:rsidRPr="00940E38" w14:paraId="50574B2F" w14:textId="77777777" w:rsidTr="00251152">
        <w:trPr>
          <w:cantSplit/>
        </w:trPr>
        <w:tc>
          <w:tcPr>
            <w:tcW w:w="0" w:type="auto"/>
          </w:tcPr>
          <w:p w14:paraId="3540D0A1" w14:textId="77777777" w:rsidR="00223E28" w:rsidRPr="00940E38" w:rsidRDefault="00223E28" w:rsidP="00251152">
            <w:pPr>
              <w:spacing w:before="30" w:after="30"/>
              <w:rPr>
                <w:szCs w:val="16"/>
              </w:rPr>
            </w:pPr>
            <w:r w:rsidRPr="00940E38">
              <w:rPr>
                <w:szCs w:val="16"/>
              </w:rPr>
              <w:t>The Hon James Merlino MP</w:t>
            </w:r>
          </w:p>
        </w:tc>
        <w:tc>
          <w:tcPr>
            <w:tcW w:w="0" w:type="auto"/>
          </w:tcPr>
          <w:p w14:paraId="129088D5" w14:textId="77777777" w:rsidR="00223E28" w:rsidRPr="00940E38" w:rsidRDefault="00223E28" w:rsidP="00251152">
            <w:pPr>
              <w:spacing w:before="30" w:after="30"/>
              <w:rPr>
                <w:szCs w:val="16"/>
              </w:rPr>
            </w:pPr>
            <w:r w:rsidRPr="00940E38">
              <w:rPr>
                <w:szCs w:val="16"/>
              </w:rPr>
              <w:t>Deputy Premier of Victoria</w:t>
            </w:r>
          </w:p>
          <w:p w14:paraId="4DDE0CC6" w14:textId="548ECD1C" w:rsidR="00223E28" w:rsidRPr="00940E38" w:rsidRDefault="00223E28" w:rsidP="00251152">
            <w:pPr>
              <w:spacing w:before="30" w:after="30"/>
              <w:rPr>
                <w:szCs w:val="16"/>
              </w:rPr>
            </w:pPr>
            <w:r w:rsidRPr="00940E38">
              <w:rPr>
                <w:szCs w:val="16"/>
              </w:rPr>
              <w:t>Deputy Leader of the Labor Party</w:t>
            </w:r>
          </w:p>
          <w:p w14:paraId="5A9CE703" w14:textId="77777777" w:rsidR="00223E28" w:rsidRPr="00940E38" w:rsidRDefault="00223E28" w:rsidP="00251152">
            <w:pPr>
              <w:spacing w:before="30" w:after="30"/>
              <w:rPr>
                <w:szCs w:val="16"/>
              </w:rPr>
            </w:pPr>
            <w:r w:rsidRPr="00940E38">
              <w:rPr>
                <w:szCs w:val="16"/>
              </w:rPr>
              <w:t>Minister for Education</w:t>
            </w:r>
          </w:p>
        </w:tc>
      </w:tr>
      <w:tr w:rsidR="00223E28" w:rsidRPr="00940E38" w14:paraId="3B41EFD6"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3FEC35E5" w14:textId="77777777" w:rsidR="00223E28" w:rsidRPr="00940E38" w:rsidRDefault="00223E28" w:rsidP="00251152">
            <w:pPr>
              <w:spacing w:before="30" w:after="30"/>
              <w:rPr>
                <w:szCs w:val="16"/>
              </w:rPr>
            </w:pPr>
            <w:r w:rsidRPr="00940E38">
              <w:rPr>
                <w:szCs w:val="16"/>
              </w:rPr>
              <w:t>The Hon Jacinta Allan MP</w:t>
            </w:r>
          </w:p>
        </w:tc>
        <w:tc>
          <w:tcPr>
            <w:tcW w:w="0" w:type="auto"/>
          </w:tcPr>
          <w:p w14:paraId="63DC7AA4" w14:textId="77777777" w:rsidR="00223E28" w:rsidRPr="00940E38" w:rsidRDefault="00223E28" w:rsidP="00251152">
            <w:pPr>
              <w:spacing w:before="30" w:after="30"/>
              <w:rPr>
                <w:szCs w:val="16"/>
              </w:rPr>
            </w:pPr>
            <w:r w:rsidRPr="00940E38">
              <w:rPr>
                <w:szCs w:val="16"/>
              </w:rPr>
              <w:t>Minister for Transport Infrastructure</w:t>
            </w:r>
          </w:p>
          <w:p w14:paraId="1C59C75D" w14:textId="77777777" w:rsidR="00223E28" w:rsidRPr="00940E38" w:rsidRDefault="00223E28" w:rsidP="00251152">
            <w:pPr>
              <w:spacing w:before="30" w:after="30"/>
              <w:rPr>
                <w:szCs w:val="16"/>
              </w:rPr>
            </w:pPr>
            <w:r w:rsidRPr="00940E38">
              <w:rPr>
                <w:szCs w:val="16"/>
              </w:rPr>
              <w:t>Leader of the House (Assembly)</w:t>
            </w:r>
          </w:p>
        </w:tc>
      </w:tr>
      <w:tr w:rsidR="00223E28" w:rsidRPr="00940E38" w14:paraId="52F52070" w14:textId="77777777" w:rsidTr="00251152">
        <w:trPr>
          <w:cantSplit/>
        </w:trPr>
        <w:tc>
          <w:tcPr>
            <w:tcW w:w="0" w:type="auto"/>
          </w:tcPr>
          <w:p w14:paraId="6B9AAF4B" w14:textId="77777777" w:rsidR="00223E28" w:rsidRPr="00940E38" w:rsidRDefault="00223E28" w:rsidP="00251152">
            <w:pPr>
              <w:spacing w:before="30" w:after="30"/>
              <w:rPr>
                <w:szCs w:val="16"/>
              </w:rPr>
            </w:pPr>
            <w:r w:rsidRPr="00940E38">
              <w:rPr>
                <w:szCs w:val="16"/>
              </w:rPr>
              <w:t>Mr Ben Carroll MP</w:t>
            </w:r>
          </w:p>
        </w:tc>
        <w:tc>
          <w:tcPr>
            <w:tcW w:w="0" w:type="auto"/>
          </w:tcPr>
          <w:p w14:paraId="2843C62F" w14:textId="77777777" w:rsidR="00223E28" w:rsidRPr="00940E38" w:rsidRDefault="00223E28" w:rsidP="00251152">
            <w:pPr>
              <w:spacing w:before="30" w:after="30"/>
              <w:rPr>
                <w:szCs w:val="16"/>
              </w:rPr>
            </w:pPr>
            <w:r w:rsidRPr="00940E38">
              <w:rPr>
                <w:szCs w:val="16"/>
              </w:rPr>
              <w:t>Minister for Crime Prevention</w:t>
            </w:r>
          </w:p>
          <w:p w14:paraId="4B16CF51" w14:textId="77777777" w:rsidR="00223E28" w:rsidRPr="00940E38" w:rsidRDefault="00223E28" w:rsidP="00251152">
            <w:pPr>
              <w:spacing w:before="30" w:after="30"/>
              <w:rPr>
                <w:szCs w:val="16"/>
              </w:rPr>
            </w:pPr>
            <w:r w:rsidRPr="00940E38">
              <w:rPr>
                <w:szCs w:val="16"/>
              </w:rPr>
              <w:t>Minister for Corrections</w:t>
            </w:r>
          </w:p>
          <w:p w14:paraId="451C32E3" w14:textId="77777777" w:rsidR="00223E28" w:rsidRPr="00940E38" w:rsidRDefault="00223E28" w:rsidP="00251152">
            <w:pPr>
              <w:spacing w:before="30" w:after="30"/>
              <w:rPr>
                <w:szCs w:val="16"/>
              </w:rPr>
            </w:pPr>
            <w:r w:rsidRPr="00940E38">
              <w:rPr>
                <w:szCs w:val="16"/>
              </w:rPr>
              <w:t>Minister for Youth Justice</w:t>
            </w:r>
          </w:p>
          <w:p w14:paraId="65D90DD9" w14:textId="77777777" w:rsidR="00223E28" w:rsidRPr="00940E38" w:rsidRDefault="00223E28" w:rsidP="00251152">
            <w:pPr>
              <w:spacing w:before="30" w:after="30"/>
              <w:rPr>
                <w:szCs w:val="16"/>
              </w:rPr>
            </w:pPr>
            <w:r w:rsidRPr="00940E38">
              <w:rPr>
                <w:szCs w:val="16"/>
              </w:rPr>
              <w:t xml:space="preserve">Minister for Victim Support  </w:t>
            </w:r>
          </w:p>
        </w:tc>
      </w:tr>
      <w:tr w:rsidR="00223E28" w:rsidRPr="00940E38" w14:paraId="69F5444A"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20EA4407" w14:textId="77777777" w:rsidR="00223E28" w:rsidRPr="00940E38" w:rsidRDefault="00223E28" w:rsidP="00251152">
            <w:pPr>
              <w:spacing w:before="30" w:after="30"/>
              <w:rPr>
                <w:szCs w:val="16"/>
              </w:rPr>
            </w:pPr>
            <w:r w:rsidRPr="00940E38">
              <w:rPr>
                <w:szCs w:val="16"/>
              </w:rPr>
              <w:t>The Hon Lily D’Ambrosio MP</w:t>
            </w:r>
          </w:p>
        </w:tc>
        <w:tc>
          <w:tcPr>
            <w:tcW w:w="0" w:type="auto"/>
          </w:tcPr>
          <w:p w14:paraId="56408421" w14:textId="77777777" w:rsidR="00223E28" w:rsidRPr="00940E38" w:rsidRDefault="00223E28" w:rsidP="00251152">
            <w:pPr>
              <w:spacing w:before="30" w:after="30"/>
              <w:rPr>
                <w:szCs w:val="16"/>
              </w:rPr>
            </w:pPr>
            <w:r w:rsidRPr="00940E38">
              <w:rPr>
                <w:szCs w:val="16"/>
              </w:rPr>
              <w:t>Minister for Energy, Environment and Climate Change</w:t>
            </w:r>
          </w:p>
          <w:p w14:paraId="0419B9B0" w14:textId="77777777" w:rsidR="00223E28" w:rsidRPr="00940E38" w:rsidRDefault="00223E28" w:rsidP="00251152">
            <w:pPr>
              <w:spacing w:before="30" w:after="30"/>
              <w:rPr>
                <w:szCs w:val="16"/>
              </w:rPr>
            </w:pPr>
            <w:r w:rsidRPr="00940E38">
              <w:rPr>
                <w:szCs w:val="16"/>
              </w:rPr>
              <w:t>Minister for Solar Homes</w:t>
            </w:r>
          </w:p>
        </w:tc>
      </w:tr>
      <w:tr w:rsidR="00223E28" w:rsidRPr="00940E38" w14:paraId="1768D971" w14:textId="77777777" w:rsidTr="00251152">
        <w:trPr>
          <w:cantSplit/>
        </w:trPr>
        <w:tc>
          <w:tcPr>
            <w:tcW w:w="0" w:type="auto"/>
            <w:hideMark/>
          </w:tcPr>
          <w:p w14:paraId="0149C34C" w14:textId="77777777" w:rsidR="00223E28" w:rsidRPr="00940E38" w:rsidRDefault="00223E28" w:rsidP="00251152">
            <w:pPr>
              <w:spacing w:before="30" w:after="30"/>
              <w:rPr>
                <w:szCs w:val="16"/>
              </w:rPr>
            </w:pPr>
            <w:r w:rsidRPr="00940E38">
              <w:rPr>
                <w:szCs w:val="16"/>
              </w:rPr>
              <w:t>The Hon Luke Donnellan MP</w:t>
            </w:r>
          </w:p>
        </w:tc>
        <w:tc>
          <w:tcPr>
            <w:tcW w:w="0" w:type="auto"/>
          </w:tcPr>
          <w:p w14:paraId="05D5EA1E" w14:textId="77777777" w:rsidR="00223E28" w:rsidRPr="00940E38" w:rsidRDefault="00223E28" w:rsidP="00251152">
            <w:pPr>
              <w:spacing w:before="30" w:after="30"/>
              <w:rPr>
                <w:szCs w:val="16"/>
              </w:rPr>
            </w:pPr>
            <w:r w:rsidRPr="00940E38">
              <w:rPr>
                <w:szCs w:val="16"/>
              </w:rPr>
              <w:t>Minister for Child Protection</w:t>
            </w:r>
          </w:p>
          <w:p w14:paraId="7A833A84" w14:textId="77777777" w:rsidR="00223E28" w:rsidRPr="00940E38" w:rsidRDefault="00223E28" w:rsidP="00251152">
            <w:pPr>
              <w:spacing w:before="30" w:after="30"/>
              <w:rPr>
                <w:szCs w:val="16"/>
              </w:rPr>
            </w:pPr>
            <w:r w:rsidRPr="00940E38">
              <w:rPr>
                <w:szCs w:val="16"/>
              </w:rPr>
              <w:t>Minister for Disability, Ageing and Carers</w:t>
            </w:r>
          </w:p>
        </w:tc>
      </w:tr>
      <w:tr w:rsidR="00223E28" w:rsidRPr="00940E38" w14:paraId="6693AF8B"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2C6A8577" w14:textId="77777777" w:rsidR="00223E28" w:rsidRPr="00940E38" w:rsidRDefault="00223E28" w:rsidP="00251152">
            <w:pPr>
              <w:spacing w:before="30" w:after="30"/>
              <w:rPr>
                <w:szCs w:val="16"/>
              </w:rPr>
            </w:pPr>
            <w:r w:rsidRPr="00940E38">
              <w:rPr>
                <w:szCs w:val="16"/>
              </w:rPr>
              <w:t>Mr Martin Foley MP</w:t>
            </w:r>
          </w:p>
        </w:tc>
        <w:tc>
          <w:tcPr>
            <w:tcW w:w="0" w:type="auto"/>
          </w:tcPr>
          <w:p w14:paraId="0D8EEFAA" w14:textId="77777777" w:rsidR="00223E28" w:rsidRPr="00940E38" w:rsidRDefault="00223E28" w:rsidP="00251152">
            <w:pPr>
              <w:spacing w:before="30" w:after="30"/>
              <w:rPr>
                <w:szCs w:val="16"/>
              </w:rPr>
            </w:pPr>
            <w:r w:rsidRPr="00940E38">
              <w:rPr>
                <w:szCs w:val="16"/>
              </w:rPr>
              <w:t>Minister for Mental Health</w:t>
            </w:r>
          </w:p>
          <w:p w14:paraId="3F8D0089" w14:textId="77777777" w:rsidR="00223E28" w:rsidRPr="00940E38" w:rsidRDefault="00223E28" w:rsidP="00251152">
            <w:pPr>
              <w:spacing w:before="30" w:after="30"/>
              <w:rPr>
                <w:szCs w:val="16"/>
              </w:rPr>
            </w:pPr>
            <w:r w:rsidRPr="00940E38">
              <w:rPr>
                <w:szCs w:val="16"/>
              </w:rPr>
              <w:t>Minister for Equality</w:t>
            </w:r>
          </w:p>
          <w:p w14:paraId="1F5A4EF4" w14:textId="77777777" w:rsidR="00223E28" w:rsidRPr="00940E38" w:rsidRDefault="00223E28" w:rsidP="00251152">
            <w:pPr>
              <w:spacing w:before="30" w:after="30"/>
              <w:rPr>
                <w:szCs w:val="16"/>
              </w:rPr>
            </w:pPr>
            <w:r w:rsidRPr="00940E38">
              <w:rPr>
                <w:szCs w:val="16"/>
              </w:rPr>
              <w:t>Minister for Creative Industries</w:t>
            </w:r>
          </w:p>
        </w:tc>
      </w:tr>
      <w:tr w:rsidR="00223E28" w:rsidRPr="00940E38" w14:paraId="4C47CEB9" w14:textId="77777777" w:rsidTr="00251152">
        <w:trPr>
          <w:cantSplit/>
        </w:trPr>
        <w:tc>
          <w:tcPr>
            <w:tcW w:w="0" w:type="auto"/>
            <w:hideMark/>
          </w:tcPr>
          <w:p w14:paraId="4AC25D95" w14:textId="77777777" w:rsidR="00223E28" w:rsidRPr="00940E38" w:rsidRDefault="00223E28" w:rsidP="00251152">
            <w:pPr>
              <w:spacing w:before="30" w:after="30"/>
              <w:rPr>
                <w:szCs w:val="16"/>
              </w:rPr>
            </w:pPr>
            <w:r w:rsidRPr="00940E38">
              <w:rPr>
                <w:szCs w:val="16"/>
              </w:rPr>
              <w:t>The Hon Jill Hennessy MP</w:t>
            </w:r>
          </w:p>
        </w:tc>
        <w:tc>
          <w:tcPr>
            <w:tcW w:w="0" w:type="auto"/>
          </w:tcPr>
          <w:p w14:paraId="1D8D0129" w14:textId="77777777" w:rsidR="00223E28" w:rsidRPr="00940E38" w:rsidRDefault="00223E28" w:rsidP="00251152">
            <w:pPr>
              <w:spacing w:before="30" w:after="30"/>
              <w:rPr>
                <w:szCs w:val="16"/>
              </w:rPr>
            </w:pPr>
            <w:r w:rsidRPr="00940E38">
              <w:rPr>
                <w:szCs w:val="16"/>
              </w:rPr>
              <w:t>Attorney General</w:t>
            </w:r>
          </w:p>
          <w:p w14:paraId="4572482D" w14:textId="77777777" w:rsidR="00223E28" w:rsidRPr="00940E38" w:rsidRDefault="00223E28" w:rsidP="00251152">
            <w:pPr>
              <w:spacing w:before="30" w:after="30"/>
              <w:rPr>
                <w:szCs w:val="16"/>
              </w:rPr>
            </w:pPr>
            <w:r w:rsidRPr="00940E38">
              <w:rPr>
                <w:szCs w:val="16"/>
              </w:rPr>
              <w:t>Minister for Workplace Safety</w:t>
            </w:r>
          </w:p>
        </w:tc>
      </w:tr>
      <w:tr w:rsidR="00223E28" w:rsidRPr="00940E38" w14:paraId="69219B57"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9D26A04" w14:textId="77777777" w:rsidR="00223E28" w:rsidRPr="00940E38" w:rsidRDefault="00223E28" w:rsidP="00251152">
            <w:pPr>
              <w:spacing w:before="30" w:after="30"/>
              <w:rPr>
                <w:szCs w:val="16"/>
              </w:rPr>
            </w:pPr>
            <w:r w:rsidRPr="00940E38">
              <w:rPr>
                <w:szCs w:val="16"/>
              </w:rPr>
              <w:t>The Hon Melissa Horne*</w:t>
            </w:r>
          </w:p>
        </w:tc>
        <w:tc>
          <w:tcPr>
            <w:tcW w:w="0" w:type="auto"/>
          </w:tcPr>
          <w:p w14:paraId="183A215A" w14:textId="77777777" w:rsidR="00223E28" w:rsidRPr="00940E38" w:rsidRDefault="00223E28" w:rsidP="00251152">
            <w:pPr>
              <w:spacing w:before="30" w:after="30"/>
              <w:rPr>
                <w:szCs w:val="16"/>
              </w:rPr>
            </w:pPr>
            <w:r w:rsidRPr="00940E38">
              <w:rPr>
                <w:szCs w:val="16"/>
              </w:rPr>
              <w:t>Minister for Ports and Freight</w:t>
            </w:r>
          </w:p>
          <w:p w14:paraId="091E43F4" w14:textId="77777777" w:rsidR="00223E28" w:rsidRPr="00940E38" w:rsidRDefault="00223E28" w:rsidP="00251152">
            <w:pPr>
              <w:spacing w:before="30" w:after="30"/>
              <w:rPr>
                <w:szCs w:val="16"/>
              </w:rPr>
            </w:pPr>
            <w:r w:rsidRPr="00940E38">
              <w:rPr>
                <w:szCs w:val="16"/>
              </w:rPr>
              <w:t xml:space="preserve">Minister for Public Transport </w:t>
            </w:r>
          </w:p>
        </w:tc>
      </w:tr>
      <w:tr w:rsidR="00223E28" w:rsidRPr="00940E38" w14:paraId="2DFD8E62" w14:textId="77777777" w:rsidTr="00251152">
        <w:trPr>
          <w:cantSplit/>
        </w:trPr>
        <w:tc>
          <w:tcPr>
            <w:tcW w:w="0" w:type="auto"/>
            <w:hideMark/>
          </w:tcPr>
          <w:p w14:paraId="49513F2F" w14:textId="77777777" w:rsidR="00223E28" w:rsidRPr="00940E38" w:rsidRDefault="00223E28" w:rsidP="00251152">
            <w:pPr>
              <w:spacing w:before="30" w:after="30"/>
              <w:rPr>
                <w:szCs w:val="16"/>
              </w:rPr>
            </w:pPr>
            <w:r w:rsidRPr="00940E38">
              <w:rPr>
                <w:szCs w:val="16"/>
              </w:rPr>
              <w:t>Mr Gavin Jennings MLC</w:t>
            </w:r>
          </w:p>
        </w:tc>
        <w:tc>
          <w:tcPr>
            <w:tcW w:w="0" w:type="auto"/>
          </w:tcPr>
          <w:p w14:paraId="4CF1BB1A" w14:textId="77777777" w:rsidR="00223E28" w:rsidRPr="00940E38" w:rsidRDefault="00223E28" w:rsidP="00251152">
            <w:pPr>
              <w:spacing w:before="30" w:after="30"/>
              <w:rPr>
                <w:szCs w:val="16"/>
              </w:rPr>
            </w:pPr>
            <w:r w:rsidRPr="00940E38">
              <w:rPr>
                <w:szCs w:val="16"/>
              </w:rPr>
              <w:t>Special Minister of State</w:t>
            </w:r>
          </w:p>
          <w:p w14:paraId="70A3A3CB" w14:textId="77777777" w:rsidR="00223E28" w:rsidRPr="00940E38" w:rsidRDefault="00223E28" w:rsidP="00251152">
            <w:pPr>
              <w:spacing w:before="30" w:after="30"/>
              <w:rPr>
                <w:szCs w:val="16"/>
              </w:rPr>
            </w:pPr>
            <w:r w:rsidRPr="00940E38">
              <w:rPr>
                <w:szCs w:val="16"/>
              </w:rPr>
              <w:t>Leader of the Government in the Legislative Council</w:t>
            </w:r>
          </w:p>
          <w:p w14:paraId="50CF8A4C" w14:textId="77777777" w:rsidR="00223E28" w:rsidRPr="00940E38" w:rsidRDefault="00223E28" w:rsidP="00251152">
            <w:pPr>
              <w:spacing w:before="30" w:after="30"/>
              <w:rPr>
                <w:szCs w:val="16"/>
              </w:rPr>
            </w:pPr>
            <w:r w:rsidRPr="00940E38">
              <w:rPr>
                <w:szCs w:val="16"/>
              </w:rPr>
              <w:t>Minister for Priority Precincts</w:t>
            </w:r>
          </w:p>
          <w:p w14:paraId="44F960A6" w14:textId="77777777" w:rsidR="00223E28" w:rsidRPr="00940E38" w:rsidRDefault="00223E28" w:rsidP="00251152">
            <w:pPr>
              <w:spacing w:before="30" w:after="30"/>
              <w:rPr>
                <w:szCs w:val="16"/>
              </w:rPr>
            </w:pPr>
            <w:r w:rsidRPr="00940E38">
              <w:rPr>
                <w:szCs w:val="16"/>
              </w:rPr>
              <w:t>Minister for Aboriginal Affairs</w:t>
            </w:r>
          </w:p>
        </w:tc>
      </w:tr>
      <w:tr w:rsidR="00223E28" w:rsidRPr="00940E38" w14:paraId="73DFF4F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34C036A" w14:textId="77777777" w:rsidR="00223E28" w:rsidRPr="00940E38" w:rsidRDefault="00223E28" w:rsidP="00251152">
            <w:pPr>
              <w:spacing w:before="30" w:after="30"/>
              <w:rPr>
                <w:szCs w:val="16"/>
              </w:rPr>
            </w:pPr>
            <w:r w:rsidRPr="00940E38">
              <w:rPr>
                <w:szCs w:val="16"/>
              </w:rPr>
              <w:t>Ms Marlene Kairouz MP</w:t>
            </w:r>
          </w:p>
        </w:tc>
        <w:tc>
          <w:tcPr>
            <w:tcW w:w="0" w:type="auto"/>
          </w:tcPr>
          <w:p w14:paraId="462BF417" w14:textId="77777777" w:rsidR="00223E28" w:rsidRPr="00940E38" w:rsidRDefault="00223E28" w:rsidP="00251152">
            <w:pPr>
              <w:spacing w:before="30" w:after="30"/>
              <w:rPr>
                <w:szCs w:val="16"/>
              </w:rPr>
            </w:pPr>
            <w:r w:rsidRPr="00940E38">
              <w:rPr>
                <w:szCs w:val="16"/>
              </w:rPr>
              <w:t>Minister for Consumer Affairs, Gaming and Liquor Regulation</w:t>
            </w:r>
          </w:p>
          <w:p w14:paraId="1F3FF67E" w14:textId="77777777" w:rsidR="00223E28" w:rsidRPr="00940E38" w:rsidRDefault="00223E28" w:rsidP="00251152">
            <w:pPr>
              <w:spacing w:before="30" w:after="30"/>
              <w:rPr>
                <w:szCs w:val="16"/>
              </w:rPr>
            </w:pPr>
            <w:r w:rsidRPr="00940E38">
              <w:rPr>
                <w:szCs w:val="16"/>
              </w:rPr>
              <w:t>Minister for Suburban Development</w:t>
            </w:r>
          </w:p>
        </w:tc>
      </w:tr>
      <w:tr w:rsidR="00223E28" w:rsidRPr="00940E38" w14:paraId="59351075" w14:textId="77777777" w:rsidTr="00251152">
        <w:trPr>
          <w:cantSplit/>
        </w:trPr>
        <w:tc>
          <w:tcPr>
            <w:tcW w:w="0" w:type="auto"/>
          </w:tcPr>
          <w:p w14:paraId="71C5CCF2" w14:textId="77777777" w:rsidR="00223E28" w:rsidRPr="00940E38" w:rsidRDefault="00223E28" w:rsidP="00251152">
            <w:pPr>
              <w:spacing w:before="30" w:after="30"/>
              <w:rPr>
                <w:szCs w:val="16"/>
              </w:rPr>
            </w:pPr>
            <w:r w:rsidRPr="00940E38">
              <w:rPr>
                <w:szCs w:val="16"/>
              </w:rPr>
              <w:t>The Hon Jenny Mikakos MP</w:t>
            </w:r>
          </w:p>
        </w:tc>
        <w:tc>
          <w:tcPr>
            <w:tcW w:w="0" w:type="auto"/>
          </w:tcPr>
          <w:p w14:paraId="4C544DAF" w14:textId="77777777" w:rsidR="00223E28" w:rsidRPr="00940E38" w:rsidRDefault="00223E28" w:rsidP="00251152">
            <w:pPr>
              <w:spacing w:before="30" w:after="30"/>
              <w:rPr>
                <w:szCs w:val="16"/>
              </w:rPr>
            </w:pPr>
            <w:r w:rsidRPr="00940E38">
              <w:rPr>
                <w:szCs w:val="16"/>
              </w:rPr>
              <w:t>Minister for Health</w:t>
            </w:r>
          </w:p>
        </w:tc>
      </w:tr>
      <w:tr w:rsidR="00223E28" w:rsidRPr="00940E38" w14:paraId="6B60349E"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63C54932" w14:textId="77777777" w:rsidR="00223E28" w:rsidRPr="00940E38" w:rsidRDefault="00223E28" w:rsidP="00251152">
            <w:pPr>
              <w:spacing w:before="30" w:after="30"/>
              <w:rPr>
                <w:szCs w:val="16"/>
              </w:rPr>
            </w:pPr>
          </w:p>
        </w:tc>
        <w:tc>
          <w:tcPr>
            <w:tcW w:w="0" w:type="auto"/>
          </w:tcPr>
          <w:p w14:paraId="2295E433" w14:textId="77777777" w:rsidR="00223E28" w:rsidRPr="00940E38" w:rsidRDefault="00223E28" w:rsidP="00251152">
            <w:pPr>
              <w:spacing w:before="30" w:after="30"/>
              <w:rPr>
                <w:szCs w:val="16"/>
              </w:rPr>
            </w:pPr>
            <w:r w:rsidRPr="00940E38">
              <w:rPr>
                <w:szCs w:val="16"/>
              </w:rPr>
              <w:t>Minister for Ambulance Services</w:t>
            </w:r>
          </w:p>
        </w:tc>
      </w:tr>
      <w:tr w:rsidR="00223E28" w:rsidRPr="00940E38" w14:paraId="7CB3CBD6" w14:textId="77777777" w:rsidTr="00251152">
        <w:trPr>
          <w:cantSplit/>
        </w:trPr>
        <w:tc>
          <w:tcPr>
            <w:tcW w:w="0" w:type="auto"/>
          </w:tcPr>
          <w:p w14:paraId="64CF8529" w14:textId="77777777" w:rsidR="00223E28" w:rsidRPr="00940E38" w:rsidRDefault="00223E28" w:rsidP="00251152">
            <w:pPr>
              <w:spacing w:before="30" w:after="30"/>
              <w:rPr>
                <w:szCs w:val="16"/>
              </w:rPr>
            </w:pPr>
            <w:r w:rsidRPr="00940E38">
              <w:rPr>
                <w:szCs w:val="16"/>
              </w:rPr>
              <w:t>The Hon Lisa Neville MP</w:t>
            </w:r>
          </w:p>
        </w:tc>
        <w:tc>
          <w:tcPr>
            <w:tcW w:w="0" w:type="auto"/>
          </w:tcPr>
          <w:p w14:paraId="0834682A" w14:textId="77777777" w:rsidR="00223E28" w:rsidRPr="00940E38" w:rsidRDefault="00223E28" w:rsidP="00251152">
            <w:pPr>
              <w:spacing w:before="30" w:after="30"/>
              <w:rPr>
                <w:szCs w:val="16"/>
              </w:rPr>
            </w:pPr>
            <w:r w:rsidRPr="00940E38">
              <w:rPr>
                <w:szCs w:val="16"/>
              </w:rPr>
              <w:t>Minister for Police and Emergency Services</w:t>
            </w:r>
          </w:p>
          <w:p w14:paraId="5D8CC6CF" w14:textId="77777777" w:rsidR="00223E28" w:rsidRPr="00940E38" w:rsidRDefault="00223E28" w:rsidP="00251152">
            <w:pPr>
              <w:spacing w:before="30" w:after="30"/>
              <w:rPr>
                <w:szCs w:val="16"/>
              </w:rPr>
            </w:pPr>
            <w:r w:rsidRPr="00940E38">
              <w:rPr>
                <w:szCs w:val="16"/>
              </w:rPr>
              <w:t>Minister for Water</w:t>
            </w:r>
          </w:p>
        </w:tc>
      </w:tr>
      <w:tr w:rsidR="00223E28" w:rsidRPr="00940E38" w14:paraId="4164912B"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189FCC60" w14:textId="77777777" w:rsidR="00223E28" w:rsidRPr="00940E38" w:rsidRDefault="00223E28" w:rsidP="00251152">
            <w:pPr>
              <w:spacing w:before="30" w:after="30"/>
              <w:rPr>
                <w:szCs w:val="16"/>
              </w:rPr>
            </w:pPr>
            <w:r w:rsidRPr="00940E38">
              <w:rPr>
                <w:szCs w:val="16"/>
              </w:rPr>
              <w:t>The Hon Martin Pakula MP</w:t>
            </w:r>
          </w:p>
        </w:tc>
        <w:tc>
          <w:tcPr>
            <w:tcW w:w="0" w:type="auto"/>
          </w:tcPr>
          <w:p w14:paraId="45704DA0" w14:textId="77777777" w:rsidR="00223E28" w:rsidRPr="00940E38" w:rsidRDefault="00223E28" w:rsidP="00251152">
            <w:pPr>
              <w:spacing w:before="30" w:after="30"/>
              <w:rPr>
                <w:szCs w:val="16"/>
              </w:rPr>
            </w:pPr>
            <w:r w:rsidRPr="00940E38">
              <w:rPr>
                <w:szCs w:val="16"/>
              </w:rPr>
              <w:t>Minister for Racing</w:t>
            </w:r>
          </w:p>
          <w:p w14:paraId="005EC94C" w14:textId="77777777" w:rsidR="00223E28" w:rsidRPr="00940E38" w:rsidRDefault="00223E28" w:rsidP="00251152">
            <w:pPr>
              <w:spacing w:before="30" w:after="30"/>
              <w:rPr>
                <w:szCs w:val="16"/>
              </w:rPr>
            </w:pPr>
            <w:r w:rsidRPr="00940E38">
              <w:rPr>
                <w:szCs w:val="16"/>
              </w:rPr>
              <w:t>Minister for Jobs, Innovation and Trade</w:t>
            </w:r>
          </w:p>
          <w:p w14:paraId="4F5D17BD" w14:textId="77777777" w:rsidR="00223E28" w:rsidRPr="00940E38" w:rsidRDefault="00223E28" w:rsidP="00251152">
            <w:pPr>
              <w:spacing w:before="30" w:after="30"/>
              <w:rPr>
                <w:szCs w:val="16"/>
              </w:rPr>
            </w:pPr>
            <w:r w:rsidRPr="00940E38">
              <w:rPr>
                <w:szCs w:val="16"/>
              </w:rPr>
              <w:t>Minister for Tourism, Sport and Major Events</w:t>
            </w:r>
          </w:p>
        </w:tc>
      </w:tr>
      <w:tr w:rsidR="00223E28" w:rsidRPr="00940E38" w14:paraId="4818A448" w14:textId="77777777" w:rsidTr="00251152">
        <w:trPr>
          <w:cantSplit/>
        </w:trPr>
        <w:tc>
          <w:tcPr>
            <w:tcW w:w="0" w:type="auto"/>
          </w:tcPr>
          <w:p w14:paraId="4A21E8E0" w14:textId="77777777" w:rsidR="00223E28" w:rsidRPr="00940E38" w:rsidRDefault="00223E28" w:rsidP="00251152">
            <w:pPr>
              <w:spacing w:before="30" w:after="30"/>
              <w:rPr>
                <w:szCs w:val="16"/>
              </w:rPr>
            </w:pPr>
            <w:r w:rsidRPr="00940E38">
              <w:rPr>
                <w:szCs w:val="16"/>
              </w:rPr>
              <w:t>Mr Tim Pallas MP</w:t>
            </w:r>
          </w:p>
        </w:tc>
        <w:tc>
          <w:tcPr>
            <w:tcW w:w="0" w:type="auto"/>
          </w:tcPr>
          <w:p w14:paraId="11EFB371" w14:textId="77777777" w:rsidR="00223E28" w:rsidRPr="00940E38" w:rsidRDefault="00223E28" w:rsidP="00251152">
            <w:pPr>
              <w:spacing w:before="30" w:after="30"/>
              <w:rPr>
                <w:szCs w:val="16"/>
              </w:rPr>
            </w:pPr>
            <w:r w:rsidRPr="00940E38">
              <w:rPr>
                <w:szCs w:val="16"/>
              </w:rPr>
              <w:t>Treasurer</w:t>
            </w:r>
          </w:p>
          <w:p w14:paraId="33C3B644" w14:textId="77777777" w:rsidR="00223E28" w:rsidRPr="00940E38" w:rsidRDefault="00223E28" w:rsidP="00251152">
            <w:pPr>
              <w:spacing w:before="30" w:after="30"/>
              <w:rPr>
                <w:szCs w:val="16"/>
              </w:rPr>
            </w:pPr>
            <w:r w:rsidRPr="00940E38">
              <w:rPr>
                <w:szCs w:val="16"/>
              </w:rPr>
              <w:t>Minister for Economic Development</w:t>
            </w:r>
          </w:p>
          <w:p w14:paraId="76341BBA" w14:textId="77777777" w:rsidR="00223E28" w:rsidRPr="00940E38" w:rsidRDefault="00223E28" w:rsidP="00251152">
            <w:pPr>
              <w:spacing w:before="30" w:after="30"/>
              <w:rPr>
                <w:szCs w:val="16"/>
              </w:rPr>
            </w:pPr>
            <w:r w:rsidRPr="00940E38">
              <w:rPr>
                <w:szCs w:val="16"/>
              </w:rPr>
              <w:t>Minister for Industrial Relations</w:t>
            </w:r>
          </w:p>
        </w:tc>
      </w:tr>
      <w:tr w:rsidR="00223E28" w:rsidRPr="00940E38" w14:paraId="18643EB6"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746345C7" w14:textId="77777777" w:rsidR="00223E28" w:rsidRPr="00940E38" w:rsidRDefault="00223E28" w:rsidP="00251152">
            <w:pPr>
              <w:spacing w:before="30" w:after="30"/>
              <w:rPr>
                <w:szCs w:val="16"/>
              </w:rPr>
            </w:pPr>
            <w:r w:rsidRPr="00940E38">
              <w:rPr>
                <w:szCs w:val="16"/>
              </w:rPr>
              <w:t>The Hon Jaala Pulford MLC</w:t>
            </w:r>
          </w:p>
        </w:tc>
        <w:tc>
          <w:tcPr>
            <w:tcW w:w="0" w:type="auto"/>
          </w:tcPr>
          <w:p w14:paraId="1F78EB84" w14:textId="77777777" w:rsidR="00223E28" w:rsidRPr="00940E38" w:rsidRDefault="00223E28" w:rsidP="00251152">
            <w:pPr>
              <w:spacing w:before="30" w:after="30"/>
              <w:rPr>
                <w:szCs w:val="16"/>
              </w:rPr>
            </w:pPr>
            <w:r w:rsidRPr="00940E38">
              <w:rPr>
                <w:szCs w:val="16"/>
              </w:rPr>
              <w:t>Minister for Roads</w:t>
            </w:r>
          </w:p>
          <w:p w14:paraId="7CEFE31E" w14:textId="77777777" w:rsidR="00223E28" w:rsidRPr="00940E38" w:rsidRDefault="00223E28" w:rsidP="00251152">
            <w:pPr>
              <w:spacing w:before="30" w:after="30"/>
              <w:rPr>
                <w:szCs w:val="16"/>
              </w:rPr>
            </w:pPr>
            <w:r w:rsidRPr="00940E38">
              <w:rPr>
                <w:szCs w:val="16"/>
              </w:rPr>
              <w:t>Minister for Road Safety and the TAC</w:t>
            </w:r>
          </w:p>
          <w:p w14:paraId="19E8F0A2" w14:textId="77777777" w:rsidR="00223E28" w:rsidRPr="00940E38" w:rsidRDefault="00223E28" w:rsidP="00251152">
            <w:pPr>
              <w:spacing w:before="30" w:after="30"/>
              <w:rPr>
                <w:szCs w:val="16"/>
              </w:rPr>
            </w:pPr>
            <w:r w:rsidRPr="00940E38">
              <w:rPr>
                <w:szCs w:val="16"/>
              </w:rPr>
              <w:t>Minister for Fishing and Boating</w:t>
            </w:r>
          </w:p>
        </w:tc>
      </w:tr>
      <w:tr w:rsidR="00223E28" w:rsidRPr="00940E38" w14:paraId="36877DA5" w14:textId="77777777" w:rsidTr="00251152">
        <w:trPr>
          <w:cantSplit/>
        </w:trPr>
        <w:tc>
          <w:tcPr>
            <w:tcW w:w="0" w:type="auto"/>
            <w:hideMark/>
          </w:tcPr>
          <w:p w14:paraId="58C68702" w14:textId="77777777" w:rsidR="00223E28" w:rsidRPr="00940E38" w:rsidRDefault="00223E28" w:rsidP="00251152">
            <w:pPr>
              <w:spacing w:before="30" w:after="30"/>
              <w:rPr>
                <w:szCs w:val="16"/>
              </w:rPr>
            </w:pPr>
            <w:r w:rsidRPr="00940E38">
              <w:rPr>
                <w:szCs w:val="16"/>
              </w:rPr>
              <w:t>Mr Robin Scott MP</w:t>
            </w:r>
          </w:p>
        </w:tc>
        <w:tc>
          <w:tcPr>
            <w:tcW w:w="0" w:type="auto"/>
          </w:tcPr>
          <w:p w14:paraId="53364F16" w14:textId="77777777" w:rsidR="00223E28" w:rsidRPr="00940E38" w:rsidRDefault="00223E28" w:rsidP="00251152">
            <w:pPr>
              <w:spacing w:before="30" w:after="30"/>
              <w:rPr>
                <w:szCs w:val="16"/>
              </w:rPr>
            </w:pPr>
            <w:r w:rsidRPr="00940E38">
              <w:rPr>
                <w:szCs w:val="16"/>
              </w:rPr>
              <w:t>Assistant Treasurer</w:t>
            </w:r>
          </w:p>
          <w:p w14:paraId="6584E664" w14:textId="77777777" w:rsidR="00223E28" w:rsidRPr="00940E38" w:rsidRDefault="00223E28" w:rsidP="00251152">
            <w:pPr>
              <w:spacing w:before="30" w:after="30"/>
              <w:rPr>
                <w:szCs w:val="16"/>
              </w:rPr>
            </w:pPr>
            <w:r w:rsidRPr="00940E38">
              <w:rPr>
                <w:szCs w:val="16"/>
              </w:rPr>
              <w:t>Minister for Veterans</w:t>
            </w:r>
          </w:p>
        </w:tc>
      </w:tr>
      <w:tr w:rsidR="00223E28" w:rsidRPr="00940E38" w14:paraId="0EA86C44"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06EBEB53" w14:textId="77777777" w:rsidR="00223E28" w:rsidRPr="00940E38" w:rsidRDefault="00223E28" w:rsidP="006E01CF">
            <w:pPr>
              <w:keepNext/>
              <w:spacing w:before="30" w:after="30"/>
              <w:rPr>
                <w:szCs w:val="16"/>
              </w:rPr>
            </w:pPr>
            <w:r w:rsidRPr="00940E38">
              <w:rPr>
                <w:szCs w:val="16"/>
              </w:rPr>
              <w:lastRenderedPageBreak/>
              <w:t>The Hon Adem Somyurek MLC*</w:t>
            </w:r>
          </w:p>
        </w:tc>
        <w:tc>
          <w:tcPr>
            <w:tcW w:w="0" w:type="auto"/>
          </w:tcPr>
          <w:p w14:paraId="23AF9477" w14:textId="77777777" w:rsidR="00223E28" w:rsidRPr="00940E38" w:rsidRDefault="00223E28" w:rsidP="00251152">
            <w:pPr>
              <w:spacing w:before="30" w:after="30"/>
            </w:pPr>
            <w:r w:rsidRPr="00940E38">
              <w:t xml:space="preserve">Minister for Local Government </w:t>
            </w:r>
          </w:p>
          <w:p w14:paraId="21DF4D62" w14:textId="77777777" w:rsidR="00223E28" w:rsidRPr="00940E38" w:rsidRDefault="00223E28" w:rsidP="00251152">
            <w:pPr>
              <w:spacing w:before="30" w:after="30"/>
            </w:pPr>
            <w:r w:rsidRPr="00940E38">
              <w:t>Minister for Small Business</w:t>
            </w:r>
          </w:p>
        </w:tc>
      </w:tr>
      <w:tr w:rsidR="00223E28" w:rsidRPr="00940E38" w14:paraId="0846B7C5" w14:textId="77777777" w:rsidTr="00251152">
        <w:trPr>
          <w:cantSplit/>
        </w:trPr>
        <w:tc>
          <w:tcPr>
            <w:tcW w:w="0" w:type="auto"/>
          </w:tcPr>
          <w:p w14:paraId="6E4E2100" w14:textId="027FF8BF" w:rsidR="00223E28" w:rsidRPr="00940E38" w:rsidRDefault="00223E28" w:rsidP="00251152">
            <w:pPr>
              <w:spacing w:before="30" w:after="30"/>
              <w:rPr>
                <w:szCs w:val="16"/>
              </w:rPr>
            </w:pPr>
            <w:r w:rsidRPr="00940E38">
              <w:rPr>
                <w:szCs w:val="16"/>
              </w:rPr>
              <w:t>Ms Jaclyn Symes MLC*</w:t>
            </w:r>
          </w:p>
        </w:tc>
        <w:tc>
          <w:tcPr>
            <w:tcW w:w="0" w:type="auto"/>
          </w:tcPr>
          <w:p w14:paraId="4654F4F6" w14:textId="77777777" w:rsidR="00223E28" w:rsidRPr="00940E38" w:rsidRDefault="00223E28" w:rsidP="00251152">
            <w:pPr>
              <w:spacing w:before="30" w:after="30"/>
            </w:pPr>
            <w:r w:rsidRPr="00940E38">
              <w:t xml:space="preserve">Minister for Regional Development </w:t>
            </w:r>
          </w:p>
          <w:p w14:paraId="444653DD" w14:textId="77777777" w:rsidR="00223E28" w:rsidRPr="00940E38" w:rsidRDefault="00223E28" w:rsidP="00251152">
            <w:pPr>
              <w:spacing w:before="30" w:after="30"/>
            </w:pPr>
            <w:r w:rsidRPr="00940E38">
              <w:t xml:space="preserve">Minister for Agriculture </w:t>
            </w:r>
          </w:p>
          <w:p w14:paraId="590C1E99" w14:textId="77777777" w:rsidR="00223E28" w:rsidRPr="00940E38" w:rsidRDefault="00223E28" w:rsidP="00251152">
            <w:pPr>
              <w:spacing w:before="30" w:after="30"/>
            </w:pPr>
            <w:r w:rsidRPr="00940E38">
              <w:t>Minister for Resources</w:t>
            </w:r>
          </w:p>
          <w:p w14:paraId="40FEC134" w14:textId="77777777" w:rsidR="00223E28" w:rsidRPr="00940E38" w:rsidRDefault="00223E28" w:rsidP="00251152">
            <w:pPr>
              <w:spacing w:before="30" w:after="30"/>
              <w:rPr>
                <w:szCs w:val="16"/>
              </w:rPr>
            </w:pPr>
            <w:r w:rsidRPr="00940E38">
              <w:rPr>
                <w:szCs w:val="16"/>
              </w:rPr>
              <w:t>Deputy Leader of the Government in the Legislative Council</w:t>
            </w:r>
          </w:p>
        </w:tc>
      </w:tr>
      <w:tr w:rsidR="00223E28" w:rsidRPr="00940E38" w14:paraId="055AD15E"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tcPr>
          <w:p w14:paraId="1C04A5CF" w14:textId="77777777" w:rsidR="00223E28" w:rsidRPr="00940E38" w:rsidRDefault="00223E28" w:rsidP="00251152">
            <w:pPr>
              <w:spacing w:before="30" w:after="30"/>
              <w:rPr>
                <w:szCs w:val="16"/>
              </w:rPr>
            </w:pPr>
            <w:r w:rsidRPr="00940E38">
              <w:rPr>
                <w:szCs w:val="16"/>
              </w:rPr>
              <w:t>Ms Gayle Tierney MLC</w:t>
            </w:r>
          </w:p>
        </w:tc>
        <w:tc>
          <w:tcPr>
            <w:tcW w:w="0" w:type="auto"/>
          </w:tcPr>
          <w:p w14:paraId="7959B43D" w14:textId="77777777" w:rsidR="00223E28" w:rsidRPr="00940E38" w:rsidRDefault="00223E28" w:rsidP="00251152">
            <w:pPr>
              <w:spacing w:before="30" w:after="30"/>
              <w:rPr>
                <w:szCs w:val="16"/>
              </w:rPr>
            </w:pPr>
            <w:r w:rsidRPr="00940E38">
              <w:rPr>
                <w:szCs w:val="16"/>
              </w:rPr>
              <w:t xml:space="preserve">Minister for Training and Skills </w:t>
            </w:r>
          </w:p>
          <w:p w14:paraId="0164714A" w14:textId="77777777" w:rsidR="00223E28" w:rsidRPr="00940E38" w:rsidRDefault="00223E28" w:rsidP="00251152">
            <w:pPr>
              <w:spacing w:before="30" w:after="30"/>
              <w:rPr>
                <w:szCs w:val="16"/>
              </w:rPr>
            </w:pPr>
            <w:r w:rsidRPr="00940E38">
              <w:rPr>
                <w:szCs w:val="16"/>
              </w:rPr>
              <w:t>Minister for Higher Education</w:t>
            </w:r>
          </w:p>
        </w:tc>
      </w:tr>
      <w:tr w:rsidR="00223E28" w:rsidRPr="00940E38" w14:paraId="7E226D5B" w14:textId="77777777" w:rsidTr="00251152">
        <w:trPr>
          <w:cantSplit/>
        </w:trPr>
        <w:tc>
          <w:tcPr>
            <w:tcW w:w="0" w:type="auto"/>
          </w:tcPr>
          <w:p w14:paraId="081EC072" w14:textId="77777777" w:rsidR="00223E28" w:rsidRPr="00940E38" w:rsidRDefault="00223E28" w:rsidP="00251152">
            <w:pPr>
              <w:spacing w:before="30" w:after="30"/>
              <w:rPr>
                <w:szCs w:val="16"/>
              </w:rPr>
            </w:pPr>
            <w:r w:rsidRPr="00940E38">
              <w:rPr>
                <w:szCs w:val="16"/>
              </w:rPr>
              <w:t>The Hon Gabrielle Williams MP*</w:t>
            </w:r>
          </w:p>
        </w:tc>
        <w:tc>
          <w:tcPr>
            <w:tcW w:w="0" w:type="auto"/>
          </w:tcPr>
          <w:p w14:paraId="1EC9845B" w14:textId="77777777" w:rsidR="00223E28" w:rsidRPr="00940E38" w:rsidRDefault="00223E28" w:rsidP="00251152">
            <w:pPr>
              <w:spacing w:before="30" w:after="30"/>
            </w:pPr>
            <w:r w:rsidRPr="00940E38">
              <w:t>Minister for Prevention of Family Violence</w:t>
            </w:r>
          </w:p>
          <w:p w14:paraId="33E74E57" w14:textId="77777777" w:rsidR="00223E28" w:rsidRPr="00940E38" w:rsidRDefault="00223E28" w:rsidP="00251152">
            <w:pPr>
              <w:spacing w:before="30" w:after="30"/>
            </w:pPr>
            <w:r w:rsidRPr="00940E38">
              <w:t>Minister for Women</w:t>
            </w:r>
          </w:p>
          <w:p w14:paraId="4BB51CE5" w14:textId="77777777" w:rsidR="00223E28" w:rsidRPr="00940E38" w:rsidRDefault="00223E28" w:rsidP="00251152">
            <w:pPr>
              <w:spacing w:before="30" w:after="30"/>
            </w:pPr>
            <w:r w:rsidRPr="00940E38">
              <w:t>Minister for Youth</w:t>
            </w:r>
          </w:p>
        </w:tc>
      </w:tr>
      <w:tr w:rsidR="00223E28" w:rsidRPr="00940E38" w14:paraId="518A4988" w14:textId="77777777" w:rsidTr="00251152">
        <w:trPr>
          <w:cnfStyle w:val="000000100000" w:firstRow="0" w:lastRow="0" w:firstColumn="0" w:lastColumn="0" w:oddVBand="0" w:evenVBand="0" w:oddHBand="1" w:evenHBand="0" w:firstRowFirstColumn="0" w:firstRowLastColumn="0" w:lastRowFirstColumn="0" w:lastRowLastColumn="0"/>
          <w:cantSplit/>
        </w:trPr>
        <w:tc>
          <w:tcPr>
            <w:tcW w:w="0" w:type="auto"/>
            <w:hideMark/>
          </w:tcPr>
          <w:p w14:paraId="09CA390B" w14:textId="77777777" w:rsidR="00223E28" w:rsidRPr="00940E38" w:rsidRDefault="00223E28" w:rsidP="00251152">
            <w:pPr>
              <w:spacing w:before="30" w:after="30"/>
              <w:rPr>
                <w:szCs w:val="16"/>
              </w:rPr>
            </w:pPr>
            <w:r w:rsidRPr="00940E38">
              <w:rPr>
                <w:szCs w:val="16"/>
              </w:rPr>
              <w:t>The Hon Richard Wynne MP</w:t>
            </w:r>
          </w:p>
        </w:tc>
        <w:tc>
          <w:tcPr>
            <w:tcW w:w="0" w:type="auto"/>
          </w:tcPr>
          <w:p w14:paraId="2DFB0D93" w14:textId="77777777" w:rsidR="00223E28" w:rsidRPr="00940E38" w:rsidRDefault="00223E28" w:rsidP="00251152">
            <w:pPr>
              <w:spacing w:before="30" w:after="30"/>
              <w:rPr>
                <w:szCs w:val="16"/>
              </w:rPr>
            </w:pPr>
            <w:r w:rsidRPr="00940E38">
              <w:rPr>
                <w:szCs w:val="16"/>
              </w:rPr>
              <w:t>Minister for Planning</w:t>
            </w:r>
          </w:p>
          <w:p w14:paraId="13448B2F" w14:textId="77777777" w:rsidR="00223E28" w:rsidRPr="00940E38" w:rsidRDefault="00223E28" w:rsidP="00251152">
            <w:pPr>
              <w:spacing w:before="30" w:after="30"/>
              <w:rPr>
                <w:szCs w:val="16"/>
              </w:rPr>
            </w:pPr>
            <w:r w:rsidRPr="00940E38">
              <w:rPr>
                <w:szCs w:val="16"/>
              </w:rPr>
              <w:t xml:space="preserve">Minister for Housing </w:t>
            </w:r>
          </w:p>
          <w:p w14:paraId="479C4831" w14:textId="77777777" w:rsidR="00223E28" w:rsidRPr="00940E38" w:rsidRDefault="00223E28" w:rsidP="00251152">
            <w:pPr>
              <w:spacing w:before="30" w:after="30"/>
              <w:rPr>
                <w:szCs w:val="16"/>
              </w:rPr>
            </w:pPr>
            <w:r w:rsidRPr="00940E38">
              <w:rPr>
                <w:szCs w:val="16"/>
              </w:rPr>
              <w:t>Minister for Multicultural Affairs</w:t>
            </w:r>
          </w:p>
        </w:tc>
      </w:tr>
    </w:tbl>
    <w:p w14:paraId="4133B60E" w14:textId="77777777" w:rsidR="00223E28" w:rsidRPr="00940E38" w:rsidRDefault="00223E28" w:rsidP="00223E28">
      <w:pPr>
        <w:pStyle w:val="ListBullet"/>
        <w:numPr>
          <w:ilvl w:val="0"/>
          <w:numId w:val="0"/>
        </w:numPr>
      </w:pPr>
      <w:r w:rsidRPr="00940E38">
        <w:t>* New Ministers</w:t>
      </w:r>
    </w:p>
    <w:p w14:paraId="05304AE7" w14:textId="77777777" w:rsidR="00AD47C0" w:rsidRPr="00940E38" w:rsidRDefault="00C362FE" w:rsidP="008F2A34">
      <w:pPr>
        <w:pStyle w:val="Heading2nonTOC"/>
        <w:rPr>
          <w:i/>
        </w:rPr>
      </w:pPr>
      <w:r w:rsidRPr="00940E38">
        <w:t>Register of Member</w:t>
      </w:r>
      <w:r w:rsidR="002660E7" w:rsidRPr="00940E38">
        <w:t>s</w:t>
      </w:r>
      <w:r w:rsidR="00D2075C" w:rsidRPr="00940E38">
        <w:t>’</w:t>
      </w:r>
      <w:r w:rsidR="002660E7" w:rsidRPr="00940E38">
        <w:t xml:space="preserve"> Interests</w:t>
      </w:r>
    </w:p>
    <w:p w14:paraId="28B62ADB" w14:textId="77777777" w:rsidR="00AD47C0" w:rsidRPr="00940E38" w:rsidRDefault="00AD47C0" w:rsidP="003E2FD6">
      <w:pPr>
        <w:rPr>
          <w:rStyle w:val="Hyperlink"/>
          <w:rFonts w:cstheme="minorHAnsi"/>
          <w:szCs w:val="20"/>
        </w:rPr>
      </w:pPr>
      <w:r w:rsidRPr="00940E38">
        <w:rPr>
          <w:rStyle w:val="Hyperlink"/>
          <w:rFonts w:cstheme="minorHAnsi"/>
          <w:szCs w:val="20"/>
        </w:rPr>
        <w:t>www.parliament.vic.gov.au/publications/register-of-interests</w:t>
      </w:r>
    </w:p>
    <w:tbl>
      <w:tblPr>
        <w:tblStyle w:val="Modeltable"/>
        <w:tblW w:w="9639" w:type="dxa"/>
        <w:tblLook w:val="0620" w:firstRow="1" w:lastRow="0" w:firstColumn="0" w:lastColumn="0" w:noHBand="1" w:noVBand="1"/>
      </w:tblPr>
      <w:tblGrid>
        <w:gridCol w:w="1213"/>
        <w:gridCol w:w="4320"/>
        <w:gridCol w:w="1301"/>
        <w:gridCol w:w="2805"/>
      </w:tblGrid>
      <w:tr w:rsidR="00AD47C0" w:rsidRPr="00940E38" w14:paraId="12E7DBB5" w14:textId="77777777" w:rsidTr="002660E7">
        <w:trPr>
          <w:cnfStyle w:val="100000000000" w:firstRow="1" w:lastRow="0" w:firstColumn="0" w:lastColumn="0" w:oddVBand="0" w:evenVBand="0" w:oddHBand="0" w:evenHBand="0" w:firstRowFirstColumn="0" w:firstRowLastColumn="0" w:lastRowFirstColumn="0" w:lastRowLastColumn="0"/>
        </w:trPr>
        <w:tc>
          <w:tcPr>
            <w:tcW w:w="629" w:type="pct"/>
            <w:hideMark/>
          </w:tcPr>
          <w:p w14:paraId="06D450A5" w14:textId="77777777" w:rsidR="00AD47C0" w:rsidRPr="00940E38" w:rsidRDefault="00AD47C0" w:rsidP="00251152">
            <w:pPr>
              <w:spacing w:before="30" w:after="30"/>
              <w:rPr>
                <w:i/>
              </w:rPr>
            </w:pPr>
            <w:r w:rsidRPr="00940E38">
              <w:rPr>
                <w:i/>
              </w:rPr>
              <w:t xml:space="preserve">Agency: </w:t>
            </w:r>
          </w:p>
        </w:tc>
        <w:tc>
          <w:tcPr>
            <w:tcW w:w="2241" w:type="pct"/>
            <w:hideMark/>
          </w:tcPr>
          <w:p w14:paraId="1A266D89" w14:textId="77777777" w:rsidR="00AD47C0" w:rsidRPr="00940E38" w:rsidRDefault="00AD47C0" w:rsidP="00251152">
            <w:pPr>
              <w:spacing w:before="30" w:after="30"/>
              <w:rPr>
                <w:i/>
              </w:rPr>
            </w:pPr>
            <w:r w:rsidRPr="00940E38">
              <w:rPr>
                <w:i/>
              </w:rPr>
              <w:t xml:space="preserve">Title of report: </w:t>
            </w:r>
          </w:p>
        </w:tc>
        <w:tc>
          <w:tcPr>
            <w:tcW w:w="675" w:type="pct"/>
            <w:hideMark/>
          </w:tcPr>
          <w:p w14:paraId="4F44DEF6" w14:textId="77777777" w:rsidR="00AD47C0" w:rsidRPr="00940E38" w:rsidRDefault="00AD47C0" w:rsidP="00251152">
            <w:pPr>
              <w:spacing w:before="30" w:after="30"/>
              <w:rPr>
                <w:i/>
              </w:rPr>
            </w:pPr>
            <w:r w:rsidRPr="00940E38">
              <w:rPr>
                <w:i/>
              </w:rPr>
              <w:t>Date tabled:</w:t>
            </w:r>
          </w:p>
        </w:tc>
        <w:tc>
          <w:tcPr>
            <w:tcW w:w="1455" w:type="pct"/>
            <w:hideMark/>
          </w:tcPr>
          <w:p w14:paraId="202A5411" w14:textId="77777777" w:rsidR="00AD47C0" w:rsidRPr="00940E38" w:rsidRDefault="00AD47C0" w:rsidP="00251152">
            <w:pPr>
              <w:spacing w:before="30" w:after="30"/>
              <w:rPr>
                <w:i/>
              </w:rPr>
            </w:pPr>
            <w:r w:rsidRPr="00940E38">
              <w:rPr>
                <w:i/>
              </w:rPr>
              <w:t xml:space="preserve">Files </w:t>
            </w:r>
          </w:p>
        </w:tc>
      </w:tr>
      <w:tr w:rsidR="00223E28" w:rsidRPr="00940E38" w14:paraId="0B41C410" w14:textId="77777777" w:rsidTr="00B52DE1">
        <w:trPr>
          <w:trHeight w:val="1052"/>
        </w:trPr>
        <w:tc>
          <w:tcPr>
            <w:tcW w:w="629" w:type="pct"/>
            <w:tcBorders>
              <w:top w:val="single" w:sz="4" w:space="0" w:color="auto"/>
              <w:bottom w:val="single" w:sz="4" w:space="0" w:color="auto"/>
            </w:tcBorders>
          </w:tcPr>
          <w:p w14:paraId="3FF1A1BF"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4" w:space="0" w:color="auto"/>
            </w:tcBorders>
          </w:tcPr>
          <w:p w14:paraId="33D6F9AC" w14:textId="4FAEE332" w:rsidR="00223E28" w:rsidRPr="00940E38" w:rsidRDefault="00F002B2" w:rsidP="00251152">
            <w:pPr>
              <w:pStyle w:val="TableofFigures"/>
              <w:spacing w:before="30" w:after="30"/>
              <w:rPr>
                <w:szCs w:val="16"/>
              </w:rPr>
            </w:pPr>
            <w:hyperlink r:id="rId943" w:history="1">
              <w:r w:rsidR="00223E28" w:rsidRPr="00940E38">
                <w:rPr>
                  <w:szCs w:val="16"/>
                </w:rPr>
                <w:t>Register of Members' Interests</w:t>
              </w:r>
              <w:r w:rsidR="00305046" w:rsidRPr="00940E38">
                <w:rPr>
                  <w:szCs w:val="16"/>
                </w:rPr>
                <w:t xml:space="preserve"> – </w:t>
              </w:r>
              <w:r w:rsidR="00223E28" w:rsidRPr="00940E38">
                <w:rPr>
                  <w:szCs w:val="16"/>
                </w:rPr>
                <w:t>Summary of Primary Returns</w:t>
              </w:r>
              <w:r w:rsidR="00305046" w:rsidRPr="00940E38">
                <w:rPr>
                  <w:szCs w:val="16"/>
                </w:rPr>
                <w:t xml:space="preserve"> – </w:t>
              </w:r>
              <w:r w:rsidR="00223E28" w:rsidRPr="00940E38">
                <w:rPr>
                  <w:szCs w:val="16"/>
                </w:rPr>
                <w:t>January 2019 and Summary of Variations Notified Between 24 September 2018 and 4 February 2019</w:t>
              </w:r>
            </w:hyperlink>
          </w:p>
        </w:tc>
        <w:tc>
          <w:tcPr>
            <w:tcW w:w="675" w:type="pct"/>
            <w:tcBorders>
              <w:top w:val="single" w:sz="4" w:space="0" w:color="auto"/>
              <w:bottom w:val="single" w:sz="4" w:space="0" w:color="auto"/>
            </w:tcBorders>
          </w:tcPr>
          <w:p w14:paraId="59351ACB" w14:textId="77777777" w:rsidR="00223E28" w:rsidRPr="00940E38" w:rsidRDefault="00223E28" w:rsidP="00251152">
            <w:pPr>
              <w:pStyle w:val="TableofFigures"/>
              <w:spacing w:before="30" w:after="30"/>
              <w:rPr>
                <w:szCs w:val="16"/>
              </w:rPr>
            </w:pPr>
            <w:r w:rsidRPr="00940E38">
              <w:rPr>
                <w:szCs w:val="16"/>
              </w:rPr>
              <w:t>2019/02/06</w:t>
            </w:r>
          </w:p>
        </w:tc>
        <w:tc>
          <w:tcPr>
            <w:tcW w:w="1455" w:type="pct"/>
            <w:tcBorders>
              <w:top w:val="single" w:sz="4" w:space="0" w:color="auto"/>
              <w:bottom w:val="single" w:sz="4" w:space="0" w:color="auto"/>
            </w:tcBorders>
          </w:tcPr>
          <w:p w14:paraId="6551B962" w14:textId="77777777" w:rsidR="00223E28" w:rsidRPr="00940E38" w:rsidRDefault="00223E28" w:rsidP="00251152">
            <w:pPr>
              <w:pStyle w:val="TableofFigures"/>
              <w:spacing w:before="30" w:after="30"/>
              <w:rPr>
                <w:noProof/>
                <w:color w:val="0088CC"/>
                <w:szCs w:val="16"/>
                <w:lang w:eastAsia="en-AU"/>
              </w:rPr>
            </w:pPr>
            <w:r w:rsidRPr="00940E38">
              <w:rPr>
                <w:rFonts w:eastAsia="Times New Roman"/>
                <w:noProof/>
                <w:color w:val="0088CC"/>
                <w:spacing w:val="0"/>
                <w:szCs w:val="16"/>
                <w:lang w:eastAsia="en-AU"/>
              </w:rPr>
              <w:drawing>
                <wp:inline distT="0" distB="0" distL="0" distR="0" wp14:anchorId="750B5D05" wp14:editId="4FFC8665">
                  <wp:extent cx="152400" cy="152400"/>
                  <wp:effectExtent l="0" t="0" r="0" b="0"/>
                  <wp:docPr id="25" name="Picture 25"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40E38">
              <w:rPr>
                <w:noProof/>
                <w:color w:val="0088CC"/>
                <w:szCs w:val="16"/>
                <w:lang w:eastAsia="en-AU"/>
              </w:rPr>
              <w:t xml:space="preserve"> </w:t>
            </w:r>
            <w:hyperlink r:id="rId946" w:history="1">
              <w:r w:rsidRPr="00940E38">
                <w:rPr>
                  <w:rStyle w:val="Hyperlink"/>
                  <w:noProof/>
                  <w:szCs w:val="16"/>
                  <w:lang w:eastAsia="en-AU"/>
                </w:rPr>
                <w:t>Summary of Primary Returns January 2019 and Summary of Variations notified between 24 September 2018 and 4 February 2019</w:t>
              </w:r>
            </w:hyperlink>
          </w:p>
        </w:tc>
      </w:tr>
      <w:tr w:rsidR="00223E28" w:rsidRPr="00940E38" w14:paraId="03CE73C0" w14:textId="77777777" w:rsidTr="00B52DE1">
        <w:trPr>
          <w:trHeight w:val="1052"/>
        </w:trPr>
        <w:tc>
          <w:tcPr>
            <w:tcW w:w="629" w:type="pct"/>
            <w:tcBorders>
              <w:top w:val="single" w:sz="4" w:space="0" w:color="auto"/>
              <w:bottom w:val="single" w:sz="4" w:space="0" w:color="auto"/>
            </w:tcBorders>
          </w:tcPr>
          <w:p w14:paraId="591B7283"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4" w:space="0" w:color="auto"/>
            </w:tcBorders>
          </w:tcPr>
          <w:p w14:paraId="0D04F026" w14:textId="047327FE" w:rsidR="00223E28" w:rsidRPr="00940E38" w:rsidRDefault="00F002B2" w:rsidP="00251152">
            <w:pPr>
              <w:pStyle w:val="TableofFigures"/>
              <w:spacing w:before="30" w:after="30"/>
              <w:rPr>
                <w:szCs w:val="16"/>
              </w:rPr>
            </w:pPr>
            <w:hyperlink r:id="rId947" w:history="1">
              <w:r w:rsidR="00223E28" w:rsidRPr="00940E38">
                <w:rPr>
                  <w:szCs w:val="16"/>
                </w:rPr>
                <w:t>Register of Members' Interests</w:t>
              </w:r>
              <w:r w:rsidR="00305046" w:rsidRPr="00940E38">
                <w:rPr>
                  <w:szCs w:val="16"/>
                </w:rPr>
                <w:t xml:space="preserve"> – </w:t>
              </w:r>
              <w:r w:rsidR="00223E28" w:rsidRPr="00940E38">
                <w:rPr>
                  <w:szCs w:val="16"/>
                </w:rPr>
                <w:t>Cumulative Summary of Returns as at 30 September 2018</w:t>
              </w:r>
            </w:hyperlink>
          </w:p>
        </w:tc>
        <w:tc>
          <w:tcPr>
            <w:tcW w:w="675" w:type="pct"/>
            <w:tcBorders>
              <w:top w:val="single" w:sz="4" w:space="0" w:color="auto"/>
              <w:bottom w:val="single" w:sz="4" w:space="0" w:color="auto"/>
            </w:tcBorders>
          </w:tcPr>
          <w:p w14:paraId="117D8C24" w14:textId="77777777" w:rsidR="00223E28" w:rsidRPr="00940E38" w:rsidRDefault="00223E28" w:rsidP="00251152">
            <w:pPr>
              <w:pStyle w:val="TableofFigures"/>
              <w:spacing w:before="30" w:after="30"/>
              <w:rPr>
                <w:szCs w:val="16"/>
              </w:rPr>
            </w:pPr>
            <w:r w:rsidRPr="00940E38">
              <w:rPr>
                <w:szCs w:val="16"/>
              </w:rPr>
              <w:t>2018/12/19</w:t>
            </w:r>
          </w:p>
        </w:tc>
        <w:tc>
          <w:tcPr>
            <w:tcW w:w="1455" w:type="pct"/>
            <w:tcBorders>
              <w:top w:val="single" w:sz="4" w:space="0" w:color="auto"/>
              <w:bottom w:val="single" w:sz="4" w:space="0" w:color="auto"/>
            </w:tcBorders>
          </w:tcPr>
          <w:p w14:paraId="18760C9C" w14:textId="77777777" w:rsidR="00223E28" w:rsidRPr="00940E38" w:rsidRDefault="00223E28" w:rsidP="00251152">
            <w:pPr>
              <w:pStyle w:val="TableofFigures"/>
              <w:spacing w:before="30" w:after="30"/>
              <w:rPr>
                <w:rFonts w:eastAsia="Times New Roman"/>
                <w:noProof/>
                <w:color w:val="0088CC"/>
                <w:spacing w:val="0"/>
                <w:szCs w:val="16"/>
                <w:lang w:eastAsia="en-AU"/>
              </w:rPr>
            </w:pPr>
            <w:r w:rsidRPr="00940E38">
              <w:rPr>
                <w:rFonts w:eastAsia="Times New Roman"/>
                <w:noProof/>
                <w:color w:val="0088CC"/>
                <w:spacing w:val="0"/>
                <w:szCs w:val="16"/>
                <w:lang w:eastAsia="en-AU"/>
              </w:rPr>
              <w:drawing>
                <wp:inline distT="0" distB="0" distL="0" distR="0" wp14:anchorId="223B2D45" wp14:editId="53448376">
                  <wp:extent cx="152400" cy="152400"/>
                  <wp:effectExtent l="0" t="0" r="0" b="0"/>
                  <wp:docPr id="26" name="Picture 26"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948" w:history="1">
              <w:r w:rsidRPr="00940E38">
                <w:rPr>
                  <w:rStyle w:val="Hyperlink"/>
                  <w:rFonts w:eastAsia="Times New Roman"/>
                  <w:noProof/>
                  <w:spacing w:val="0"/>
                  <w:szCs w:val="16"/>
                  <w:lang w:eastAsia="en-AU"/>
                </w:rPr>
                <w:t>Cumulative Summary of Returns as at 30 September 2018</w:t>
              </w:r>
            </w:hyperlink>
          </w:p>
        </w:tc>
      </w:tr>
      <w:tr w:rsidR="00223E28" w:rsidRPr="00940E38" w14:paraId="29099E33" w14:textId="77777777" w:rsidTr="00B52DE1">
        <w:trPr>
          <w:trHeight w:val="1052"/>
        </w:trPr>
        <w:tc>
          <w:tcPr>
            <w:tcW w:w="629" w:type="pct"/>
            <w:tcBorders>
              <w:top w:val="single" w:sz="4" w:space="0" w:color="auto"/>
              <w:bottom w:val="single" w:sz="4" w:space="0" w:color="auto"/>
            </w:tcBorders>
          </w:tcPr>
          <w:p w14:paraId="31DA3286"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4" w:space="0" w:color="auto"/>
            </w:tcBorders>
          </w:tcPr>
          <w:p w14:paraId="1AD11885" w14:textId="15EC43D3" w:rsidR="00223E28" w:rsidRPr="00940E38" w:rsidRDefault="00F002B2" w:rsidP="00251152">
            <w:pPr>
              <w:pStyle w:val="TableofFigures"/>
              <w:spacing w:before="30" w:after="30"/>
              <w:rPr>
                <w:szCs w:val="16"/>
              </w:rPr>
            </w:pPr>
            <w:hyperlink r:id="rId949" w:history="1">
              <w:r w:rsidR="00223E28" w:rsidRPr="00940E38">
                <w:t>Register of Members' Interest</w:t>
              </w:r>
              <w:r w:rsidR="00305046" w:rsidRPr="00940E38">
                <w:t xml:space="preserve"> – </w:t>
              </w:r>
              <w:r w:rsidR="00223E28" w:rsidRPr="00940E38">
                <w:t>Summary of Returns</w:t>
              </w:r>
              <w:r w:rsidR="00305046" w:rsidRPr="00940E38">
                <w:t xml:space="preserve"> – </w:t>
              </w:r>
              <w:r w:rsidR="00223E28" w:rsidRPr="00940E38">
                <w:t>June 2018 and Summary of Variations notified between 10 July 2018 and 14 September 2018</w:t>
              </w:r>
            </w:hyperlink>
          </w:p>
        </w:tc>
        <w:tc>
          <w:tcPr>
            <w:tcW w:w="675" w:type="pct"/>
            <w:tcBorders>
              <w:top w:val="single" w:sz="4" w:space="0" w:color="auto"/>
              <w:bottom w:val="single" w:sz="4" w:space="0" w:color="auto"/>
            </w:tcBorders>
          </w:tcPr>
          <w:p w14:paraId="62A677FD" w14:textId="77777777" w:rsidR="00223E28" w:rsidRPr="00940E38" w:rsidRDefault="00223E28" w:rsidP="00251152">
            <w:pPr>
              <w:pStyle w:val="TableofFigures"/>
              <w:spacing w:before="30" w:after="30"/>
              <w:rPr>
                <w:szCs w:val="16"/>
              </w:rPr>
            </w:pPr>
            <w:r w:rsidRPr="00940E38">
              <w:rPr>
                <w:szCs w:val="16"/>
              </w:rPr>
              <w:t>2018/09/20</w:t>
            </w:r>
          </w:p>
        </w:tc>
        <w:tc>
          <w:tcPr>
            <w:tcW w:w="1455" w:type="pct"/>
            <w:tcBorders>
              <w:top w:val="single" w:sz="4" w:space="0" w:color="auto"/>
              <w:bottom w:val="single" w:sz="4" w:space="0" w:color="auto"/>
            </w:tcBorders>
          </w:tcPr>
          <w:p w14:paraId="2755FE4D" w14:textId="77777777" w:rsidR="00223E28" w:rsidRPr="00940E38" w:rsidRDefault="00223E28" w:rsidP="00251152">
            <w:pPr>
              <w:pStyle w:val="TableofFigures"/>
              <w:spacing w:before="30" w:after="30"/>
              <w:rPr>
                <w:rFonts w:eastAsia="Times New Roman"/>
                <w:noProof/>
                <w:color w:val="0088CC"/>
                <w:spacing w:val="0"/>
                <w:szCs w:val="16"/>
                <w:lang w:eastAsia="en-AU"/>
              </w:rPr>
            </w:pPr>
            <w:r w:rsidRPr="00940E38">
              <w:rPr>
                <w:rFonts w:eastAsia="Times New Roman"/>
                <w:noProof/>
                <w:color w:val="0088CC"/>
                <w:spacing w:val="0"/>
                <w:szCs w:val="16"/>
                <w:lang w:eastAsia="en-AU"/>
              </w:rPr>
              <w:drawing>
                <wp:inline distT="0" distB="0" distL="0" distR="0" wp14:anchorId="7106D647" wp14:editId="2E575423">
                  <wp:extent cx="152400" cy="152400"/>
                  <wp:effectExtent l="0" t="0" r="0" b="0"/>
                  <wp:docPr id="33" name="Picture 33"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950" w:history="1">
              <w:r w:rsidRPr="00940E38">
                <w:rPr>
                  <w:rStyle w:val="Hyperlink"/>
                  <w:rFonts w:eastAsia="Times New Roman"/>
                  <w:noProof/>
                  <w:spacing w:val="0"/>
                  <w:szCs w:val="16"/>
                  <w:lang w:eastAsia="en-AU"/>
                </w:rPr>
                <w:t>Summary of Returns June 2018 and Summary of Variations notified between 10 July 2018 and 14 September 2018</w:t>
              </w:r>
            </w:hyperlink>
          </w:p>
        </w:tc>
      </w:tr>
      <w:tr w:rsidR="00223E28" w:rsidRPr="00940E38" w14:paraId="1172B0AE" w14:textId="77777777" w:rsidTr="00B52DE1">
        <w:trPr>
          <w:trHeight w:val="1052"/>
        </w:trPr>
        <w:tc>
          <w:tcPr>
            <w:tcW w:w="629" w:type="pct"/>
            <w:tcBorders>
              <w:top w:val="single" w:sz="4" w:space="0" w:color="auto"/>
              <w:bottom w:val="single" w:sz="12" w:space="0" w:color="000000" w:themeColor="text1"/>
            </w:tcBorders>
          </w:tcPr>
          <w:p w14:paraId="696C6104" w14:textId="77777777" w:rsidR="00223E28" w:rsidRPr="00940E38" w:rsidRDefault="00223E28" w:rsidP="00251152">
            <w:pPr>
              <w:pStyle w:val="TableofFigures"/>
              <w:spacing w:before="30" w:after="30"/>
              <w:rPr>
                <w:szCs w:val="16"/>
              </w:rPr>
            </w:pPr>
            <w:r w:rsidRPr="00940E38">
              <w:rPr>
                <w:szCs w:val="16"/>
              </w:rPr>
              <w:t>Parliament of Victoria</w:t>
            </w:r>
          </w:p>
        </w:tc>
        <w:tc>
          <w:tcPr>
            <w:tcW w:w="2241" w:type="pct"/>
            <w:tcBorders>
              <w:top w:val="single" w:sz="4" w:space="0" w:color="auto"/>
              <w:bottom w:val="single" w:sz="12" w:space="0" w:color="000000" w:themeColor="text1"/>
            </w:tcBorders>
          </w:tcPr>
          <w:p w14:paraId="7DD2D827" w14:textId="313212EF" w:rsidR="00223E28" w:rsidRPr="00940E38" w:rsidRDefault="00223E28" w:rsidP="00251152">
            <w:pPr>
              <w:pStyle w:val="TableofFigures"/>
              <w:spacing w:before="30" w:after="30"/>
              <w:rPr>
                <w:szCs w:val="16"/>
              </w:rPr>
            </w:pPr>
            <w:r w:rsidRPr="00940E38">
              <w:t>Register of Members' Interest</w:t>
            </w:r>
            <w:r w:rsidR="00305046" w:rsidRPr="00940E38">
              <w:t xml:space="preserve"> – </w:t>
            </w:r>
            <w:r w:rsidRPr="00940E38">
              <w:t>Summary of Variations Notified Between 28 March and 18 June 2018</w:t>
            </w:r>
          </w:p>
        </w:tc>
        <w:tc>
          <w:tcPr>
            <w:tcW w:w="675" w:type="pct"/>
            <w:tcBorders>
              <w:top w:val="single" w:sz="4" w:space="0" w:color="auto"/>
              <w:bottom w:val="single" w:sz="12" w:space="0" w:color="000000" w:themeColor="text1"/>
            </w:tcBorders>
          </w:tcPr>
          <w:p w14:paraId="1CBB3A1E" w14:textId="77777777" w:rsidR="00223E28" w:rsidRPr="00940E38" w:rsidRDefault="00223E28" w:rsidP="00251152">
            <w:pPr>
              <w:pStyle w:val="TableofFigures"/>
              <w:spacing w:before="30" w:after="30"/>
              <w:rPr>
                <w:szCs w:val="16"/>
              </w:rPr>
            </w:pPr>
            <w:r w:rsidRPr="00940E38">
              <w:rPr>
                <w:szCs w:val="16"/>
              </w:rPr>
              <w:t>2018/06/21</w:t>
            </w:r>
          </w:p>
        </w:tc>
        <w:tc>
          <w:tcPr>
            <w:tcW w:w="1455" w:type="pct"/>
            <w:tcBorders>
              <w:top w:val="single" w:sz="4" w:space="0" w:color="auto"/>
              <w:bottom w:val="single" w:sz="12" w:space="0" w:color="000000" w:themeColor="text1"/>
            </w:tcBorders>
          </w:tcPr>
          <w:p w14:paraId="55B164BE" w14:textId="77777777" w:rsidR="00223E28" w:rsidRPr="00940E38" w:rsidRDefault="00223E28" w:rsidP="00251152">
            <w:pPr>
              <w:pStyle w:val="TableofFigures"/>
              <w:spacing w:before="30" w:after="30"/>
              <w:rPr>
                <w:rFonts w:eastAsia="Times New Roman"/>
                <w:noProof/>
                <w:color w:val="0088CC"/>
                <w:spacing w:val="0"/>
                <w:szCs w:val="16"/>
                <w:lang w:eastAsia="en-AU"/>
              </w:rPr>
            </w:pPr>
            <w:r w:rsidRPr="00940E38">
              <w:rPr>
                <w:rFonts w:eastAsia="Times New Roman"/>
                <w:noProof/>
                <w:color w:val="0088CC"/>
                <w:spacing w:val="0"/>
                <w:szCs w:val="16"/>
                <w:lang w:eastAsia="en-AU"/>
              </w:rPr>
              <w:drawing>
                <wp:inline distT="0" distB="0" distL="0" distR="0" wp14:anchorId="77F0CD03" wp14:editId="6BF5E911">
                  <wp:extent cx="152400" cy="152400"/>
                  <wp:effectExtent l="0" t="0" r="0" b="0"/>
                  <wp:docPr id="42" name="Picture 42" descr="Summary_of_Primary_Return__November_2017_and_Summary_of_Variations_notified_between_22_September_and_28_November_2017_LPtwGNs4.pdf">
                    <a:hlinkClick xmlns:a="http://schemas.openxmlformats.org/drawingml/2006/main" r:id="rId944" tooltip="&quot;Summary_of_Primary_Return__November_2017_and_Summary_of_Variations_notified_between_22_September_and_28_November_2017_LPtwGNs4.pd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ummary_of_Primary_Return__November_2017_and_Summary_of_Variations_notified_between_22_September_and_28_November_2017_LPtwGNs4.pdf">
                            <a:hlinkClick r:id="rId944" tooltip="&quot;Summary_of_Primary_Return__November_2017_and_Summary_of_Variations_notified_between_22_September_and_28_November_2017_LPtwGNs4.pdf&quot;"/>
                          </pic:cNvPr>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hyperlink r:id="rId951" w:history="1">
              <w:r w:rsidRPr="00940E38">
                <w:rPr>
                  <w:rStyle w:val="Hyperlink"/>
                  <w:rFonts w:eastAsia="Times New Roman"/>
                  <w:noProof/>
                  <w:spacing w:val="0"/>
                  <w:szCs w:val="16"/>
                  <w:lang w:eastAsia="en-AU"/>
                </w:rPr>
                <w:t>Summary of Variations notified between 28 March to 18 June 2018</w:t>
              </w:r>
            </w:hyperlink>
          </w:p>
        </w:tc>
      </w:tr>
    </w:tbl>
    <w:p w14:paraId="16F62F7B" w14:textId="77777777" w:rsidR="00AD47C0" w:rsidRPr="00940E38" w:rsidRDefault="00AD47C0" w:rsidP="00AD47C0"/>
    <w:p w14:paraId="2B90F03E" w14:textId="77777777" w:rsidR="009D5226" w:rsidRDefault="009D5226" w:rsidP="002660E7">
      <w:pPr>
        <w:pStyle w:val="Heading2nonTOC"/>
        <w:sectPr w:rsidR="009D5226" w:rsidSect="00266D03">
          <w:headerReference w:type="even" r:id="rId952"/>
          <w:headerReference w:type="default" r:id="rId953"/>
          <w:footerReference w:type="even" r:id="rId954"/>
          <w:footerReference w:type="default" r:id="rId955"/>
          <w:headerReference w:type="first" r:id="rId956"/>
          <w:footerReference w:type="first" r:id="rId957"/>
          <w:pgSz w:w="11906" w:h="16838" w:code="9"/>
          <w:pgMar w:top="1440" w:right="1138" w:bottom="1138" w:left="1138" w:header="619" w:footer="562" w:gutter="0"/>
          <w:cols w:space="360"/>
          <w:titlePg/>
          <w:docGrid w:linePitch="245"/>
        </w:sectPr>
      </w:pPr>
    </w:p>
    <w:p w14:paraId="6E944A3E" w14:textId="113EA6C8" w:rsidR="008509AD" w:rsidRPr="00940E38" w:rsidRDefault="008509AD" w:rsidP="002660E7">
      <w:pPr>
        <w:pStyle w:val="Heading2nonTOC"/>
      </w:pPr>
      <w:r w:rsidRPr="00940E38">
        <w:lastRenderedPageBreak/>
        <w:t xml:space="preserve">Appendix </w:t>
      </w:r>
      <w:r w:rsidR="006379E5" w:rsidRPr="00940E38">
        <w:t>10</w:t>
      </w:r>
      <w:r w:rsidRPr="00940E38">
        <w:t xml:space="preserve">B – </w:t>
      </w:r>
      <w:r w:rsidR="00251152" w:rsidRPr="00940E38">
        <w:t>fact sheet</w:t>
      </w:r>
    </w:p>
    <w:p w14:paraId="49F129E1" w14:textId="77777777" w:rsidR="008509AD" w:rsidRPr="00940E38" w:rsidRDefault="008509AD" w:rsidP="008F2A34">
      <w:pPr>
        <w:pStyle w:val="Heading2blue"/>
      </w:pPr>
      <w:r w:rsidRPr="00940E38">
        <w:t xml:space="preserve">Definition of Key Management Personnel (KMP) </w:t>
      </w:r>
    </w:p>
    <w:p w14:paraId="43E0723B" w14:textId="77777777" w:rsidR="008509AD" w:rsidRPr="00940E38" w:rsidRDefault="008509AD" w:rsidP="00C5225C">
      <w:r w:rsidRPr="00940E38">
        <w:t xml:space="preserve">KMP are those people with the authority and responsibility for planning, directing and controlling the activities of the entity, directly or indirectly i.e. those charged with decision-making responsibilities. </w:t>
      </w:r>
    </w:p>
    <w:p w14:paraId="148B24F1" w14:textId="77777777" w:rsidR="008509AD" w:rsidRPr="00940E38" w:rsidRDefault="008509AD" w:rsidP="00B86D33">
      <w:pPr>
        <w:pStyle w:val="Heading2blue"/>
      </w:pPr>
      <w:r w:rsidRPr="00940E38">
        <w:t>KMP for the State</w:t>
      </w:r>
    </w:p>
    <w:p w14:paraId="3914ED6B" w14:textId="13919D67" w:rsidR="008509AD" w:rsidRPr="00940E38" w:rsidRDefault="008509AD" w:rsidP="00C5225C">
      <w:r w:rsidRPr="00940E38">
        <w:t xml:space="preserve">Cabinet is the principal </w:t>
      </w:r>
      <w:r w:rsidR="00311765" w:rsidRPr="00940E38">
        <w:t>decision</w:t>
      </w:r>
      <w:r w:rsidR="00311765" w:rsidRPr="00940E38">
        <w:noBreakHyphen/>
        <w:t>making</w:t>
      </w:r>
      <w:r w:rsidRPr="00940E38">
        <w:t xml:space="preserve"> body of the </w:t>
      </w:r>
      <w:r w:rsidR="00251152" w:rsidRPr="00940E38">
        <w:t>Government</w:t>
      </w:r>
      <w:r w:rsidRPr="00940E38">
        <w:t xml:space="preserve">. All </w:t>
      </w:r>
      <w:r w:rsidR="00251152" w:rsidRPr="00940E38">
        <w:t xml:space="preserve">Cabinet </w:t>
      </w:r>
      <w:r w:rsidRPr="00940E38">
        <w:t>members will be considered KMP of the State.</w:t>
      </w:r>
    </w:p>
    <w:p w14:paraId="72E500BA" w14:textId="77777777" w:rsidR="008509AD" w:rsidRPr="00940E38" w:rsidRDefault="008509AD" w:rsidP="00B86D33">
      <w:pPr>
        <w:pStyle w:val="Heading2blue"/>
      </w:pPr>
      <w:r w:rsidRPr="00940E38">
        <w:t xml:space="preserve">KMP for departments and agencies </w:t>
      </w:r>
    </w:p>
    <w:p w14:paraId="5659DE20" w14:textId="77777777" w:rsidR="008509AD" w:rsidRPr="00940E38" w:rsidRDefault="008509AD" w:rsidP="008F2A34">
      <w:pPr>
        <w:pStyle w:val="Heading3unnumbered"/>
      </w:pPr>
      <w:r w:rsidRPr="00940E38">
        <w:t>Portfolio Ministers</w:t>
      </w:r>
    </w:p>
    <w:p w14:paraId="50AB4385" w14:textId="07387C74" w:rsidR="008509AD" w:rsidRPr="00940E38" w:rsidRDefault="008509AD" w:rsidP="00C5225C">
      <w:r w:rsidRPr="00940E38">
        <w:t xml:space="preserve">Portfolio </w:t>
      </w:r>
      <w:r w:rsidR="00251152" w:rsidRPr="00940E38">
        <w:t xml:space="preserve">Ministers </w:t>
      </w:r>
      <w:r w:rsidRPr="00940E38">
        <w:t xml:space="preserve">are responsible for the oversight of their relevant portfolio departments and entities. So, the Portfolio </w:t>
      </w:r>
      <w:r w:rsidR="00251152" w:rsidRPr="00940E38">
        <w:t xml:space="preserve">Ministers </w:t>
      </w:r>
      <w:r w:rsidRPr="00940E38">
        <w:t>will be considered KMP of their respective departments and agencies</w:t>
      </w:r>
      <w:r w:rsidR="00FC4913" w:rsidRPr="00940E38">
        <w:t xml:space="preserve">. </w:t>
      </w:r>
    </w:p>
    <w:p w14:paraId="554A339C" w14:textId="77777777" w:rsidR="008509AD" w:rsidRPr="00940E38" w:rsidRDefault="008509AD" w:rsidP="008F2A34">
      <w:pPr>
        <w:pStyle w:val="Heading3unnumbered"/>
      </w:pPr>
      <w:r w:rsidRPr="00940E38">
        <w:t>Rel</w:t>
      </w:r>
      <w:r w:rsidR="008F2A34" w:rsidRPr="00940E38">
        <w:t xml:space="preserve">evant executives of the entity </w:t>
      </w:r>
    </w:p>
    <w:p w14:paraId="1AAACFE6" w14:textId="77777777" w:rsidR="008509AD" w:rsidRPr="00940E38" w:rsidRDefault="008509AD" w:rsidP="00C5225C">
      <w:r w:rsidRPr="00940E38">
        <w:t>In general, members forming an entity</w:t>
      </w:r>
      <w:r w:rsidR="00D2075C" w:rsidRPr="00940E38">
        <w:t>’</w:t>
      </w:r>
      <w:r w:rsidRPr="00940E38">
        <w:t xml:space="preserve">s governing board have the strategic decision-making authority for the planning, directing and controlling of the overall activities of the entity. As a result, members of the governing board will typically be considered KMP of the entity. </w:t>
      </w:r>
    </w:p>
    <w:p w14:paraId="25F6776F" w14:textId="77777777" w:rsidR="008509AD" w:rsidRPr="00940E38" w:rsidRDefault="008509AD" w:rsidP="00C5225C">
      <w:r w:rsidRPr="00940E38">
        <w:rPr>
          <w:b/>
        </w:rPr>
        <w:t>As a guide for departments</w:t>
      </w:r>
      <w:r w:rsidRPr="00940E38">
        <w:t>, KMP may include members of the Senior Executive Group (i.e. the Secretary and divisional Deputy Secretaries) as they are responsible for the delivery of the department</w:t>
      </w:r>
      <w:r w:rsidR="00D2075C" w:rsidRPr="00940E38">
        <w:t>’</w:t>
      </w:r>
      <w:r w:rsidRPr="00940E38">
        <w:t>s services, and have the authority and responsibility for planning, directing and controlling the activities of the entity.</w:t>
      </w:r>
    </w:p>
    <w:p w14:paraId="7B509EBC" w14:textId="77777777" w:rsidR="008509AD" w:rsidRPr="00940E38" w:rsidRDefault="008509AD" w:rsidP="00C5225C">
      <w:r w:rsidRPr="00940E38">
        <w:rPr>
          <w:b/>
        </w:rPr>
        <w:t>As a guide for agencies</w:t>
      </w:r>
      <w:r w:rsidRPr="00940E38">
        <w:t>, KMP may include the Board of Directors and the executive management team, as they are considered to be ultimately responsible for planning, directing and controlling the activities of the entity. As the Board is the agency</w:t>
      </w:r>
      <w:r w:rsidR="00D2075C" w:rsidRPr="00940E38">
        <w:t>’</w:t>
      </w:r>
      <w:r w:rsidRPr="00940E38">
        <w:t>s governing body, they are responsible for ensuring the entity</w:t>
      </w:r>
      <w:r w:rsidR="00D2075C" w:rsidRPr="00940E38">
        <w:t>’</w:t>
      </w:r>
      <w:r w:rsidRPr="00940E38">
        <w:t>s strategic</w:t>
      </w:r>
      <w:r w:rsidR="00C362FE" w:rsidRPr="00940E38">
        <w:t xml:space="preserve"> objectives are achieved, while</w:t>
      </w:r>
      <w:r w:rsidRPr="00940E38">
        <w:t xml:space="preserve"> the executive management team, who report to the Board, are responsible for the</w:t>
      </w:r>
      <w:r w:rsidR="00FC4913" w:rsidRPr="00940E38">
        <w:t xml:space="preserve"> </w:t>
      </w:r>
      <w:r w:rsidRPr="00940E38">
        <w:t xml:space="preserve">execution and authority of the day-to-day operations of the entity. </w:t>
      </w:r>
    </w:p>
    <w:p w14:paraId="5EE68217" w14:textId="77777777" w:rsidR="008509AD" w:rsidRPr="00940E38" w:rsidRDefault="008509AD" w:rsidP="00C5225C">
      <w:r w:rsidRPr="00940E38">
        <w:t xml:space="preserve">For executives or senior managers that have been delegated the operational authority for specific functions of the entity (i.e. Director of Human Resources or Assistant Director of Financial Reporting), they will not be considered as KMP for the purposes of AASB 124. </w:t>
      </w:r>
    </w:p>
    <w:p w14:paraId="4C19867E" w14:textId="77777777" w:rsidR="008509AD" w:rsidRPr="00940E38" w:rsidRDefault="008509AD" w:rsidP="00C5225C">
      <w:pPr>
        <w:rPr>
          <w:b/>
        </w:rPr>
      </w:pPr>
      <w:r w:rsidRPr="00940E38">
        <w:rPr>
          <w:b/>
        </w:rPr>
        <w:t xml:space="preserve">Departments and agencies should exercise judgement to determine who will be considered a KMP based on the specific facts and circumstances, particularly given officer titles at departments and agencies can vary. </w:t>
      </w:r>
    </w:p>
    <w:p w14:paraId="0A497D52" w14:textId="2EBD047A" w:rsidR="008509AD" w:rsidRPr="00940E38" w:rsidRDefault="008509AD" w:rsidP="00C5225C">
      <w:r w:rsidRPr="00940E38">
        <w:rPr>
          <w:b/>
        </w:rPr>
        <w:t>Attent</w:t>
      </w:r>
      <w:r w:rsidR="00C362FE" w:rsidRPr="00940E38">
        <w:rPr>
          <w:b/>
        </w:rPr>
        <w:t xml:space="preserve">ion should also be given to </w:t>
      </w:r>
      <w:r w:rsidR="00D2075C" w:rsidRPr="00940E38">
        <w:rPr>
          <w:b/>
        </w:rPr>
        <w:t>‘</w:t>
      </w:r>
      <w:r w:rsidR="00C362FE" w:rsidRPr="00940E38">
        <w:rPr>
          <w:b/>
        </w:rPr>
        <w:t>de facto</w:t>
      </w:r>
      <w:r w:rsidR="00D2075C" w:rsidRPr="00940E38">
        <w:rPr>
          <w:b/>
        </w:rPr>
        <w:t>’</w:t>
      </w:r>
      <w:r w:rsidR="00C362FE" w:rsidRPr="00940E38">
        <w:rPr>
          <w:b/>
        </w:rPr>
        <w:t xml:space="preserve"> decision makers. </w:t>
      </w:r>
      <w:r w:rsidR="00D2075C" w:rsidRPr="00940E38">
        <w:rPr>
          <w:b/>
        </w:rPr>
        <w:t>‘</w:t>
      </w:r>
      <w:r w:rsidR="00C362FE" w:rsidRPr="00940E38">
        <w:rPr>
          <w:b/>
        </w:rPr>
        <w:t xml:space="preserve">De </w:t>
      </w:r>
      <w:r w:rsidRPr="00940E38">
        <w:rPr>
          <w:b/>
        </w:rPr>
        <w:t>facto</w:t>
      </w:r>
      <w:r w:rsidR="00D2075C" w:rsidRPr="00940E38">
        <w:rPr>
          <w:b/>
        </w:rPr>
        <w:t>’</w:t>
      </w:r>
      <w:r w:rsidRPr="00940E38">
        <w:rPr>
          <w:b/>
        </w:rPr>
        <w:t xml:space="preserve"> decision makers are persons </w:t>
      </w:r>
      <w:r w:rsidR="00251152" w:rsidRPr="00940E38">
        <w:rPr>
          <w:b/>
        </w:rPr>
        <w:t>who</w:t>
      </w:r>
      <w:r w:rsidRPr="00940E38">
        <w:rPr>
          <w:b/>
        </w:rPr>
        <w:t xml:space="preserve"> are not party of the governing board, but have the strategic </w:t>
      </w:r>
      <w:r w:rsidR="00311765" w:rsidRPr="00940E38">
        <w:rPr>
          <w:b/>
        </w:rPr>
        <w:t>decision</w:t>
      </w:r>
      <w:r w:rsidR="00311765" w:rsidRPr="00940E38">
        <w:rPr>
          <w:b/>
        </w:rPr>
        <w:noBreakHyphen/>
        <w:t>making</w:t>
      </w:r>
      <w:r w:rsidRPr="00940E38">
        <w:rPr>
          <w:b/>
        </w:rPr>
        <w:t xml:space="preserve"> authority</w:t>
      </w:r>
      <w:r w:rsidRPr="00940E38">
        <w:t>. If such persons exist, they will be considered as KMP and should be disclosed in accordance with AASB 124. It should be noted that wh</w:t>
      </w:r>
      <w:r w:rsidR="00C362FE" w:rsidRPr="00940E38">
        <w:t xml:space="preserve">ile it is rare to have </w:t>
      </w:r>
      <w:r w:rsidR="00D2075C" w:rsidRPr="00940E38">
        <w:t>‘</w:t>
      </w:r>
      <w:r w:rsidR="00C362FE" w:rsidRPr="00940E38">
        <w:t xml:space="preserve">de </w:t>
      </w:r>
      <w:r w:rsidRPr="00940E38">
        <w:t>facto</w:t>
      </w:r>
      <w:r w:rsidR="00D2075C" w:rsidRPr="00940E38">
        <w:t>’</w:t>
      </w:r>
      <w:r w:rsidRPr="00940E38">
        <w:t xml:space="preserve"> decision makers in the public sector, departments and entities should undertake an assessme</w:t>
      </w:r>
      <w:r w:rsidR="00C362FE" w:rsidRPr="00940E38">
        <w:t xml:space="preserve">nt to determine whether the </w:t>
      </w:r>
      <w:r w:rsidR="00D2075C" w:rsidRPr="00940E38">
        <w:t>‘</w:t>
      </w:r>
      <w:r w:rsidR="00C362FE" w:rsidRPr="00940E38">
        <w:t xml:space="preserve">de </w:t>
      </w:r>
      <w:r w:rsidRPr="00940E38">
        <w:t>facto</w:t>
      </w:r>
      <w:r w:rsidR="00D2075C" w:rsidRPr="00940E38">
        <w:t>’</w:t>
      </w:r>
      <w:r w:rsidRPr="00940E38">
        <w:t xml:space="preserve"> decision</w:t>
      </w:r>
      <w:r w:rsidR="00251152" w:rsidRPr="00940E38">
        <w:noBreakHyphen/>
      </w:r>
      <w:r w:rsidRPr="00940E38">
        <w:t xml:space="preserve">makers exist or not. </w:t>
      </w:r>
    </w:p>
    <w:p w14:paraId="40597BB2" w14:textId="77777777" w:rsidR="008509AD" w:rsidRPr="00940E38" w:rsidRDefault="008509AD" w:rsidP="008F2A34">
      <w:pPr>
        <w:pStyle w:val="Heading2blue"/>
      </w:pPr>
      <w:r w:rsidRPr="00940E38">
        <w:t>Definition of related parties</w:t>
      </w:r>
    </w:p>
    <w:p w14:paraId="43EB2B63" w14:textId="77777777" w:rsidR="008509AD" w:rsidRPr="00940E38" w:rsidRDefault="008509AD" w:rsidP="00C5225C">
      <w:r w:rsidRPr="00940E38">
        <w:t>A related party is defined by the standard as a person or an entity that is related to the State controlled reporting entity that is preparing its financial statements.</w:t>
      </w:r>
    </w:p>
    <w:p w14:paraId="2FEC58FF" w14:textId="77777777" w:rsidR="008509AD" w:rsidRPr="00940E38" w:rsidRDefault="008509AD" w:rsidP="00C5225C">
      <w:r w:rsidRPr="00940E38">
        <w:t>This includes:</w:t>
      </w:r>
    </w:p>
    <w:p w14:paraId="191EF4EC" w14:textId="41C8EC1F" w:rsidR="008509AD" w:rsidRPr="00940E38" w:rsidRDefault="008509AD" w:rsidP="00C5225C">
      <w:pPr>
        <w:pStyle w:val="ListBullet"/>
      </w:pPr>
      <w:r w:rsidRPr="00940E38">
        <w:t>KMP of the reporting entity or of the State</w:t>
      </w:r>
      <w:r w:rsidR="00251152" w:rsidRPr="00940E38">
        <w:t>; or</w:t>
      </w:r>
    </w:p>
    <w:p w14:paraId="53A6C3BF" w14:textId="30EE0B61" w:rsidR="008509AD" w:rsidRPr="00940E38" w:rsidRDefault="008509AD" w:rsidP="00C5225C">
      <w:pPr>
        <w:pStyle w:val="ListBullet"/>
      </w:pPr>
      <w:r w:rsidRPr="00940E38">
        <w:t>a close family member of the KMP</w:t>
      </w:r>
      <w:r w:rsidR="00251152" w:rsidRPr="00940E38">
        <w:t>;</w:t>
      </w:r>
      <w:r w:rsidRPr="00940E38">
        <w:t xml:space="preserve"> or</w:t>
      </w:r>
    </w:p>
    <w:p w14:paraId="3FB05133" w14:textId="77777777" w:rsidR="008509AD" w:rsidRPr="00940E38" w:rsidRDefault="008509AD" w:rsidP="00C5225C">
      <w:pPr>
        <w:pStyle w:val="ListBullet"/>
      </w:pPr>
      <w:r w:rsidRPr="00940E38">
        <w:t>the KMP</w:t>
      </w:r>
      <w:r w:rsidR="00D2075C" w:rsidRPr="00940E38">
        <w:t>’</w:t>
      </w:r>
      <w:r w:rsidRPr="00940E38">
        <w:t>s or their close family member</w:t>
      </w:r>
      <w:r w:rsidR="00D2075C" w:rsidRPr="00940E38">
        <w:t>’</w:t>
      </w:r>
      <w:r w:rsidRPr="00940E38">
        <w:t>s personal related entities (for example, companies, partnerships, interest in joint ventures, etc</w:t>
      </w:r>
      <w:r w:rsidR="00C362FE" w:rsidRPr="00940E38">
        <w:t>.</w:t>
      </w:r>
      <w:r w:rsidRPr="00940E38">
        <w:t xml:space="preserve">). </w:t>
      </w:r>
    </w:p>
    <w:p w14:paraId="6A27F10F" w14:textId="77777777" w:rsidR="008509AD" w:rsidRPr="00940E38" w:rsidRDefault="008509AD" w:rsidP="00C5225C">
      <w:r w:rsidRPr="00940E38">
        <w:t>Personal related entities include any entities that the KMP or their close family member:</w:t>
      </w:r>
    </w:p>
    <w:p w14:paraId="1957BCFF" w14:textId="77777777" w:rsidR="008509AD" w:rsidRPr="00940E38" w:rsidRDefault="008509AD" w:rsidP="00DE6480">
      <w:pPr>
        <w:pStyle w:val="ListBullet"/>
        <w:spacing w:line="276" w:lineRule="auto"/>
      </w:pPr>
      <w:r w:rsidRPr="00940E38">
        <w:t>has significant influence of the entity; or</w:t>
      </w:r>
    </w:p>
    <w:p w14:paraId="55FA2F5E" w14:textId="77777777" w:rsidR="008509AD" w:rsidRPr="00940E38" w:rsidRDefault="008509AD" w:rsidP="00DE6480">
      <w:pPr>
        <w:pStyle w:val="ListBullet"/>
        <w:spacing w:line="276" w:lineRule="auto"/>
      </w:pPr>
      <w:r w:rsidRPr="00940E38">
        <w:t xml:space="preserve">the KMP or their close family member has control or joint control over the reporting entity. </w:t>
      </w:r>
    </w:p>
    <w:p w14:paraId="79F813D8" w14:textId="77777777" w:rsidR="008509AD" w:rsidRPr="00940E38" w:rsidRDefault="008509AD" w:rsidP="00C5225C">
      <w:r w:rsidRPr="00940E38">
        <w:rPr>
          <w:b/>
        </w:rPr>
        <w:t>Close family members</w:t>
      </w:r>
      <w:r w:rsidRPr="00940E38">
        <w:t xml:space="preserve"> are defined as those family members who may be expected to influence, or be influenced by, that person in their dealings with the entity and include: </w:t>
      </w:r>
    </w:p>
    <w:p w14:paraId="3D1E387C" w14:textId="77777777" w:rsidR="008509AD" w:rsidRPr="00940E38" w:rsidRDefault="008509AD" w:rsidP="00C5225C">
      <w:pPr>
        <w:pStyle w:val="Listalpha"/>
      </w:pPr>
      <w:r w:rsidRPr="00940E38">
        <w:t>(a)</w:t>
      </w:r>
      <w:r w:rsidRPr="00940E38">
        <w:tab/>
        <w:t>that person</w:t>
      </w:r>
      <w:r w:rsidR="00D2075C" w:rsidRPr="00940E38">
        <w:t>’</w:t>
      </w:r>
      <w:r w:rsidRPr="00940E38">
        <w:t>s children and spouse or domestic partner;</w:t>
      </w:r>
    </w:p>
    <w:p w14:paraId="4B69BFFE" w14:textId="77777777" w:rsidR="008509AD" w:rsidRPr="00940E38" w:rsidRDefault="008509AD" w:rsidP="00C5225C">
      <w:pPr>
        <w:pStyle w:val="Listalpha"/>
      </w:pPr>
      <w:r w:rsidRPr="00940E38">
        <w:t>(b)</w:t>
      </w:r>
      <w:r w:rsidRPr="00940E38">
        <w:tab/>
        <w:t>children of that person</w:t>
      </w:r>
      <w:r w:rsidR="00D2075C" w:rsidRPr="00940E38">
        <w:t>’</w:t>
      </w:r>
      <w:r w:rsidRPr="00940E38">
        <w:t xml:space="preserve">s spouse or domestic partner; and </w:t>
      </w:r>
    </w:p>
    <w:p w14:paraId="32F75009" w14:textId="77777777" w:rsidR="008509AD" w:rsidRPr="00940E38" w:rsidRDefault="008509AD" w:rsidP="00C5225C">
      <w:pPr>
        <w:pStyle w:val="Listalpha"/>
      </w:pPr>
      <w:r w:rsidRPr="00940E38">
        <w:t>(c)</w:t>
      </w:r>
      <w:r w:rsidRPr="00940E38">
        <w:tab/>
        <w:t>dependents of that person or that person</w:t>
      </w:r>
      <w:r w:rsidR="00D2075C" w:rsidRPr="00940E38">
        <w:t>’</w:t>
      </w:r>
      <w:r w:rsidRPr="00940E38">
        <w:t xml:space="preserve">s spouse or domestic partner. </w:t>
      </w:r>
    </w:p>
    <w:p w14:paraId="544BA361" w14:textId="77777777" w:rsidR="008509AD" w:rsidRPr="00940E38" w:rsidRDefault="00D2075C" w:rsidP="00C5225C">
      <w:r w:rsidRPr="00940E38">
        <w:lastRenderedPageBreak/>
        <w:t>‘</w:t>
      </w:r>
      <w:r w:rsidR="008509AD" w:rsidRPr="00940E38">
        <w:rPr>
          <w:b/>
        </w:rPr>
        <w:t>Children</w:t>
      </w:r>
      <w:r w:rsidRPr="00940E38">
        <w:t>’</w:t>
      </w:r>
      <w:r w:rsidR="008509AD" w:rsidRPr="00940E38">
        <w:t xml:space="preserve"> include step, adoptive, dependent, non-dependent, adult children and children not living at home (unless they are estranged). </w:t>
      </w:r>
    </w:p>
    <w:p w14:paraId="74C79D12" w14:textId="77777777" w:rsidR="008509AD" w:rsidRPr="00940E38" w:rsidRDefault="00D2075C" w:rsidP="00C5225C">
      <w:r w:rsidRPr="00940E38">
        <w:t>‘</w:t>
      </w:r>
      <w:r w:rsidR="008509AD" w:rsidRPr="00940E38">
        <w:rPr>
          <w:b/>
        </w:rPr>
        <w:t>Spouse</w:t>
      </w:r>
      <w:r w:rsidRPr="00940E38">
        <w:t>’</w:t>
      </w:r>
      <w:r w:rsidR="008509AD" w:rsidRPr="00940E38">
        <w:t xml:space="preserve"> or </w:t>
      </w:r>
      <w:r w:rsidRPr="00940E38">
        <w:t>‘</w:t>
      </w:r>
      <w:r w:rsidR="008509AD" w:rsidRPr="00940E38">
        <w:rPr>
          <w:b/>
        </w:rPr>
        <w:t>domestic partner</w:t>
      </w:r>
      <w:r w:rsidRPr="00940E38">
        <w:t>’</w:t>
      </w:r>
      <w:r w:rsidR="008509AD" w:rsidRPr="00940E38">
        <w:t xml:space="preserve"> includes married, de facto, civil union partnerships, but excludes separated or divorced spouses or partners. </w:t>
      </w:r>
    </w:p>
    <w:p w14:paraId="28E1BDC4" w14:textId="77777777" w:rsidR="008509AD" w:rsidRPr="00940E38" w:rsidRDefault="008509AD" w:rsidP="00C5225C">
      <w:r w:rsidRPr="00940E38">
        <w:rPr>
          <w:b/>
        </w:rPr>
        <w:t>Dependents</w:t>
      </w:r>
      <w:r w:rsidRPr="00940E38">
        <w:t xml:space="preserve"> are any family members who are financially supported by KMP, KMP</w:t>
      </w:r>
      <w:r w:rsidR="00D2075C" w:rsidRPr="00940E38">
        <w:t>’</w:t>
      </w:r>
      <w:r w:rsidRPr="00940E38">
        <w:t xml:space="preserve">s spouse or domestic partner and may include siblings, parents, elderly dependents, such as grandparents, or disabled family members. </w:t>
      </w:r>
    </w:p>
    <w:p w14:paraId="7739D65A" w14:textId="3CF9C843" w:rsidR="008509AD" w:rsidRPr="00940E38" w:rsidRDefault="008509AD" w:rsidP="00C5225C">
      <w:r w:rsidRPr="00940E38">
        <w:t>It should be noted that while the definition of close family members does not specifically include siblings, parents and other extended family, regard must be given to relationships of other family members i.e. those outside the immediate family that may be expected to influence, or be influenced by a KMP</w:t>
      </w:r>
      <w:r w:rsidR="00D2075C" w:rsidRPr="00940E38">
        <w:t>’</w:t>
      </w:r>
      <w:r w:rsidRPr="00940E38">
        <w:t>s decisions, in which case they would need to be taken into consideration on a case</w:t>
      </w:r>
      <w:r w:rsidR="00E37C88" w:rsidRPr="00940E38">
        <w:t>-</w:t>
      </w:r>
      <w:r w:rsidRPr="00940E38">
        <w:t>by</w:t>
      </w:r>
      <w:r w:rsidR="00E37C88" w:rsidRPr="00940E38">
        <w:t>-</w:t>
      </w:r>
      <w:r w:rsidRPr="00940E38">
        <w:t>case basis</w:t>
      </w:r>
      <w:r w:rsidR="00E37C88" w:rsidRPr="00940E38">
        <w:t>. I</w:t>
      </w:r>
      <w:r w:rsidRPr="00940E38">
        <w:t xml:space="preserve">t is expected that transactions with other family members outside the immediate family that the KMP is aware of are also taken into consideration for declaration on a case-by-case basis if the relationship can be reasonably expected to influence, or be influenced by the KMP dealing with the entity. </w:t>
      </w:r>
      <w:r w:rsidR="00836EDE" w:rsidRPr="00940E38">
        <w:t xml:space="preserve">This may include cousins, siblings and any other members of their extended family. </w:t>
      </w:r>
      <w:r w:rsidRPr="00940E38">
        <w:t>This will be a matter of judgement by respective parties.</w:t>
      </w:r>
    </w:p>
    <w:p w14:paraId="00E125D9" w14:textId="77777777" w:rsidR="008509AD" w:rsidRPr="00940E38" w:rsidRDefault="008509AD" w:rsidP="00C5225C">
      <w:r w:rsidRPr="00940E38">
        <w:rPr>
          <w:b/>
        </w:rPr>
        <w:t>Significant influence</w:t>
      </w:r>
      <w:r w:rsidRPr="00940E38">
        <w:t xml:space="preserve"> is having the power to participate in or ability to affect the financial and operating policy decisions of the KMP. </w:t>
      </w:r>
    </w:p>
    <w:p w14:paraId="58759FB7" w14:textId="77777777" w:rsidR="008509AD" w:rsidRPr="00940E38" w:rsidRDefault="008509AD" w:rsidP="00C5225C">
      <w:r w:rsidRPr="00940E38">
        <w:rPr>
          <w:b/>
        </w:rPr>
        <w:t>Control</w:t>
      </w:r>
      <w:r w:rsidRPr="00940E38">
        <w:t xml:space="preserve"> is defined as the power to govern the financial and operating policies of an entity so as to obtain benefits from its activities. </w:t>
      </w:r>
      <w:r w:rsidRPr="00940E38">
        <w:rPr>
          <w:b/>
        </w:rPr>
        <w:t>Joint control</w:t>
      </w:r>
      <w:r w:rsidRPr="00940E38">
        <w:t xml:space="preserve"> is the contractually agreed sharing of control over an economic activity. An entity controlled or jointly controlled by KMP and KMP</w:t>
      </w:r>
      <w:r w:rsidR="00D2075C" w:rsidRPr="00940E38">
        <w:t>’</w:t>
      </w:r>
      <w:r w:rsidRPr="00940E38">
        <w:t>s close family members means that KMP and/or any close family members have the ability or power to direct an entity</w:t>
      </w:r>
      <w:r w:rsidR="00D2075C" w:rsidRPr="00940E38">
        <w:t>’</w:t>
      </w:r>
      <w:r w:rsidRPr="00940E38">
        <w:t xml:space="preserve">s relevant activities that can significantly affect its returns, and have rights or exposure to the financial and non-financial returns of the entity. </w:t>
      </w:r>
    </w:p>
    <w:p w14:paraId="337D1DED" w14:textId="77777777" w:rsidR="009C6C31" w:rsidRPr="00940E38" w:rsidRDefault="008509AD" w:rsidP="00C5225C">
      <w:r w:rsidRPr="00940E38">
        <w:t>Types of entities include companies, partnerships, sole traders and trusts</w:t>
      </w:r>
      <w:r w:rsidR="00FC4913" w:rsidRPr="00940E38">
        <w:t xml:space="preserve">. </w:t>
      </w:r>
    </w:p>
    <w:p w14:paraId="61F1E85C" w14:textId="77777777" w:rsidR="009C6C31" w:rsidRPr="00940E38" w:rsidRDefault="009C6C31" w:rsidP="00B86D33">
      <w:pPr>
        <w:pStyle w:val="Heading2blue"/>
      </w:pPr>
      <w:r w:rsidRPr="00940E38">
        <w:t xml:space="preserve">Related parties for public sector entities </w:t>
      </w:r>
    </w:p>
    <w:p w14:paraId="186BF468" w14:textId="33E2C5EF" w:rsidR="009C6C31" w:rsidRPr="00940E38" w:rsidRDefault="009C6C31" w:rsidP="00C5225C">
      <w:r w:rsidRPr="00940E38">
        <w:t xml:space="preserve">As all Cabinet </w:t>
      </w:r>
      <w:r w:rsidR="00E37C88" w:rsidRPr="00940E38">
        <w:t xml:space="preserve">Ministers </w:t>
      </w:r>
      <w:r w:rsidRPr="00940E38">
        <w:t xml:space="preserve">are considered KMP of the State, they are also related parties of the State and all its controlled entities (i.e. departments and agencies) . </w:t>
      </w:r>
    </w:p>
    <w:p w14:paraId="008BEB3D" w14:textId="77777777" w:rsidR="009C6C31" w:rsidRPr="00940E38" w:rsidRDefault="009C6C31" w:rsidP="00C5225C">
      <w:r w:rsidRPr="00940E38">
        <w:t xml:space="preserve">Assessment will need to be performed at the department and agency level to determine the related parties of executives who are KMP of the entity. </w:t>
      </w:r>
    </w:p>
    <w:p w14:paraId="12CC3225" w14:textId="77777777" w:rsidR="009C6C31" w:rsidRPr="00940E38" w:rsidRDefault="009C6C31" w:rsidP="00B86D33">
      <w:pPr>
        <w:pStyle w:val="Heading2blue"/>
      </w:pPr>
      <w:r w:rsidRPr="00940E38">
        <w:t>What is a related party transaction</w:t>
      </w:r>
      <w:r w:rsidR="00F97E48" w:rsidRPr="00940E38">
        <w:t>?</w:t>
      </w:r>
    </w:p>
    <w:p w14:paraId="3EAC64A6" w14:textId="77777777" w:rsidR="00F97E48" w:rsidRPr="00940E38" w:rsidRDefault="009C6C31" w:rsidP="00C5225C">
      <w:r w:rsidRPr="00940E38">
        <w:t>Under AASB 124, a related party transaction is any transfer of resources, services or obligations between a reporting entity and a related party, regardless of whether a price is charged.</w:t>
      </w:r>
    </w:p>
    <w:p w14:paraId="769E03EA" w14:textId="77777777" w:rsidR="00CF5FE1" w:rsidRPr="00940E38" w:rsidRDefault="009C6C31" w:rsidP="00F82510">
      <w:pPr>
        <w:spacing w:after="180"/>
      </w:pPr>
      <w:r w:rsidRPr="00940E38">
        <w:t xml:space="preserve">Examples of </w:t>
      </w:r>
      <w:r w:rsidRPr="00940E38">
        <w:rPr>
          <w:b/>
        </w:rPr>
        <w:t>related party relationships</w:t>
      </w:r>
      <w:r w:rsidRPr="00940E38">
        <w:t xml:space="preserve"> include the following: </w:t>
      </w:r>
    </w:p>
    <w:tbl>
      <w:tblPr>
        <w:tblStyle w:val="Modeltable"/>
        <w:tblW w:w="0" w:type="auto"/>
        <w:tblLook w:val="0600" w:firstRow="0" w:lastRow="0" w:firstColumn="0" w:lastColumn="0" w:noHBand="1" w:noVBand="1"/>
      </w:tblPr>
      <w:tblGrid>
        <w:gridCol w:w="4809"/>
        <w:gridCol w:w="4907"/>
      </w:tblGrid>
      <w:tr w:rsidR="00F82510" w:rsidRPr="00940E38" w14:paraId="17121024" w14:textId="77777777" w:rsidTr="00E37C88">
        <w:tc>
          <w:tcPr>
            <w:tcW w:w="9724" w:type="dxa"/>
            <w:gridSpan w:val="2"/>
            <w:tcBorders>
              <w:bottom w:val="nil"/>
            </w:tcBorders>
            <w:shd w:val="clear" w:color="auto" w:fill="BFBFBF" w:themeFill="background1" w:themeFillShade="BF"/>
          </w:tcPr>
          <w:p w14:paraId="270914CE" w14:textId="77777777" w:rsidR="00045914" w:rsidRPr="00940E38" w:rsidRDefault="00045914" w:rsidP="00E37C88">
            <w:pPr>
              <w:pStyle w:val="Subheading"/>
              <w:spacing w:before="30" w:after="30" w:line="264" w:lineRule="auto"/>
              <w:rPr>
                <w:sz w:val="18"/>
                <w:szCs w:val="18"/>
              </w:rPr>
            </w:pPr>
            <w:r w:rsidRPr="00940E38">
              <w:rPr>
                <w:sz w:val="18"/>
                <w:szCs w:val="18"/>
              </w:rPr>
              <w:t xml:space="preserve">Related party relationships under AASB 124 include: </w:t>
            </w:r>
          </w:p>
          <w:p w14:paraId="226FF2C9" w14:textId="69268DFE" w:rsidR="00DB3D85" w:rsidRPr="00940E38" w:rsidRDefault="00DB3D85" w:rsidP="00E37C88">
            <w:pPr>
              <w:pStyle w:val="ListBullet"/>
              <w:spacing w:before="30" w:after="30" w:line="264" w:lineRule="auto"/>
            </w:pPr>
            <w:r w:rsidRPr="00940E38">
              <w:t xml:space="preserve">Close family members employed in a senior position by the Victorian Government. A senior position is a position that has </w:t>
            </w:r>
            <w:r w:rsidR="00311765" w:rsidRPr="00940E38">
              <w:t>decision</w:t>
            </w:r>
            <w:r w:rsidR="00311765" w:rsidRPr="00940E38">
              <w:noBreakHyphen/>
              <w:t>making</w:t>
            </w:r>
            <w:r w:rsidRPr="00940E38">
              <w:t xml:space="preserve"> responsibility of a KMP.</w:t>
            </w:r>
          </w:p>
          <w:p w14:paraId="3BC1DB97" w14:textId="77777777" w:rsidR="00045914" w:rsidRPr="00940E38" w:rsidRDefault="00DB3D85" w:rsidP="00E37C88">
            <w:pPr>
              <w:pStyle w:val="ListBullet"/>
              <w:spacing w:before="30" w:after="30" w:line="264" w:lineRule="auto"/>
            </w:pPr>
            <w:r w:rsidRPr="00940E38">
              <w:t>Any transactions by the KMP, close family members or related entity that comprise a non-standard contract or agreement with the entity that you are a KMP of, or any entity controlled by the entity that you are a KMP of.</w:t>
            </w:r>
          </w:p>
        </w:tc>
      </w:tr>
      <w:tr w:rsidR="00045914" w:rsidRPr="00940E38" w14:paraId="52736D84" w14:textId="77777777" w:rsidTr="00F82510">
        <w:tc>
          <w:tcPr>
            <w:tcW w:w="4813" w:type="dxa"/>
            <w:tcBorders>
              <w:bottom w:val="single" w:sz="4" w:space="0" w:color="A6A6A6"/>
            </w:tcBorders>
          </w:tcPr>
          <w:p w14:paraId="2B01F837" w14:textId="77777777" w:rsidR="00045914" w:rsidRPr="00940E38" w:rsidRDefault="00045914" w:rsidP="00E37C88">
            <w:pPr>
              <w:pStyle w:val="Tabletext"/>
              <w:spacing w:before="30" w:after="30" w:line="264" w:lineRule="auto"/>
              <w:ind w:left="0" w:firstLine="0"/>
            </w:pPr>
            <w:r w:rsidRPr="00940E38">
              <w:t>Cabinet Minister</w:t>
            </w:r>
            <w:r w:rsidR="00D2075C" w:rsidRPr="00940E38">
              <w:t>’</w:t>
            </w:r>
            <w:r w:rsidRPr="00940E38">
              <w:t>s wife is</w:t>
            </w:r>
            <w:r w:rsidR="00C5225C" w:rsidRPr="00940E38">
              <w:t xml:space="preserve"> the Secretary of a department.</w:t>
            </w:r>
          </w:p>
        </w:tc>
        <w:tc>
          <w:tcPr>
            <w:tcW w:w="4911" w:type="dxa"/>
            <w:tcBorders>
              <w:bottom w:val="single" w:sz="4" w:space="0" w:color="A6A6A6"/>
            </w:tcBorders>
          </w:tcPr>
          <w:p w14:paraId="059C263C" w14:textId="77777777" w:rsidR="00045914" w:rsidRPr="00940E38" w:rsidRDefault="00045914" w:rsidP="00E37C88">
            <w:pPr>
              <w:pStyle w:val="Tabletext"/>
              <w:spacing w:before="30" w:after="30" w:line="264" w:lineRule="auto"/>
              <w:ind w:left="0" w:firstLine="0"/>
            </w:pPr>
            <w:r w:rsidRPr="00940E38">
              <w:t>Deputy Secretary</w:t>
            </w:r>
            <w:r w:rsidR="00D2075C" w:rsidRPr="00940E38">
              <w:t>’</w:t>
            </w:r>
            <w:r w:rsidRPr="00940E38">
              <w:t>s son owns a company that has a contract to provide web design services to his department.</w:t>
            </w:r>
          </w:p>
        </w:tc>
      </w:tr>
      <w:tr w:rsidR="00045914" w:rsidRPr="00940E38" w14:paraId="4EE927E9" w14:textId="77777777" w:rsidTr="00F82510">
        <w:tc>
          <w:tcPr>
            <w:tcW w:w="4813" w:type="dxa"/>
            <w:tcBorders>
              <w:top w:val="single" w:sz="4" w:space="0" w:color="A6A6A6"/>
              <w:bottom w:val="single" w:sz="12" w:space="0" w:color="000000" w:themeColor="text1"/>
            </w:tcBorders>
          </w:tcPr>
          <w:p w14:paraId="313D30C1" w14:textId="270A5818" w:rsidR="00045914" w:rsidRPr="00940E38" w:rsidRDefault="00045914" w:rsidP="00E37C88">
            <w:pPr>
              <w:pStyle w:val="Tabletext"/>
              <w:spacing w:before="30" w:after="30" w:line="264" w:lineRule="auto"/>
              <w:ind w:left="0" w:firstLine="0"/>
            </w:pPr>
            <w:r w:rsidRPr="00940E38">
              <w:t>Portfolio Minister</w:t>
            </w:r>
            <w:r w:rsidR="00D2075C" w:rsidRPr="00940E38">
              <w:t>’</w:t>
            </w:r>
            <w:r w:rsidRPr="00940E38">
              <w:t xml:space="preserve">s daughter-in-law is a board member of a </w:t>
            </w:r>
            <w:r w:rsidR="00E37C88" w:rsidRPr="00940E38">
              <w:t>public non</w:t>
            </w:r>
            <w:r w:rsidR="00E37C88" w:rsidRPr="00940E38">
              <w:noBreakHyphen/>
              <w:t>financial corporation</w:t>
            </w:r>
            <w:r w:rsidRPr="00940E38">
              <w:t xml:space="preserve"> entity within his portfolio</w:t>
            </w:r>
            <w:r w:rsidR="00E37C88" w:rsidRPr="00940E38">
              <w:t>.</w:t>
            </w:r>
          </w:p>
        </w:tc>
        <w:tc>
          <w:tcPr>
            <w:tcW w:w="4911" w:type="dxa"/>
            <w:tcBorders>
              <w:top w:val="single" w:sz="4" w:space="0" w:color="A6A6A6"/>
              <w:bottom w:val="single" w:sz="12" w:space="0" w:color="000000" w:themeColor="text1"/>
            </w:tcBorders>
          </w:tcPr>
          <w:p w14:paraId="138420C0" w14:textId="77777777" w:rsidR="00045914" w:rsidRPr="00940E38" w:rsidRDefault="00045914" w:rsidP="00E37C88">
            <w:pPr>
              <w:pStyle w:val="Tabletext"/>
              <w:spacing w:before="30" w:after="30" w:line="264" w:lineRule="auto"/>
              <w:ind w:left="0" w:firstLine="0"/>
            </w:pPr>
            <w:r w:rsidRPr="00940E38">
              <w:t>Board member jointly owns a company that has made a significant acquisition of a block of land from the public sector agency he is a board member of</w:t>
            </w:r>
            <w:r w:rsidR="00FC4913" w:rsidRPr="00940E38">
              <w:t xml:space="preserve">. </w:t>
            </w:r>
          </w:p>
        </w:tc>
      </w:tr>
    </w:tbl>
    <w:p w14:paraId="61ACFE64" w14:textId="77777777" w:rsidR="00F97E48" w:rsidRPr="00940E38" w:rsidRDefault="00F97E48" w:rsidP="00CF5FE1">
      <w:pPr>
        <w:spacing w:line="360" w:lineRule="auto"/>
      </w:pPr>
    </w:p>
    <w:p w14:paraId="44A83FFC" w14:textId="77777777" w:rsidR="00812B38" w:rsidRPr="00940E38" w:rsidRDefault="00812B38">
      <w:pPr>
        <w:keepLines w:val="0"/>
      </w:pPr>
      <w:r w:rsidRPr="00940E38">
        <w:br w:type="page"/>
      </w:r>
    </w:p>
    <w:p w14:paraId="05AB717B" w14:textId="77777777" w:rsidR="001B29CF" w:rsidRPr="00940E38" w:rsidRDefault="001B29CF" w:rsidP="00CF5FE1">
      <w:pPr>
        <w:spacing w:line="360" w:lineRule="auto"/>
      </w:pPr>
      <w:r w:rsidRPr="00940E38">
        <w:lastRenderedPageBreak/>
        <w:t xml:space="preserve">Examples of </w:t>
      </w:r>
      <w:r w:rsidRPr="00940E38">
        <w:rPr>
          <w:b/>
        </w:rPr>
        <w:t>related party transactions</w:t>
      </w:r>
      <w:r w:rsidRPr="00940E38">
        <w:t xml:space="preserve"> include the following: </w:t>
      </w:r>
    </w:p>
    <w:tbl>
      <w:tblPr>
        <w:tblStyle w:val="Modeltable"/>
        <w:tblW w:w="0" w:type="auto"/>
        <w:tblLook w:val="0480" w:firstRow="0" w:lastRow="0" w:firstColumn="1" w:lastColumn="0" w:noHBand="0" w:noVBand="1"/>
      </w:tblPr>
      <w:tblGrid>
        <w:gridCol w:w="4866"/>
        <w:gridCol w:w="4850"/>
      </w:tblGrid>
      <w:tr w:rsidR="00C5225C" w:rsidRPr="00940E38" w14:paraId="541ABD2F" w14:textId="77777777" w:rsidTr="00E37C88">
        <w:trPr>
          <w:cnfStyle w:val="000000100000" w:firstRow="0" w:lastRow="0" w:firstColumn="0" w:lastColumn="0" w:oddVBand="0" w:evenVBand="0" w:oddHBand="1" w:evenHBand="0" w:firstRowFirstColumn="0" w:firstRowLastColumn="0" w:lastRowFirstColumn="0" w:lastRowLastColumn="0"/>
        </w:trPr>
        <w:tc>
          <w:tcPr>
            <w:tcW w:w="9724" w:type="dxa"/>
            <w:gridSpan w:val="2"/>
            <w:shd w:val="clear" w:color="auto" w:fill="BFBFBF" w:themeFill="background1" w:themeFillShade="BF"/>
          </w:tcPr>
          <w:p w14:paraId="1D2D2160" w14:textId="77777777" w:rsidR="00045914" w:rsidRPr="00940E38" w:rsidRDefault="00045914" w:rsidP="00E37C88">
            <w:pPr>
              <w:pStyle w:val="Subheading"/>
              <w:spacing w:before="30" w:after="30" w:line="264" w:lineRule="auto"/>
              <w:rPr>
                <w:sz w:val="18"/>
                <w:szCs w:val="18"/>
              </w:rPr>
            </w:pPr>
            <w:r w:rsidRPr="00940E38">
              <w:rPr>
                <w:sz w:val="18"/>
                <w:szCs w:val="18"/>
              </w:rPr>
              <w:t xml:space="preserve">Related party transactions under AASB 124: </w:t>
            </w:r>
          </w:p>
          <w:p w14:paraId="6766215C" w14:textId="77777777" w:rsidR="00045914" w:rsidRPr="00940E38" w:rsidRDefault="00045914" w:rsidP="00E37C88">
            <w:pPr>
              <w:pStyle w:val="ListBullet"/>
              <w:spacing w:before="30" w:after="30" w:line="264" w:lineRule="auto"/>
            </w:pPr>
            <w:r w:rsidRPr="00940E38">
              <w:t xml:space="preserve">Any transactions by the KMP, close family members or a related entity that comprise a </w:t>
            </w:r>
            <w:r w:rsidR="00CF1C91" w:rsidRPr="00940E38">
              <w:t xml:space="preserve">non-standard </w:t>
            </w:r>
            <w:r w:rsidRPr="00940E38">
              <w:t xml:space="preserve">contract or agreement with </w:t>
            </w:r>
            <w:r w:rsidR="00CF1C91" w:rsidRPr="00940E38">
              <w:t xml:space="preserve">the entity that you are a KMP of, or any entity controlled by the entity that you are a KMP of. </w:t>
            </w:r>
          </w:p>
        </w:tc>
      </w:tr>
      <w:tr w:rsidR="00DB3D85" w:rsidRPr="00940E38" w14:paraId="7C30A32C" w14:textId="77777777" w:rsidTr="00E37C88">
        <w:tc>
          <w:tcPr>
            <w:tcW w:w="4870" w:type="dxa"/>
          </w:tcPr>
          <w:p w14:paraId="20D88A18" w14:textId="77777777" w:rsidR="00DB3D85" w:rsidRPr="00940E38" w:rsidRDefault="00DB3D85" w:rsidP="00E37C88">
            <w:pPr>
              <w:pStyle w:val="Tabletext"/>
              <w:spacing w:before="30" w:after="30" w:line="264" w:lineRule="auto"/>
              <w:ind w:left="0" w:firstLine="0"/>
            </w:pPr>
            <w:r w:rsidRPr="00940E38">
              <w:t>Loans to/from the entity that you are a KMP of, or any entity controlled by the entity that you are a KMP of.</w:t>
            </w:r>
          </w:p>
        </w:tc>
        <w:tc>
          <w:tcPr>
            <w:tcW w:w="4854" w:type="dxa"/>
          </w:tcPr>
          <w:p w14:paraId="2E368247" w14:textId="77777777" w:rsidR="00DB3D85" w:rsidRPr="00940E38" w:rsidRDefault="00DB3D85" w:rsidP="00E37C88">
            <w:pPr>
              <w:pStyle w:val="Tabletext"/>
              <w:spacing w:before="30" w:after="30" w:line="264" w:lineRule="auto"/>
              <w:ind w:left="0" w:firstLine="0"/>
            </w:pPr>
            <w:r w:rsidRPr="00940E38">
              <w:t>Equity contribution from an entity that you are a KMP of, or any entity controlled by the entity that you are a KMP of, to a related party entity.</w:t>
            </w:r>
          </w:p>
        </w:tc>
      </w:tr>
      <w:tr w:rsidR="00DB3D85" w:rsidRPr="00940E38" w14:paraId="40BEBA5B" w14:textId="77777777" w:rsidTr="00E37C88">
        <w:trPr>
          <w:cnfStyle w:val="000000100000" w:firstRow="0" w:lastRow="0" w:firstColumn="0" w:lastColumn="0" w:oddVBand="0" w:evenVBand="0" w:oddHBand="1" w:evenHBand="0" w:firstRowFirstColumn="0" w:firstRowLastColumn="0" w:lastRowFirstColumn="0" w:lastRowLastColumn="0"/>
        </w:trPr>
        <w:tc>
          <w:tcPr>
            <w:tcW w:w="4870" w:type="dxa"/>
          </w:tcPr>
          <w:p w14:paraId="70F0D6D4" w14:textId="77777777" w:rsidR="00DB3D85" w:rsidRPr="00940E38" w:rsidRDefault="00DB3D85" w:rsidP="00E37C88">
            <w:pPr>
              <w:pStyle w:val="Tabletext"/>
              <w:spacing w:before="30" w:after="30" w:line="264" w:lineRule="auto"/>
              <w:ind w:left="0" w:firstLine="0"/>
            </w:pPr>
            <w:r w:rsidRPr="00940E38">
              <w:t>Debts forgiven or partially forgiven by the entity that you are a KMP of, or any entity controlled by the entity that you are a KMP of.</w:t>
            </w:r>
          </w:p>
        </w:tc>
        <w:tc>
          <w:tcPr>
            <w:tcW w:w="4854" w:type="dxa"/>
          </w:tcPr>
          <w:p w14:paraId="626E68FE" w14:textId="77777777" w:rsidR="00DB3D85" w:rsidRPr="00940E38" w:rsidRDefault="00DB3D85" w:rsidP="00E37C88">
            <w:pPr>
              <w:pStyle w:val="Tabletext"/>
              <w:spacing w:before="30" w:after="30" w:line="264" w:lineRule="auto"/>
              <w:ind w:left="0" w:firstLine="0"/>
            </w:pPr>
            <w:r w:rsidRPr="00940E38">
              <w:t>Collateral, indemnity or guarantee received from/given to the entity that you are a KMP of, or any entity controlled by the entity that you are a KMP of.</w:t>
            </w:r>
          </w:p>
        </w:tc>
      </w:tr>
      <w:tr w:rsidR="00DB3D85" w:rsidRPr="00940E38" w14:paraId="29BED48C" w14:textId="77777777" w:rsidTr="00E37C88">
        <w:tc>
          <w:tcPr>
            <w:tcW w:w="4870" w:type="dxa"/>
          </w:tcPr>
          <w:p w14:paraId="700005FB" w14:textId="77777777" w:rsidR="00DB3D85" w:rsidRPr="00940E38" w:rsidRDefault="00DB3D85" w:rsidP="00E37C88">
            <w:pPr>
              <w:pStyle w:val="Tabletext"/>
              <w:spacing w:before="30" w:after="30" w:line="264" w:lineRule="auto"/>
              <w:ind w:left="0" w:firstLine="0"/>
            </w:pPr>
            <w:r w:rsidRPr="00940E38">
              <w:t>Settlement of liabilities on behalf of you, your close family members or entities controlled or jointly controlled by you and your close family members, by the entity that you are a KMP of, or any entity controlled by the entity that you are a KMP of.</w:t>
            </w:r>
          </w:p>
        </w:tc>
        <w:tc>
          <w:tcPr>
            <w:tcW w:w="4854" w:type="dxa"/>
          </w:tcPr>
          <w:p w14:paraId="4BF24E9E" w14:textId="77777777" w:rsidR="00DB3D85" w:rsidRPr="00940E38" w:rsidRDefault="00DB3D85" w:rsidP="00E37C88">
            <w:pPr>
              <w:pStyle w:val="Tabletext"/>
              <w:spacing w:before="30" w:after="30" w:line="264" w:lineRule="auto"/>
              <w:ind w:left="0" w:firstLine="0"/>
            </w:pPr>
            <w:r w:rsidRPr="00940E38">
              <w:t xml:space="preserve">Receipt/payment of </w:t>
            </w:r>
            <w:r w:rsidR="00ED3433" w:rsidRPr="00940E38">
              <w:t>ex gratia</w:t>
            </w:r>
            <w:r w:rsidRPr="00940E38">
              <w:t xml:space="preserve"> payments or receipt of grants or subsidies greater than $5,000 (individually) from/to the entity that you are a KMP of, or any entity controlled by the entity that you are a KMP of.</w:t>
            </w:r>
          </w:p>
        </w:tc>
      </w:tr>
      <w:tr w:rsidR="00DB3D85" w:rsidRPr="00940E38" w14:paraId="7A71DE44" w14:textId="77777777" w:rsidTr="00E37C88">
        <w:trPr>
          <w:cnfStyle w:val="000000100000" w:firstRow="0" w:lastRow="0" w:firstColumn="0" w:lastColumn="0" w:oddVBand="0" w:evenVBand="0" w:oddHBand="1" w:evenHBand="0" w:firstRowFirstColumn="0" w:firstRowLastColumn="0" w:lastRowFirstColumn="0" w:lastRowLastColumn="0"/>
        </w:trPr>
        <w:tc>
          <w:tcPr>
            <w:tcW w:w="4870" w:type="dxa"/>
          </w:tcPr>
          <w:p w14:paraId="18ECCDD6" w14:textId="77777777" w:rsidR="00DB3D85" w:rsidRPr="00940E38" w:rsidRDefault="00DB3D85" w:rsidP="00E37C88">
            <w:pPr>
              <w:pStyle w:val="Tabletext"/>
              <w:spacing w:before="30" w:after="30" w:line="264" w:lineRule="auto"/>
              <w:ind w:left="0" w:firstLine="0"/>
            </w:pPr>
            <w:r w:rsidRPr="00940E38">
              <w:t>Receipt of dividend income from, or payment of dividends to, an entity that you are a KMP of, or any entity controlled by the entity that you are a KMP of.</w:t>
            </w:r>
          </w:p>
        </w:tc>
        <w:tc>
          <w:tcPr>
            <w:tcW w:w="4854" w:type="dxa"/>
          </w:tcPr>
          <w:p w14:paraId="4FA14F73" w14:textId="77777777" w:rsidR="00DB3D85" w:rsidRPr="00940E38" w:rsidRDefault="00DB3D85" w:rsidP="00E37C88">
            <w:pPr>
              <w:pStyle w:val="Tabletext"/>
              <w:spacing w:before="30" w:after="30" w:line="264" w:lineRule="auto"/>
              <w:ind w:left="0" w:firstLine="0"/>
            </w:pPr>
            <w:r w:rsidRPr="00940E38">
              <w:t>Receipt/recognition of entitlement of interest income from or incurrence of interest expense to the entity that you are a KMP of, or any entity controlled by the entity that you are a KMP of.</w:t>
            </w:r>
          </w:p>
        </w:tc>
      </w:tr>
      <w:tr w:rsidR="00DB3D85" w:rsidRPr="00940E38" w14:paraId="1A85013C" w14:textId="77777777" w:rsidTr="00E37C88">
        <w:tc>
          <w:tcPr>
            <w:tcW w:w="4870" w:type="dxa"/>
          </w:tcPr>
          <w:p w14:paraId="7D68E1B1" w14:textId="77777777" w:rsidR="00DB3D85" w:rsidRPr="00940E38" w:rsidRDefault="00DB3D85" w:rsidP="00E37C88">
            <w:pPr>
              <w:pStyle w:val="Tabletext"/>
              <w:spacing w:before="30" w:after="30" w:line="264" w:lineRule="auto"/>
              <w:ind w:left="0" w:firstLine="0"/>
            </w:pPr>
            <w:r w:rsidRPr="00940E38">
              <w:t>Lease of an asset to/from an entity that you are a KMP of, or any entity controlled by the entity that you are a KMP of.</w:t>
            </w:r>
          </w:p>
        </w:tc>
        <w:tc>
          <w:tcPr>
            <w:tcW w:w="4854" w:type="dxa"/>
          </w:tcPr>
          <w:p w14:paraId="3BA74168" w14:textId="77777777" w:rsidR="00DB3D85" w:rsidRPr="00940E38" w:rsidRDefault="00DB3D85" w:rsidP="00E37C88">
            <w:pPr>
              <w:pStyle w:val="Tabletext"/>
              <w:spacing w:before="30" w:after="30" w:line="264" w:lineRule="auto"/>
              <w:ind w:left="0" w:firstLine="0"/>
            </w:pPr>
            <w:r w:rsidRPr="00940E38">
              <w:t>Provision/purchase of goods/services to/from the entity that you are a KMP of, or any entity controlled by the entity that you are a KMP of.</w:t>
            </w:r>
          </w:p>
        </w:tc>
      </w:tr>
      <w:tr w:rsidR="00DB3D85" w:rsidRPr="00940E38" w14:paraId="326013F6" w14:textId="77777777" w:rsidTr="00E37C88">
        <w:trPr>
          <w:cnfStyle w:val="000000100000" w:firstRow="0" w:lastRow="0" w:firstColumn="0" w:lastColumn="0" w:oddVBand="0" w:evenVBand="0" w:oddHBand="1" w:evenHBand="0" w:firstRowFirstColumn="0" w:firstRowLastColumn="0" w:lastRowFirstColumn="0" w:lastRowLastColumn="0"/>
        </w:trPr>
        <w:tc>
          <w:tcPr>
            <w:tcW w:w="4870" w:type="dxa"/>
          </w:tcPr>
          <w:p w14:paraId="7B8D1516" w14:textId="77777777" w:rsidR="00DB3D85" w:rsidRPr="00940E38" w:rsidRDefault="00DB3D85" w:rsidP="00E37C88">
            <w:pPr>
              <w:pStyle w:val="Tabletext"/>
              <w:spacing w:before="30" w:after="30" w:line="264" w:lineRule="auto"/>
              <w:ind w:left="0" w:firstLine="0"/>
            </w:pPr>
            <w:r w:rsidRPr="00940E38">
              <w:t>Purchase or sale of non-financial assets from/to an entity that you are a KMP of, or any entity controlled by the entity that you are a KMP of e.g. land, buildings, intangibles.</w:t>
            </w:r>
          </w:p>
        </w:tc>
        <w:tc>
          <w:tcPr>
            <w:tcW w:w="4854" w:type="dxa"/>
          </w:tcPr>
          <w:p w14:paraId="6E6EF955" w14:textId="77777777" w:rsidR="00DB3D85" w:rsidRPr="00940E38" w:rsidRDefault="00DB3D85" w:rsidP="00E37C88">
            <w:pPr>
              <w:pStyle w:val="Tabletext"/>
              <w:spacing w:before="30" w:after="30" w:line="264" w:lineRule="auto"/>
              <w:ind w:left="0" w:firstLine="0"/>
            </w:pPr>
            <w:r w:rsidRPr="00940E38">
              <w:t>Commitment to execute a transaction contingent upon whether an event occurs or does not occur in the future with the entity that you are a KMP of, or any entity controlled by the entity that you are a KMP of.</w:t>
            </w:r>
          </w:p>
        </w:tc>
      </w:tr>
    </w:tbl>
    <w:p w14:paraId="2AEA955E" w14:textId="77777777" w:rsidR="00E63670" w:rsidRPr="00940E38" w:rsidRDefault="00E63670" w:rsidP="00E63670"/>
    <w:p w14:paraId="0470F831" w14:textId="77777777" w:rsidR="001B29CF" w:rsidRPr="00940E38" w:rsidRDefault="001B29CF" w:rsidP="00B86D33">
      <w:pPr>
        <w:pStyle w:val="Heading2blue"/>
      </w:pPr>
      <w:r w:rsidRPr="00940E38">
        <w:t>Transactions not required to be disclosed</w:t>
      </w:r>
    </w:p>
    <w:p w14:paraId="7CEE1663" w14:textId="77777777" w:rsidR="00C5225C" w:rsidRPr="00940E38" w:rsidRDefault="001B29CF" w:rsidP="00C5225C">
      <w:r w:rsidRPr="00940E38">
        <w:t>Typical citizen transactions are not required to be disclosed. These transactions are where KMP or a KMP</w:t>
      </w:r>
      <w:r w:rsidR="00D2075C" w:rsidRPr="00940E38">
        <w:t>’</w:t>
      </w:r>
      <w:r w:rsidRPr="00940E38">
        <w:t xml:space="preserve">s close family member interacts with a government entity in the capacity as a citizen. Some Commonwealth examples include paying personal tax or receiving tax refunds, receiving a social welfare benefit, receiving public health services, receiving education or student allowances, purchasing government bonds directly from the market, and obtaining a Medicare rebate when visiting the </w:t>
      </w:r>
      <w:r w:rsidR="00C362FE" w:rsidRPr="00940E38">
        <w:t>doctor.</w:t>
      </w:r>
      <w:r w:rsidRPr="00940E38">
        <w:t xml:space="preserve"> Some State examples include land tax, stamp duty, council rates and parking fines.</w:t>
      </w:r>
    </w:p>
    <w:p w14:paraId="54DDC2B5" w14:textId="77777777" w:rsidR="001B29CF" w:rsidRPr="00940E38" w:rsidRDefault="001B29CF" w:rsidP="00B86D33">
      <w:pPr>
        <w:pStyle w:val="Heading2blue"/>
      </w:pPr>
      <w:r w:rsidRPr="00940E38">
        <w:t xml:space="preserve">Disclosure threshold </w:t>
      </w:r>
    </w:p>
    <w:p w14:paraId="5A838593" w14:textId="77777777" w:rsidR="001B29CF" w:rsidRPr="00940E38" w:rsidRDefault="001B29CF" w:rsidP="00C5225C">
      <w:r w:rsidRPr="00940E38">
        <w:t xml:space="preserve">Provision/purchase of goods and services with entities controlled by the State of Victoria means there will be a business agreement between (a) the KMP or their related party, and (b) the entity. </w:t>
      </w:r>
    </w:p>
    <w:p w14:paraId="02A840DB" w14:textId="77777777" w:rsidR="001B29CF" w:rsidRPr="00940E38" w:rsidRDefault="001B29CF" w:rsidP="00C5225C">
      <w:r w:rsidRPr="00940E38">
        <w:t xml:space="preserve">Assets include plant, equipment, land, buildings or businesses. It also includes intangible assets like rights, quotas, and research and development. </w:t>
      </w:r>
    </w:p>
    <w:p w14:paraId="0BCCCCFB" w14:textId="1829BFEE" w:rsidR="001B29CF" w:rsidRPr="00940E38" w:rsidRDefault="001B29CF" w:rsidP="00C5225C">
      <w:r w:rsidRPr="00940E38">
        <w:t>For transactions or contracts on standard terms and conditions of the State, KMP may apply a threshold of $100</w:t>
      </w:r>
      <w:r w:rsidR="00E37C88" w:rsidRPr="00940E38">
        <w:t> </w:t>
      </w:r>
      <w:r w:rsidRPr="00940E38">
        <w:t xml:space="preserve">000 to exclude declaring those transactions less than the threshold. However, KMP may choose to declare all transactions. For all other transactions or contracts, KMP are required to declare all transactions, regardless of the financial amount. </w:t>
      </w:r>
    </w:p>
    <w:p w14:paraId="4AE06E3C" w14:textId="7AAFCDF5" w:rsidR="001B29CF" w:rsidRPr="00940E38" w:rsidRDefault="001B29CF" w:rsidP="00C5225C">
      <w:r w:rsidRPr="00940E38">
        <w:t>For example, where the entity has a standard contract with a KMP</w:t>
      </w:r>
      <w:r w:rsidR="00D2075C" w:rsidRPr="00940E38">
        <w:t>’</w:t>
      </w:r>
      <w:r w:rsidRPr="00940E38">
        <w:t>s related party to provide IT equipment for</w:t>
      </w:r>
      <w:r w:rsidR="00C362FE" w:rsidRPr="00940E38">
        <w:t xml:space="preserve"> a total value of $60</w:t>
      </w:r>
      <w:r w:rsidR="00E37C88" w:rsidRPr="00940E38">
        <w:t> </w:t>
      </w:r>
      <w:r w:rsidR="00C362FE" w:rsidRPr="00940E38">
        <w:t>000 over three</w:t>
      </w:r>
      <w:r w:rsidRPr="00940E38">
        <w:t xml:space="preserve"> years, the contract is below the $100</w:t>
      </w:r>
      <w:r w:rsidR="00E37C88" w:rsidRPr="00940E38">
        <w:t> </w:t>
      </w:r>
      <w:r w:rsidRPr="00940E38">
        <w:t>000 threshold. The KMP may elect to not declare the transaction. However, if the contract is to provide services for a total value of $150</w:t>
      </w:r>
      <w:r w:rsidR="00E37C88" w:rsidRPr="00940E38">
        <w:t> </w:t>
      </w:r>
      <w:r w:rsidRPr="00940E38">
        <w:t xml:space="preserve">000 over </w:t>
      </w:r>
      <w:r w:rsidR="00C362FE" w:rsidRPr="00940E38">
        <w:t>three</w:t>
      </w:r>
      <w:r w:rsidRPr="00940E38">
        <w:t xml:space="preserve"> years, the contract amount is above the $100</w:t>
      </w:r>
      <w:r w:rsidR="00E37C88" w:rsidRPr="00940E38">
        <w:t> </w:t>
      </w:r>
      <w:r w:rsidRPr="00940E38">
        <w:t>000 threshold. The transaction must be declared even though the service amount each year of $50</w:t>
      </w:r>
      <w:r w:rsidR="00E37C88" w:rsidRPr="00940E38">
        <w:t> </w:t>
      </w:r>
      <w:r w:rsidRPr="00940E38">
        <w:t>000 is below the $100</w:t>
      </w:r>
      <w:r w:rsidR="00E37C88" w:rsidRPr="00940E38">
        <w:t> </w:t>
      </w:r>
      <w:r w:rsidRPr="00940E38">
        <w:t>000 threshold</w:t>
      </w:r>
      <w:r w:rsidR="00FC4913" w:rsidRPr="00940E38">
        <w:t xml:space="preserve">. </w:t>
      </w:r>
    </w:p>
    <w:p w14:paraId="1EF1D559" w14:textId="2FF99FEE" w:rsidR="001B29CF" w:rsidRPr="00940E38" w:rsidRDefault="001B29CF" w:rsidP="00E37C88">
      <w:r w:rsidRPr="00940E38">
        <w:t>An example of a contract or agreement that is not on standard terms and conditions of the State is where the entity has a contract with a KMP</w:t>
      </w:r>
      <w:r w:rsidR="00D2075C" w:rsidRPr="00940E38">
        <w:t>’</w:t>
      </w:r>
      <w:r w:rsidRPr="00940E38">
        <w:t>s related party to provide web design services for a total value</w:t>
      </w:r>
      <w:r w:rsidR="00C362FE" w:rsidRPr="00940E38">
        <w:t xml:space="preserve"> of $25</w:t>
      </w:r>
      <w:r w:rsidR="00E37C88" w:rsidRPr="00940E38">
        <w:t> </w:t>
      </w:r>
      <w:r w:rsidR="00C362FE" w:rsidRPr="00940E38">
        <w:t>000 over two</w:t>
      </w:r>
      <w:r w:rsidRPr="00940E38">
        <w:t xml:space="preserve"> years. The negotiations with the KMP</w:t>
      </w:r>
      <w:r w:rsidR="00D2075C" w:rsidRPr="00940E38">
        <w:t>’</w:t>
      </w:r>
      <w:r w:rsidRPr="00940E38">
        <w:t>s related party has resulted in an upfront prepayment of the contract in one lump sum prior to any services being rendered, which is not consistent with current procurement terms of the State. As a result, the related party contract would need to be declared regardless of its total value.</w:t>
      </w:r>
    </w:p>
    <w:p w14:paraId="3E926E8E" w14:textId="77777777" w:rsidR="00812B38" w:rsidRPr="00940E38" w:rsidRDefault="00812B38">
      <w:pPr>
        <w:keepLines w:val="0"/>
        <w:rPr>
          <w:b/>
          <w:color w:val="0063A6" w:themeColor="accent1"/>
          <w:sz w:val="22"/>
        </w:rPr>
      </w:pPr>
      <w:r w:rsidRPr="00940E38">
        <w:rPr>
          <w:b/>
          <w:color w:val="0063A6" w:themeColor="accent1"/>
          <w:sz w:val="22"/>
        </w:rPr>
        <w:br w:type="page"/>
      </w:r>
    </w:p>
    <w:p w14:paraId="12A81268" w14:textId="77777777" w:rsidR="001B29CF" w:rsidRPr="00940E38" w:rsidRDefault="001B29CF" w:rsidP="00B86D33">
      <w:pPr>
        <w:pStyle w:val="Heading2blue"/>
        <w:rPr>
          <w:bCs/>
          <w:sz w:val="20"/>
        </w:rPr>
      </w:pPr>
      <w:r w:rsidRPr="00940E38">
        <w:lastRenderedPageBreak/>
        <w:t xml:space="preserve">Declarations of interest </w:t>
      </w:r>
    </w:p>
    <w:p w14:paraId="54D6EAEF" w14:textId="77777777" w:rsidR="001B29CF" w:rsidRPr="00940E38" w:rsidRDefault="001B29CF" w:rsidP="00C5225C">
      <w:r w:rsidRPr="00940E38">
        <w:t>As part of management</w:t>
      </w:r>
      <w:r w:rsidR="00D2075C" w:rsidRPr="00940E38">
        <w:t>’</w:t>
      </w:r>
      <w:r w:rsidRPr="00940E38">
        <w:t xml:space="preserve">s assessment of completeness, preparers are strongly encouraged to perform transactional searches for any other known related party transactions of their KMP. Entities can identify other related parties of the KMP from the declaration of personal interest forms that ministers and executives are required to complete annually. </w:t>
      </w:r>
    </w:p>
    <w:p w14:paraId="53FFB3C8" w14:textId="4B19A3BD" w:rsidR="001B29CF" w:rsidRPr="00940E38" w:rsidRDefault="001B29CF" w:rsidP="00880C01">
      <w:pPr>
        <w:pStyle w:val="ListParagraph"/>
        <w:keepLines w:val="0"/>
        <w:numPr>
          <w:ilvl w:val="0"/>
          <w:numId w:val="37"/>
        </w:numPr>
        <w:spacing w:line="276" w:lineRule="auto"/>
        <w:rPr>
          <w:b/>
        </w:rPr>
      </w:pPr>
      <w:r w:rsidRPr="00940E38">
        <w:rPr>
          <w:b/>
        </w:rPr>
        <w:t xml:space="preserve">Portfolio </w:t>
      </w:r>
      <w:r w:rsidR="00E37C88" w:rsidRPr="00940E38">
        <w:rPr>
          <w:b/>
        </w:rPr>
        <w:t>Ministers</w:t>
      </w:r>
    </w:p>
    <w:p w14:paraId="13A0DB26" w14:textId="76D6A071" w:rsidR="001B29CF" w:rsidRPr="00940E38" w:rsidRDefault="001B29CF" w:rsidP="00E37C88">
      <w:pPr>
        <w:ind w:left="284"/>
      </w:pPr>
      <w:r w:rsidRPr="00940E38">
        <w:t xml:space="preserve">Members of the Victorian Parliament, must declare their personal interests under the </w:t>
      </w:r>
      <w:r w:rsidRPr="00940E38">
        <w:rPr>
          <w:i/>
        </w:rPr>
        <w:t>Members of Parliament (Register of Interests) Act 1978</w:t>
      </w:r>
      <w:r w:rsidRPr="00940E38">
        <w:t>. These declarations form a register of members</w:t>
      </w:r>
      <w:r w:rsidR="00D2075C" w:rsidRPr="00940E38">
        <w:t>’</w:t>
      </w:r>
      <w:r w:rsidRPr="00940E38">
        <w:t xml:space="preserve"> interest. A cumulative summary of the register is publicly available each September on the Parliament </w:t>
      </w:r>
      <w:r w:rsidR="00387EDA" w:rsidRPr="00940E38">
        <w:t>of Victoria website</w:t>
      </w:r>
      <w:r w:rsidR="00E37C88" w:rsidRPr="00940E38">
        <w:t>:</w:t>
      </w:r>
      <w:r w:rsidR="00387EDA" w:rsidRPr="00940E38">
        <w:t xml:space="preserve"> www.</w:t>
      </w:r>
      <w:r w:rsidRPr="00940E38">
        <w:t xml:space="preserve">parliament.vic.gov.au/publications/register-of-interests. </w:t>
      </w:r>
    </w:p>
    <w:p w14:paraId="1D03EBF7" w14:textId="77777777" w:rsidR="001B29CF" w:rsidRPr="00940E38" w:rsidRDefault="001B29CF" w:rsidP="00880C01">
      <w:pPr>
        <w:pStyle w:val="ListParagraph"/>
        <w:keepLines w:val="0"/>
        <w:numPr>
          <w:ilvl w:val="0"/>
          <w:numId w:val="37"/>
        </w:numPr>
        <w:spacing w:line="276" w:lineRule="auto"/>
        <w:rPr>
          <w:b/>
        </w:rPr>
      </w:pPr>
      <w:r w:rsidRPr="00940E38">
        <w:rPr>
          <w:b/>
        </w:rPr>
        <w:t>Executives</w:t>
      </w:r>
    </w:p>
    <w:p w14:paraId="3A802E2F" w14:textId="77777777" w:rsidR="00F26054" w:rsidRPr="00940E38" w:rsidRDefault="001B29CF" w:rsidP="00E37C88">
      <w:pPr>
        <w:ind w:left="284"/>
        <w:rPr>
          <w:rFonts w:ascii="Arial" w:eastAsiaTheme="majorEastAsia" w:hAnsi="Arial" w:cstheme="majorBidi"/>
          <w:b/>
          <w:bCs/>
          <w:color w:val="0063A6" w:themeColor="accent1"/>
          <w:spacing w:val="-2"/>
          <w:sz w:val="22"/>
        </w:rPr>
      </w:pPr>
      <w:r w:rsidRPr="00940E38">
        <w:t xml:space="preserve">In accordance with the </w:t>
      </w:r>
      <w:r w:rsidRPr="00940E38">
        <w:rPr>
          <w:i/>
        </w:rPr>
        <w:t>Public Administration Act 2004</w:t>
      </w:r>
      <w:r w:rsidRPr="00940E38">
        <w:t xml:space="preserve"> and the Code of Conduct for Vi</w:t>
      </w:r>
      <w:r w:rsidR="00C362FE" w:rsidRPr="00940E38">
        <w:t>ctorian Public Sector Employees </w:t>
      </w:r>
      <w:r w:rsidRPr="00940E38">
        <w:t>2015, all executive officers (including public entity board appointees) are required to complete the entity</w:t>
      </w:r>
      <w:r w:rsidR="00D2075C" w:rsidRPr="00940E38">
        <w:t>’</w:t>
      </w:r>
      <w:r w:rsidRPr="00940E38">
        <w:t xml:space="preserve">s </w:t>
      </w:r>
      <w:r w:rsidRPr="00940E38">
        <w:rPr>
          <w:i/>
        </w:rPr>
        <w:t>Declaration and management of private interest form</w:t>
      </w:r>
      <w:r w:rsidRPr="00940E38">
        <w:t xml:space="preserve"> upon appointment, annually after appointment and within five working days after the employee</w:t>
      </w:r>
      <w:r w:rsidR="00D2075C" w:rsidRPr="00940E38">
        <w:t>’</w:t>
      </w:r>
      <w:r w:rsidRPr="00940E38">
        <w:t>s circumstances change. Entities will need to liaise with their Human Resources Shared Services team (or departmental equivalent) to access these forms.</w:t>
      </w:r>
      <w:r w:rsidR="00812B38" w:rsidRPr="00940E38">
        <w:t xml:space="preserve"> </w:t>
      </w:r>
    </w:p>
    <w:p w14:paraId="6278978A" w14:textId="77777777" w:rsidR="001B29CF" w:rsidRPr="00940E38" w:rsidRDefault="001B29CF" w:rsidP="00B86D33">
      <w:pPr>
        <w:pStyle w:val="Heading2blue"/>
      </w:pPr>
      <w:r w:rsidRPr="00940E38">
        <w:t>Preparation o</w:t>
      </w:r>
      <w:r w:rsidR="00987276" w:rsidRPr="00940E38">
        <w:t>f related party disclosure note</w:t>
      </w:r>
    </w:p>
    <w:p w14:paraId="475A7A80" w14:textId="77777777" w:rsidR="001B29CF" w:rsidRPr="00940E38" w:rsidRDefault="001B29CF" w:rsidP="00B86D33">
      <w:pPr>
        <w:pStyle w:val="Heading3unnumbered"/>
      </w:pPr>
      <w:r w:rsidRPr="00940E38">
        <w:t xml:space="preserve">Accessibility </w:t>
      </w:r>
      <w:r w:rsidR="00C5225C" w:rsidRPr="00940E38">
        <w:t>of KMP declaration certificates</w:t>
      </w:r>
    </w:p>
    <w:p w14:paraId="751A5385" w14:textId="77777777" w:rsidR="001B29CF" w:rsidRPr="00940E38" w:rsidRDefault="001B29CF" w:rsidP="00C5225C">
      <w:r w:rsidRPr="00940E38">
        <w:t xml:space="preserve">The information collected (declared) will enable departments and agencies to review the information received from their respective KMP to support drafting of the related party disclosures for the inclusion in the relevant departments and agencies related party note. </w:t>
      </w:r>
    </w:p>
    <w:p w14:paraId="0E02F90D" w14:textId="77777777" w:rsidR="001B29CF" w:rsidRPr="00940E38" w:rsidRDefault="001B29CF" w:rsidP="00880C01">
      <w:pPr>
        <w:pStyle w:val="ListParagraph"/>
        <w:keepLines w:val="0"/>
        <w:numPr>
          <w:ilvl w:val="0"/>
          <w:numId w:val="37"/>
        </w:numPr>
        <w:rPr>
          <w:b/>
        </w:rPr>
      </w:pPr>
      <w:r w:rsidRPr="00940E38">
        <w:rPr>
          <w:b/>
        </w:rPr>
        <w:t>M</w:t>
      </w:r>
      <w:r w:rsidR="00C5225C" w:rsidRPr="00940E38">
        <w:rPr>
          <w:b/>
        </w:rPr>
        <w:t>inisters</w:t>
      </w:r>
    </w:p>
    <w:p w14:paraId="23191236" w14:textId="0AC23EDF" w:rsidR="001B29CF" w:rsidRPr="00940E38" w:rsidRDefault="001B29CF" w:rsidP="00C5225C">
      <w:pPr>
        <w:ind w:left="284"/>
      </w:pPr>
      <w:r w:rsidRPr="00940E38">
        <w:t xml:space="preserve">Cabinet </w:t>
      </w:r>
      <w:r w:rsidR="00E37C88" w:rsidRPr="00940E38">
        <w:t xml:space="preserve">Ministers </w:t>
      </w:r>
      <w:r w:rsidRPr="00940E38">
        <w:t xml:space="preserve">will </w:t>
      </w:r>
      <w:r w:rsidR="00193A36" w:rsidRPr="00940E38">
        <w:t xml:space="preserve">submit </w:t>
      </w:r>
      <w:r w:rsidRPr="00940E38">
        <w:t xml:space="preserve">their certificates to the Department of Premier and Cabinet (DPC) via </w:t>
      </w:r>
      <w:r w:rsidR="00193A36" w:rsidRPr="00940E38">
        <w:t>a secure Cabinet portal, access</w:t>
      </w:r>
      <w:r w:rsidR="00B25DBB" w:rsidRPr="00940E38">
        <w:t>ible only to</w:t>
      </w:r>
      <w:r w:rsidRPr="00940E38">
        <w:t xml:space="preserve"> DTF.</w:t>
      </w:r>
    </w:p>
    <w:p w14:paraId="13DC54B9" w14:textId="04FE0757" w:rsidR="001B29CF" w:rsidRPr="00940E38" w:rsidRDefault="001B29CF" w:rsidP="00C5225C">
      <w:pPr>
        <w:ind w:left="284"/>
        <w:rPr>
          <w:b/>
        </w:rPr>
      </w:pPr>
      <w:r w:rsidRPr="00940E38">
        <w:t xml:space="preserve">Where related party transactions have been declared in the certificate, DTF will provide the required information to the relevant portfolio departments and agencies. </w:t>
      </w:r>
      <w:r w:rsidRPr="00940E38">
        <w:rPr>
          <w:b/>
        </w:rPr>
        <w:t xml:space="preserve">Note that preparers will need to provide a draft of any proposed related party disclosures to their portfolio </w:t>
      </w:r>
      <w:r w:rsidR="00E37C88" w:rsidRPr="00940E38">
        <w:rPr>
          <w:b/>
        </w:rPr>
        <w:t>Minister</w:t>
      </w:r>
      <w:r w:rsidRPr="00940E38">
        <w:rPr>
          <w:b/>
        </w:rPr>
        <w:t>(s) for approval, prior to finalising the note in their financial statements.</w:t>
      </w:r>
    </w:p>
    <w:p w14:paraId="06AAEC0B" w14:textId="0A1F3E64" w:rsidR="001B29CF" w:rsidRPr="00940E38" w:rsidRDefault="001B29CF" w:rsidP="00C5225C">
      <w:pPr>
        <w:ind w:left="284"/>
      </w:pPr>
      <w:r w:rsidRPr="00940E38">
        <w:t xml:space="preserve">Due to the sensitive nature of the data collected, all information collected from </w:t>
      </w:r>
      <w:r w:rsidR="00E37C88" w:rsidRPr="00940E38">
        <w:t xml:space="preserve">Ministers </w:t>
      </w:r>
      <w:r w:rsidRPr="00940E38">
        <w:t>should be stored in a secure manner. In most instances, we expect the information received from KMP will be de-identified as it will most likely be disclosed in aggregate, unless required to be disclosed separately and collated with other data for inclusion in relevant public sector entities</w:t>
      </w:r>
      <w:r w:rsidR="00D2075C" w:rsidRPr="00940E38">
        <w:t>’</w:t>
      </w:r>
      <w:r w:rsidRPr="00940E38">
        <w:t xml:space="preserve"> financial statements, and tabled in Parliament. </w:t>
      </w:r>
    </w:p>
    <w:p w14:paraId="662E0343" w14:textId="77777777" w:rsidR="001B29CF" w:rsidRPr="00940E38" w:rsidRDefault="00987276" w:rsidP="00880C01">
      <w:pPr>
        <w:pStyle w:val="ListParagraph"/>
        <w:keepLines w:val="0"/>
        <w:numPr>
          <w:ilvl w:val="0"/>
          <w:numId w:val="37"/>
        </w:numPr>
        <w:rPr>
          <w:b/>
        </w:rPr>
      </w:pPr>
      <w:r w:rsidRPr="00940E38">
        <w:rPr>
          <w:b/>
        </w:rPr>
        <w:t>Executives</w:t>
      </w:r>
    </w:p>
    <w:p w14:paraId="0E40140F" w14:textId="77777777" w:rsidR="001B29CF" w:rsidRPr="00940E38" w:rsidRDefault="001B29CF" w:rsidP="00C5225C">
      <w:pPr>
        <w:ind w:left="284"/>
      </w:pPr>
      <w:r w:rsidRPr="00940E38">
        <w:t xml:space="preserve">Reporting entities will need to develop a similar internal </w:t>
      </w:r>
      <w:r w:rsidR="00C362FE" w:rsidRPr="00940E38">
        <w:t>process to co</w:t>
      </w:r>
      <w:r w:rsidRPr="00940E38">
        <w:t>ordinate the collection of executive KMP declaration certificates. The process will need to ensure that privacy is maintained and all documents are securely stored.</w:t>
      </w:r>
    </w:p>
    <w:p w14:paraId="4B4E3A72" w14:textId="77777777" w:rsidR="001B29CF" w:rsidRPr="00940E38" w:rsidRDefault="00C5225C" w:rsidP="00B86D33">
      <w:pPr>
        <w:pStyle w:val="Heading3unnumbered"/>
      </w:pPr>
      <w:r w:rsidRPr="00940E38">
        <w:t>Materiality threshold</w:t>
      </w:r>
    </w:p>
    <w:p w14:paraId="13250DB2" w14:textId="77777777" w:rsidR="001B29CF" w:rsidRPr="00940E38" w:rsidRDefault="001B29CF" w:rsidP="00C5225C">
      <w:r w:rsidRPr="00940E38">
        <w:t xml:space="preserve">The accounting standards only require the disclosure of material related party transactions and outstanding balances. Materiality is subject to professional judgement and goes beyond the dollar value of the transaction or balance, as it could influence the economic decisions that users make. </w:t>
      </w:r>
    </w:p>
    <w:p w14:paraId="0F8B16D2" w14:textId="77777777" w:rsidR="001B29CF" w:rsidRPr="00940E38" w:rsidRDefault="001B29CF" w:rsidP="00C5225C">
      <w:r w:rsidRPr="00940E38">
        <w:t xml:space="preserve">However, it is important to note that all KMP should declare </w:t>
      </w:r>
      <w:r w:rsidRPr="00940E38">
        <w:rPr>
          <w:b/>
        </w:rPr>
        <w:t>all</w:t>
      </w:r>
      <w:r w:rsidRPr="00940E38">
        <w:t xml:space="preserve"> relevant related party transactions, noting that typical citizen transactions are not required to be declared. A threshold of $100 000 may be applied for standard commercial related party contracts in an effort to ease the reporting burden on KMP. This is because a transaction that may appear immaterial on its own, may in combination with other like transactions have a material effect on the State</w:t>
      </w:r>
      <w:r w:rsidR="00D2075C" w:rsidRPr="00940E38">
        <w:t>’</w:t>
      </w:r>
      <w:r w:rsidRPr="00940E38">
        <w:t>s, department</w:t>
      </w:r>
      <w:r w:rsidR="00D2075C" w:rsidRPr="00940E38">
        <w:t>’</w:t>
      </w:r>
      <w:r w:rsidRPr="00940E38">
        <w:t>s or agency</w:t>
      </w:r>
      <w:r w:rsidR="00D2075C" w:rsidRPr="00940E38">
        <w:t>’</w:t>
      </w:r>
      <w:r w:rsidRPr="00940E38">
        <w:t xml:space="preserve">s financial statements and warrants disclosure. </w:t>
      </w:r>
    </w:p>
    <w:p w14:paraId="65F72FC2" w14:textId="5280AB47" w:rsidR="001B29CF" w:rsidRPr="00940E38" w:rsidRDefault="001B29CF" w:rsidP="00C5225C">
      <w:r w:rsidRPr="00940E38">
        <w:t xml:space="preserve">Items of a similar nature may </w:t>
      </w:r>
      <w:r w:rsidRPr="00940E38">
        <w:rPr>
          <w:b/>
        </w:rPr>
        <w:t>be disclosed in aggregate</w:t>
      </w:r>
      <w:r w:rsidRPr="00940E38">
        <w:t xml:space="preserve"> except where separate disclosure is necessary for an understanding of the effects of related party transactions on the financial statements of the department or entity. Disclosures that related party transactions were made on terms equivalent to those that prevail in arm</w:t>
      </w:r>
      <w:r w:rsidR="00D2075C" w:rsidRPr="00940E38">
        <w:t>’</w:t>
      </w:r>
      <w:r w:rsidRPr="00940E38">
        <w:t>s</w:t>
      </w:r>
      <w:r w:rsidR="00E37C88" w:rsidRPr="00940E38">
        <w:noBreakHyphen/>
      </w:r>
      <w:r w:rsidRPr="00940E38">
        <w:t xml:space="preserve">length transactions are made only if such terms can be substantiated. </w:t>
      </w:r>
    </w:p>
    <w:p w14:paraId="56F00B87" w14:textId="77777777" w:rsidR="001B29CF" w:rsidRPr="00940E38" w:rsidRDefault="001B29CF" w:rsidP="001B29CF">
      <w:pPr>
        <w:keepLines w:val="0"/>
      </w:pPr>
    </w:p>
    <w:p w14:paraId="51F72304" w14:textId="77777777" w:rsidR="00DE6A24" w:rsidRPr="00940E38" w:rsidRDefault="00DE6A24">
      <w:pPr>
        <w:keepLines w:val="0"/>
        <w:sectPr w:rsidR="00DE6A24" w:rsidRPr="00940E38" w:rsidSect="00266D03">
          <w:headerReference w:type="even" r:id="rId958"/>
          <w:headerReference w:type="default" r:id="rId959"/>
          <w:footerReference w:type="first" r:id="rId960"/>
          <w:pgSz w:w="11906" w:h="16838" w:code="9"/>
          <w:pgMar w:top="1440" w:right="1138" w:bottom="1138" w:left="1138" w:header="619" w:footer="562" w:gutter="0"/>
          <w:cols w:space="360"/>
          <w:titlePg/>
          <w:docGrid w:linePitch="245"/>
        </w:sectPr>
      </w:pPr>
    </w:p>
    <w:p w14:paraId="11073CA7" w14:textId="644718E0" w:rsidR="00291D51" w:rsidRPr="00940E38" w:rsidRDefault="00291D51" w:rsidP="006E01CF">
      <w:pPr>
        <w:pStyle w:val="AppendixHeading"/>
        <w:spacing w:after="240"/>
      </w:pPr>
      <w:bookmarkStart w:id="899" w:name="_Toc515533550"/>
      <w:bookmarkStart w:id="900" w:name="_Toc5615936"/>
      <w:bookmarkStart w:id="901" w:name="_Toc9937282"/>
      <w:r w:rsidRPr="00940E38">
        <w:lastRenderedPageBreak/>
        <w:t>Appendix </w:t>
      </w:r>
      <w:r w:rsidR="00DF30DD" w:rsidRPr="00940E38">
        <w:t>1</w:t>
      </w:r>
      <w:r w:rsidR="00526248" w:rsidRPr="00940E38">
        <w:t>1</w:t>
      </w:r>
      <w:r w:rsidRPr="00940E38">
        <w:t>:</w:t>
      </w:r>
      <w:r w:rsidRPr="00940E38">
        <w:tab/>
        <w:t xml:space="preserve">When to account for surplus assets as </w:t>
      </w:r>
      <w:r w:rsidR="00D2075C" w:rsidRPr="00940E38">
        <w:t>‘</w:t>
      </w:r>
      <w:r w:rsidRPr="00940E38">
        <w:t>held</w:t>
      </w:r>
      <w:r w:rsidR="006E01CF">
        <w:t> </w:t>
      </w:r>
      <w:r w:rsidRPr="00940E38">
        <w:t>for sale</w:t>
      </w:r>
      <w:r w:rsidR="00D2075C" w:rsidRPr="00940E38">
        <w:t>’</w:t>
      </w:r>
      <w:bookmarkEnd w:id="899"/>
      <w:bookmarkEnd w:id="900"/>
      <w:bookmarkEnd w:id="901"/>
    </w:p>
    <w:p w14:paraId="5DAE913B" w14:textId="77777777" w:rsidR="00DB3D85" w:rsidRPr="00940E38" w:rsidRDefault="00DB3D85" w:rsidP="006F0553">
      <w:pPr>
        <w:pStyle w:val="Heading2blue"/>
      </w:pPr>
      <w:r w:rsidRPr="00940E38">
        <w:t>Background</w:t>
      </w:r>
    </w:p>
    <w:p w14:paraId="0D0677FA" w14:textId="77777777" w:rsidR="00291D51" w:rsidRPr="00940E38" w:rsidRDefault="00291D51" w:rsidP="008D7986">
      <w:r w:rsidRPr="00940E38">
        <w:t xml:space="preserve">Assets are considered to be </w:t>
      </w:r>
      <w:r w:rsidR="00D2075C" w:rsidRPr="00940E38">
        <w:t>‘</w:t>
      </w:r>
      <w:r w:rsidRPr="00940E38">
        <w:t>surplus</w:t>
      </w:r>
      <w:r w:rsidR="00D2075C" w:rsidRPr="00940E38">
        <w:t>’</w:t>
      </w:r>
      <w:r w:rsidRPr="00940E38">
        <w:t xml:space="preserve"> when they no longer contribute to an entity</w:t>
      </w:r>
      <w:r w:rsidR="00D2075C" w:rsidRPr="00940E38">
        <w:t>’</w:t>
      </w:r>
      <w:r w:rsidRPr="00940E38">
        <w:t>s current or future service delivery needs. This could be due to services being moved to another location; demographic changes (i.e. population movements) or assets no longer required for strategic reasons (i.e. as a result of a government decision).</w:t>
      </w:r>
    </w:p>
    <w:p w14:paraId="4C3568BE" w14:textId="77777777" w:rsidR="00291D51" w:rsidRPr="00940E38" w:rsidRDefault="00291D51" w:rsidP="008D7986">
      <w:r w:rsidRPr="00940E38">
        <w:t xml:space="preserve">When a reporting entity has confirmed that a major non-financial asset (i.e. land or a building) is </w:t>
      </w:r>
      <w:r w:rsidR="00D2075C" w:rsidRPr="00940E38">
        <w:t>‘</w:t>
      </w:r>
      <w:r w:rsidRPr="00940E38">
        <w:t>surplus</w:t>
      </w:r>
      <w:r w:rsidR="00D2075C" w:rsidRPr="00940E38">
        <w:t>’</w:t>
      </w:r>
      <w:r w:rsidRPr="00940E38">
        <w:t xml:space="preserve"> to its operations, approval should be sought from the relevant authority for the sale or transfer of the asset. </w:t>
      </w:r>
    </w:p>
    <w:p w14:paraId="38002055" w14:textId="77777777" w:rsidR="00291D51" w:rsidRPr="00940E38" w:rsidRDefault="00291D51" w:rsidP="008D7986">
      <w:r w:rsidRPr="00940E38">
        <w:t>Entities can then engage the assistance of the Department of Treasury and Finance</w:t>
      </w:r>
      <w:r w:rsidR="00D2075C" w:rsidRPr="00940E38">
        <w:t>’</w:t>
      </w:r>
      <w:r w:rsidRPr="00940E38">
        <w:t xml:space="preserve">s (DTF) Commercial team to seek a suitable sale or transfer plan. </w:t>
      </w:r>
    </w:p>
    <w:p w14:paraId="77E53883" w14:textId="77777777" w:rsidR="00291D51" w:rsidRPr="00940E38" w:rsidRDefault="00291D51" w:rsidP="008D7986">
      <w:r w:rsidRPr="00940E38">
        <w:t xml:space="preserve">During this process, the surplus asset does not transfer to DTF, rather, it remains an asset of the entity that continues to be recognised in their financial statements. As a result, entities need to determine whether the surplus asset should be reclassified in accordance with relevant accounting standards. </w:t>
      </w:r>
    </w:p>
    <w:p w14:paraId="2FB5FF6A" w14:textId="4EC73F9C" w:rsidR="00DC6EBC" w:rsidRPr="00940E38" w:rsidRDefault="00DC6EBC" w:rsidP="00B86D33">
      <w:pPr>
        <w:pStyle w:val="Heading2blue"/>
      </w:pPr>
      <w:r w:rsidRPr="00940E38">
        <w:t xml:space="preserve">Accounting </w:t>
      </w:r>
      <w:r w:rsidR="00E37C88" w:rsidRPr="00940E38">
        <w:t>guidance</w:t>
      </w:r>
    </w:p>
    <w:p w14:paraId="741448DE" w14:textId="77777777" w:rsidR="00291D51" w:rsidRPr="00940E38" w:rsidRDefault="00291D51" w:rsidP="008D7986">
      <w:r w:rsidRPr="00940E38">
        <w:t xml:space="preserve">AASB 5 </w:t>
      </w:r>
      <w:r w:rsidRPr="00940E38">
        <w:rPr>
          <w:i/>
        </w:rPr>
        <w:t>Non-current Assets Held for Sale and Discontinued Operations</w:t>
      </w:r>
      <w:r w:rsidRPr="00940E38">
        <w:t xml:space="preserve"> requires an entity to classify an asset as </w:t>
      </w:r>
      <w:r w:rsidR="00D2075C" w:rsidRPr="00940E38">
        <w:t>‘</w:t>
      </w:r>
      <w:r w:rsidRPr="00940E38">
        <w:t>held for sale</w:t>
      </w:r>
      <w:r w:rsidR="00D2075C" w:rsidRPr="00940E38">
        <w:t>’</w:t>
      </w:r>
      <w:r w:rsidRPr="00940E38">
        <w:t xml:space="preserve"> only when its value (i.e. its carrying amount) will be recovered principally through the sale of the asset rather than its continuing use.</w:t>
      </w:r>
    </w:p>
    <w:p w14:paraId="493C51CD" w14:textId="77777777" w:rsidR="00291D51" w:rsidRPr="00940E38" w:rsidRDefault="00291D51" w:rsidP="008D7986">
      <w:r w:rsidRPr="00940E38">
        <w:t>For this to be the case, the asset must be:</w:t>
      </w:r>
    </w:p>
    <w:p w14:paraId="2A1B07B5" w14:textId="77777777" w:rsidR="00291D51" w:rsidRPr="00940E38" w:rsidRDefault="00291D51" w:rsidP="008D7986">
      <w:pPr>
        <w:pStyle w:val="ListBullet"/>
      </w:pPr>
      <w:r w:rsidRPr="00940E38">
        <w:t xml:space="preserve">available for immediate sale in its present condition subject only to terms that are usual and customary for sales of such assets; and </w:t>
      </w:r>
    </w:p>
    <w:p w14:paraId="6A03633F" w14:textId="77777777" w:rsidR="00291D51" w:rsidRPr="00940E38" w:rsidRDefault="00291D51" w:rsidP="008D7986">
      <w:pPr>
        <w:pStyle w:val="ListBullet"/>
      </w:pPr>
      <w:r w:rsidRPr="00940E38">
        <w:t xml:space="preserve">the sale must be highly probable. </w:t>
      </w:r>
    </w:p>
    <w:p w14:paraId="1F036671" w14:textId="77777777" w:rsidR="00291D51" w:rsidRPr="00940E38" w:rsidRDefault="00291D51" w:rsidP="008D7986">
      <w:r w:rsidRPr="00940E38">
        <w:t xml:space="preserve">The standard requires both criteria to have been met before an entity can classify the asset as being </w:t>
      </w:r>
      <w:r w:rsidR="00D2075C" w:rsidRPr="00940E38">
        <w:t>‘</w:t>
      </w:r>
      <w:r w:rsidRPr="00940E38">
        <w:t>held for sale</w:t>
      </w:r>
      <w:r w:rsidR="00D2075C" w:rsidRPr="00940E38">
        <w:t>’</w:t>
      </w:r>
      <w:r w:rsidRPr="00940E38">
        <w:t xml:space="preserve"> in their financial statements. </w:t>
      </w:r>
    </w:p>
    <w:p w14:paraId="607DCEDF" w14:textId="77777777" w:rsidR="00291D51" w:rsidRPr="00940E38" w:rsidRDefault="00291D51" w:rsidP="008D7986">
      <w:r w:rsidRPr="00940E38">
        <w:t xml:space="preserve">The attached checklist has been developed to help entities determine if the surplus asset meets the requirements to be reclassified as </w:t>
      </w:r>
      <w:r w:rsidR="00D2075C" w:rsidRPr="00940E38">
        <w:t>‘</w:t>
      </w:r>
      <w:r w:rsidRPr="00940E38">
        <w:t>held for sale</w:t>
      </w:r>
      <w:r w:rsidR="00D2075C" w:rsidRPr="00940E38">
        <w:t>’</w:t>
      </w:r>
      <w:r w:rsidRPr="00940E38">
        <w:t xml:space="preserve"> under AASB 5.</w:t>
      </w:r>
    </w:p>
    <w:p w14:paraId="55762856" w14:textId="77777777" w:rsidR="00973B57" w:rsidRPr="00940E38" w:rsidRDefault="00973B57" w:rsidP="008F2A34">
      <w:pPr>
        <w:pStyle w:val="Heading3unnumbered"/>
      </w:pPr>
      <w:r w:rsidRPr="00940E38">
        <w:t>Transfer of assets between public sector entities</w:t>
      </w:r>
    </w:p>
    <w:p w14:paraId="30F65797" w14:textId="77777777" w:rsidR="00DC6EBC" w:rsidRPr="00940E38" w:rsidRDefault="00DC6EBC" w:rsidP="008D7986">
      <w:r w:rsidRPr="00940E38">
        <w:t xml:space="preserve">AASB 5 does not address the disposal of assets outside of a commercial transaction. Therefore the standard </w:t>
      </w:r>
      <w:r w:rsidRPr="00940E38">
        <w:rPr>
          <w:b/>
        </w:rPr>
        <w:t>does not apply to</w:t>
      </w:r>
      <w:r w:rsidRPr="00940E38">
        <w:t>:</w:t>
      </w:r>
    </w:p>
    <w:p w14:paraId="758B085B" w14:textId="77777777" w:rsidR="00DC6EBC" w:rsidRPr="00940E38" w:rsidRDefault="00DC6EBC" w:rsidP="008D7986">
      <w:pPr>
        <w:pStyle w:val="ListBullet"/>
      </w:pPr>
      <w:r w:rsidRPr="00940E38">
        <w:t xml:space="preserve">the restructuring of administrative activities of government departments (i.e. machinery of government changes); </w:t>
      </w:r>
    </w:p>
    <w:p w14:paraId="71CC765A" w14:textId="77777777" w:rsidR="00DC6EBC" w:rsidRPr="00940E38" w:rsidRDefault="00DC6EBC" w:rsidP="008D7986">
      <w:pPr>
        <w:pStyle w:val="ListBullet"/>
      </w:pPr>
      <w:r w:rsidRPr="00940E38">
        <w:t>the transfer of assets and liabilities between Victorian public sector entities; and</w:t>
      </w:r>
    </w:p>
    <w:p w14:paraId="4BE55F18" w14:textId="14705C4E" w:rsidR="00DC6EBC" w:rsidRPr="00940E38" w:rsidRDefault="00DC6EBC" w:rsidP="008D7986">
      <w:pPr>
        <w:pStyle w:val="ListBullet"/>
      </w:pPr>
      <w:r w:rsidRPr="00940E38">
        <w:t>lease arrangement</w:t>
      </w:r>
      <w:r w:rsidR="00E37C88" w:rsidRPr="00940E38">
        <w:t>s</w:t>
      </w:r>
      <w:r w:rsidRPr="00940E38">
        <w:t>.</w:t>
      </w:r>
    </w:p>
    <w:p w14:paraId="397DF40F" w14:textId="77777777" w:rsidR="00DC6EBC" w:rsidRPr="00940E38" w:rsidRDefault="00DC6EBC" w:rsidP="008D7986">
      <w:r w:rsidRPr="00940E38">
        <w:t>Note that whil</w:t>
      </w:r>
      <w:r w:rsidR="00C362FE" w:rsidRPr="00940E38">
        <w:t>e</w:t>
      </w:r>
      <w:r w:rsidRPr="00940E38">
        <w:t xml:space="preserve"> the standard does not apply to the transfer of assets and liabilities between government entities, preparers should still work through the checklist as a means of documenting the rationale to support the conclusion that the asset does not meet the recognition criteria.</w:t>
      </w:r>
    </w:p>
    <w:p w14:paraId="3008C335" w14:textId="77777777" w:rsidR="00291D51" w:rsidRPr="00940E38" w:rsidRDefault="00291D51" w:rsidP="00EB6366">
      <w:pPr>
        <w:spacing w:line="276" w:lineRule="auto"/>
      </w:pPr>
      <w:r w:rsidRPr="00940E38">
        <w:br w:type="page"/>
      </w:r>
    </w:p>
    <w:p w14:paraId="5B35A756" w14:textId="77777777" w:rsidR="00291D51" w:rsidRPr="00940E38" w:rsidRDefault="00291D51" w:rsidP="00291D51">
      <w:pPr>
        <w:pStyle w:val="Heading2nonTOC"/>
      </w:pPr>
      <w:r w:rsidRPr="00940E38">
        <w:lastRenderedPageBreak/>
        <w:t xml:space="preserve">Checklist for preparers to assess if the surplus asset meets the recognition criteria of </w:t>
      </w:r>
      <w:r w:rsidR="00D2075C" w:rsidRPr="00940E38">
        <w:t>‘</w:t>
      </w:r>
      <w:r w:rsidRPr="00940E38">
        <w:t>held for sale</w:t>
      </w:r>
      <w:r w:rsidR="00D2075C" w:rsidRPr="00940E38">
        <w:t>’</w:t>
      </w:r>
      <w:r w:rsidRPr="00940E38">
        <w:t xml:space="preserve"> under AASB 5</w:t>
      </w:r>
    </w:p>
    <w:p w14:paraId="34617B57" w14:textId="77777777" w:rsidR="00051D0D" w:rsidRPr="00940E38" w:rsidRDefault="00051D0D" w:rsidP="008D7986">
      <w:r w:rsidRPr="00940E38">
        <w:t xml:space="preserve">The objective of this checklist is to provide a structured approach for preparers to assess whether a surplus asset meet the requirements under AASB 5 to be reclassified as </w:t>
      </w:r>
      <w:r w:rsidR="00D2075C" w:rsidRPr="00940E38">
        <w:t>‘</w:t>
      </w:r>
      <w:r w:rsidRPr="00940E38">
        <w:t>held for sale</w:t>
      </w:r>
      <w:r w:rsidR="00D2075C" w:rsidRPr="00940E38">
        <w:t>’</w:t>
      </w:r>
      <w:r w:rsidRPr="00940E38">
        <w:t xml:space="preserve"> and to document the assessment performed. </w:t>
      </w:r>
    </w:p>
    <w:p w14:paraId="1AC57E11" w14:textId="77777777" w:rsidR="00291D51" w:rsidRPr="00940E38" w:rsidRDefault="00DC6EBC" w:rsidP="008D7986">
      <w:pPr>
        <w:spacing w:after="60"/>
      </w:pPr>
      <w:r w:rsidRPr="00940E38">
        <w:t>This checklist should be completed with reference to additional information provided on the next page.</w:t>
      </w:r>
    </w:p>
    <w:tbl>
      <w:tblPr>
        <w:tblStyle w:val="DTFTextTable"/>
        <w:tblW w:w="9639" w:type="dxa"/>
        <w:tblLook w:val="0620" w:firstRow="1" w:lastRow="0" w:firstColumn="0" w:lastColumn="0" w:noHBand="1" w:noVBand="1"/>
      </w:tblPr>
      <w:tblGrid>
        <w:gridCol w:w="7385"/>
        <w:gridCol w:w="2254"/>
      </w:tblGrid>
      <w:tr w:rsidR="00291D51" w:rsidRPr="00940E38" w14:paraId="0A503020" w14:textId="77777777" w:rsidTr="00EB6366">
        <w:trPr>
          <w:cnfStyle w:val="100000000000" w:firstRow="1" w:lastRow="0" w:firstColumn="0" w:lastColumn="0" w:oddVBand="0" w:evenVBand="0" w:oddHBand="0" w:evenHBand="0" w:firstRowFirstColumn="0" w:firstRowLastColumn="0" w:lastRowFirstColumn="0" w:lastRowLastColumn="0"/>
          <w:trHeight w:val="678"/>
        </w:trPr>
        <w:tc>
          <w:tcPr>
            <w:tcW w:w="9140" w:type="dxa"/>
            <w:gridSpan w:val="2"/>
            <w:shd w:val="clear" w:color="auto" w:fill="262626" w:themeFill="text1" w:themeFillTint="D9"/>
            <w:vAlign w:val="center"/>
          </w:tcPr>
          <w:p w14:paraId="25821444" w14:textId="77777777" w:rsidR="00291D51" w:rsidRPr="00940E38" w:rsidRDefault="00291D51" w:rsidP="00EB6366">
            <w:pPr>
              <w:rPr>
                <w:b/>
                <w:i w:val="0"/>
              </w:rPr>
            </w:pPr>
            <w:r w:rsidRPr="00940E38">
              <w:rPr>
                <w:b/>
                <w:i w:val="0"/>
              </w:rPr>
              <w:t>Criteria 1: The asset must be available for immediate sale in its present condition, subject to terms that are usual and customary for sales of such assets</w:t>
            </w:r>
            <w:r w:rsidR="00051D0D" w:rsidRPr="00940E38">
              <w:rPr>
                <w:b/>
                <w:i w:val="0"/>
              </w:rPr>
              <w:t xml:space="preserve"> (AASB 5.7)</w:t>
            </w:r>
            <w:r w:rsidRPr="00940E38">
              <w:rPr>
                <w:b/>
                <w:i w:val="0"/>
              </w:rPr>
              <w:t xml:space="preserve">. </w:t>
            </w:r>
          </w:p>
        </w:tc>
      </w:tr>
      <w:tr w:rsidR="00291D51" w:rsidRPr="00940E38" w14:paraId="4CA529FE" w14:textId="77777777" w:rsidTr="009C27B9">
        <w:trPr>
          <w:trHeight w:val="379"/>
        </w:trPr>
        <w:tc>
          <w:tcPr>
            <w:tcW w:w="7003" w:type="dxa"/>
          </w:tcPr>
          <w:p w14:paraId="4152F0AD" w14:textId="77777777" w:rsidR="00291D51" w:rsidRPr="00940E38" w:rsidRDefault="00291D51" w:rsidP="00880C01">
            <w:pPr>
              <w:pStyle w:val="ListNumber"/>
              <w:numPr>
                <w:ilvl w:val="0"/>
                <w:numId w:val="38"/>
              </w:numPr>
              <w:spacing w:after="120"/>
            </w:pPr>
            <w:r w:rsidRPr="00940E38">
              <w:t xml:space="preserve">Is the asset able to be sold in its present condition with no further remediation or </w:t>
            </w:r>
            <w:r w:rsidR="00DC6EBC" w:rsidRPr="00940E38">
              <w:t>refurbishment</w:t>
            </w:r>
            <w:r w:rsidRPr="00940E38">
              <w:t xml:space="preserve"> required? </w:t>
            </w:r>
          </w:p>
        </w:tc>
        <w:tc>
          <w:tcPr>
            <w:tcW w:w="2137" w:type="dxa"/>
          </w:tcPr>
          <w:p w14:paraId="25E7E767" w14:textId="77777777" w:rsidR="00291D51" w:rsidRPr="00940E38" w:rsidRDefault="00F002B2" w:rsidP="009C27B9">
            <w:pPr>
              <w:jc w:val="center"/>
              <w:rPr>
                <w:szCs w:val="18"/>
              </w:rPr>
            </w:pPr>
            <w:sdt>
              <w:sdtPr>
                <w:id w:val="1284462978"/>
                <w14:checkbox>
                  <w14:checked w14:val="0"/>
                  <w14:checkedState w14:val="2612" w14:font="MS Gothic"/>
                  <w14:uncheckedState w14:val="2610" w14:font="MS Gothic"/>
                </w14:checkbox>
              </w:sdtPr>
              <w:sdtContent>
                <w:r w:rsidR="00AD67F8" w:rsidRPr="00940E38">
                  <w:rPr>
                    <w:rFonts w:ascii="MS Gothic" w:eastAsia="MS Gothic" w:hAnsi="MS Gothic" w:hint="eastAsia"/>
                    <w:szCs w:val="18"/>
                  </w:rPr>
                  <w:t>☐</w:t>
                </w:r>
              </w:sdtContent>
            </w:sdt>
            <w:r w:rsidR="00291D51" w:rsidRPr="00940E38">
              <w:rPr>
                <w:szCs w:val="18"/>
              </w:rPr>
              <w:t xml:space="preserve"> Yes   </w:t>
            </w:r>
            <w:sdt>
              <w:sdtPr>
                <w:id w:val="-1757436080"/>
                <w14:checkbox>
                  <w14:checked w14:val="0"/>
                  <w14:checkedState w14:val="2612" w14:font="MS Gothic"/>
                  <w14:uncheckedState w14:val="2610" w14:font="MS Gothic"/>
                </w14:checkbox>
              </w:sdtPr>
              <w:sdtContent>
                <w:r w:rsidR="00291D51"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4CC9E51C" w14:textId="77777777" w:rsidTr="009C27B9">
        <w:trPr>
          <w:trHeight w:val="431"/>
        </w:trPr>
        <w:tc>
          <w:tcPr>
            <w:tcW w:w="7003" w:type="dxa"/>
          </w:tcPr>
          <w:p w14:paraId="7748CB5D" w14:textId="77777777" w:rsidR="00291D51" w:rsidRPr="00940E38" w:rsidRDefault="00291D51" w:rsidP="00880C01">
            <w:pPr>
              <w:pStyle w:val="ListNumber"/>
              <w:numPr>
                <w:ilvl w:val="0"/>
                <w:numId w:val="38"/>
              </w:numPr>
              <w:spacing w:after="120"/>
            </w:pPr>
            <w:r w:rsidRPr="00940E38">
              <w:t xml:space="preserve">Is the asset available for immediate sale, with no restrictions or reasons for the sale not to be executed? </w:t>
            </w:r>
          </w:p>
        </w:tc>
        <w:tc>
          <w:tcPr>
            <w:tcW w:w="2137" w:type="dxa"/>
          </w:tcPr>
          <w:p w14:paraId="3EAEA3AC" w14:textId="77777777" w:rsidR="00291D51" w:rsidRPr="00940E38" w:rsidRDefault="00F002B2" w:rsidP="009C27B9">
            <w:pPr>
              <w:jc w:val="center"/>
              <w:rPr>
                <w:szCs w:val="18"/>
              </w:rPr>
            </w:pPr>
            <w:sdt>
              <w:sdtPr>
                <w:id w:val="323169602"/>
                <w14:checkbox>
                  <w14:checked w14:val="0"/>
                  <w14:checkedState w14:val="2612" w14:font="MS Gothic"/>
                  <w14:uncheckedState w14:val="2610" w14:font="MS Gothic"/>
                </w14:checkbox>
              </w:sdtPr>
              <w:sdtContent>
                <w:r w:rsidR="00AD67F8" w:rsidRPr="00940E38">
                  <w:rPr>
                    <w:rFonts w:ascii="MS Gothic" w:eastAsia="MS Gothic" w:hAnsi="MS Gothic" w:hint="eastAsia"/>
                    <w:szCs w:val="18"/>
                  </w:rPr>
                  <w:t>☐</w:t>
                </w:r>
              </w:sdtContent>
            </w:sdt>
            <w:r w:rsidR="00291D51" w:rsidRPr="00940E38">
              <w:rPr>
                <w:szCs w:val="18"/>
              </w:rPr>
              <w:t xml:space="preserve"> Yes   </w:t>
            </w:r>
            <w:sdt>
              <w:sdtPr>
                <w:id w:val="-1826358889"/>
                <w14:checkbox>
                  <w14:checked w14:val="0"/>
                  <w14:checkedState w14:val="2612" w14:font="MS Gothic"/>
                  <w14:uncheckedState w14:val="2610" w14:font="MS Gothic"/>
                </w14:checkbox>
              </w:sdtPr>
              <w:sdtContent>
                <w:r w:rsidR="00291D51"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4299ED9B" w14:textId="77777777" w:rsidTr="009C27B9">
        <w:trPr>
          <w:trHeight w:val="327"/>
        </w:trPr>
        <w:tc>
          <w:tcPr>
            <w:tcW w:w="7003" w:type="dxa"/>
            <w:tcBorders>
              <w:bottom w:val="single" w:sz="6" w:space="0" w:color="auto"/>
            </w:tcBorders>
          </w:tcPr>
          <w:p w14:paraId="78674506" w14:textId="77777777" w:rsidR="00291D51" w:rsidRPr="00940E38" w:rsidRDefault="00291D51" w:rsidP="00880C01">
            <w:pPr>
              <w:pStyle w:val="ListNumber"/>
              <w:numPr>
                <w:ilvl w:val="0"/>
                <w:numId w:val="38"/>
              </w:numPr>
              <w:spacing w:after="120"/>
            </w:pPr>
            <w:r w:rsidRPr="00940E38">
              <w:t xml:space="preserve">Can the sale of the asset be performed under terms that are typical or usual for that particular asset? </w:t>
            </w:r>
          </w:p>
        </w:tc>
        <w:tc>
          <w:tcPr>
            <w:tcW w:w="2137" w:type="dxa"/>
            <w:tcBorders>
              <w:bottom w:val="single" w:sz="6" w:space="0" w:color="auto"/>
            </w:tcBorders>
          </w:tcPr>
          <w:p w14:paraId="2CCFFFED" w14:textId="77777777" w:rsidR="00291D51" w:rsidRPr="00940E38" w:rsidRDefault="00F002B2" w:rsidP="009C27B9">
            <w:pPr>
              <w:jc w:val="center"/>
              <w:rPr>
                <w:szCs w:val="18"/>
              </w:rPr>
            </w:pPr>
            <w:sdt>
              <w:sdtPr>
                <w:id w:val="-2039806732"/>
                <w14:checkbox>
                  <w14:checked w14:val="0"/>
                  <w14:checkedState w14:val="2612" w14:font="MS Gothic"/>
                  <w14:uncheckedState w14:val="2610" w14:font="MS Gothic"/>
                </w14:checkbox>
              </w:sdtPr>
              <w:sdtContent>
                <w:r w:rsidR="00291D51" w:rsidRPr="00940E38">
                  <w:rPr>
                    <w:rFonts w:ascii="MS Gothic" w:eastAsia="MS Gothic" w:hAnsi="MS Gothic" w:hint="eastAsia"/>
                    <w:szCs w:val="18"/>
                  </w:rPr>
                  <w:t>☐</w:t>
                </w:r>
              </w:sdtContent>
            </w:sdt>
            <w:r w:rsidR="00291D51" w:rsidRPr="00940E38">
              <w:rPr>
                <w:szCs w:val="18"/>
              </w:rPr>
              <w:t xml:space="preserve"> Yes   </w:t>
            </w:r>
            <w:sdt>
              <w:sdtPr>
                <w:id w:val="1618332895"/>
                <w14:checkbox>
                  <w14:checked w14:val="0"/>
                  <w14:checkedState w14:val="2612" w14:font="MS Gothic"/>
                  <w14:uncheckedState w14:val="2610" w14:font="MS Gothic"/>
                </w14:checkbox>
              </w:sdtPr>
              <w:sdtContent>
                <w:r w:rsidR="00291D51"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7F6677D4" w14:textId="77777777" w:rsidTr="008D7986">
        <w:trPr>
          <w:trHeight w:val="1265"/>
        </w:trPr>
        <w:tc>
          <w:tcPr>
            <w:tcW w:w="9140" w:type="dxa"/>
            <w:gridSpan w:val="2"/>
            <w:tcBorders>
              <w:top w:val="single" w:sz="6" w:space="0" w:color="auto"/>
              <w:bottom w:val="single" w:sz="12" w:space="0" w:color="auto"/>
            </w:tcBorders>
            <w:shd w:val="clear" w:color="auto" w:fill="D9D9D9"/>
          </w:tcPr>
          <w:p w14:paraId="263D2A3A" w14:textId="77777777" w:rsidR="00291D51" w:rsidRPr="00940E38" w:rsidRDefault="00291D51" w:rsidP="009C27B9">
            <w:pPr>
              <w:rPr>
                <w:i/>
              </w:rPr>
            </w:pPr>
            <w:r w:rsidRPr="00940E38">
              <w:rPr>
                <w:b/>
                <w:i/>
              </w:rPr>
              <w:t>Results of the assessment</w:t>
            </w:r>
            <w:r w:rsidRPr="00940E38">
              <w:rPr>
                <w:i/>
              </w:rPr>
              <w:t xml:space="preserve">: </w:t>
            </w:r>
          </w:p>
          <w:p w14:paraId="1389C186" w14:textId="77777777" w:rsidR="00EB6366" w:rsidRPr="00940E38" w:rsidRDefault="00EB6366" w:rsidP="009C27B9">
            <w:pPr>
              <w:rPr>
                <w:i/>
              </w:rPr>
            </w:pPr>
          </w:p>
          <w:p w14:paraId="26D1EBFA" w14:textId="77777777" w:rsidR="00291D51" w:rsidRPr="00940E38" w:rsidRDefault="00291D51" w:rsidP="009C27B9">
            <w:pPr>
              <w:rPr>
                <w:b/>
              </w:rPr>
            </w:pPr>
            <w:r w:rsidRPr="00940E38">
              <w:t xml:space="preserve">Criteria 1 has been satisfied when the entity has selected </w:t>
            </w:r>
            <w:r w:rsidR="00D2075C" w:rsidRPr="00940E38">
              <w:t>‘</w:t>
            </w:r>
            <w:r w:rsidRPr="00940E38">
              <w:t>Yes</w:t>
            </w:r>
            <w:r w:rsidR="00D2075C" w:rsidRPr="00940E38">
              <w:t>’</w:t>
            </w:r>
            <w:r w:rsidRPr="00940E38">
              <w:t xml:space="preserve"> for all requirements above.</w:t>
            </w:r>
          </w:p>
          <w:p w14:paraId="5E56956F" w14:textId="77777777" w:rsidR="00291D51" w:rsidRPr="00940E38" w:rsidRDefault="00F002B2" w:rsidP="00DF45E0">
            <w:pPr>
              <w:tabs>
                <w:tab w:val="left" w:pos="359"/>
              </w:tabs>
              <w:ind w:left="359" w:hanging="359"/>
              <w:rPr>
                <w:b/>
              </w:rPr>
            </w:pPr>
            <w:sdt>
              <w:sdtPr>
                <w:id w:val="1669520370"/>
                <w14:checkbox>
                  <w14:checked w14:val="0"/>
                  <w14:checkedState w14:val="2612" w14:font="MS Gothic"/>
                  <w14:uncheckedState w14:val="2610" w14:font="MS Gothic"/>
                </w14:checkbox>
              </w:sdtPr>
              <w:sdtContent>
                <w:r w:rsidR="00A23591" w:rsidRPr="00940E38">
                  <w:rPr>
                    <w:rFonts w:ascii="MS Gothic" w:eastAsia="MS Gothic" w:hAnsi="MS Gothic" w:hint="eastAsia"/>
                  </w:rPr>
                  <w:t>☐</w:t>
                </w:r>
              </w:sdtContent>
            </w:sdt>
            <w:r w:rsidR="005E7E8D" w:rsidRPr="00940E38">
              <w:tab/>
            </w:r>
            <w:r w:rsidR="00291D51" w:rsidRPr="00940E38">
              <w:rPr>
                <w:b/>
              </w:rPr>
              <w:t>All requirements</w:t>
            </w:r>
            <w:r w:rsidR="00291D51" w:rsidRPr="00940E38">
              <w:t xml:space="preserve"> are satisfied: preparers can proceed to assessing the surplus asset against criteria 2 below.</w:t>
            </w:r>
          </w:p>
          <w:p w14:paraId="3AAFA555" w14:textId="77777777" w:rsidR="00291D51" w:rsidRPr="00940E38" w:rsidRDefault="00F002B2" w:rsidP="00DF45E0">
            <w:pPr>
              <w:tabs>
                <w:tab w:val="left" w:pos="350"/>
              </w:tabs>
              <w:ind w:left="359" w:hanging="359"/>
              <w:rPr>
                <w:szCs w:val="17"/>
              </w:rPr>
            </w:pPr>
            <w:sdt>
              <w:sdtPr>
                <w:id w:val="824236406"/>
                <w14:checkbox>
                  <w14:checked w14:val="0"/>
                  <w14:checkedState w14:val="2612" w14:font="MS Gothic"/>
                  <w14:uncheckedState w14:val="2610" w14:font="MS Gothic"/>
                </w14:checkbox>
              </w:sdtPr>
              <w:sdtContent>
                <w:r w:rsidR="00A23591" w:rsidRPr="00940E38">
                  <w:rPr>
                    <w:rFonts w:ascii="MS Gothic" w:eastAsia="MS Gothic" w:hAnsi="MS Gothic" w:hint="eastAsia"/>
                  </w:rPr>
                  <w:t>☐</w:t>
                </w:r>
              </w:sdtContent>
            </w:sdt>
            <w:r w:rsidR="005E7E8D" w:rsidRPr="00940E38">
              <w:tab/>
            </w:r>
            <w:r w:rsidR="00DC6EBC" w:rsidRPr="00940E38">
              <w:rPr>
                <w:b/>
              </w:rPr>
              <w:t>One or more requirements</w:t>
            </w:r>
            <w:r w:rsidR="00291D51" w:rsidRPr="00940E38">
              <w:t xml:space="preserve"> are not satisfied: criteria 1 has not been met and the asset cannot be classified as </w:t>
            </w:r>
            <w:r w:rsidR="00D2075C" w:rsidRPr="00940E38">
              <w:t>‘</w:t>
            </w:r>
            <w:r w:rsidR="00291D51" w:rsidRPr="00940E38">
              <w:t>held for sale</w:t>
            </w:r>
            <w:r w:rsidR="00D2075C" w:rsidRPr="00940E38">
              <w:t>’</w:t>
            </w:r>
            <w:r w:rsidR="00291D51" w:rsidRPr="00940E38">
              <w:t xml:space="preserve">. </w:t>
            </w:r>
          </w:p>
        </w:tc>
      </w:tr>
    </w:tbl>
    <w:p w14:paraId="19100AEF" w14:textId="77777777" w:rsidR="00291D51" w:rsidRPr="00940E38" w:rsidRDefault="00291D51" w:rsidP="00291D51"/>
    <w:tbl>
      <w:tblPr>
        <w:tblStyle w:val="DTFTextTable"/>
        <w:tblW w:w="9639" w:type="dxa"/>
        <w:tblLook w:val="0620" w:firstRow="1" w:lastRow="0" w:firstColumn="0" w:lastColumn="0" w:noHBand="1" w:noVBand="1"/>
      </w:tblPr>
      <w:tblGrid>
        <w:gridCol w:w="7385"/>
        <w:gridCol w:w="2254"/>
      </w:tblGrid>
      <w:tr w:rsidR="00291D51" w:rsidRPr="00940E38" w14:paraId="2EB0F6F3" w14:textId="77777777" w:rsidTr="00EB6366">
        <w:trPr>
          <w:cnfStyle w:val="100000000000" w:firstRow="1" w:lastRow="0" w:firstColumn="0" w:lastColumn="0" w:oddVBand="0" w:evenVBand="0" w:oddHBand="0" w:evenHBand="0" w:firstRowFirstColumn="0" w:firstRowLastColumn="0" w:lastRowFirstColumn="0" w:lastRowLastColumn="0"/>
          <w:trHeight w:val="456"/>
        </w:trPr>
        <w:tc>
          <w:tcPr>
            <w:tcW w:w="9639" w:type="dxa"/>
            <w:gridSpan w:val="2"/>
            <w:shd w:val="clear" w:color="auto" w:fill="262626" w:themeFill="text1" w:themeFillTint="D9"/>
            <w:vAlign w:val="center"/>
          </w:tcPr>
          <w:p w14:paraId="178043AD" w14:textId="77777777" w:rsidR="00291D51" w:rsidRPr="00940E38" w:rsidRDefault="00291D51" w:rsidP="00EB6366">
            <w:pPr>
              <w:rPr>
                <w:b/>
                <w:i w:val="0"/>
              </w:rPr>
            </w:pPr>
            <w:r w:rsidRPr="00940E38">
              <w:rPr>
                <w:b/>
                <w:i w:val="0"/>
              </w:rPr>
              <w:t>Criteria 2: The sale is highly probable</w:t>
            </w:r>
            <w:r w:rsidR="00051D0D" w:rsidRPr="00940E38">
              <w:rPr>
                <w:b/>
                <w:i w:val="0"/>
              </w:rPr>
              <w:t xml:space="preserve"> (AASB 5.7, AASB 5.8)</w:t>
            </w:r>
            <w:r w:rsidRPr="00940E38">
              <w:rPr>
                <w:b/>
                <w:i w:val="0"/>
              </w:rPr>
              <w:t xml:space="preserve">. </w:t>
            </w:r>
          </w:p>
        </w:tc>
      </w:tr>
      <w:tr w:rsidR="00291D51" w:rsidRPr="00940E38" w14:paraId="2DC65735" w14:textId="77777777" w:rsidTr="009C27B9">
        <w:trPr>
          <w:trHeight w:val="64"/>
        </w:trPr>
        <w:tc>
          <w:tcPr>
            <w:tcW w:w="7385" w:type="dxa"/>
          </w:tcPr>
          <w:p w14:paraId="55FE9D78" w14:textId="77777777" w:rsidR="00291D51" w:rsidRPr="00940E38" w:rsidRDefault="00291D51" w:rsidP="00880C01">
            <w:pPr>
              <w:pStyle w:val="ListNumber"/>
              <w:numPr>
                <w:ilvl w:val="0"/>
                <w:numId w:val="38"/>
              </w:numPr>
              <w:spacing w:after="120"/>
            </w:pPr>
            <w:r w:rsidRPr="00940E38">
              <w:t xml:space="preserve">Has the relevant authority committed to a plan to sell the asset? </w:t>
            </w:r>
          </w:p>
        </w:tc>
        <w:tc>
          <w:tcPr>
            <w:tcW w:w="2254" w:type="dxa"/>
          </w:tcPr>
          <w:p w14:paraId="23EBF297" w14:textId="77777777" w:rsidR="00291D51" w:rsidRPr="00940E38" w:rsidRDefault="00F002B2" w:rsidP="009C27B9">
            <w:pPr>
              <w:jc w:val="center"/>
              <w:rPr>
                <w:szCs w:val="18"/>
              </w:rPr>
            </w:pPr>
            <w:sdt>
              <w:sdtPr>
                <w:id w:val="-1512140474"/>
                <w14:checkbox>
                  <w14:checked w14:val="0"/>
                  <w14:checkedState w14:val="2612" w14:font="MS Gothic"/>
                  <w14:uncheckedState w14:val="2610" w14:font="MS Gothic"/>
                </w14:checkbox>
              </w:sdtPr>
              <w:sdtContent>
                <w:r w:rsidR="00AD67F8" w:rsidRPr="00940E38">
                  <w:rPr>
                    <w:rFonts w:ascii="MS Gothic" w:eastAsia="MS Gothic" w:hAnsi="MS Gothic" w:hint="eastAsia"/>
                    <w:szCs w:val="18"/>
                  </w:rPr>
                  <w:t>☐</w:t>
                </w:r>
              </w:sdtContent>
            </w:sdt>
            <w:r w:rsidR="00291D51" w:rsidRPr="00940E38">
              <w:rPr>
                <w:szCs w:val="18"/>
              </w:rPr>
              <w:t xml:space="preserve"> Yes   </w:t>
            </w:r>
            <w:sdt>
              <w:sdtPr>
                <w:id w:val="2079624198"/>
                <w14:checkbox>
                  <w14:checked w14:val="0"/>
                  <w14:checkedState w14:val="2612" w14:font="MS Gothic"/>
                  <w14:uncheckedState w14:val="2610" w14:font="MS Gothic"/>
                </w14:checkbox>
              </w:sdtPr>
              <w:sdtContent>
                <w:r w:rsidR="00AD67F8" w:rsidRPr="00940E38">
                  <w:rPr>
                    <w:rFonts w:ascii="MS Gothic" w:eastAsia="MS Gothic" w:hAnsi="MS Gothic" w:hint="eastAsia"/>
                    <w:szCs w:val="18"/>
                  </w:rPr>
                  <w:t>☐</w:t>
                </w:r>
              </w:sdtContent>
            </w:sdt>
            <w:r w:rsidR="00291D51" w:rsidRPr="00940E38">
              <w:rPr>
                <w:szCs w:val="18"/>
              </w:rPr>
              <w:t xml:space="preserve"> No</w:t>
            </w:r>
          </w:p>
        </w:tc>
      </w:tr>
      <w:tr w:rsidR="00291D51" w:rsidRPr="00940E38" w14:paraId="3EC5DE94" w14:textId="77777777" w:rsidTr="009C27B9">
        <w:trPr>
          <w:trHeight w:val="64"/>
        </w:trPr>
        <w:tc>
          <w:tcPr>
            <w:tcW w:w="7385" w:type="dxa"/>
          </w:tcPr>
          <w:p w14:paraId="2D0C699E" w14:textId="77777777" w:rsidR="00291D51" w:rsidRPr="00940E38" w:rsidRDefault="00291D51" w:rsidP="00880C01">
            <w:pPr>
              <w:pStyle w:val="ListNumber"/>
              <w:numPr>
                <w:ilvl w:val="0"/>
                <w:numId w:val="38"/>
              </w:numPr>
              <w:spacing w:after="120"/>
            </w:pPr>
            <w:r w:rsidRPr="00940E38">
              <w:t xml:space="preserve">Is there an active programme in place to locate a buyer and complete the sale? </w:t>
            </w:r>
          </w:p>
        </w:tc>
        <w:tc>
          <w:tcPr>
            <w:tcW w:w="2254" w:type="dxa"/>
          </w:tcPr>
          <w:p w14:paraId="503C9250" w14:textId="77777777" w:rsidR="00291D51" w:rsidRPr="00940E38" w:rsidRDefault="00F002B2" w:rsidP="009C27B9">
            <w:pPr>
              <w:jc w:val="center"/>
              <w:rPr>
                <w:szCs w:val="18"/>
              </w:rPr>
            </w:pPr>
            <w:sdt>
              <w:sdtPr>
                <w:id w:val="826870275"/>
                <w14:checkbox>
                  <w14:checked w14:val="0"/>
                  <w14:checkedState w14:val="2612" w14:font="MS Gothic"/>
                  <w14:uncheckedState w14:val="2610" w14:font="MS Gothic"/>
                </w14:checkbox>
              </w:sdtPr>
              <w:sdtContent>
                <w:r w:rsidR="00291D51" w:rsidRPr="00940E38">
                  <w:rPr>
                    <w:rFonts w:ascii="MS Mincho" w:eastAsia="MS Mincho" w:hAnsi="MS Mincho" w:cs="MS Mincho" w:hint="eastAsia"/>
                    <w:szCs w:val="18"/>
                  </w:rPr>
                  <w:t>☐</w:t>
                </w:r>
              </w:sdtContent>
            </w:sdt>
            <w:r w:rsidR="00291D51" w:rsidRPr="00940E38">
              <w:rPr>
                <w:szCs w:val="18"/>
              </w:rPr>
              <w:t xml:space="preserve"> Yes   </w:t>
            </w:r>
            <w:sdt>
              <w:sdtPr>
                <w:id w:val="1917118049"/>
                <w14:checkbox>
                  <w14:checked w14:val="0"/>
                  <w14:checkedState w14:val="2612" w14:font="MS Gothic"/>
                  <w14:uncheckedState w14:val="2610" w14:font="MS Gothic"/>
                </w14:checkbox>
              </w:sdt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73E661D3" w14:textId="77777777" w:rsidTr="009C27B9">
        <w:trPr>
          <w:trHeight w:val="64"/>
        </w:trPr>
        <w:tc>
          <w:tcPr>
            <w:tcW w:w="7385" w:type="dxa"/>
          </w:tcPr>
          <w:p w14:paraId="47F8B399" w14:textId="77777777" w:rsidR="00291D51" w:rsidRPr="00940E38" w:rsidRDefault="00291D51" w:rsidP="00880C01">
            <w:pPr>
              <w:pStyle w:val="ListNumber"/>
              <w:numPr>
                <w:ilvl w:val="0"/>
                <w:numId w:val="38"/>
              </w:numPr>
              <w:spacing w:after="120"/>
            </w:pPr>
            <w:r w:rsidRPr="00940E38">
              <w:t>Has the asset been actively marketed for sale at a price that is reasonable with reference to the asset</w:t>
            </w:r>
            <w:r w:rsidR="00D2075C" w:rsidRPr="00940E38">
              <w:t>’</w:t>
            </w:r>
            <w:r w:rsidRPr="00940E38">
              <w:t xml:space="preserve">s current fair value? </w:t>
            </w:r>
          </w:p>
        </w:tc>
        <w:tc>
          <w:tcPr>
            <w:tcW w:w="2254" w:type="dxa"/>
          </w:tcPr>
          <w:p w14:paraId="2B0EDAA3" w14:textId="77777777" w:rsidR="00291D51" w:rsidRPr="00940E38" w:rsidRDefault="00F002B2" w:rsidP="009C27B9">
            <w:pPr>
              <w:jc w:val="center"/>
              <w:rPr>
                <w:szCs w:val="18"/>
              </w:rPr>
            </w:pPr>
            <w:sdt>
              <w:sdtPr>
                <w:id w:val="-1791506507"/>
                <w14:checkbox>
                  <w14:checked w14:val="0"/>
                  <w14:checkedState w14:val="2612" w14:font="MS Gothic"/>
                  <w14:uncheckedState w14:val="2610" w14:font="MS Gothic"/>
                </w14:checkbox>
              </w:sdtPr>
              <w:sdtContent>
                <w:r w:rsidR="00291D51" w:rsidRPr="00940E38">
                  <w:rPr>
                    <w:rFonts w:ascii="MS Mincho" w:eastAsia="MS Mincho" w:hAnsi="MS Mincho" w:cs="MS Mincho" w:hint="eastAsia"/>
                    <w:szCs w:val="18"/>
                  </w:rPr>
                  <w:t>☐</w:t>
                </w:r>
              </w:sdtContent>
            </w:sdt>
            <w:r w:rsidR="00291D51" w:rsidRPr="00940E38">
              <w:rPr>
                <w:szCs w:val="18"/>
              </w:rPr>
              <w:t xml:space="preserve"> Yes   </w:t>
            </w:r>
            <w:sdt>
              <w:sdtPr>
                <w:id w:val="-1027250290"/>
                <w14:checkbox>
                  <w14:checked w14:val="0"/>
                  <w14:checkedState w14:val="2612" w14:font="MS Gothic"/>
                  <w14:uncheckedState w14:val="2610" w14:font="MS Gothic"/>
                </w14:checkbox>
              </w:sdt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18616A05" w14:textId="77777777" w:rsidTr="00051D0D">
        <w:trPr>
          <w:trHeight w:val="393"/>
        </w:trPr>
        <w:tc>
          <w:tcPr>
            <w:tcW w:w="7385" w:type="dxa"/>
          </w:tcPr>
          <w:p w14:paraId="6843C7D9" w14:textId="77777777" w:rsidR="00291D51" w:rsidRPr="00940E38" w:rsidRDefault="00291D51" w:rsidP="00880C01">
            <w:pPr>
              <w:pStyle w:val="ListNumber"/>
              <w:numPr>
                <w:ilvl w:val="0"/>
                <w:numId w:val="38"/>
              </w:numPr>
              <w:spacing w:after="120"/>
            </w:pPr>
            <w:r w:rsidRPr="00940E38">
              <w:t>Is the sale expected to be completed within one year from the date of classification</w:t>
            </w:r>
            <w:r w:rsidR="00051D0D" w:rsidRPr="00940E38">
              <w:t>?</w:t>
            </w:r>
          </w:p>
        </w:tc>
        <w:tc>
          <w:tcPr>
            <w:tcW w:w="2254" w:type="dxa"/>
          </w:tcPr>
          <w:p w14:paraId="0B56B4C4" w14:textId="77777777" w:rsidR="00291D51" w:rsidRPr="00940E38" w:rsidRDefault="00F002B2" w:rsidP="009C27B9">
            <w:pPr>
              <w:jc w:val="center"/>
              <w:rPr>
                <w:szCs w:val="18"/>
              </w:rPr>
            </w:pPr>
            <w:sdt>
              <w:sdtPr>
                <w:id w:val="-462506337"/>
                <w14:checkbox>
                  <w14:checked w14:val="0"/>
                  <w14:checkedState w14:val="2612" w14:font="MS Gothic"/>
                  <w14:uncheckedState w14:val="2610" w14:font="MS Gothic"/>
                </w14:checkbox>
              </w:sdtPr>
              <w:sdtContent>
                <w:r w:rsidR="00051D0D" w:rsidRPr="00940E38">
                  <w:rPr>
                    <w:rFonts w:ascii="MS Gothic" w:eastAsia="MS Gothic" w:hAnsi="MS Gothic" w:hint="eastAsia"/>
                    <w:szCs w:val="18"/>
                  </w:rPr>
                  <w:t>☐</w:t>
                </w:r>
              </w:sdtContent>
            </w:sdt>
            <w:r w:rsidR="00291D51" w:rsidRPr="00940E38">
              <w:rPr>
                <w:szCs w:val="18"/>
              </w:rPr>
              <w:t xml:space="preserve"> Yes   </w:t>
            </w:r>
            <w:sdt>
              <w:sdtPr>
                <w:id w:val="1146557488"/>
                <w14:checkbox>
                  <w14:checked w14:val="0"/>
                  <w14:checkedState w14:val="2612" w14:font="MS Gothic"/>
                  <w14:uncheckedState w14:val="2610" w14:font="MS Gothic"/>
                </w14:checkbox>
              </w:sdt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40D58ABB" w14:textId="77777777" w:rsidTr="009C27B9">
        <w:trPr>
          <w:trHeight w:val="305"/>
        </w:trPr>
        <w:tc>
          <w:tcPr>
            <w:tcW w:w="7385" w:type="dxa"/>
            <w:tcBorders>
              <w:bottom w:val="single" w:sz="6" w:space="0" w:color="auto"/>
            </w:tcBorders>
          </w:tcPr>
          <w:p w14:paraId="6C2CF8BD" w14:textId="77777777" w:rsidR="00291D51" w:rsidRPr="00940E38" w:rsidRDefault="00051D0D" w:rsidP="00880C01">
            <w:pPr>
              <w:pStyle w:val="ListNumber"/>
              <w:numPr>
                <w:ilvl w:val="0"/>
                <w:numId w:val="38"/>
              </w:numPr>
              <w:spacing w:after="120"/>
            </w:pPr>
            <w:r w:rsidRPr="00940E38">
              <w:t xml:space="preserve">Is there sufficient evidence that the entity remains committed to its plan to sell the asset? </w:t>
            </w:r>
            <w:r w:rsidR="00291D51" w:rsidRPr="00940E38">
              <w:t xml:space="preserve">Do actions required to complete the sale indicate that it is unlikely that significant changes will be made to the plan or that plan will be withdrawn? </w:t>
            </w:r>
          </w:p>
        </w:tc>
        <w:tc>
          <w:tcPr>
            <w:tcW w:w="2254" w:type="dxa"/>
            <w:tcBorders>
              <w:bottom w:val="single" w:sz="6" w:space="0" w:color="auto"/>
            </w:tcBorders>
          </w:tcPr>
          <w:p w14:paraId="144F49F9" w14:textId="77777777" w:rsidR="00291D51" w:rsidRPr="00940E38" w:rsidRDefault="00F002B2" w:rsidP="009C27B9">
            <w:pPr>
              <w:jc w:val="center"/>
              <w:rPr>
                <w:szCs w:val="18"/>
              </w:rPr>
            </w:pPr>
            <w:sdt>
              <w:sdtPr>
                <w:id w:val="1095525903"/>
                <w14:checkbox>
                  <w14:checked w14:val="0"/>
                  <w14:checkedState w14:val="2612" w14:font="MS Gothic"/>
                  <w14:uncheckedState w14:val="2610" w14:font="MS Gothic"/>
                </w14:checkbox>
              </w:sdtPr>
              <w:sdtContent>
                <w:r w:rsidR="00291D51" w:rsidRPr="00940E38">
                  <w:rPr>
                    <w:rFonts w:ascii="MS Mincho" w:eastAsia="MS Mincho" w:hAnsi="MS Mincho" w:cs="MS Mincho" w:hint="eastAsia"/>
                    <w:szCs w:val="18"/>
                  </w:rPr>
                  <w:t>☐</w:t>
                </w:r>
              </w:sdtContent>
            </w:sdt>
            <w:r w:rsidR="00291D51" w:rsidRPr="00940E38">
              <w:rPr>
                <w:szCs w:val="18"/>
              </w:rPr>
              <w:t xml:space="preserve"> Yes   </w:t>
            </w:r>
            <w:sdt>
              <w:sdtPr>
                <w:id w:val="-1231461424"/>
                <w14:checkbox>
                  <w14:checked w14:val="0"/>
                  <w14:checkedState w14:val="2612" w14:font="MS Gothic"/>
                  <w14:uncheckedState w14:val="2610" w14:font="MS Gothic"/>
                </w14:checkbox>
              </w:sdtPr>
              <w:sdtContent>
                <w:r w:rsidR="00291D51" w:rsidRPr="00940E38">
                  <w:rPr>
                    <w:rFonts w:ascii="MS Mincho" w:eastAsia="MS Mincho" w:hAnsi="MS Mincho" w:cs="MS Mincho" w:hint="eastAsia"/>
                    <w:szCs w:val="18"/>
                  </w:rPr>
                  <w:t>☐</w:t>
                </w:r>
              </w:sdtContent>
            </w:sdt>
            <w:r w:rsidR="00291D51" w:rsidRPr="00940E38">
              <w:rPr>
                <w:szCs w:val="18"/>
              </w:rPr>
              <w:t xml:space="preserve"> No</w:t>
            </w:r>
          </w:p>
        </w:tc>
      </w:tr>
      <w:tr w:rsidR="00291D51" w:rsidRPr="00940E38" w14:paraId="220C9B4B" w14:textId="77777777" w:rsidTr="008D7986">
        <w:trPr>
          <w:trHeight w:val="1496"/>
        </w:trPr>
        <w:tc>
          <w:tcPr>
            <w:tcW w:w="9639" w:type="dxa"/>
            <w:gridSpan w:val="2"/>
            <w:tcBorders>
              <w:top w:val="single" w:sz="6" w:space="0" w:color="auto"/>
              <w:bottom w:val="single" w:sz="12" w:space="0" w:color="auto"/>
            </w:tcBorders>
            <w:shd w:val="clear" w:color="auto" w:fill="D9D9D9"/>
          </w:tcPr>
          <w:p w14:paraId="5B380764" w14:textId="77777777" w:rsidR="00291D51" w:rsidRPr="00940E38" w:rsidRDefault="00291D51" w:rsidP="009C27B9">
            <w:pPr>
              <w:rPr>
                <w:b/>
                <w:i/>
              </w:rPr>
            </w:pPr>
            <w:r w:rsidRPr="00940E38">
              <w:rPr>
                <w:b/>
                <w:i/>
              </w:rPr>
              <w:t xml:space="preserve">Results of the assessment: </w:t>
            </w:r>
          </w:p>
          <w:p w14:paraId="0F8070E8" w14:textId="77777777" w:rsidR="00F00884" w:rsidRPr="00940E38" w:rsidRDefault="00F00884" w:rsidP="009C27B9">
            <w:pPr>
              <w:rPr>
                <w:b/>
                <w:i/>
              </w:rPr>
            </w:pPr>
          </w:p>
          <w:p w14:paraId="4D782522" w14:textId="77777777" w:rsidR="00291D51" w:rsidRPr="00940E38" w:rsidRDefault="00291D51" w:rsidP="009C27B9">
            <w:r w:rsidRPr="00940E38">
              <w:t xml:space="preserve">Criteria 2 has been satisfied when the entity has selected </w:t>
            </w:r>
            <w:r w:rsidR="00D2075C" w:rsidRPr="00940E38">
              <w:t>‘</w:t>
            </w:r>
            <w:r w:rsidRPr="00940E38">
              <w:t>Yes</w:t>
            </w:r>
            <w:r w:rsidR="00D2075C" w:rsidRPr="00940E38">
              <w:t>’</w:t>
            </w:r>
            <w:r w:rsidRPr="00940E38">
              <w:t xml:space="preserve"> for all requirements above.</w:t>
            </w:r>
          </w:p>
          <w:p w14:paraId="153573AE" w14:textId="77777777" w:rsidR="00291D51" w:rsidRPr="00940E38" w:rsidRDefault="00F002B2" w:rsidP="005E7E8D">
            <w:pPr>
              <w:tabs>
                <w:tab w:val="left" w:pos="512"/>
              </w:tabs>
              <w:ind w:left="512" w:hanging="512"/>
            </w:pPr>
            <w:sdt>
              <w:sdtPr>
                <w:id w:val="-2031638339"/>
                <w14:checkbox>
                  <w14:checked w14:val="0"/>
                  <w14:checkedState w14:val="2612" w14:font="MS Gothic"/>
                  <w14:uncheckedState w14:val="2610" w14:font="MS Gothic"/>
                </w14:checkbox>
              </w:sdtPr>
              <w:sdtContent>
                <w:r w:rsidR="00A23591" w:rsidRPr="00940E38">
                  <w:rPr>
                    <w:rFonts w:ascii="MS Gothic" w:eastAsia="MS Gothic" w:hAnsi="MS Gothic" w:hint="eastAsia"/>
                  </w:rPr>
                  <w:t>☐</w:t>
                </w:r>
              </w:sdtContent>
            </w:sdt>
            <w:r w:rsidR="005E7E8D" w:rsidRPr="00940E38">
              <w:tab/>
            </w:r>
            <w:r w:rsidR="00291D51" w:rsidRPr="00940E38">
              <w:rPr>
                <w:b/>
              </w:rPr>
              <w:t>All requirements</w:t>
            </w:r>
            <w:r w:rsidR="00291D51" w:rsidRPr="00940E38">
              <w:t xml:space="preserve"> are satisfied: the entity can classifying the surplus asset as </w:t>
            </w:r>
            <w:r w:rsidR="00D2075C" w:rsidRPr="00940E38">
              <w:t>‘</w:t>
            </w:r>
            <w:r w:rsidR="00291D51" w:rsidRPr="00940E38">
              <w:t>held for sale</w:t>
            </w:r>
            <w:r w:rsidR="00D2075C" w:rsidRPr="00940E38">
              <w:t>’</w:t>
            </w:r>
            <w:r w:rsidR="00291D51" w:rsidRPr="00940E38">
              <w:t xml:space="preserve"> in their financial statements. Refer to the appendix for the accounting treatment prescribed by AASB 5. </w:t>
            </w:r>
          </w:p>
          <w:p w14:paraId="3EA38405" w14:textId="77777777" w:rsidR="00291D51" w:rsidRPr="00940E38" w:rsidRDefault="00F002B2" w:rsidP="005E7E8D">
            <w:pPr>
              <w:tabs>
                <w:tab w:val="left" w:pos="512"/>
              </w:tabs>
              <w:ind w:left="512" w:hanging="512"/>
            </w:pPr>
            <w:sdt>
              <w:sdtPr>
                <w:id w:val="-1780099434"/>
                <w14:checkbox>
                  <w14:checked w14:val="0"/>
                  <w14:checkedState w14:val="2612" w14:font="MS Gothic"/>
                  <w14:uncheckedState w14:val="2610" w14:font="MS Gothic"/>
                </w14:checkbox>
              </w:sdtPr>
              <w:sdtContent>
                <w:r w:rsidR="00A23591" w:rsidRPr="00940E38">
                  <w:rPr>
                    <w:rFonts w:ascii="MS Gothic" w:eastAsia="MS Gothic" w:hAnsi="MS Gothic" w:hint="eastAsia"/>
                  </w:rPr>
                  <w:t>☐</w:t>
                </w:r>
              </w:sdtContent>
            </w:sdt>
            <w:r w:rsidR="005E7E8D" w:rsidRPr="00940E38">
              <w:tab/>
            </w:r>
            <w:r w:rsidR="00DC6EBC" w:rsidRPr="00940E38">
              <w:rPr>
                <w:b/>
              </w:rPr>
              <w:t>One or more requirements</w:t>
            </w:r>
            <w:r w:rsidR="00291D51" w:rsidRPr="00940E38">
              <w:t xml:space="preserve"> are not satisfied: criteria 2 has not been met and the asset cannot be classified as </w:t>
            </w:r>
            <w:r w:rsidR="00D2075C" w:rsidRPr="00940E38">
              <w:t>‘</w:t>
            </w:r>
            <w:r w:rsidR="00291D51" w:rsidRPr="00940E38">
              <w:t>held for sale</w:t>
            </w:r>
            <w:r w:rsidR="00D2075C" w:rsidRPr="00940E38">
              <w:t>’</w:t>
            </w:r>
            <w:r w:rsidR="00291D51" w:rsidRPr="00940E38">
              <w:t xml:space="preserve">. </w:t>
            </w:r>
          </w:p>
        </w:tc>
      </w:tr>
    </w:tbl>
    <w:p w14:paraId="58AE602A" w14:textId="77777777" w:rsidR="00291D51" w:rsidRPr="00940E38" w:rsidRDefault="00291D51" w:rsidP="00291D51">
      <w:pPr>
        <w:keepLines w:val="0"/>
      </w:pPr>
      <w:r w:rsidRPr="00940E38">
        <w:br w:type="page"/>
      </w:r>
    </w:p>
    <w:p w14:paraId="34AC15E2" w14:textId="77777777" w:rsidR="00291D51" w:rsidRPr="00940E38" w:rsidRDefault="00291D51" w:rsidP="008F2A34">
      <w:pPr>
        <w:pStyle w:val="Heading2nonTOC"/>
      </w:pPr>
      <w:r w:rsidRPr="00940E38">
        <w:lastRenderedPageBreak/>
        <w:t>Additional information to support the checklist</w:t>
      </w:r>
    </w:p>
    <w:p w14:paraId="48D044C9" w14:textId="77777777" w:rsidR="00291D51" w:rsidRPr="00940E38" w:rsidRDefault="00291D51" w:rsidP="008F2A34">
      <w:r w:rsidRPr="00940E38">
        <w:t xml:space="preserve">It is important to note that under </w:t>
      </w:r>
      <w:r w:rsidR="00616F9B" w:rsidRPr="00940E38">
        <w:t>AASB 5, assets should not be re</w:t>
      </w:r>
      <w:r w:rsidRPr="00940E38">
        <w:t xml:space="preserve">classified as </w:t>
      </w:r>
      <w:r w:rsidR="00D2075C" w:rsidRPr="00940E38">
        <w:t>‘</w:t>
      </w:r>
      <w:r w:rsidRPr="00940E38">
        <w:t>held for sale</w:t>
      </w:r>
      <w:r w:rsidR="00D2075C" w:rsidRPr="00940E38">
        <w:t>’</w:t>
      </w:r>
      <w:r w:rsidRPr="00940E38">
        <w:t xml:space="preserve"> until all the recognition requirements are met. </w:t>
      </w:r>
    </w:p>
    <w:p w14:paraId="78EBAA02" w14:textId="77777777" w:rsidR="00F00884" w:rsidRPr="00940E38" w:rsidRDefault="00291D51" w:rsidP="008F2A34">
      <w:pPr>
        <w:pStyle w:val="Heading2blue"/>
      </w:pPr>
      <w:r w:rsidRPr="00940E38">
        <w:t xml:space="preserve">Assessment of criteria 1 – The asset must be available for immediate sale in its present condition, subject to terms that are usual and customary for sales of such assets. </w:t>
      </w:r>
    </w:p>
    <w:p w14:paraId="03E60A83" w14:textId="77777777" w:rsidR="00291D51" w:rsidRPr="00940E38" w:rsidRDefault="00291D51" w:rsidP="00880C01">
      <w:pPr>
        <w:pStyle w:val="ListParagraph"/>
        <w:keepLines w:val="0"/>
        <w:numPr>
          <w:ilvl w:val="0"/>
          <w:numId w:val="36"/>
        </w:numPr>
        <w:spacing w:line="276" w:lineRule="auto"/>
        <w:rPr>
          <w:rStyle w:val="ListBulletChar"/>
        </w:rPr>
      </w:pPr>
      <w:r w:rsidRPr="00940E38">
        <w:rPr>
          <w:b/>
        </w:rPr>
        <w:t>The asset must be available for immediat</w:t>
      </w:r>
      <w:r w:rsidR="00951776" w:rsidRPr="00940E38">
        <w:rPr>
          <w:b/>
        </w:rPr>
        <w:t>e sale in its present condition</w:t>
      </w:r>
    </w:p>
    <w:p w14:paraId="2B2DF9C4" w14:textId="77777777" w:rsidR="00291D51" w:rsidRPr="00940E38" w:rsidRDefault="00291D51" w:rsidP="008E7124">
      <w:pPr>
        <w:ind w:left="284"/>
      </w:pPr>
      <w:r w:rsidRPr="00940E38">
        <w:t>An asset is considered to be available for immediate sale if the entity currently has the intention and ability to transfer the asset to a buyer in its present condition and there is no reason why the sale could not take place immediately.</w:t>
      </w:r>
    </w:p>
    <w:p w14:paraId="1DD39432" w14:textId="77777777" w:rsidR="00291D51" w:rsidRPr="00940E38" w:rsidRDefault="00291D51" w:rsidP="008E7124">
      <w:pPr>
        <w:ind w:left="284"/>
      </w:pPr>
      <w:r w:rsidRPr="00940E38">
        <w:t xml:space="preserve">Assets are </w:t>
      </w:r>
      <w:r w:rsidRPr="00940E38">
        <w:rPr>
          <w:b/>
        </w:rPr>
        <w:t>not</w:t>
      </w:r>
      <w:r w:rsidRPr="00940E38">
        <w:t xml:space="preserve"> considered to be available for immediate sale if they:</w:t>
      </w:r>
    </w:p>
    <w:p w14:paraId="58E8FA49" w14:textId="77777777" w:rsidR="00291D51" w:rsidRPr="00940E38" w:rsidRDefault="00291D51" w:rsidP="00F00884">
      <w:pPr>
        <w:pStyle w:val="ListBullet2"/>
      </w:pPr>
      <w:r w:rsidRPr="00940E38">
        <w:t>continue to be used for the entity</w:t>
      </w:r>
      <w:r w:rsidR="00D2075C" w:rsidRPr="00940E38">
        <w:t>’</w:t>
      </w:r>
      <w:r w:rsidRPr="00940E38">
        <w:t>s ongoing operations;</w:t>
      </w:r>
    </w:p>
    <w:p w14:paraId="7CD69E3A" w14:textId="77777777" w:rsidR="00291D51" w:rsidRPr="00940E38" w:rsidRDefault="00291D51" w:rsidP="00F00884">
      <w:pPr>
        <w:pStyle w:val="ListBullet2"/>
      </w:pPr>
      <w:r w:rsidRPr="00940E38">
        <w:t>will continue to be used to the end of their economic life before being abandoned or closed; and</w:t>
      </w:r>
    </w:p>
    <w:p w14:paraId="508123DC" w14:textId="77777777" w:rsidR="00291D51" w:rsidRPr="00940E38" w:rsidRDefault="00291D51" w:rsidP="00F00884">
      <w:pPr>
        <w:pStyle w:val="ListBullet2"/>
        <w:spacing w:after="240"/>
      </w:pPr>
      <w:r w:rsidRPr="00940E38">
        <w:t xml:space="preserve">need to be refurbished, renovated or renewed to enhance their value prior to sale. </w:t>
      </w:r>
    </w:p>
    <w:p w14:paraId="05499474" w14:textId="77777777" w:rsidR="00291D51" w:rsidRPr="00940E38" w:rsidRDefault="00291D51" w:rsidP="008E7124">
      <w:pPr>
        <w:ind w:left="284"/>
      </w:pPr>
      <w:r w:rsidRPr="00940E38">
        <w:t xml:space="preserve">For example, where surplus land still requires an assessment for market readiness to be </w:t>
      </w:r>
      <w:r w:rsidR="00616F9B" w:rsidRPr="00940E38">
        <w:t>performed (i.e. assessed for re</w:t>
      </w:r>
      <w:r w:rsidRPr="00940E38">
        <w:t xml:space="preserve">zoning or remediation), the asset would not be considered available for immediate sale in its present condition. </w:t>
      </w:r>
    </w:p>
    <w:p w14:paraId="72D0DE56" w14:textId="77777777" w:rsidR="00291D51" w:rsidRPr="00940E38" w:rsidRDefault="00291D51" w:rsidP="008E7124">
      <w:pPr>
        <w:ind w:left="284"/>
      </w:pPr>
      <w:r w:rsidRPr="00940E38">
        <w:t xml:space="preserve">In addition, where an entity plans to renovate parts of a surplus building asset to increase its value prior to selling, even though the entity may already be actively searching for a buyer, due to the plans to renovate the building prior to sale, the surplus asset would not meet the recognition criteria. </w:t>
      </w:r>
    </w:p>
    <w:p w14:paraId="51EE6BEC" w14:textId="77777777" w:rsidR="00291D51" w:rsidRPr="00940E38" w:rsidRDefault="00291D51" w:rsidP="00880C01">
      <w:pPr>
        <w:pStyle w:val="ListParagraph"/>
        <w:keepLines w:val="0"/>
        <w:numPr>
          <w:ilvl w:val="0"/>
          <w:numId w:val="36"/>
        </w:numPr>
        <w:spacing w:line="276" w:lineRule="auto"/>
        <w:rPr>
          <w:b/>
        </w:rPr>
      </w:pPr>
      <w:r w:rsidRPr="00940E38">
        <w:rPr>
          <w:b/>
        </w:rPr>
        <w:t>Subject to terms that are usual and customary for sales of such assets</w:t>
      </w:r>
    </w:p>
    <w:p w14:paraId="42AF1F1E" w14:textId="77777777" w:rsidR="00291D51" w:rsidRPr="00940E38" w:rsidRDefault="00291D51" w:rsidP="008E7124">
      <w:pPr>
        <w:ind w:left="284"/>
      </w:pPr>
      <w:r w:rsidRPr="00940E38">
        <w:t>Terms that are considered to be usual and customary for the sale of similar assets refer to circumstances or conditions that are unlikely to cause a delay in the sale being executed</w:t>
      </w:r>
      <w:r w:rsidR="00FC4913" w:rsidRPr="00940E38">
        <w:t xml:space="preserve">. </w:t>
      </w:r>
    </w:p>
    <w:p w14:paraId="53498855" w14:textId="77777777" w:rsidR="00291D51" w:rsidRPr="00940E38" w:rsidRDefault="00291D51" w:rsidP="008E7124">
      <w:pPr>
        <w:ind w:left="284"/>
      </w:pPr>
      <w:r w:rsidRPr="00940E38">
        <w:t xml:space="preserve">This includes exchanges of non-current assets that have commercial substance. A transaction has commercial substance when future cash flows are expected to change as a result of the transaction. </w:t>
      </w:r>
    </w:p>
    <w:p w14:paraId="46FFF4D4" w14:textId="77777777" w:rsidR="00291D51" w:rsidRPr="00940E38" w:rsidRDefault="00291D51" w:rsidP="008E7124">
      <w:pPr>
        <w:ind w:left="284"/>
      </w:pPr>
      <w:r w:rsidRPr="00940E38">
        <w:t xml:space="preserve">The exchange of an asset for the same asset is not a transaction that has commercial substance and does not meet the recognition criteria under AASB 5. </w:t>
      </w:r>
    </w:p>
    <w:p w14:paraId="64603B96" w14:textId="77777777" w:rsidR="00291D51" w:rsidRPr="00940E38" w:rsidRDefault="00291D51" w:rsidP="008F2A34">
      <w:pPr>
        <w:pStyle w:val="Heading2blue"/>
      </w:pPr>
      <w:r w:rsidRPr="00940E38">
        <w:t xml:space="preserve">Assessment of criteria 2 – The sale is highly probable. </w:t>
      </w:r>
    </w:p>
    <w:p w14:paraId="5ADAC9C6" w14:textId="77777777" w:rsidR="00291D51" w:rsidRPr="00940E38" w:rsidRDefault="00291D51" w:rsidP="00880C01">
      <w:pPr>
        <w:pStyle w:val="ListParagraph"/>
        <w:keepLines w:val="0"/>
        <w:numPr>
          <w:ilvl w:val="0"/>
          <w:numId w:val="36"/>
        </w:numPr>
        <w:spacing w:line="276" w:lineRule="auto"/>
        <w:rPr>
          <w:b/>
        </w:rPr>
      </w:pPr>
      <w:r w:rsidRPr="00940E38">
        <w:rPr>
          <w:b/>
        </w:rPr>
        <w:t>The relevant authority is committed to a plan to sell the asset</w:t>
      </w:r>
    </w:p>
    <w:p w14:paraId="167B9A6E" w14:textId="77777777" w:rsidR="00291D51" w:rsidRPr="00940E38" w:rsidRDefault="00291D51" w:rsidP="008E7124">
      <w:pPr>
        <w:ind w:left="284"/>
      </w:pPr>
      <w:r w:rsidRPr="00940E38">
        <w:t>The relevant level of authority is generally regarded as those persons with the authority and responsibility for planning, directing and controlling the activities of the entity.</w:t>
      </w:r>
    </w:p>
    <w:p w14:paraId="1EE03E36" w14:textId="77777777" w:rsidR="00291D51" w:rsidRPr="00940E38" w:rsidRDefault="00291D51" w:rsidP="008E7124">
      <w:pPr>
        <w:ind w:left="284"/>
      </w:pPr>
      <w:r w:rsidRPr="00940E38">
        <w:t xml:space="preserve">For public sector assets, the appropriate level of authority at each level would be: </w:t>
      </w:r>
    </w:p>
    <w:p w14:paraId="1BBF65B3" w14:textId="2D6B5B3A" w:rsidR="00291D51" w:rsidRPr="00940E38" w:rsidRDefault="00291D51" w:rsidP="008E7124">
      <w:pPr>
        <w:pStyle w:val="ListBullet2"/>
      </w:pPr>
      <w:r w:rsidRPr="00940E38">
        <w:t xml:space="preserve">for the State – Cabinet </w:t>
      </w:r>
      <w:r w:rsidR="00E37C88" w:rsidRPr="00940E38">
        <w:t>Ministers</w:t>
      </w:r>
      <w:r w:rsidRPr="00940E38">
        <w:t>;</w:t>
      </w:r>
    </w:p>
    <w:p w14:paraId="18AD53D4" w14:textId="683EDD72" w:rsidR="00291D51" w:rsidRPr="00940E38" w:rsidRDefault="00291D51" w:rsidP="00F00884">
      <w:pPr>
        <w:pStyle w:val="ListBullet2"/>
      </w:pPr>
      <w:r w:rsidRPr="00940E38">
        <w:t xml:space="preserve">for departments – the relevant Portfolio </w:t>
      </w:r>
      <w:r w:rsidR="00E37C88" w:rsidRPr="00940E38">
        <w:t>Minister</w:t>
      </w:r>
      <w:r w:rsidRPr="00940E38">
        <w:t>(s); and</w:t>
      </w:r>
    </w:p>
    <w:p w14:paraId="4C75B0A6" w14:textId="77777777" w:rsidR="00291D51" w:rsidRPr="00940E38" w:rsidRDefault="00291D51" w:rsidP="00F00884">
      <w:pPr>
        <w:pStyle w:val="ListBullet2"/>
        <w:spacing w:after="240"/>
      </w:pPr>
      <w:r w:rsidRPr="00940E38">
        <w:t>for agencies – the governing Board.</w:t>
      </w:r>
    </w:p>
    <w:p w14:paraId="5A06B8D4" w14:textId="5124A8DA" w:rsidR="00291D51" w:rsidRPr="00940E38" w:rsidRDefault="00291D51" w:rsidP="008E7124">
      <w:pPr>
        <w:ind w:left="284"/>
      </w:pPr>
      <w:r w:rsidRPr="00940E38">
        <w:t xml:space="preserve">Entities should ensure the relevant </w:t>
      </w:r>
      <w:r w:rsidR="00E37C88" w:rsidRPr="00940E38">
        <w:t>Minister</w:t>
      </w:r>
      <w:r w:rsidRPr="00940E38">
        <w:t xml:space="preserve">(s) or the governing Board has declared the asset as being </w:t>
      </w:r>
      <w:r w:rsidR="00D2075C" w:rsidRPr="00940E38">
        <w:t>‘</w:t>
      </w:r>
      <w:r w:rsidRPr="00940E38">
        <w:t>surplus</w:t>
      </w:r>
      <w:r w:rsidR="00D2075C" w:rsidRPr="00940E38">
        <w:t>’</w:t>
      </w:r>
      <w:r w:rsidRPr="00940E38">
        <w:t xml:space="preserve"> to the entity and has approved the sale of the asset. Where there is no support or commitment from senior management for the sale, the sale would not be considered highly probable.</w:t>
      </w:r>
    </w:p>
    <w:p w14:paraId="4EED85C4" w14:textId="0A779922" w:rsidR="00291D51" w:rsidRPr="00940E38" w:rsidRDefault="00616F9B" w:rsidP="00880C01">
      <w:pPr>
        <w:pStyle w:val="ListParagraph"/>
        <w:keepLines w:val="0"/>
        <w:numPr>
          <w:ilvl w:val="0"/>
          <w:numId w:val="36"/>
        </w:numPr>
        <w:spacing w:line="276" w:lineRule="auto"/>
        <w:rPr>
          <w:b/>
        </w:rPr>
      </w:pPr>
      <w:r w:rsidRPr="00940E38">
        <w:rPr>
          <w:b/>
        </w:rPr>
        <w:t xml:space="preserve">There is an active </w:t>
      </w:r>
      <w:r w:rsidR="000E16B3" w:rsidRPr="00940E38">
        <w:rPr>
          <w:b/>
        </w:rPr>
        <w:t>programme</w:t>
      </w:r>
      <w:r w:rsidR="00291D51" w:rsidRPr="00940E38">
        <w:rPr>
          <w:b/>
        </w:rPr>
        <w:t xml:space="preserve"> in place to locate a buyer and complete the sale</w:t>
      </w:r>
    </w:p>
    <w:p w14:paraId="09318780" w14:textId="77777777" w:rsidR="00291D51" w:rsidRPr="00940E38" w:rsidRDefault="00291D51" w:rsidP="008E7124">
      <w:pPr>
        <w:ind w:left="284"/>
      </w:pPr>
      <w:r w:rsidRPr="00940E38">
        <w:t>An entity must be actively marketing the asset to locate a potential buyer and complete the sale plan. The entity therefore must be making its intention to sell known to third parties that may be interested in acquiring the asset.</w:t>
      </w:r>
    </w:p>
    <w:p w14:paraId="4C27DE11" w14:textId="28BD3AE6" w:rsidR="00291D51" w:rsidRPr="00940E38" w:rsidRDefault="00291D51" w:rsidP="008E7124">
      <w:pPr>
        <w:ind w:left="284"/>
      </w:pPr>
      <w:r w:rsidRPr="00940E38">
        <w:t>For example, engaging a licenced real estate to attract interest from potential buyers would de</w:t>
      </w:r>
      <w:r w:rsidR="00616F9B" w:rsidRPr="00940E38">
        <w:t>monstrate that an active progra</w:t>
      </w:r>
      <w:r w:rsidRPr="00940E38">
        <w:t>m is in place to complete the sale.</w:t>
      </w:r>
    </w:p>
    <w:p w14:paraId="307EFE3B" w14:textId="77777777" w:rsidR="00291D51" w:rsidRPr="00940E38" w:rsidRDefault="00291D51" w:rsidP="00880C01">
      <w:pPr>
        <w:pStyle w:val="ListParagraph"/>
        <w:keepLines w:val="0"/>
        <w:numPr>
          <w:ilvl w:val="0"/>
          <w:numId w:val="36"/>
        </w:numPr>
        <w:spacing w:line="276" w:lineRule="auto"/>
        <w:rPr>
          <w:b/>
        </w:rPr>
      </w:pPr>
      <w:r w:rsidRPr="00940E38">
        <w:rPr>
          <w:b/>
        </w:rPr>
        <w:t>The asset has been actively marketed for sale at a price that is reasonable to the asset</w:t>
      </w:r>
      <w:r w:rsidR="00D2075C" w:rsidRPr="00940E38">
        <w:rPr>
          <w:b/>
        </w:rPr>
        <w:t>’</w:t>
      </w:r>
      <w:r w:rsidRPr="00940E38">
        <w:rPr>
          <w:b/>
        </w:rPr>
        <w:t>s current fair value</w:t>
      </w:r>
    </w:p>
    <w:p w14:paraId="12EBDEED" w14:textId="77777777" w:rsidR="00291D51" w:rsidRPr="00940E38" w:rsidRDefault="00291D51" w:rsidP="008E7124">
      <w:pPr>
        <w:ind w:left="284"/>
      </w:pPr>
      <w:r w:rsidRPr="00940E38">
        <w:t>The entity must be actively marketing the asset at a selling price that is considered reasonable compared to its fair value.</w:t>
      </w:r>
    </w:p>
    <w:p w14:paraId="7DD3D421" w14:textId="77777777" w:rsidR="00DF45E0" w:rsidRPr="00940E38" w:rsidRDefault="00DF45E0" w:rsidP="005D14E3">
      <w:r w:rsidRPr="00940E38">
        <w:br w:type="page"/>
      </w:r>
    </w:p>
    <w:p w14:paraId="427DF25F" w14:textId="77777777" w:rsidR="00291D51" w:rsidRPr="00940E38" w:rsidRDefault="00291D51" w:rsidP="00880C01">
      <w:pPr>
        <w:pStyle w:val="ListParagraph"/>
        <w:keepLines w:val="0"/>
        <w:numPr>
          <w:ilvl w:val="0"/>
          <w:numId w:val="36"/>
        </w:numPr>
        <w:spacing w:line="276" w:lineRule="auto"/>
        <w:rPr>
          <w:b/>
        </w:rPr>
      </w:pPr>
      <w:r w:rsidRPr="00940E38">
        <w:rPr>
          <w:b/>
        </w:rPr>
        <w:lastRenderedPageBreak/>
        <w:t>The sale will be completed within one year from the date of classification, and there is sufficient evidence that the entity remains committed to its plan to sell the asset</w:t>
      </w:r>
    </w:p>
    <w:p w14:paraId="74C7EE11" w14:textId="77777777" w:rsidR="00291D51" w:rsidRPr="00940E38" w:rsidRDefault="00291D51" w:rsidP="008E7124">
      <w:pPr>
        <w:ind w:left="284"/>
      </w:pPr>
      <w:r w:rsidRPr="00940E38">
        <w:t xml:space="preserve">The sale of the asset should be completed within one year from the date the asset is classified as </w:t>
      </w:r>
      <w:r w:rsidR="00D2075C" w:rsidRPr="00940E38">
        <w:t>‘</w:t>
      </w:r>
      <w:r w:rsidRPr="00940E38">
        <w:t>held for sale</w:t>
      </w:r>
      <w:r w:rsidR="00D2075C" w:rsidRPr="00940E38">
        <w:t>’</w:t>
      </w:r>
      <w:r w:rsidRPr="00940E38">
        <w:t xml:space="preserve">. </w:t>
      </w:r>
    </w:p>
    <w:p w14:paraId="3504EDEC" w14:textId="77777777" w:rsidR="00291D51" w:rsidRPr="00940E38" w:rsidRDefault="00291D51" w:rsidP="008E7124">
      <w:pPr>
        <w:ind w:left="284"/>
      </w:pPr>
      <w:r w:rsidRPr="00940E38">
        <w:t xml:space="preserve">Under AASB 5, the sale can be greater than one year if: </w:t>
      </w:r>
    </w:p>
    <w:p w14:paraId="1928585E" w14:textId="77777777" w:rsidR="00291D51" w:rsidRPr="00940E38" w:rsidRDefault="00291D51" w:rsidP="00F00884">
      <w:pPr>
        <w:pStyle w:val="ListBullet2"/>
      </w:pPr>
      <w:r w:rsidRPr="00940E38">
        <w:t>there is evidence that the delay is caused by events that are beyond the entity</w:t>
      </w:r>
      <w:r w:rsidR="00D2075C" w:rsidRPr="00940E38">
        <w:t>’</w:t>
      </w:r>
      <w:r w:rsidRPr="00940E38">
        <w:t xml:space="preserve">s control (e.g. conditions imposed by an external party that is not the buyer); and </w:t>
      </w:r>
    </w:p>
    <w:p w14:paraId="3BD2DBA0" w14:textId="77777777" w:rsidR="00291D51" w:rsidRPr="00940E38" w:rsidRDefault="00291D51" w:rsidP="00F00884">
      <w:pPr>
        <w:pStyle w:val="ListBullet2"/>
      </w:pPr>
      <w:r w:rsidRPr="00940E38">
        <w:t>the entity remains committed to its plan to sell the asset.</w:t>
      </w:r>
    </w:p>
    <w:p w14:paraId="23405BEC" w14:textId="77777777" w:rsidR="00291D51" w:rsidRPr="00940E38" w:rsidRDefault="00291D51" w:rsidP="008E7124">
      <w:pPr>
        <w:ind w:left="284"/>
      </w:pPr>
      <w:r w:rsidRPr="00940E38">
        <w:t xml:space="preserve">As an example, where the entity has entered into a contractual agreement with the buyer to sell surplus land in parcels phased over three years, this would not preclude the asset from meeting the recognition criteria. </w:t>
      </w:r>
    </w:p>
    <w:p w14:paraId="77133B8E" w14:textId="77777777" w:rsidR="00291D51" w:rsidRPr="00940E38" w:rsidRDefault="00291D51" w:rsidP="008E7124">
      <w:pPr>
        <w:ind w:left="284"/>
      </w:pPr>
      <w:r w:rsidRPr="00940E38">
        <w:t>Further examples are provided in the appendices of the accounting standard to demonstrate circumstances where the extension of the sale plan beyond one year does not prevent the asset from meeting the recognition criteria.</w:t>
      </w:r>
    </w:p>
    <w:p w14:paraId="37E0BA16" w14:textId="77777777" w:rsidR="00291D51" w:rsidRPr="00940E38" w:rsidRDefault="00291D51" w:rsidP="00880C01">
      <w:pPr>
        <w:pStyle w:val="ListParagraph"/>
        <w:keepLines w:val="0"/>
        <w:numPr>
          <w:ilvl w:val="0"/>
          <w:numId w:val="36"/>
        </w:numPr>
        <w:spacing w:line="276" w:lineRule="auto"/>
        <w:rPr>
          <w:b/>
        </w:rPr>
      </w:pPr>
      <w:r w:rsidRPr="00940E38">
        <w:rPr>
          <w:b/>
        </w:rPr>
        <w:t>Do actions required to complete the sale indicate that it is unlikely significant changes will be made to the plan or that plan will be withdrawn?</w:t>
      </w:r>
    </w:p>
    <w:p w14:paraId="434FAF70" w14:textId="77777777" w:rsidR="00291D51" w:rsidRPr="00940E38" w:rsidRDefault="00291D51" w:rsidP="008E7124">
      <w:pPr>
        <w:ind w:left="284"/>
      </w:pPr>
      <w:r w:rsidRPr="00940E38">
        <w:t xml:space="preserve">Actions taken by the entity to execute the selling plan, in addition to events that have occurred since the surplus asset was classified as </w:t>
      </w:r>
      <w:r w:rsidR="00D2075C" w:rsidRPr="00940E38">
        <w:t>‘</w:t>
      </w:r>
      <w:r w:rsidRPr="00940E38">
        <w:t>held for sale</w:t>
      </w:r>
      <w:r w:rsidR="00D2075C" w:rsidRPr="00940E38">
        <w:t>’</w:t>
      </w:r>
      <w:r w:rsidRPr="00940E38">
        <w:t>, should indicate whether or not the sale of the asset is likely to occur according to plan.</w:t>
      </w:r>
    </w:p>
    <w:p w14:paraId="630A4689" w14:textId="77777777" w:rsidR="00291D51" w:rsidRPr="00940E38" w:rsidRDefault="00291D51" w:rsidP="008E7124">
      <w:pPr>
        <w:ind w:left="284"/>
      </w:pPr>
      <w:r w:rsidRPr="00940E38">
        <w:t>In instances where there are indicators that significant changes to the selling plan will be necessary or if a withdrawal from the selling plan is likely, the sale should not be considered highly probable.</w:t>
      </w:r>
    </w:p>
    <w:p w14:paraId="1C40D05C" w14:textId="77777777" w:rsidR="00291D51" w:rsidRPr="00940E38" w:rsidRDefault="00291D51" w:rsidP="008F2A34">
      <w:pPr>
        <w:pStyle w:val="Heading2blue"/>
      </w:pPr>
      <w:r w:rsidRPr="00940E38">
        <w:t>Accounting treatment</w:t>
      </w:r>
    </w:p>
    <w:p w14:paraId="7D86240C" w14:textId="77777777" w:rsidR="00291D51" w:rsidRPr="00940E38" w:rsidRDefault="00291D51" w:rsidP="006F0553">
      <w:pPr>
        <w:pStyle w:val="Heading3unnumbered"/>
      </w:pPr>
      <w:r w:rsidRPr="00940E38">
        <w:t xml:space="preserve">Recognition of </w:t>
      </w:r>
      <w:r w:rsidR="00D2075C" w:rsidRPr="00940E38">
        <w:t>‘</w:t>
      </w:r>
      <w:r w:rsidRPr="00940E38">
        <w:t>held for sale</w:t>
      </w:r>
      <w:r w:rsidR="00D2075C" w:rsidRPr="00940E38">
        <w:t>’</w:t>
      </w:r>
      <w:r w:rsidRPr="00940E38">
        <w:t xml:space="preserve"> assets </w:t>
      </w:r>
    </w:p>
    <w:p w14:paraId="1E21DD44" w14:textId="6088DD02" w:rsidR="00291D51" w:rsidRPr="00940E38" w:rsidRDefault="00291D51" w:rsidP="0013381C">
      <w:r w:rsidRPr="00940E38">
        <w:t xml:space="preserve">Immediately </w:t>
      </w:r>
      <w:r w:rsidRPr="00940E38">
        <w:rPr>
          <w:b/>
        </w:rPr>
        <w:t xml:space="preserve">prior </w:t>
      </w:r>
      <w:r w:rsidRPr="00940E38">
        <w:t xml:space="preserve">to a surplus asset being classified as </w:t>
      </w:r>
      <w:r w:rsidR="00D2075C" w:rsidRPr="00940E38">
        <w:t>‘</w:t>
      </w:r>
      <w:r w:rsidRPr="00940E38">
        <w:t>held for sale</w:t>
      </w:r>
      <w:r w:rsidR="00D2075C" w:rsidRPr="00940E38">
        <w:t>’</w:t>
      </w:r>
      <w:r w:rsidRPr="00940E38">
        <w:t xml:space="preserve">, the carrying amount of the asset should be revalued in accordance with the requirements of </w:t>
      </w:r>
      <w:r w:rsidR="00463BEE" w:rsidRPr="00940E38">
        <w:t>FRD 103</w:t>
      </w:r>
      <w:r w:rsidR="00F002B2">
        <w:t>H</w:t>
      </w:r>
      <w:r w:rsidRPr="00940E38">
        <w:t xml:space="preserve"> </w:t>
      </w:r>
      <w:r w:rsidRPr="00940E38">
        <w:rPr>
          <w:i/>
        </w:rPr>
        <w:t>Non-financial physical assets</w:t>
      </w:r>
      <w:r w:rsidR="003022CA" w:rsidRPr="00940E38">
        <w:t>.</w:t>
      </w:r>
    </w:p>
    <w:p w14:paraId="14324BC1" w14:textId="5DCF7F75" w:rsidR="00291D51" w:rsidRPr="00940E38" w:rsidRDefault="00291D51" w:rsidP="0013381C">
      <w:r w:rsidRPr="00940E38">
        <w:t xml:space="preserve">The standard requires assets that meet the classification of </w:t>
      </w:r>
      <w:r w:rsidR="00D2075C" w:rsidRPr="00940E38">
        <w:t>‘</w:t>
      </w:r>
      <w:r w:rsidRPr="00940E38">
        <w:t>held for sale</w:t>
      </w:r>
      <w:r w:rsidR="00D2075C" w:rsidRPr="00940E38">
        <w:t>’</w:t>
      </w:r>
      <w:r w:rsidRPr="00940E38">
        <w:t xml:space="preserve"> to be measured at the lower of its carrying amount and fair value, less any costs to sell the asset. Given the requirements of </w:t>
      </w:r>
      <w:r w:rsidR="00463BEE" w:rsidRPr="00940E38">
        <w:t>FRD 103</w:t>
      </w:r>
      <w:r w:rsidR="00F002B2">
        <w:t>H</w:t>
      </w:r>
      <w:r w:rsidRPr="00940E38">
        <w:t xml:space="preserve">, </w:t>
      </w:r>
      <w:r w:rsidR="00DC6EBC" w:rsidRPr="00940E38">
        <w:t xml:space="preserve">the majority of </w:t>
      </w:r>
      <w:r w:rsidRPr="00940E38">
        <w:t>public sector assets should already be recorded at their fair value.</w:t>
      </w:r>
    </w:p>
    <w:p w14:paraId="6890DA9E" w14:textId="77777777" w:rsidR="00291D51" w:rsidRPr="00940E38" w:rsidRDefault="00291D51" w:rsidP="0013381C">
      <w:r w:rsidRPr="00940E38">
        <w:t xml:space="preserve">It is important to note </w:t>
      </w:r>
      <w:r w:rsidRPr="00940E38">
        <w:rPr>
          <w:b/>
        </w:rPr>
        <w:t xml:space="preserve">that assets </w:t>
      </w:r>
      <w:r w:rsidR="00D2075C" w:rsidRPr="00940E38">
        <w:rPr>
          <w:b/>
        </w:rPr>
        <w:t>‘</w:t>
      </w:r>
      <w:r w:rsidRPr="00940E38">
        <w:rPr>
          <w:b/>
        </w:rPr>
        <w:t>held for sale</w:t>
      </w:r>
      <w:r w:rsidR="00D2075C" w:rsidRPr="00940E38">
        <w:rPr>
          <w:b/>
        </w:rPr>
        <w:t>’</w:t>
      </w:r>
      <w:r w:rsidRPr="00940E38">
        <w:rPr>
          <w:b/>
        </w:rPr>
        <w:t xml:space="preserve"> are no longer depreciated (or amortised) from the date of classification</w:t>
      </w:r>
      <w:r w:rsidRPr="00940E38">
        <w:t>, as the assets</w:t>
      </w:r>
      <w:r w:rsidR="00D2075C" w:rsidRPr="00940E38">
        <w:t>’</w:t>
      </w:r>
      <w:r w:rsidRPr="00940E38">
        <w:t xml:space="preserve"> economic benefit to the entity will be recovered through a sale rather than through continued use.</w:t>
      </w:r>
    </w:p>
    <w:p w14:paraId="181FBF62" w14:textId="77777777" w:rsidR="00291D51" w:rsidRPr="00940E38" w:rsidRDefault="00291D51" w:rsidP="0013381C">
      <w:r w:rsidRPr="00940E38">
        <w:t xml:space="preserve">Costs to sell represent the incremental costs directly attributable to the disposal of an asset, excluding finance costs and any income tax expense. </w:t>
      </w:r>
    </w:p>
    <w:p w14:paraId="14FDE03B" w14:textId="77777777" w:rsidR="00291D51" w:rsidRPr="00940E38" w:rsidRDefault="00291D51" w:rsidP="0013381C">
      <w:r w:rsidRPr="00940E38">
        <w:t xml:space="preserve">When the sale is expected to occur beyond one year, the costs to sell should be measured at their present value. Any increase in the present value of the costs to sell that arise over time should be recognised as a financing cost in the statement of comprehensive income. </w:t>
      </w:r>
    </w:p>
    <w:p w14:paraId="6A8FF1CD" w14:textId="77777777" w:rsidR="00291D51" w:rsidRPr="00940E38" w:rsidRDefault="00291D51" w:rsidP="006F0553">
      <w:pPr>
        <w:pStyle w:val="Heading3unnumbered"/>
      </w:pPr>
      <w:r w:rsidRPr="00940E38">
        <w:t xml:space="preserve">Disclosure of </w:t>
      </w:r>
      <w:r w:rsidR="00D2075C" w:rsidRPr="00940E38">
        <w:t>‘</w:t>
      </w:r>
      <w:r w:rsidRPr="00940E38">
        <w:t>held for sale</w:t>
      </w:r>
      <w:r w:rsidR="00D2075C" w:rsidRPr="00940E38">
        <w:t>’</w:t>
      </w:r>
      <w:r w:rsidRPr="00940E38">
        <w:t xml:space="preserve"> assets </w:t>
      </w:r>
    </w:p>
    <w:p w14:paraId="2F3C326B" w14:textId="77777777" w:rsidR="00291D51" w:rsidRPr="00940E38" w:rsidRDefault="00291D51" w:rsidP="008F2A34">
      <w:r w:rsidRPr="00940E38">
        <w:t xml:space="preserve">AASB 5 requires preparers to ensure information disclosed </w:t>
      </w:r>
      <w:r w:rsidR="00DC6EBC" w:rsidRPr="00940E38">
        <w:t>on</w:t>
      </w:r>
      <w:r w:rsidRPr="00940E38">
        <w:t xml:space="preserve"> the financial statements will enable users to evaluate the financial effects of </w:t>
      </w:r>
      <w:r w:rsidR="00D2075C" w:rsidRPr="00940E38">
        <w:t>‘</w:t>
      </w:r>
      <w:r w:rsidRPr="00940E38">
        <w:t>held for sale</w:t>
      </w:r>
      <w:r w:rsidR="00D2075C" w:rsidRPr="00940E38">
        <w:t>’</w:t>
      </w:r>
      <w:r w:rsidRPr="00940E38">
        <w:t xml:space="preserve"> assets. </w:t>
      </w:r>
    </w:p>
    <w:p w14:paraId="336710C2" w14:textId="77777777" w:rsidR="00291D51" w:rsidRPr="00940E38" w:rsidRDefault="00291D51" w:rsidP="0013381C">
      <w:r w:rsidRPr="00940E38">
        <w:t>Entities should ensure:</w:t>
      </w:r>
    </w:p>
    <w:p w14:paraId="13FAACCF" w14:textId="77777777" w:rsidR="00291D51" w:rsidRPr="00940E38" w:rsidRDefault="00291D51" w:rsidP="00F00884">
      <w:pPr>
        <w:pStyle w:val="ListBullet"/>
        <w:spacing w:line="276" w:lineRule="auto"/>
      </w:pPr>
      <w:r w:rsidRPr="00940E38">
        <w:t xml:space="preserve">the </w:t>
      </w:r>
      <w:r w:rsidR="00D2075C" w:rsidRPr="00940E38">
        <w:t>‘</w:t>
      </w:r>
      <w:r w:rsidRPr="00940E38">
        <w:t>held for sale</w:t>
      </w:r>
      <w:r w:rsidR="00D2075C" w:rsidRPr="00940E38">
        <w:t>’</w:t>
      </w:r>
      <w:r w:rsidRPr="00940E38">
        <w:t xml:space="preserve"> asset is presented separately from other </w:t>
      </w:r>
      <w:r w:rsidR="00051D0D" w:rsidRPr="00940E38">
        <w:t xml:space="preserve">current </w:t>
      </w:r>
      <w:r w:rsidRPr="00940E38">
        <w:t xml:space="preserve">assets and liabilities </w:t>
      </w:r>
      <w:r w:rsidR="00051D0D" w:rsidRPr="00940E38">
        <w:t>on</w:t>
      </w:r>
      <w:r w:rsidRPr="00940E38">
        <w:t xml:space="preserve"> the balance sheet; and </w:t>
      </w:r>
    </w:p>
    <w:p w14:paraId="12C43BDF" w14:textId="77777777" w:rsidR="00051D0D" w:rsidRPr="00940E38" w:rsidRDefault="00291D51" w:rsidP="00051D0D">
      <w:pPr>
        <w:pStyle w:val="ListBullet"/>
        <w:spacing w:after="240" w:line="276" w:lineRule="auto"/>
      </w:pPr>
      <w:r w:rsidRPr="00940E38">
        <w:t xml:space="preserve">relevant note disclosures are included to describe the </w:t>
      </w:r>
      <w:r w:rsidR="00D2075C" w:rsidRPr="00940E38">
        <w:t>‘</w:t>
      </w:r>
      <w:r w:rsidRPr="00940E38">
        <w:t>held for sale asset</w:t>
      </w:r>
      <w:r w:rsidR="00D2075C" w:rsidRPr="00940E38">
        <w:t>’</w:t>
      </w:r>
      <w:r w:rsidRPr="00940E38">
        <w:t>, the facts and circumstances of the sale, and any gain or loss recognised.</w:t>
      </w:r>
    </w:p>
    <w:p w14:paraId="0D39961C" w14:textId="77777777" w:rsidR="00051D0D" w:rsidRPr="00940E38" w:rsidRDefault="00051D0D" w:rsidP="0013381C">
      <w:r w:rsidRPr="00940E38">
        <w:t xml:space="preserve">Note the </w:t>
      </w:r>
      <w:r w:rsidR="00D2075C" w:rsidRPr="00940E38">
        <w:t>‘</w:t>
      </w:r>
      <w:r w:rsidRPr="00940E38">
        <w:t>held for sale</w:t>
      </w:r>
      <w:r w:rsidR="00D2075C" w:rsidRPr="00940E38">
        <w:t>’</w:t>
      </w:r>
      <w:r w:rsidRPr="00940E38">
        <w:t xml:space="preserve"> asset is presented as a current asset instead of a non-current asset as the entity intends to transfer the asset within </w:t>
      </w:r>
      <w:r w:rsidR="00616F9B" w:rsidRPr="00940E38">
        <w:t>12</w:t>
      </w:r>
      <w:r w:rsidRPr="00940E38">
        <w:t xml:space="preserve"> months, in accordance with AASB 101 </w:t>
      </w:r>
      <w:r w:rsidRPr="00940E38">
        <w:rPr>
          <w:i/>
        </w:rPr>
        <w:t>Presentation of Financial Statements</w:t>
      </w:r>
      <w:r w:rsidR="00616F9B" w:rsidRPr="00940E38">
        <w:t xml:space="preserve"> (paragraph </w:t>
      </w:r>
      <w:r w:rsidRPr="00940E38">
        <w:t>66).</w:t>
      </w:r>
    </w:p>
    <w:p w14:paraId="75405735" w14:textId="77777777" w:rsidR="00291D51" w:rsidRPr="00940E38" w:rsidRDefault="00291D51" w:rsidP="00D6783D">
      <w:r w:rsidRPr="00940E38">
        <w:t>In instances where an asset has been identified as being surplus to the entity</w:t>
      </w:r>
      <w:r w:rsidR="00D2075C" w:rsidRPr="00940E38">
        <w:t>’</w:t>
      </w:r>
      <w:r w:rsidRPr="00940E38">
        <w:t xml:space="preserve">s needs, but does not meet the requirements for reclassification as </w:t>
      </w:r>
      <w:r w:rsidR="00D2075C" w:rsidRPr="00940E38">
        <w:t>‘</w:t>
      </w:r>
      <w:r w:rsidRPr="00940E38">
        <w:t>held for sale</w:t>
      </w:r>
      <w:r w:rsidR="00D2075C" w:rsidRPr="00940E38">
        <w:t>’</w:t>
      </w:r>
      <w:r w:rsidRPr="00940E38">
        <w:t xml:space="preserve"> under AASB 5, this may indicate that the asset is impaired. The entity should determine the asset</w:t>
      </w:r>
      <w:r w:rsidR="00D2075C" w:rsidRPr="00940E38">
        <w:t>’</w:t>
      </w:r>
      <w:r w:rsidRPr="00940E38">
        <w:t xml:space="preserve">s recoverable amount in accordance with AASB 136 </w:t>
      </w:r>
      <w:r w:rsidRPr="00940E38">
        <w:rPr>
          <w:i/>
        </w:rPr>
        <w:t>Impairment of Assets</w:t>
      </w:r>
      <w:r w:rsidRPr="00940E38">
        <w:t>.</w:t>
      </w:r>
    </w:p>
    <w:p w14:paraId="7BEFD31C" w14:textId="77777777" w:rsidR="00C44B7B" w:rsidRPr="00940E38" w:rsidRDefault="00C44B7B" w:rsidP="00EE7A9F">
      <w:pPr>
        <w:pStyle w:val="Noteindent"/>
        <w:ind w:left="360" w:hanging="360"/>
        <w:rPr>
          <w:i w:val="0"/>
          <w:sz w:val="16"/>
          <w:szCs w:val="16"/>
        </w:rPr>
      </w:pPr>
    </w:p>
    <w:p w14:paraId="3A82DEC5" w14:textId="77777777" w:rsidR="00C44B7B" w:rsidRPr="00940E38" w:rsidRDefault="00C44B7B" w:rsidP="00EE7A9F">
      <w:pPr>
        <w:pStyle w:val="Notes"/>
        <w:rPr>
          <w:sz w:val="18"/>
        </w:rPr>
        <w:sectPr w:rsidR="00C44B7B" w:rsidRPr="00940E38" w:rsidSect="00266D03">
          <w:headerReference w:type="even" r:id="rId961"/>
          <w:headerReference w:type="default" r:id="rId962"/>
          <w:footerReference w:type="even" r:id="rId963"/>
          <w:footerReference w:type="default" r:id="rId964"/>
          <w:headerReference w:type="first" r:id="rId965"/>
          <w:footerReference w:type="first" r:id="rId966"/>
          <w:pgSz w:w="11906" w:h="16838" w:code="9"/>
          <w:pgMar w:top="1440" w:right="1138" w:bottom="1138" w:left="1138" w:header="619" w:footer="562" w:gutter="0"/>
          <w:cols w:space="708"/>
          <w:titlePg/>
          <w:docGrid w:linePitch="360"/>
        </w:sectPr>
      </w:pPr>
    </w:p>
    <w:p w14:paraId="02BEF96C" w14:textId="67474C2B" w:rsidR="00FD6828" w:rsidRPr="00940E38" w:rsidRDefault="00FD6828" w:rsidP="00FD6828">
      <w:pPr>
        <w:pStyle w:val="AppendixHeading"/>
      </w:pPr>
      <w:bookmarkStart w:id="905" w:name="_Toc5615937"/>
      <w:bookmarkStart w:id="906" w:name="_Toc9937283"/>
      <w:bookmarkStart w:id="907" w:name="_Toc515533554"/>
      <w:r w:rsidRPr="00940E38">
        <w:lastRenderedPageBreak/>
        <w:t>Appendix 1</w:t>
      </w:r>
      <w:r w:rsidR="00526248" w:rsidRPr="00940E38">
        <w:t>2</w:t>
      </w:r>
      <w:r w:rsidRPr="00940E38">
        <w:t>:</w:t>
      </w:r>
      <w:r w:rsidRPr="00940E38">
        <w:tab/>
      </w:r>
      <w:r w:rsidR="005E635C" w:rsidRPr="00940E38">
        <w:t>N</w:t>
      </w:r>
      <w:r w:rsidRPr="00940E38">
        <w:t>ew acc</w:t>
      </w:r>
      <w:bookmarkStart w:id="908" w:name="_Toc4424175"/>
      <w:r w:rsidRPr="00940E38">
        <w:t>ounting standards checklists</w:t>
      </w:r>
      <w:bookmarkEnd w:id="905"/>
      <w:bookmarkEnd w:id="906"/>
      <w:bookmarkEnd w:id="908"/>
      <w:r w:rsidRPr="00940E38">
        <w:t xml:space="preserve"> </w:t>
      </w:r>
    </w:p>
    <w:p w14:paraId="0F81D490" w14:textId="77777777" w:rsidR="00FD6828" w:rsidRPr="00940E38" w:rsidRDefault="00FD6828" w:rsidP="00B16C79"/>
    <w:p w14:paraId="71CF62A2" w14:textId="12C4FAAC" w:rsidR="00B16C79" w:rsidRPr="00940E38" w:rsidRDefault="00B16C79" w:rsidP="00FD6828">
      <w:pPr>
        <w:spacing w:before="0"/>
      </w:pPr>
      <w:r w:rsidRPr="00940E38">
        <w:t>Supporting information on the new accounting standards have been published on the DTF website</w:t>
      </w:r>
      <w:r w:rsidR="005E635C" w:rsidRPr="00940E38">
        <w:t xml:space="preserve"> </w:t>
      </w:r>
      <w:hyperlink r:id="rId967" w:history="1">
        <w:r w:rsidR="006545C1" w:rsidRPr="00940E38">
          <w:rPr>
            <w:rStyle w:val="Hyperlink"/>
          </w:rPr>
          <w:t>https://www.dtf.vic.gov.au/financial-reporting-policy/accounting-standards-checklists</w:t>
        </w:r>
      </w:hyperlink>
      <w:r w:rsidRPr="00940E38">
        <w:t xml:space="preserve"> These incorporate checklists previously included in the 2017-18 Model Report appendices and new checklists based on the New Accounting Standards Instructions Pack, issued in December 2018. </w:t>
      </w:r>
    </w:p>
    <w:p w14:paraId="3C07C362" w14:textId="34552C7C" w:rsidR="00B16C79" w:rsidRPr="00940E38" w:rsidRDefault="00B16C79" w:rsidP="00B16C79">
      <w:r w:rsidRPr="00940E38">
        <w:t>The table below provides a summary of what is published on the DTF website:</w:t>
      </w:r>
    </w:p>
    <w:p w14:paraId="4298724E" w14:textId="77777777" w:rsidR="005E635C" w:rsidRPr="00940E38" w:rsidRDefault="005E635C" w:rsidP="00B16C79"/>
    <w:tbl>
      <w:tblPr>
        <w:tblStyle w:val="Modeltable"/>
        <w:tblW w:w="0" w:type="auto"/>
        <w:tblLook w:val="06A0" w:firstRow="1" w:lastRow="0" w:firstColumn="1" w:lastColumn="0" w:noHBand="1" w:noVBand="1"/>
      </w:tblPr>
      <w:tblGrid>
        <w:gridCol w:w="3086"/>
        <w:gridCol w:w="3137"/>
        <w:gridCol w:w="3296"/>
      </w:tblGrid>
      <w:tr w:rsidR="005E635C" w:rsidRPr="000D5C12" w14:paraId="373465B0" w14:textId="77777777" w:rsidTr="000D5C12">
        <w:trPr>
          <w:cnfStyle w:val="100000000000" w:firstRow="1" w:lastRow="0" w:firstColumn="0" w:lastColumn="0" w:oddVBand="0" w:evenVBand="0" w:oddHBand="0" w:evenHBand="0" w:firstRowFirstColumn="0" w:firstRowLastColumn="0" w:lastRowFirstColumn="0" w:lastRowLastColumn="0"/>
          <w:trHeight w:val="328"/>
        </w:trPr>
        <w:tc>
          <w:tcPr>
            <w:tcW w:w="3086" w:type="dxa"/>
          </w:tcPr>
          <w:p w14:paraId="76F411C7" w14:textId="77777777" w:rsidR="005E635C" w:rsidRPr="000D5C12" w:rsidRDefault="005E635C" w:rsidP="000D5C12">
            <w:pPr>
              <w:pStyle w:val="Tableheader"/>
              <w:spacing w:before="120"/>
              <w:ind w:left="173" w:hanging="173"/>
              <w:rPr>
                <w:b/>
                <w:sz w:val="20"/>
              </w:rPr>
            </w:pPr>
            <w:bookmarkStart w:id="909" w:name="_Hlk4665775"/>
            <w:r w:rsidRPr="000D5C12">
              <w:rPr>
                <w:b/>
                <w:sz w:val="20"/>
              </w:rPr>
              <w:t>AASB checklist for</w:t>
            </w:r>
          </w:p>
        </w:tc>
        <w:tc>
          <w:tcPr>
            <w:tcW w:w="3137" w:type="dxa"/>
          </w:tcPr>
          <w:p w14:paraId="0C5AFBD4" w14:textId="77777777" w:rsidR="005E635C" w:rsidRPr="000D5C12" w:rsidRDefault="005E635C" w:rsidP="000D5C12">
            <w:pPr>
              <w:pStyle w:val="Tableheader"/>
              <w:spacing w:before="120"/>
              <w:ind w:left="173" w:hanging="173"/>
              <w:rPr>
                <w:b/>
                <w:sz w:val="20"/>
              </w:rPr>
            </w:pPr>
            <w:r w:rsidRPr="000D5C12">
              <w:rPr>
                <w:b/>
                <w:sz w:val="20"/>
              </w:rPr>
              <w:t>Title of the document</w:t>
            </w:r>
          </w:p>
        </w:tc>
        <w:tc>
          <w:tcPr>
            <w:tcW w:w="3296" w:type="dxa"/>
          </w:tcPr>
          <w:p w14:paraId="197BA34C" w14:textId="77777777" w:rsidR="005E635C" w:rsidRPr="000D5C12" w:rsidRDefault="005E635C" w:rsidP="000D5C12">
            <w:pPr>
              <w:pStyle w:val="Tableheader"/>
              <w:spacing w:before="120"/>
              <w:ind w:left="173" w:hanging="173"/>
              <w:rPr>
                <w:b/>
                <w:sz w:val="20"/>
              </w:rPr>
            </w:pPr>
            <w:r w:rsidRPr="000D5C12">
              <w:rPr>
                <w:b/>
                <w:sz w:val="20"/>
              </w:rPr>
              <w:t>Summary</w:t>
            </w:r>
          </w:p>
        </w:tc>
      </w:tr>
      <w:tr w:rsidR="005E635C" w:rsidRPr="00940E38" w14:paraId="431BE9E4" w14:textId="77777777" w:rsidTr="000D5C12">
        <w:trPr>
          <w:trHeight w:val="539"/>
        </w:trPr>
        <w:tc>
          <w:tcPr>
            <w:tcW w:w="3086" w:type="dxa"/>
          </w:tcPr>
          <w:p w14:paraId="702DEAEC" w14:textId="77777777" w:rsidR="005E635C" w:rsidRPr="00940E38" w:rsidRDefault="005E635C" w:rsidP="000D5C12">
            <w:pPr>
              <w:spacing w:before="60" w:after="60"/>
            </w:pPr>
            <w:r w:rsidRPr="00940E38">
              <w:t>Hierarchy of Accounting Standards</w:t>
            </w:r>
          </w:p>
        </w:tc>
        <w:tc>
          <w:tcPr>
            <w:tcW w:w="3137" w:type="dxa"/>
          </w:tcPr>
          <w:p w14:paraId="2C9A65B5" w14:textId="77777777" w:rsidR="005E635C" w:rsidRPr="00940E38" w:rsidRDefault="005E635C" w:rsidP="000D5C12">
            <w:pPr>
              <w:spacing w:before="60" w:after="60"/>
            </w:pPr>
            <w:r w:rsidRPr="00940E38">
              <w:t>Hierarchy of Accounting Standards</w:t>
            </w:r>
          </w:p>
        </w:tc>
        <w:tc>
          <w:tcPr>
            <w:tcW w:w="3296" w:type="dxa"/>
          </w:tcPr>
          <w:p w14:paraId="3A3CA1E7" w14:textId="0426A2C1" w:rsidR="005E635C" w:rsidRPr="00940E38" w:rsidRDefault="005E635C" w:rsidP="000D5C12">
            <w:pPr>
              <w:spacing w:before="60" w:after="60"/>
            </w:pPr>
            <w:r w:rsidRPr="00940E38">
              <w:t>[New] The Hierarchy of Accounting standards is a framework that assists in determining the appropriate standard to apply</w:t>
            </w:r>
            <w:r w:rsidR="00E04AD9">
              <w:t xml:space="preserve">. </w:t>
            </w:r>
          </w:p>
        </w:tc>
      </w:tr>
      <w:tr w:rsidR="005E635C" w:rsidRPr="00940E38" w14:paraId="11C73294" w14:textId="77777777" w:rsidTr="000D5C12">
        <w:trPr>
          <w:trHeight w:val="974"/>
        </w:trPr>
        <w:tc>
          <w:tcPr>
            <w:tcW w:w="3086" w:type="dxa"/>
          </w:tcPr>
          <w:p w14:paraId="20E8BAE7" w14:textId="77777777" w:rsidR="005E635C" w:rsidRPr="00940E38" w:rsidRDefault="005E635C" w:rsidP="000D5C12">
            <w:pPr>
              <w:spacing w:before="60" w:after="60"/>
            </w:pPr>
            <w:r w:rsidRPr="00940E38">
              <w:t xml:space="preserve">AASB 1059 </w:t>
            </w:r>
            <w:r w:rsidRPr="00940E38">
              <w:rPr>
                <w:i/>
              </w:rPr>
              <w:t xml:space="preserve">Service Concession Arrangements: Grantors </w:t>
            </w:r>
          </w:p>
        </w:tc>
        <w:tc>
          <w:tcPr>
            <w:tcW w:w="3137" w:type="dxa"/>
          </w:tcPr>
          <w:p w14:paraId="1B56F90D" w14:textId="77777777" w:rsidR="005E635C" w:rsidRPr="00940E38" w:rsidRDefault="005E635C" w:rsidP="000D5C12">
            <w:pPr>
              <w:spacing w:before="60" w:after="60"/>
            </w:pPr>
            <w:r w:rsidRPr="00940E38">
              <w:t>Classification of Arrangements checklist</w:t>
            </w:r>
          </w:p>
        </w:tc>
        <w:tc>
          <w:tcPr>
            <w:tcW w:w="3296" w:type="dxa"/>
          </w:tcPr>
          <w:p w14:paraId="729D25FC" w14:textId="77777777" w:rsidR="005E635C" w:rsidRPr="00940E38" w:rsidRDefault="005E635C" w:rsidP="000D5C12">
            <w:pPr>
              <w:spacing w:before="60" w:after="60"/>
            </w:pPr>
            <w:r w:rsidRPr="00940E38">
              <w:t xml:space="preserve">The Service Concessions guidance checklist assists with analysing whether contracts between the State and the private sector is a service concession arrangement under AASB 1059. </w:t>
            </w:r>
          </w:p>
        </w:tc>
      </w:tr>
      <w:tr w:rsidR="005E635C" w:rsidRPr="00940E38" w14:paraId="088FDA3B" w14:textId="77777777" w:rsidTr="000D5C12">
        <w:trPr>
          <w:trHeight w:val="937"/>
        </w:trPr>
        <w:tc>
          <w:tcPr>
            <w:tcW w:w="3086" w:type="dxa"/>
          </w:tcPr>
          <w:p w14:paraId="21EC1F53" w14:textId="77777777" w:rsidR="005E635C" w:rsidRPr="00940E38" w:rsidRDefault="005E635C" w:rsidP="000D5C12">
            <w:pPr>
              <w:spacing w:before="60" w:after="60"/>
              <w:rPr>
                <w:i/>
              </w:rPr>
            </w:pPr>
            <w:r w:rsidRPr="00940E38">
              <w:t xml:space="preserve">AASB 9 </w:t>
            </w:r>
            <w:r w:rsidRPr="00940E38">
              <w:rPr>
                <w:i/>
              </w:rPr>
              <w:t>Financial Instruments</w:t>
            </w:r>
          </w:p>
        </w:tc>
        <w:tc>
          <w:tcPr>
            <w:tcW w:w="3137" w:type="dxa"/>
          </w:tcPr>
          <w:p w14:paraId="7A7A7888" w14:textId="77777777" w:rsidR="005E635C" w:rsidRPr="00940E38" w:rsidRDefault="005E635C" w:rsidP="000D5C12">
            <w:pPr>
              <w:spacing w:before="60" w:after="60"/>
            </w:pPr>
            <w:r w:rsidRPr="00940E38">
              <w:t xml:space="preserve">Guidance </w:t>
            </w:r>
          </w:p>
        </w:tc>
        <w:tc>
          <w:tcPr>
            <w:tcW w:w="3296" w:type="dxa"/>
          </w:tcPr>
          <w:p w14:paraId="476F0140" w14:textId="77777777" w:rsidR="005E635C" w:rsidRPr="00940E38" w:rsidRDefault="005E635C" w:rsidP="000D5C12">
            <w:pPr>
              <w:spacing w:before="60" w:after="60"/>
            </w:pPr>
            <w:r w:rsidRPr="00940E38">
              <w:t>This was previously incorporated into the 2017-18 Model Report in Appendix 12.</w:t>
            </w:r>
          </w:p>
        </w:tc>
      </w:tr>
      <w:tr w:rsidR="005E635C" w:rsidRPr="00940E38" w14:paraId="212EFB25" w14:textId="77777777" w:rsidTr="000D5C12">
        <w:trPr>
          <w:trHeight w:val="539"/>
        </w:trPr>
        <w:tc>
          <w:tcPr>
            <w:tcW w:w="3086" w:type="dxa"/>
          </w:tcPr>
          <w:p w14:paraId="11B3C514" w14:textId="77777777" w:rsidR="005E635C" w:rsidRPr="00940E38" w:rsidRDefault="005E635C" w:rsidP="000D5C12">
            <w:pPr>
              <w:spacing w:before="60" w:after="60"/>
              <w:rPr>
                <w:i/>
              </w:rPr>
            </w:pPr>
            <w:r w:rsidRPr="00940E38">
              <w:t xml:space="preserve">AASB 16 </w:t>
            </w:r>
            <w:r w:rsidRPr="00940E38">
              <w:rPr>
                <w:i/>
              </w:rPr>
              <w:t>Leases</w:t>
            </w:r>
          </w:p>
        </w:tc>
        <w:tc>
          <w:tcPr>
            <w:tcW w:w="3137" w:type="dxa"/>
          </w:tcPr>
          <w:p w14:paraId="389C5A38" w14:textId="77777777" w:rsidR="005E635C" w:rsidRPr="00940E38" w:rsidRDefault="005E635C" w:rsidP="000D5C12">
            <w:pPr>
              <w:spacing w:before="60" w:after="60"/>
              <w:rPr>
                <w:i/>
              </w:rPr>
            </w:pPr>
            <w:r w:rsidRPr="00940E38">
              <w:t>Identification of a lease</w:t>
            </w:r>
            <w:r w:rsidRPr="00940E38">
              <w:rPr>
                <w:i/>
              </w:rPr>
              <w:t xml:space="preserve"> </w:t>
            </w:r>
            <w:r w:rsidRPr="00940E38">
              <w:t>checklist</w:t>
            </w:r>
          </w:p>
        </w:tc>
        <w:tc>
          <w:tcPr>
            <w:tcW w:w="3296" w:type="dxa"/>
          </w:tcPr>
          <w:p w14:paraId="613DFAE5" w14:textId="77777777" w:rsidR="005E635C" w:rsidRPr="00940E38" w:rsidRDefault="005E635C" w:rsidP="000D5C12">
            <w:pPr>
              <w:spacing w:before="60" w:after="60"/>
            </w:pPr>
            <w:r w:rsidRPr="00940E38">
              <w:t xml:space="preserve">[New] The Leases questionnaire assists users to identify whether a contract is or contains a lease. </w:t>
            </w:r>
          </w:p>
          <w:p w14:paraId="21CF1A41" w14:textId="77777777" w:rsidR="005E635C" w:rsidRPr="00940E38" w:rsidRDefault="005E635C" w:rsidP="000D5C12">
            <w:pPr>
              <w:spacing w:before="60" w:after="60"/>
            </w:pPr>
            <w:r w:rsidRPr="00940E38">
              <w:t xml:space="preserve">The lease questionnaire </w:t>
            </w:r>
            <w:r w:rsidRPr="00940E38">
              <w:rPr>
                <w:b/>
              </w:rPr>
              <w:t xml:space="preserve">replaces </w:t>
            </w:r>
            <w:r w:rsidRPr="00940E38">
              <w:t xml:space="preserve">the AASB 16 Leases – assessment checklist previously incorporated into the 2017-18 Model Report in Appendix 13. </w:t>
            </w:r>
          </w:p>
        </w:tc>
      </w:tr>
      <w:tr w:rsidR="005E635C" w:rsidRPr="00940E38" w14:paraId="7B0802EB" w14:textId="77777777" w:rsidTr="000D5C12">
        <w:trPr>
          <w:trHeight w:val="750"/>
        </w:trPr>
        <w:tc>
          <w:tcPr>
            <w:tcW w:w="3086" w:type="dxa"/>
            <w:vMerge w:val="restart"/>
          </w:tcPr>
          <w:p w14:paraId="22657184" w14:textId="77777777" w:rsidR="005E635C" w:rsidRPr="00940E38" w:rsidRDefault="005E635C" w:rsidP="000D5C12">
            <w:pPr>
              <w:spacing w:before="60" w:after="60"/>
              <w:rPr>
                <w:i/>
              </w:rPr>
            </w:pPr>
            <w:r w:rsidRPr="00940E38">
              <w:t xml:space="preserve">AASB 15 </w:t>
            </w:r>
            <w:r w:rsidRPr="00940E38">
              <w:rPr>
                <w:i/>
              </w:rPr>
              <w:t xml:space="preserve">Revenue from Contracts with Customers; and </w:t>
            </w:r>
            <w:r w:rsidRPr="00940E38">
              <w:t xml:space="preserve">AASB 1058 </w:t>
            </w:r>
            <w:r w:rsidRPr="00940E38">
              <w:rPr>
                <w:i/>
              </w:rPr>
              <w:t xml:space="preserve">Income of not-for-profit entities </w:t>
            </w:r>
          </w:p>
        </w:tc>
        <w:tc>
          <w:tcPr>
            <w:tcW w:w="3137" w:type="dxa"/>
          </w:tcPr>
          <w:p w14:paraId="28C09BD6" w14:textId="79C38F9A" w:rsidR="005E635C" w:rsidRPr="00940E38" w:rsidRDefault="005E635C" w:rsidP="000D5C12">
            <w:pPr>
              <w:spacing w:before="60" w:after="60"/>
            </w:pPr>
            <w:r w:rsidRPr="00940E38">
              <w:t xml:space="preserve">AASB 15 </w:t>
            </w:r>
            <w:r w:rsidRPr="00940E38">
              <w:rPr>
                <w:i/>
              </w:rPr>
              <w:t>Revenue fr</w:t>
            </w:r>
            <w:r w:rsidR="00093912" w:rsidRPr="00940E38">
              <w:rPr>
                <w:i/>
              </w:rPr>
              <w:t>o</w:t>
            </w:r>
            <w:r w:rsidRPr="00940E38">
              <w:rPr>
                <w:i/>
              </w:rPr>
              <w:t xml:space="preserve">m contract with customers and </w:t>
            </w:r>
            <w:r w:rsidRPr="00940E38">
              <w:t xml:space="preserve">AASB 1058  </w:t>
            </w:r>
            <w:r w:rsidRPr="00940E38">
              <w:rPr>
                <w:i/>
              </w:rPr>
              <w:t xml:space="preserve">Income of Not-for-Profit entities </w:t>
            </w:r>
            <w:r w:rsidRPr="00940E38">
              <w:t>– assessment checklist</w:t>
            </w:r>
          </w:p>
        </w:tc>
        <w:tc>
          <w:tcPr>
            <w:tcW w:w="3296" w:type="dxa"/>
          </w:tcPr>
          <w:p w14:paraId="00273424" w14:textId="77777777" w:rsidR="005E635C" w:rsidRPr="00940E38" w:rsidRDefault="005E635C" w:rsidP="000D5C12">
            <w:pPr>
              <w:spacing w:before="60" w:after="60"/>
            </w:pPr>
            <w:r w:rsidRPr="00940E38">
              <w:t>This was previously incorporated into the 2017-18 Model Report in Appendix 11.</w:t>
            </w:r>
          </w:p>
        </w:tc>
      </w:tr>
      <w:tr w:rsidR="005E635C" w:rsidRPr="00940E38" w14:paraId="4C80248A" w14:textId="77777777" w:rsidTr="000D5C12">
        <w:trPr>
          <w:trHeight w:val="328"/>
        </w:trPr>
        <w:tc>
          <w:tcPr>
            <w:tcW w:w="3086" w:type="dxa"/>
            <w:vMerge/>
          </w:tcPr>
          <w:p w14:paraId="7D64FA43" w14:textId="77777777" w:rsidR="005E635C" w:rsidRPr="00940E38" w:rsidRDefault="005E635C" w:rsidP="000D5C12">
            <w:pPr>
              <w:spacing w:before="60" w:after="60"/>
            </w:pPr>
          </w:p>
        </w:tc>
        <w:tc>
          <w:tcPr>
            <w:tcW w:w="3137" w:type="dxa"/>
          </w:tcPr>
          <w:p w14:paraId="25E1E589" w14:textId="77777777" w:rsidR="005E635C" w:rsidRPr="00940E38" w:rsidRDefault="005E635C" w:rsidP="000D5C12">
            <w:pPr>
              <w:spacing w:before="60" w:after="60"/>
            </w:pPr>
            <w:r w:rsidRPr="00940E38">
              <w:t>AASB 15 Enforceability checklist</w:t>
            </w:r>
          </w:p>
        </w:tc>
        <w:tc>
          <w:tcPr>
            <w:tcW w:w="3296" w:type="dxa"/>
          </w:tcPr>
          <w:p w14:paraId="662F82B9" w14:textId="77777777" w:rsidR="005E635C" w:rsidRPr="00940E38" w:rsidRDefault="005E635C" w:rsidP="000D5C12">
            <w:pPr>
              <w:spacing w:before="60" w:after="60"/>
            </w:pPr>
            <w:r w:rsidRPr="00940E38">
              <w:t xml:space="preserve">[New] For revenue to be recognised under AASB 15, the contract must be ‘enforceable’ and contain ‘sufficiently specific performance obligations’. </w:t>
            </w:r>
          </w:p>
          <w:p w14:paraId="47B6D7C3" w14:textId="77777777" w:rsidR="005E635C" w:rsidRPr="00940E38" w:rsidRDefault="005E635C" w:rsidP="000D5C12">
            <w:pPr>
              <w:spacing w:before="60" w:after="60"/>
            </w:pPr>
            <w:r w:rsidRPr="00940E38">
              <w:t xml:space="preserve">The checklist assists users to identify whether a contract is </w:t>
            </w:r>
            <w:r w:rsidRPr="00940E38">
              <w:rPr>
                <w:b/>
              </w:rPr>
              <w:t>enforceable</w:t>
            </w:r>
            <w:r w:rsidRPr="00940E38">
              <w:t xml:space="preserve">. </w:t>
            </w:r>
          </w:p>
        </w:tc>
      </w:tr>
      <w:tr w:rsidR="005E635C" w:rsidRPr="00940E38" w14:paraId="79636E43" w14:textId="77777777" w:rsidTr="000D5C12">
        <w:trPr>
          <w:trHeight w:val="539"/>
        </w:trPr>
        <w:tc>
          <w:tcPr>
            <w:tcW w:w="3086" w:type="dxa"/>
            <w:vMerge/>
          </w:tcPr>
          <w:p w14:paraId="6B068DA9" w14:textId="77777777" w:rsidR="005E635C" w:rsidRPr="00940E38" w:rsidRDefault="005E635C" w:rsidP="000D5C12">
            <w:pPr>
              <w:spacing w:before="60" w:after="60"/>
            </w:pPr>
          </w:p>
        </w:tc>
        <w:tc>
          <w:tcPr>
            <w:tcW w:w="3137" w:type="dxa"/>
          </w:tcPr>
          <w:p w14:paraId="757569D4" w14:textId="77777777" w:rsidR="005E635C" w:rsidRPr="00940E38" w:rsidRDefault="005E635C" w:rsidP="000D5C12">
            <w:pPr>
              <w:spacing w:before="60" w:after="60"/>
            </w:pPr>
            <w:r w:rsidRPr="00940E38">
              <w:t>AASB 15 Sufficiently specific performance obligations checklist</w:t>
            </w:r>
          </w:p>
        </w:tc>
        <w:tc>
          <w:tcPr>
            <w:tcW w:w="3296" w:type="dxa"/>
          </w:tcPr>
          <w:p w14:paraId="3469D756" w14:textId="77777777" w:rsidR="005E635C" w:rsidRPr="00940E38" w:rsidRDefault="005E635C" w:rsidP="000D5C12">
            <w:pPr>
              <w:spacing w:before="60" w:after="60"/>
            </w:pPr>
            <w:r w:rsidRPr="00940E38">
              <w:t xml:space="preserve">[New] For revenue to be recognised under AASB 15, the contract must be ‘enforceable’ and contain ‘sufficiently specific performance obligations’. </w:t>
            </w:r>
          </w:p>
          <w:p w14:paraId="5B76D8AE" w14:textId="77777777" w:rsidR="005E635C" w:rsidRPr="00940E38" w:rsidRDefault="005E635C" w:rsidP="000D5C12">
            <w:pPr>
              <w:spacing w:before="60" w:after="60"/>
            </w:pPr>
            <w:r w:rsidRPr="00940E38">
              <w:t xml:space="preserve">The checklist assists users to identify whether a contract has </w:t>
            </w:r>
            <w:r w:rsidRPr="00940E38">
              <w:rPr>
                <w:b/>
              </w:rPr>
              <w:t>sufficiently specific performance obligations.</w:t>
            </w:r>
          </w:p>
        </w:tc>
      </w:tr>
      <w:tr w:rsidR="005E635C" w:rsidRPr="00940E38" w14:paraId="35D2CD76" w14:textId="77777777" w:rsidTr="000D5C12">
        <w:trPr>
          <w:trHeight w:val="539"/>
        </w:trPr>
        <w:tc>
          <w:tcPr>
            <w:tcW w:w="3086" w:type="dxa"/>
            <w:vMerge/>
          </w:tcPr>
          <w:p w14:paraId="768A057C" w14:textId="77777777" w:rsidR="005E635C" w:rsidRPr="00940E38" w:rsidRDefault="005E635C" w:rsidP="000D5C12">
            <w:pPr>
              <w:spacing w:before="60" w:after="60"/>
              <w:rPr>
                <w:i/>
              </w:rPr>
            </w:pPr>
          </w:p>
        </w:tc>
        <w:tc>
          <w:tcPr>
            <w:tcW w:w="3137" w:type="dxa"/>
          </w:tcPr>
          <w:p w14:paraId="28015DB6" w14:textId="47904829" w:rsidR="005E635C" w:rsidRPr="00940E38" w:rsidRDefault="005E635C" w:rsidP="000D5C12">
            <w:pPr>
              <w:spacing w:before="60" w:after="60"/>
            </w:pPr>
            <w:r w:rsidRPr="00940E38">
              <w:t>AASB 1058</w:t>
            </w:r>
            <w:r w:rsidR="00E04AD9">
              <w:t xml:space="preserve"> – </w:t>
            </w:r>
            <w:r w:rsidRPr="00940E38">
              <w:t>Accounting for volunteer services checklist</w:t>
            </w:r>
          </w:p>
        </w:tc>
        <w:tc>
          <w:tcPr>
            <w:tcW w:w="3296" w:type="dxa"/>
          </w:tcPr>
          <w:p w14:paraId="5774C5BD" w14:textId="77777777" w:rsidR="005E635C" w:rsidRPr="00940E38" w:rsidRDefault="005E635C" w:rsidP="000D5C12">
            <w:pPr>
              <w:spacing w:before="60" w:after="60"/>
            </w:pPr>
            <w:r w:rsidRPr="00940E38">
              <w:t xml:space="preserve">Entities are required to assess their specific circumstances and use the checklist to help determine </w:t>
            </w:r>
            <w:r w:rsidRPr="00940E38">
              <w:rPr>
                <w:b/>
              </w:rPr>
              <w:t>if they meet the requirements to recognise volunteer services</w:t>
            </w:r>
            <w:r w:rsidRPr="00940E38">
              <w:t xml:space="preserve">. </w:t>
            </w:r>
          </w:p>
        </w:tc>
      </w:tr>
      <w:bookmarkEnd w:id="909"/>
    </w:tbl>
    <w:p w14:paraId="5D83DDCC" w14:textId="77777777" w:rsidR="00FD6828" w:rsidRPr="00940E38" w:rsidRDefault="00FD6828" w:rsidP="00B16C79"/>
    <w:p w14:paraId="48604875" w14:textId="77777777" w:rsidR="00B16C79" w:rsidRPr="00940E38" w:rsidRDefault="00B16C79" w:rsidP="00EE7A9F">
      <w:pPr>
        <w:pStyle w:val="AppendixHeading"/>
        <w:sectPr w:rsidR="00B16C79" w:rsidRPr="00940E38" w:rsidSect="00266D03">
          <w:headerReference w:type="even" r:id="rId968"/>
          <w:headerReference w:type="default" r:id="rId969"/>
          <w:footerReference w:type="even" r:id="rId970"/>
          <w:footerReference w:type="default" r:id="rId971"/>
          <w:headerReference w:type="first" r:id="rId972"/>
          <w:pgSz w:w="11906" w:h="16838" w:code="9"/>
          <w:pgMar w:top="1440" w:right="1138" w:bottom="1138" w:left="1138" w:header="619" w:footer="562" w:gutter="0"/>
          <w:cols w:space="708"/>
          <w:titlePg/>
          <w:docGrid w:linePitch="360"/>
        </w:sectPr>
      </w:pPr>
    </w:p>
    <w:p w14:paraId="49A9004F" w14:textId="47F3BFE0" w:rsidR="00551303" w:rsidRPr="00940E38" w:rsidRDefault="00551303" w:rsidP="006E01CF">
      <w:pPr>
        <w:pStyle w:val="AppendixHeading"/>
      </w:pPr>
      <w:bookmarkStart w:id="910" w:name="_Toc5615938"/>
      <w:bookmarkStart w:id="911" w:name="_Toc9937284"/>
      <w:r w:rsidRPr="00940E38">
        <w:lastRenderedPageBreak/>
        <w:t>Appendix </w:t>
      </w:r>
      <w:r w:rsidR="00DF30DD" w:rsidRPr="00940E38">
        <w:t>1</w:t>
      </w:r>
      <w:r w:rsidR="00526248" w:rsidRPr="00940E38">
        <w:t>3</w:t>
      </w:r>
      <w:r w:rsidRPr="00940E38">
        <w:t>:</w:t>
      </w:r>
      <w:r w:rsidRPr="00940E38">
        <w:tab/>
        <w:t>Summary of new/revised accounting standards effective for current and future reporting periods</w:t>
      </w:r>
      <w:bookmarkEnd w:id="907"/>
      <w:bookmarkEnd w:id="910"/>
      <w:bookmarkEnd w:id="911"/>
      <w:r w:rsidRPr="00940E38">
        <w:t xml:space="preserve"> </w:t>
      </w:r>
    </w:p>
    <w:p w14:paraId="737DC13F" w14:textId="7CE47C33" w:rsidR="00551303" w:rsidRPr="00940E38" w:rsidRDefault="00551303" w:rsidP="00860284">
      <w:pPr>
        <w:rPr>
          <w:color w:val="0063A6" w:themeColor="accent1"/>
        </w:rPr>
      </w:pPr>
      <w:r w:rsidRPr="00940E38">
        <w:rPr>
          <w:color w:val="0063A6" w:themeColor="accent1"/>
        </w:rPr>
        <w:t>[Update up to 1 </w:t>
      </w:r>
      <w:r w:rsidR="003C3EA7" w:rsidRPr="00940E38">
        <w:rPr>
          <w:color w:val="0063A6" w:themeColor="accent1"/>
        </w:rPr>
        <w:t xml:space="preserve">April </w:t>
      </w:r>
      <w:r w:rsidRPr="00940E38">
        <w:rPr>
          <w:color w:val="0063A6" w:themeColor="accent1"/>
        </w:rPr>
        <w:t>201</w:t>
      </w:r>
      <w:r w:rsidR="0027063E" w:rsidRPr="00940E38">
        <w:rPr>
          <w:color w:val="0063A6" w:themeColor="accent1"/>
        </w:rPr>
        <w:t>9</w:t>
      </w:r>
      <w:r w:rsidR="00DB686E" w:rsidRPr="00940E38">
        <w:rPr>
          <w:color w:val="0063A6" w:themeColor="accent1"/>
        </w:rPr>
        <w:t>]</w:t>
      </w:r>
    </w:p>
    <w:p w14:paraId="3A6B72F7" w14:textId="77777777" w:rsidR="00551303" w:rsidRPr="00940E38" w:rsidRDefault="00551303" w:rsidP="00860284">
      <w:pPr>
        <w:pStyle w:val="Heading2nonTOC"/>
      </w:pPr>
      <w:r w:rsidRPr="00940E38">
        <w:t>Current reporting period</w:t>
      </w:r>
    </w:p>
    <w:p w14:paraId="36C2F321" w14:textId="5F62875C" w:rsidR="00443FCE" w:rsidRPr="00940E38" w:rsidRDefault="00443FCE" w:rsidP="00DB686E">
      <w:pPr>
        <w:spacing w:after="240"/>
      </w:pPr>
      <w:r w:rsidRPr="00940E38">
        <w:t>The following accounting standards are effective from the 2018-19 reporting period and are considered to have an impact on public sector reporting:</w:t>
      </w:r>
    </w:p>
    <w:p w14:paraId="348E5E43" w14:textId="41B5ECED" w:rsidR="006116DA" w:rsidRPr="00940E38" w:rsidRDefault="004C3507" w:rsidP="00C337FF">
      <w:pPr>
        <w:pStyle w:val="ListParagraph"/>
        <w:numPr>
          <w:ilvl w:val="0"/>
          <w:numId w:val="55"/>
        </w:numPr>
        <w:spacing w:after="240"/>
      </w:pPr>
      <w:r w:rsidRPr="00940E38">
        <w:t xml:space="preserve">AASB 9 </w:t>
      </w:r>
      <w:r w:rsidRPr="00940E38">
        <w:rPr>
          <w:i/>
        </w:rPr>
        <w:t>Financial Instruments</w:t>
      </w:r>
      <w:r w:rsidR="006116DA" w:rsidRPr="00940E38">
        <w:rPr>
          <w:i/>
        </w:rPr>
        <w:t>:</w:t>
      </w:r>
      <w:r w:rsidR="002F2ED4" w:rsidRPr="00940E38">
        <w:rPr>
          <w:i/>
        </w:rPr>
        <w:t xml:space="preserve"> </w:t>
      </w:r>
      <w:r w:rsidR="006116DA" w:rsidRPr="00940E38">
        <w:rPr>
          <w:rFonts w:ascii="Arial" w:hAnsi="Arial" w:cs="Arial"/>
        </w:rPr>
        <w:t>AASB 9 simplifies the classification and subsequent measurement of financial assets from four categories (</w:t>
      </w:r>
      <w:r w:rsidR="004B5425" w:rsidRPr="00940E38">
        <w:rPr>
          <w:rFonts w:ascii="Arial" w:hAnsi="Arial" w:cs="Arial"/>
        </w:rPr>
        <w:t>fair value through profit or loss</w:t>
      </w:r>
      <w:r w:rsidR="006116DA" w:rsidRPr="00940E38">
        <w:rPr>
          <w:rFonts w:ascii="Arial" w:hAnsi="Arial" w:cs="Arial"/>
        </w:rPr>
        <w:t xml:space="preserve">, </w:t>
      </w:r>
      <w:r w:rsidR="004B5425" w:rsidRPr="00940E38">
        <w:rPr>
          <w:rFonts w:ascii="Arial" w:hAnsi="Arial" w:cs="Arial"/>
        </w:rPr>
        <w:t>loans and receivables and</w:t>
      </w:r>
      <w:r w:rsidR="006116DA" w:rsidRPr="00940E38">
        <w:rPr>
          <w:rFonts w:ascii="Arial" w:hAnsi="Arial" w:cs="Arial"/>
        </w:rPr>
        <w:t xml:space="preserve"> </w:t>
      </w:r>
      <w:r w:rsidR="004B5425" w:rsidRPr="00940E38">
        <w:rPr>
          <w:rFonts w:ascii="Arial" w:hAnsi="Arial" w:cs="Arial"/>
        </w:rPr>
        <w:t>held to maturity</w:t>
      </w:r>
      <w:r w:rsidR="006116DA" w:rsidRPr="00940E38">
        <w:rPr>
          <w:rFonts w:ascii="Arial" w:hAnsi="Arial" w:cs="Arial"/>
        </w:rPr>
        <w:t xml:space="preserve"> to three categories (</w:t>
      </w:r>
      <w:r w:rsidR="004B5425" w:rsidRPr="00940E38">
        <w:rPr>
          <w:rFonts w:ascii="Arial" w:hAnsi="Arial" w:cs="Arial"/>
        </w:rPr>
        <w:t>fair value through profit or loss</w:t>
      </w:r>
      <w:r w:rsidR="006116DA" w:rsidRPr="00940E38">
        <w:rPr>
          <w:rFonts w:ascii="Arial" w:hAnsi="Arial" w:cs="Arial"/>
        </w:rPr>
        <w:t xml:space="preserve">, </w:t>
      </w:r>
      <w:r w:rsidR="004B5425" w:rsidRPr="00940E38">
        <w:rPr>
          <w:rFonts w:ascii="Arial" w:hAnsi="Arial" w:cs="Arial"/>
        </w:rPr>
        <w:t>fair value through other comprehensive income</w:t>
      </w:r>
      <w:r w:rsidR="006116DA" w:rsidRPr="00940E38">
        <w:rPr>
          <w:rFonts w:ascii="Arial" w:hAnsi="Arial" w:cs="Arial"/>
        </w:rPr>
        <w:t xml:space="preserve"> and </w:t>
      </w:r>
      <w:r w:rsidR="00536533" w:rsidRPr="00940E38">
        <w:rPr>
          <w:rFonts w:ascii="Arial" w:hAnsi="Arial" w:cs="Arial"/>
        </w:rPr>
        <w:t>amortised cost</w:t>
      </w:r>
      <w:r w:rsidR="006116DA" w:rsidRPr="00940E38">
        <w:rPr>
          <w:rFonts w:ascii="Arial" w:hAnsi="Arial" w:cs="Arial"/>
        </w:rPr>
        <w:t>).</w:t>
      </w:r>
    </w:p>
    <w:p w14:paraId="472648EB" w14:textId="4846DA5F" w:rsidR="00551303" w:rsidRPr="00940E38" w:rsidRDefault="00551303" w:rsidP="00DB686E">
      <w:pPr>
        <w:spacing w:after="240"/>
      </w:pPr>
      <w:r w:rsidRPr="00940E38">
        <w:t>The following accounting pronouncements effective from the 201</w:t>
      </w:r>
      <w:r w:rsidR="00841581" w:rsidRPr="00940E38">
        <w:t>8</w:t>
      </w:r>
      <w:r w:rsidR="007B7CA0" w:rsidRPr="00940E38">
        <w:t>-19</w:t>
      </w:r>
      <w:r w:rsidRPr="00940E38">
        <w:t xml:space="preserve"> reporting period are considered to have insignificant impacts on public sector reporting:</w:t>
      </w:r>
    </w:p>
    <w:p w14:paraId="57A669AE" w14:textId="26312695" w:rsidR="004C3507" w:rsidRPr="00940E38" w:rsidRDefault="004C3507" w:rsidP="00860284">
      <w:pPr>
        <w:pStyle w:val="ListBullet"/>
        <w:spacing w:before="120" w:after="60"/>
        <w:ind w:left="288" w:hanging="288"/>
        <w:contextualSpacing w:val="0"/>
        <w:rPr>
          <w:i/>
        </w:rPr>
      </w:pPr>
      <w:r w:rsidRPr="00940E38">
        <w:rPr>
          <w:rFonts w:cs="Arial"/>
          <w:szCs w:val="16"/>
        </w:rPr>
        <w:t>AASB 2014</w:t>
      </w:r>
      <w:r w:rsidRPr="00940E38">
        <w:rPr>
          <w:rFonts w:cs="Arial"/>
          <w:szCs w:val="16"/>
        </w:rPr>
        <w:noBreakHyphen/>
        <w:t xml:space="preserve">1 </w:t>
      </w:r>
      <w:r w:rsidRPr="00940E38">
        <w:rPr>
          <w:rFonts w:cs="Arial"/>
          <w:i/>
          <w:szCs w:val="16"/>
        </w:rPr>
        <w:t>Amendments to Australian Accounting Standards [Part E Financial Instruments]</w:t>
      </w:r>
    </w:p>
    <w:p w14:paraId="6B6E3383" w14:textId="7DBB069F" w:rsidR="004C3507" w:rsidRPr="00940E38" w:rsidRDefault="004C3507" w:rsidP="00860284">
      <w:pPr>
        <w:pStyle w:val="ListBullet"/>
        <w:spacing w:before="120" w:after="60"/>
        <w:ind w:left="288" w:hanging="288"/>
        <w:contextualSpacing w:val="0"/>
        <w:rPr>
          <w:i/>
        </w:rPr>
      </w:pPr>
      <w:r w:rsidRPr="00940E38">
        <w:rPr>
          <w:rFonts w:cs="Arial"/>
          <w:szCs w:val="16"/>
        </w:rPr>
        <w:t>AASB 2014</w:t>
      </w:r>
      <w:r w:rsidRPr="00940E38">
        <w:rPr>
          <w:rFonts w:cs="Arial"/>
          <w:szCs w:val="16"/>
        </w:rPr>
        <w:noBreakHyphen/>
        <w:t xml:space="preserve">7 </w:t>
      </w:r>
      <w:r w:rsidRPr="00940E38">
        <w:rPr>
          <w:rFonts w:cs="Arial"/>
          <w:i/>
          <w:szCs w:val="16"/>
        </w:rPr>
        <w:t>Amendments to Australian Accounting Standards arising from AASB 9</w:t>
      </w:r>
    </w:p>
    <w:p w14:paraId="0F68CD5D" w14:textId="429B21BB" w:rsidR="004C3507" w:rsidRPr="00940E38" w:rsidRDefault="004C3507" w:rsidP="00860284">
      <w:pPr>
        <w:pStyle w:val="ListBullet"/>
        <w:spacing w:before="120" w:after="60"/>
        <w:ind w:left="288" w:hanging="288"/>
        <w:contextualSpacing w:val="0"/>
        <w:rPr>
          <w:i/>
        </w:rPr>
      </w:pPr>
      <w:r w:rsidRPr="00940E38">
        <w:rPr>
          <w:rFonts w:cs="Arial"/>
          <w:szCs w:val="16"/>
        </w:rPr>
        <w:t>AASB 2014</w:t>
      </w:r>
      <w:r w:rsidRPr="00940E38">
        <w:rPr>
          <w:rFonts w:cs="Arial"/>
          <w:szCs w:val="16"/>
        </w:rPr>
        <w:noBreakHyphen/>
        <w:t xml:space="preserve">5 </w:t>
      </w:r>
      <w:r w:rsidRPr="00940E38">
        <w:rPr>
          <w:rFonts w:cs="Arial"/>
          <w:i/>
          <w:szCs w:val="16"/>
        </w:rPr>
        <w:t>Amendments to Australian Accounting Standards arising from AASB 15</w:t>
      </w:r>
    </w:p>
    <w:p w14:paraId="4D6C4713" w14:textId="4DEF6FF4" w:rsidR="004C3507" w:rsidRPr="00940E38" w:rsidRDefault="004C3507" w:rsidP="00860284">
      <w:pPr>
        <w:pStyle w:val="ListBullet"/>
        <w:spacing w:before="120" w:after="60"/>
        <w:ind w:left="288" w:hanging="288"/>
        <w:contextualSpacing w:val="0"/>
        <w:rPr>
          <w:i/>
        </w:rPr>
      </w:pPr>
      <w:r w:rsidRPr="00940E38">
        <w:rPr>
          <w:rFonts w:cs="Arial"/>
          <w:szCs w:val="16"/>
        </w:rPr>
        <w:t xml:space="preserve">AASB 2015-8 </w:t>
      </w:r>
      <w:r w:rsidRPr="00940E38">
        <w:rPr>
          <w:rFonts w:cs="Arial"/>
          <w:i/>
          <w:szCs w:val="16"/>
        </w:rPr>
        <w:t>Amendments to Australian Accounting Standards – Effective Date of AASB 15</w:t>
      </w:r>
    </w:p>
    <w:p w14:paraId="7E553901" w14:textId="2678E396" w:rsidR="004C3507" w:rsidRPr="00940E38" w:rsidRDefault="004C3507" w:rsidP="00860284">
      <w:pPr>
        <w:pStyle w:val="ListBullet"/>
        <w:spacing w:before="120" w:after="60"/>
        <w:ind w:left="288" w:hanging="288"/>
        <w:contextualSpacing w:val="0"/>
        <w:rPr>
          <w:i/>
        </w:rPr>
      </w:pPr>
      <w:r w:rsidRPr="00940E38">
        <w:rPr>
          <w:rFonts w:cs="Arial"/>
          <w:szCs w:val="16"/>
        </w:rPr>
        <w:t xml:space="preserve">AASB 2016-3 </w:t>
      </w:r>
      <w:r w:rsidRPr="00940E38">
        <w:rPr>
          <w:rFonts w:cs="Arial"/>
          <w:i/>
          <w:szCs w:val="16"/>
        </w:rPr>
        <w:t>Amendments to Australian Accounting Standards – Clarifications to AASB 15</w:t>
      </w:r>
    </w:p>
    <w:p w14:paraId="16D34C1E" w14:textId="431BD891" w:rsidR="004C3507" w:rsidRPr="00940E38" w:rsidRDefault="004C3507" w:rsidP="00860284">
      <w:pPr>
        <w:pStyle w:val="ListBullet"/>
        <w:spacing w:before="120" w:after="60"/>
        <w:ind w:left="288" w:hanging="288"/>
        <w:contextualSpacing w:val="0"/>
        <w:rPr>
          <w:i/>
        </w:rPr>
      </w:pPr>
      <w:r w:rsidRPr="00940E38">
        <w:rPr>
          <w:rFonts w:cs="Arial"/>
          <w:szCs w:val="16"/>
        </w:rPr>
        <w:t xml:space="preserve">AASB 2016-7 </w:t>
      </w:r>
      <w:r w:rsidRPr="00940E38">
        <w:rPr>
          <w:rFonts w:cs="Arial"/>
          <w:i/>
          <w:szCs w:val="16"/>
        </w:rPr>
        <w:t>Amendments to Australian Accounting Standards – Deferral of AASB 15 for Not-for-Profit Entities</w:t>
      </w:r>
    </w:p>
    <w:p w14:paraId="319D0BC3" w14:textId="77777777" w:rsidR="00443FCE" w:rsidRPr="00940E38" w:rsidRDefault="00443FCE" w:rsidP="00860284"/>
    <w:p w14:paraId="26CDE33A" w14:textId="77777777" w:rsidR="00551303" w:rsidRPr="00940E38" w:rsidRDefault="00551303" w:rsidP="00860284">
      <w:r w:rsidRPr="00940E38">
        <w:br w:type="page"/>
      </w:r>
    </w:p>
    <w:p w14:paraId="4392FC37" w14:textId="77777777" w:rsidR="00551303" w:rsidRPr="00940E38" w:rsidRDefault="00551303" w:rsidP="00860284">
      <w:pPr>
        <w:pStyle w:val="Heading2nonTOC"/>
      </w:pPr>
      <w:r w:rsidRPr="00940E38">
        <w:lastRenderedPageBreak/>
        <w:t>Future reporting periods</w:t>
      </w:r>
    </w:p>
    <w:p w14:paraId="78E2A324" w14:textId="5FB172C4" w:rsidR="00551303" w:rsidRPr="00940E38" w:rsidRDefault="00551303" w:rsidP="00531BF3">
      <w:r w:rsidRPr="00940E38">
        <w:t xml:space="preserve">The table below outlines the accounting pronouncements that have been issued but </w:t>
      </w:r>
      <w:r w:rsidR="00E37C88" w:rsidRPr="00940E38">
        <w:t xml:space="preserve">are </w:t>
      </w:r>
      <w:r w:rsidRPr="00940E38">
        <w:t>not effective for 201</w:t>
      </w:r>
      <w:r w:rsidR="00E9561D" w:rsidRPr="00940E38">
        <w:t>8-19</w:t>
      </w:r>
      <w:r w:rsidRPr="00940E38">
        <w:t>, which may result in potential impacts on public sector reporting for future reporting periods.</w:t>
      </w:r>
    </w:p>
    <w:p w14:paraId="2999A220" w14:textId="77777777" w:rsidR="00551303" w:rsidRPr="00940E38" w:rsidRDefault="00551303" w:rsidP="00531BF3">
      <w:pPr>
        <w:pStyle w:val="Notes"/>
      </w:pPr>
    </w:p>
    <w:tbl>
      <w:tblPr>
        <w:tblStyle w:val="Modeltable"/>
        <w:tblW w:w="9637" w:type="dxa"/>
        <w:tblLayout w:type="fixed"/>
        <w:tblLook w:val="04A0" w:firstRow="1" w:lastRow="0" w:firstColumn="1" w:lastColumn="0" w:noHBand="0" w:noVBand="1"/>
      </w:tblPr>
      <w:tblGrid>
        <w:gridCol w:w="2113"/>
        <w:gridCol w:w="6210"/>
        <w:gridCol w:w="1314"/>
      </w:tblGrid>
      <w:tr w:rsidR="00551303" w:rsidRPr="00940E38" w14:paraId="59EBCC77" w14:textId="77777777" w:rsidTr="00E37C88">
        <w:trPr>
          <w:cnfStyle w:val="100000000000" w:firstRow="1" w:lastRow="0" w:firstColumn="0" w:lastColumn="0" w:oddVBand="0" w:evenVBand="0" w:oddHBand="0" w:evenHBand="0" w:firstRowFirstColumn="0" w:firstRowLastColumn="0" w:lastRowFirstColumn="0" w:lastRowLastColumn="0"/>
          <w:cantSplit/>
          <w:tblHeader/>
        </w:trPr>
        <w:tc>
          <w:tcPr>
            <w:tcW w:w="2113" w:type="dxa"/>
          </w:tcPr>
          <w:p w14:paraId="05ED7DD2" w14:textId="77777777" w:rsidR="00551303" w:rsidRPr="00940E38" w:rsidRDefault="00551303" w:rsidP="00DB686E">
            <w:pPr>
              <w:spacing w:line="276" w:lineRule="auto"/>
              <w:rPr>
                <w:i/>
                <w:szCs w:val="18"/>
                <w:vertAlign w:val="superscript"/>
              </w:rPr>
            </w:pPr>
            <w:r w:rsidRPr="00940E38">
              <w:rPr>
                <w:i/>
                <w:szCs w:val="18"/>
              </w:rPr>
              <w:t>Topic</w:t>
            </w:r>
            <w:r w:rsidR="009C08A9" w:rsidRPr="00940E38">
              <w:rPr>
                <w:i/>
                <w:szCs w:val="18"/>
                <w:vertAlign w:val="superscript"/>
              </w:rPr>
              <w:t>(a)</w:t>
            </w:r>
          </w:p>
        </w:tc>
        <w:tc>
          <w:tcPr>
            <w:tcW w:w="6210" w:type="dxa"/>
          </w:tcPr>
          <w:p w14:paraId="03008CC0" w14:textId="77777777" w:rsidR="00551303" w:rsidRPr="00940E38" w:rsidRDefault="00551303" w:rsidP="00DB686E">
            <w:pPr>
              <w:spacing w:line="276" w:lineRule="auto"/>
              <w:rPr>
                <w:i/>
                <w:szCs w:val="18"/>
              </w:rPr>
            </w:pPr>
            <w:r w:rsidRPr="00940E38">
              <w:rPr>
                <w:i/>
                <w:szCs w:val="18"/>
              </w:rPr>
              <w:t>Key requirements</w:t>
            </w:r>
          </w:p>
        </w:tc>
        <w:tc>
          <w:tcPr>
            <w:tcW w:w="1314" w:type="dxa"/>
          </w:tcPr>
          <w:p w14:paraId="472462B6" w14:textId="77777777" w:rsidR="00551303" w:rsidRPr="00940E38" w:rsidRDefault="00551303" w:rsidP="00DB686E">
            <w:pPr>
              <w:spacing w:line="276" w:lineRule="auto"/>
              <w:jc w:val="center"/>
              <w:rPr>
                <w:i/>
                <w:szCs w:val="18"/>
              </w:rPr>
            </w:pPr>
            <w:r w:rsidRPr="00940E38">
              <w:rPr>
                <w:i/>
                <w:szCs w:val="18"/>
              </w:rPr>
              <w:t>Effective date</w:t>
            </w:r>
          </w:p>
        </w:tc>
      </w:tr>
      <w:tr w:rsidR="0030141B" w:rsidRPr="00940E38" w14:paraId="6791BEF8"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26E87EAB" w14:textId="24355CD8" w:rsidR="0030141B" w:rsidRPr="00940E38" w:rsidRDefault="0030141B" w:rsidP="00DB686E">
            <w:pPr>
              <w:spacing w:line="276" w:lineRule="auto"/>
              <w:rPr>
                <w:rFonts w:cs="Arial"/>
                <w:szCs w:val="16"/>
              </w:rPr>
            </w:pPr>
            <w:r w:rsidRPr="00940E38">
              <w:t xml:space="preserve">AASB 1059 </w:t>
            </w:r>
            <w:r w:rsidRPr="00940E38">
              <w:rPr>
                <w:i/>
              </w:rPr>
              <w:t>Service Concession Arrangements: Grantor</w:t>
            </w:r>
          </w:p>
        </w:tc>
        <w:tc>
          <w:tcPr>
            <w:tcW w:w="6210" w:type="dxa"/>
          </w:tcPr>
          <w:p w14:paraId="40503924" w14:textId="674F8128" w:rsidR="0030141B" w:rsidRPr="00940E38" w:rsidRDefault="0030141B" w:rsidP="00D53C16">
            <w:pPr>
              <w:rPr>
                <w:rFonts w:cs="Arial"/>
                <w:szCs w:val="16"/>
              </w:rPr>
            </w:pPr>
            <w:r w:rsidRPr="00940E38">
              <w:t xml:space="preserve">This standard prescribes the accounting treatment of </w:t>
            </w:r>
            <w:r w:rsidR="00E37C88" w:rsidRPr="00940E38">
              <w:t xml:space="preserve">public private partnership </w:t>
            </w:r>
            <w:r w:rsidRPr="00940E38">
              <w:t>(PPP) arrangements involving a private sector operator providing public services related to a service concession asset on behalf of the State, for a specified period of time. For social infrastructure PPP arrangements, this would result in an earlier recognition of financial liabilities progressively over the construction period rather than at completion date. For economic infrastructure PPP arrangements that were previously not on balance sheet, the standard will require recognition of these arrangements on</w:t>
            </w:r>
            <w:r w:rsidR="00E37C88" w:rsidRPr="00940E38">
              <w:t xml:space="preserve"> </w:t>
            </w:r>
            <w:r w:rsidRPr="00940E38">
              <w:t xml:space="preserve">balance sheet. </w:t>
            </w:r>
          </w:p>
        </w:tc>
        <w:tc>
          <w:tcPr>
            <w:tcW w:w="1314" w:type="dxa"/>
          </w:tcPr>
          <w:p w14:paraId="3F8E84F4" w14:textId="1A018A6B" w:rsidR="0030141B" w:rsidRPr="00940E38" w:rsidRDefault="0030141B" w:rsidP="00DB686E">
            <w:pPr>
              <w:spacing w:line="276" w:lineRule="auto"/>
              <w:jc w:val="center"/>
              <w:rPr>
                <w:vertAlign w:val="superscript"/>
              </w:rPr>
            </w:pPr>
            <w:r w:rsidRPr="00940E38">
              <w:t>1 January 2020</w:t>
            </w:r>
            <w:r w:rsidR="006545C1" w:rsidRPr="00940E38">
              <w:rPr>
                <w:sz w:val="18"/>
                <w:vertAlign w:val="superscript"/>
              </w:rPr>
              <w:t xml:space="preserve">(b) </w:t>
            </w:r>
          </w:p>
          <w:p w14:paraId="60ACFDCE" w14:textId="6E7953BE" w:rsidR="006545C1" w:rsidRPr="00940E38" w:rsidRDefault="006545C1" w:rsidP="00DB686E">
            <w:pPr>
              <w:spacing w:line="276" w:lineRule="auto"/>
              <w:jc w:val="center"/>
              <w:rPr>
                <w:rFonts w:cstheme="minorHAnsi"/>
                <w:szCs w:val="16"/>
              </w:rPr>
            </w:pPr>
          </w:p>
        </w:tc>
      </w:tr>
      <w:tr w:rsidR="00196242" w:rsidRPr="00940E38" w14:paraId="76865639" w14:textId="77777777" w:rsidTr="00E37C88">
        <w:trPr>
          <w:cantSplit/>
        </w:trPr>
        <w:tc>
          <w:tcPr>
            <w:tcW w:w="2113" w:type="dxa"/>
          </w:tcPr>
          <w:p w14:paraId="50640C6C" w14:textId="0E952B1E" w:rsidR="00196242" w:rsidRPr="00940E38" w:rsidRDefault="00196242" w:rsidP="00DB686E">
            <w:pPr>
              <w:spacing w:line="276" w:lineRule="auto"/>
              <w:rPr>
                <w:rFonts w:cs="Arial"/>
                <w:szCs w:val="16"/>
              </w:rPr>
            </w:pPr>
            <w:r w:rsidRPr="00940E38">
              <w:rPr>
                <w:rFonts w:cs="Arial"/>
                <w:szCs w:val="16"/>
              </w:rPr>
              <w:t xml:space="preserve">AASB 2018-5 </w:t>
            </w:r>
            <w:r w:rsidRPr="00940E38">
              <w:rPr>
                <w:rFonts w:cs="Arial"/>
                <w:i/>
                <w:szCs w:val="16"/>
              </w:rPr>
              <w:t>Amendments to Australian Accounting Standards – Deferral of AASB 1059</w:t>
            </w:r>
          </w:p>
        </w:tc>
        <w:tc>
          <w:tcPr>
            <w:tcW w:w="6210" w:type="dxa"/>
          </w:tcPr>
          <w:p w14:paraId="293D5B2F" w14:textId="0BA3E010" w:rsidR="00196242" w:rsidRPr="00940E38" w:rsidRDefault="00196242" w:rsidP="00D53C16">
            <w:pPr>
              <w:rPr>
                <w:rFonts w:cs="Arial"/>
                <w:szCs w:val="16"/>
              </w:rPr>
            </w:pPr>
            <w:r w:rsidRPr="00940E38">
              <w:rPr>
                <w:rFonts w:cs="Arial"/>
                <w:szCs w:val="16"/>
              </w:rPr>
              <w:t>This standard defers the mandatory effective date of AASB 1059 from 1 January 2019 to 1 January 2020.</w:t>
            </w:r>
          </w:p>
        </w:tc>
        <w:tc>
          <w:tcPr>
            <w:tcW w:w="1314" w:type="dxa"/>
          </w:tcPr>
          <w:p w14:paraId="31DFECA5" w14:textId="28D78833" w:rsidR="00196242" w:rsidRPr="00940E38" w:rsidRDefault="00196242" w:rsidP="00DB686E">
            <w:pPr>
              <w:spacing w:line="276" w:lineRule="auto"/>
              <w:jc w:val="center"/>
              <w:rPr>
                <w:rFonts w:cstheme="minorHAnsi"/>
                <w:szCs w:val="16"/>
              </w:rPr>
            </w:pPr>
            <w:r w:rsidRPr="00940E38">
              <w:rPr>
                <w:rFonts w:cstheme="minorHAnsi"/>
                <w:szCs w:val="16"/>
              </w:rPr>
              <w:t>1 January 2019</w:t>
            </w:r>
          </w:p>
        </w:tc>
      </w:tr>
      <w:tr w:rsidR="00196242" w:rsidRPr="00940E38" w14:paraId="73737EB5"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46DA46D5" w14:textId="10CE690B" w:rsidR="00196242" w:rsidRPr="00940E38" w:rsidRDefault="00196242" w:rsidP="00DB686E">
            <w:pPr>
              <w:spacing w:line="276" w:lineRule="auto"/>
              <w:rPr>
                <w:rFonts w:cs="Arial"/>
                <w:szCs w:val="16"/>
              </w:rPr>
            </w:pPr>
            <w:r w:rsidRPr="00940E38">
              <w:rPr>
                <w:rFonts w:cs="Arial"/>
                <w:szCs w:val="16"/>
              </w:rPr>
              <w:t xml:space="preserve">AASB 16 </w:t>
            </w:r>
            <w:r w:rsidRPr="00940E38">
              <w:rPr>
                <w:rFonts w:cs="Arial"/>
                <w:i/>
                <w:szCs w:val="16"/>
              </w:rPr>
              <w:t>Leases</w:t>
            </w:r>
          </w:p>
        </w:tc>
        <w:tc>
          <w:tcPr>
            <w:tcW w:w="6210" w:type="dxa"/>
          </w:tcPr>
          <w:p w14:paraId="3EDC4055" w14:textId="33677B91" w:rsidR="00196242" w:rsidRPr="00940E38" w:rsidRDefault="00196242" w:rsidP="00D53C16">
            <w:pPr>
              <w:rPr>
                <w:rFonts w:cs="Arial"/>
                <w:szCs w:val="16"/>
              </w:rPr>
            </w:pPr>
            <w:r w:rsidRPr="00940E38">
              <w:rPr>
                <w:rFonts w:cs="Arial"/>
                <w:szCs w:val="16"/>
              </w:rPr>
              <w:t>The key changes introduced by AASB 16 include the recognition of most operating leases (which are currently not recognised) on balance sheet</w:t>
            </w:r>
            <w:r w:rsidR="00E37C88" w:rsidRPr="00940E38">
              <w:rPr>
                <w:rFonts w:cs="Arial"/>
                <w:szCs w:val="16"/>
              </w:rPr>
              <w:t>,</w:t>
            </w:r>
            <w:r w:rsidRPr="00940E38">
              <w:rPr>
                <w:rFonts w:cs="Arial"/>
                <w:szCs w:val="16"/>
              </w:rPr>
              <w:t xml:space="preserve"> which has an impact on net debt.</w:t>
            </w:r>
          </w:p>
        </w:tc>
        <w:tc>
          <w:tcPr>
            <w:tcW w:w="1314" w:type="dxa"/>
          </w:tcPr>
          <w:p w14:paraId="229CC663" w14:textId="004B552A" w:rsidR="00196242" w:rsidRPr="00940E38" w:rsidRDefault="00196242" w:rsidP="00DB686E">
            <w:pPr>
              <w:spacing w:line="276" w:lineRule="auto"/>
              <w:jc w:val="center"/>
              <w:rPr>
                <w:rFonts w:cstheme="minorHAnsi"/>
                <w:szCs w:val="16"/>
              </w:rPr>
            </w:pPr>
            <w:r w:rsidRPr="00940E38">
              <w:rPr>
                <w:rFonts w:asciiTheme="minorHAnsi" w:hAnsiTheme="minorHAnsi" w:cstheme="minorHAnsi"/>
                <w:szCs w:val="16"/>
              </w:rPr>
              <w:t>1 January 2019</w:t>
            </w:r>
          </w:p>
        </w:tc>
      </w:tr>
      <w:tr w:rsidR="00196242" w:rsidRPr="00940E38" w14:paraId="77132328" w14:textId="77777777" w:rsidTr="00E37C88">
        <w:trPr>
          <w:cantSplit/>
        </w:trPr>
        <w:tc>
          <w:tcPr>
            <w:tcW w:w="2113" w:type="dxa"/>
          </w:tcPr>
          <w:p w14:paraId="3B51D9AA" w14:textId="77777777" w:rsidR="00196242" w:rsidRPr="00940E38" w:rsidRDefault="00196242" w:rsidP="00DB686E">
            <w:pPr>
              <w:spacing w:line="276" w:lineRule="auto"/>
              <w:rPr>
                <w:rFonts w:cs="Arial"/>
                <w:szCs w:val="16"/>
              </w:rPr>
            </w:pPr>
            <w:r w:rsidRPr="00940E38">
              <w:rPr>
                <w:rFonts w:cs="Arial"/>
                <w:szCs w:val="16"/>
              </w:rPr>
              <w:t xml:space="preserve">AASB 15 </w:t>
            </w:r>
            <w:r w:rsidRPr="00940E38">
              <w:rPr>
                <w:rFonts w:cs="Arial"/>
                <w:i/>
                <w:szCs w:val="16"/>
              </w:rPr>
              <w:t>Revenue from Contracts with Customers</w:t>
            </w:r>
          </w:p>
        </w:tc>
        <w:tc>
          <w:tcPr>
            <w:tcW w:w="6210" w:type="dxa"/>
          </w:tcPr>
          <w:p w14:paraId="4E182A8B" w14:textId="77777777" w:rsidR="00196242" w:rsidRPr="00940E38" w:rsidRDefault="00196242" w:rsidP="00D53C16">
            <w:pPr>
              <w:rPr>
                <w:rFonts w:cs="Arial"/>
                <w:szCs w:val="16"/>
              </w:rPr>
            </w:pPr>
            <w:r w:rsidRPr="00940E38">
              <w:rPr>
                <w:rFonts w:cs="Arial"/>
                <w:szCs w:val="16"/>
              </w:rPr>
              <w:t xml:space="preserve">The core principle of AASB 15 requires an entity to recognise revenue when the entity satisfies a performance obligation by transferring a promised good or service to a customer. </w:t>
            </w:r>
            <w:r w:rsidRPr="00940E38" w:rsidDel="004E39BB">
              <w:rPr>
                <w:rFonts w:cs="Arial"/>
                <w:szCs w:val="16"/>
              </w:rPr>
              <w:t>Note that amending standard AASB 2015</w:t>
            </w:r>
            <w:r w:rsidRPr="00940E38" w:rsidDel="004E39BB">
              <w:rPr>
                <w:rFonts w:cs="Arial"/>
                <w:szCs w:val="16"/>
              </w:rPr>
              <w:noBreakHyphen/>
              <w:t xml:space="preserve">8 </w:t>
            </w:r>
            <w:r w:rsidRPr="00940E38" w:rsidDel="004E39BB">
              <w:rPr>
                <w:rFonts w:cs="Arial"/>
                <w:i/>
                <w:szCs w:val="16"/>
              </w:rPr>
              <w:t>Amendments to Australian Accounting Standards – Effective Date of AASB 15</w:t>
            </w:r>
            <w:r w:rsidRPr="00940E38" w:rsidDel="004E39BB">
              <w:rPr>
                <w:rFonts w:cs="Arial"/>
                <w:szCs w:val="16"/>
              </w:rPr>
              <w:t xml:space="preserve"> has deferred the effective date of AASB 15 to annual reporting periods beginning on or after 1 January 2018, instead of 1 January 2017.</w:t>
            </w:r>
          </w:p>
        </w:tc>
        <w:tc>
          <w:tcPr>
            <w:tcW w:w="1314" w:type="dxa"/>
          </w:tcPr>
          <w:p w14:paraId="102503E5" w14:textId="06F27455" w:rsidR="00196242" w:rsidRPr="00940E38" w:rsidRDefault="00196242" w:rsidP="00DB686E">
            <w:pPr>
              <w:spacing w:line="276" w:lineRule="auto"/>
              <w:jc w:val="center"/>
              <w:rPr>
                <w:rFonts w:asciiTheme="minorHAnsi" w:hAnsiTheme="minorHAnsi" w:cstheme="minorHAnsi"/>
                <w:szCs w:val="16"/>
              </w:rPr>
            </w:pPr>
            <w:r w:rsidRPr="00940E38">
              <w:rPr>
                <w:rFonts w:asciiTheme="minorHAnsi" w:hAnsiTheme="minorHAnsi" w:cstheme="minorHAnsi"/>
                <w:szCs w:val="16"/>
              </w:rPr>
              <w:t>1 January 2019</w:t>
            </w:r>
          </w:p>
        </w:tc>
      </w:tr>
      <w:tr w:rsidR="00196242" w:rsidRPr="00940E38" w14:paraId="10F8FDF5"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69AD51DD" w14:textId="47CC7DD9" w:rsidR="00196242" w:rsidRPr="00940E38" w:rsidDel="004C3507" w:rsidRDefault="00196242" w:rsidP="00DB686E">
            <w:pPr>
              <w:spacing w:line="276" w:lineRule="auto"/>
              <w:rPr>
                <w:rFonts w:cs="Arial"/>
                <w:szCs w:val="16"/>
              </w:rPr>
            </w:pPr>
            <w:r w:rsidRPr="00940E38">
              <w:rPr>
                <w:rFonts w:cs="Arial"/>
                <w:szCs w:val="16"/>
              </w:rPr>
              <w:t xml:space="preserve">AASB 2016-8 </w:t>
            </w:r>
            <w:r w:rsidRPr="00940E38">
              <w:rPr>
                <w:rFonts w:cs="Arial"/>
                <w:i/>
                <w:szCs w:val="16"/>
              </w:rPr>
              <w:t>Amendments to Australian Accounting Standards – Australian Implementation Guidance for Not-for-Profit Entities</w:t>
            </w:r>
          </w:p>
        </w:tc>
        <w:tc>
          <w:tcPr>
            <w:tcW w:w="6210" w:type="dxa"/>
          </w:tcPr>
          <w:p w14:paraId="0B04DAEE" w14:textId="25F03427" w:rsidR="00196242" w:rsidRPr="00940E38" w:rsidRDefault="00196242" w:rsidP="004854AB">
            <w:pPr>
              <w:spacing w:line="276" w:lineRule="auto"/>
              <w:rPr>
                <w:rFonts w:cs="Arial"/>
                <w:szCs w:val="16"/>
              </w:rPr>
            </w:pPr>
            <w:r w:rsidRPr="00940E38">
              <w:rPr>
                <w:rFonts w:cs="Arial"/>
                <w:szCs w:val="16"/>
              </w:rPr>
              <w:t xml:space="preserve">This </w:t>
            </w:r>
            <w:r w:rsidR="00E37C88" w:rsidRPr="00940E38">
              <w:rPr>
                <w:rFonts w:cs="Arial"/>
                <w:szCs w:val="16"/>
              </w:rPr>
              <w:t xml:space="preserve">standard </w:t>
            </w:r>
            <w:r w:rsidRPr="00940E38">
              <w:rPr>
                <w:rFonts w:cs="Arial"/>
                <w:szCs w:val="16"/>
              </w:rPr>
              <w:t>amends AASB 9 and AASB 15 to include requirements and implementation guidance to assist not-for-profit entities in applying the respective standards to particular transactions and events.</w:t>
            </w:r>
          </w:p>
          <w:p w14:paraId="544FA1EB" w14:textId="77777777" w:rsidR="00196242" w:rsidRPr="00940E38" w:rsidRDefault="00196242" w:rsidP="004854AB">
            <w:pPr>
              <w:spacing w:line="276" w:lineRule="auto"/>
              <w:rPr>
                <w:rFonts w:cs="Arial"/>
                <w:szCs w:val="16"/>
              </w:rPr>
            </w:pPr>
            <w:r w:rsidRPr="00940E38">
              <w:rPr>
                <w:rFonts w:cs="Arial"/>
                <w:szCs w:val="16"/>
              </w:rPr>
              <w:t>The amendments:</w:t>
            </w:r>
          </w:p>
          <w:p w14:paraId="392A83FF" w14:textId="62BF57E2" w:rsidR="00196242" w:rsidRPr="00940E38" w:rsidDel="001F6B34" w:rsidRDefault="00196242" w:rsidP="00196242">
            <w:pPr>
              <w:pStyle w:val="Tablebullet"/>
              <w:rPr>
                <w:rFonts w:cs="Arial"/>
              </w:rPr>
            </w:pPr>
            <w:r w:rsidRPr="00940E38">
              <w:rPr>
                <w:rFonts w:cs="Arial"/>
              </w:rPr>
              <w:t>require non-contractual receivable arising from statutory requirements (i.e. taxes, rates and fines) to be initially measured and recognised in accordance with AASB 9 as if those receivables are financial instruments; and</w:t>
            </w:r>
            <w:r w:rsidR="00E37C88" w:rsidRPr="00940E38">
              <w:rPr>
                <w:rFonts w:cs="Arial"/>
              </w:rPr>
              <w:t xml:space="preserve"> </w:t>
            </w:r>
            <w:r w:rsidRPr="00940E38">
              <w:rPr>
                <w:rFonts w:cs="Arial"/>
                <w:szCs w:val="22"/>
              </w:rPr>
              <w:t>clarifies circumstances when a contract with a customer is within the scope of AASB 15.</w:t>
            </w:r>
          </w:p>
        </w:tc>
        <w:tc>
          <w:tcPr>
            <w:tcW w:w="1314" w:type="dxa"/>
          </w:tcPr>
          <w:p w14:paraId="2F169904" w14:textId="1E89BBF4" w:rsidR="00196242" w:rsidRPr="00940E38" w:rsidDel="001F6B34" w:rsidRDefault="00196242" w:rsidP="00555708">
            <w:pPr>
              <w:spacing w:line="276" w:lineRule="auto"/>
              <w:rPr>
                <w:rFonts w:cstheme="minorHAnsi"/>
                <w:szCs w:val="16"/>
              </w:rPr>
            </w:pPr>
            <w:r w:rsidRPr="00940E38">
              <w:rPr>
                <w:rFonts w:asciiTheme="minorHAnsi" w:hAnsiTheme="minorHAnsi" w:cstheme="minorHAnsi"/>
                <w:szCs w:val="16"/>
              </w:rPr>
              <w:t>1 January 2019</w:t>
            </w:r>
          </w:p>
        </w:tc>
      </w:tr>
      <w:tr w:rsidR="00196242" w:rsidRPr="00940E38" w14:paraId="654A90FF" w14:textId="77777777" w:rsidTr="00E37C88">
        <w:trPr>
          <w:cantSplit/>
        </w:trPr>
        <w:tc>
          <w:tcPr>
            <w:tcW w:w="2113" w:type="dxa"/>
          </w:tcPr>
          <w:p w14:paraId="5266CCB1" w14:textId="5A0707F1" w:rsidR="00196242" w:rsidRPr="00940E38" w:rsidRDefault="00196242" w:rsidP="00E53AA9">
            <w:pPr>
              <w:spacing w:line="276" w:lineRule="auto"/>
              <w:rPr>
                <w:rFonts w:cs="Arial"/>
                <w:szCs w:val="16"/>
              </w:rPr>
            </w:pPr>
            <w:r w:rsidRPr="00940E38">
              <w:rPr>
                <w:rFonts w:cs="Arial"/>
                <w:szCs w:val="16"/>
              </w:rPr>
              <w:t xml:space="preserve">AASB 2018-4 </w:t>
            </w:r>
            <w:r w:rsidRPr="00940E38">
              <w:rPr>
                <w:rFonts w:cs="Arial"/>
                <w:i/>
                <w:szCs w:val="16"/>
              </w:rPr>
              <w:t>Amendments to Australian Accounting Standards – Australian Implementation Guidance for Not-for-Profit Public-Sector Licensors</w:t>
            </w:r>
          </w:p>
        </w:tc>
        <w:tc>
          <w:tcPr>
            <w:tcW w:w="6210" w:type="dxa"/>
          </w:tcPr>
          <w:p w14:paraId="59483229" w14:textId="77777777" w:rsidR="00196242" w:rsidRPr="00940E38" w:rsidRDefault="00196242" w:rsidP="00BA144A">
            <w:pPr>
              <w:spacing w:line="276" w:lineRule="auto"/>
              <w:rPr>
                <w:rFonts w:cs="Arial"/>
                <w:szCs w:val="16"/>
              </w:rPr>
            </w:pPr>
            <w:r w:rsidRPr="00940E38">
              <w:rPr>
                <w:rFonts w:cs="Arial"/>
                <w:szCs w:val="16"/>
              </w:rPr>
              <w:t>AASB 2018-4 provides the following guidance:</w:t>
            </w:r>
          </w:p>
          <w:p w14:paraId="312591C8" w14:textId="77777777" w:rsidR="00196242" w:rsidRPr="00940E38" w:rsidRDefault="00196242" w:rsidP="00C337FF">
            <w:pPr>
              <w:pStyle w:val="ListParagraph"/>
              <w:numPr>
                <w:ilvl w:val="0"/>
                <w:numId w:val="54"/>
              </w:numPr>
              <w:spacing w:line="276" w:lineRule="auto"/>
              <w:rPr>
                <w:rFonts w:cs="Arial"/>
                <w:szCs w:val="16"/>
              </w:rPr>
            </w:pPr>
            <w:r w:rsidRPr="00940E38">
              <w:rPr>
                <w:rFonts w:cs="Arial"/>
                <w:szCs w:val="16"/>
              </w:rPr>
              <w:t>matters to consider in distinguishing between a tax and a licence, with all taxes being accounted for under AASB 1058;</w:t>
            </w:r>
          </w:p>
          <w:p w14:paraId="6DCBDC70" w14:textId="77777777" w:rsidR="00196242" w:rsidRPr="00940E38" w:rsidRDefault="00196242" w:rsidP="00C337FF">
            <w:pPr>
              <w:pStyle w:val="ListParagraph"/>
              <w:numPr>
                <w:ilvl w:val="0"/>
                <w:numId w:val="54"/>
              </w:numPr>
              <w:spacing w:line="276" w:lineRule="auto"/>
              <w:rPr>
                <w:rFonts w:cs="Arial"/>
                <w:szCs w:val="16"/>
              </w:rPr>
            </w:pPr>
            <w:r w:rsidRPr="00940E38">
              <w:rPr>
                <w:rFonts w:cs="Arial"/>
                <w:szCs w:val="16"/>
              </w:rPr>
              <w:t>IP licences are to be accounted for under AASB 15; and</w:t>
            </w:r>
          </w:p>
          <w:p w14:paraId="4CC77ADE" w14:textId="40D4962B" w:rsidR="00196242" w:rsidRPr="00940E38" w:rsidRDefault="00196242" w:rsidP="00C337FF">
            <w:pPr>
              <w:pStyle w:val="ListParagraph"/>
              <w:numPr>
                <w:ilvl w:val="0"/>
                <w:numId w:val="54"/>
              </w:numPr>
              <w:spacing w:line="276" w:lineRule="auto"/>
              <w:rPr>
                <w:rFonts w:cs="Arial"/>
                <w:szCs w:val="16"/>
              </w:rPr>
            </w:pPr>
            <w:r w:rsidRPr="00940E38">
              <w:rPr>
                <w:rFonts w:cs="Arial"/>
                <w:szCs w:val="16"/>
              </w:rPr>
              <w:t>non-IP, such as casino licences, are to be accounted for in accordance with the principles of AASB 15, after first having determined whether any part of the arrangement should be accounted for as a lease under AASB 16.</w:t>
            </w:r>
          </w:p>
        </w:tc>
        <w:tc>
          <w:tcPr>
            <w:tcW w:w="1314" w:type="dxa"/>
          </w:tcPr>
          <w:p w14:paraId="1BC164F3" w14:textId="5AC88071" w:rsidR="00196242" w:rsidRPr="00940E38" w:rsidRDefault="00196242" w:rsidP="00DB686E">
            <w:pPr>
              <w:spacing w:line="276" w:lineRule="auto"/>
              <w:jc w:val="center"/>
              <w:rPr>
                <w:rFonts w:cstheme="minorHAnsi"/>
                <w:szCs w:val="16"/>
              </w:rPr>
            </w:pPr>
            <w:r w:rsidRPr="00940E38">
              <w:rPr>
                <w:rFonts w:cstheme="minorHAnsi"/>
                <w:szCs w:val="16"/>
              </w:rPr>
              <w:t>1 January 2019</w:t>
            </w:r>
          </w:p>
        </w:tc>
      </w:tr>
      <w:tr w:rsidR="00196242" w:rsidRPr="00940E38" w14:paraId="08489B09"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Borders>
              <w:top w:val="nil"/>
            </w:tcBorders>
          </w:tcPr>
          <w:p w14:paraId="5371DBAF" w14:textId="77777777" w:rsidR="00196242" w:rsidRPr="00940E38" w:rsidRDefault="00196242" w:rsidP="00E37C88">
            <w:pPr>
              <w:spacing w:line="276" w:lineRule="auto"/>
              <w:rPr>
                <w:szCs w:val="18"/>
              </w:rPr>
            </w:pPr>
            <w:r w:rsidRPr="00940E38">
              <w:rPr>
                <w:szCs w:val="18"/>
              </w:rPr>
              <w:t xml:space="preserve">AASB 1058 </w:t>
            </w:r>
            <w:r w:rsidRPr="00940E38">
              <w:rPr>
                <w:i/>
                <w:szCs w:val="18"/>
              </w:rPr>
              <w:t>Income of Not-for-Profit Entities</w:t>
            </w:r>
          </w:p>
        </w:tc>
        <w:tc>
          <w:tcPr>
            <w:tcW w:w="6210" w:type="dxa"/>
            <w:tcBorders>
              <w:top w:val="nil"/>
            </w:tcBorders>
          </w:tcPr>
          <w:p w14:paraId="5205B239" w14:textId="77777777" w:rsidR="00196242" w:rsidRPr="00940E38" w:rsidRDefault="00196242" w:rsidP="00AE4F2A">
            <w:pPr>
              <w:spacing w:line="276" w:lineRule="auto"/>
              <w:rPr>
                <w:szCs w:val="18"/>
              </w:rPr>
            </w:pPr>
            <w:r w:rsidRPr="00940E38">
              <w:rPr>
                <w:szCs w:val="18"/>
              </w:rPr>
              <w:t xml:space="preserve">This standard will replace AASB 1004 </w:t>
            </w:r>
            <w:r w:rsidRPr="00940E38">
              <w:rPr>
                <w:i/>
                <w:szCs w:val="18"/>
              </w:rPr>
              <w:t>Contributions</w:t>
            </w:r>
            <w:r w:rsidRPr="00940E38">
              <w:rPr>
                <w:szCs w:val="18"/>
              </w:rPr>
              <w:t xml:space="preserve"> and establishes principles for transactions that are not within the scope of AASB 15, where the consideration to acquire an asset is significantly less than fair value to enable not-for-profit entities to further their objectives. The restructure of administrative arrangement will remain under AASB 1004.</w:t>
            </w:r>
          </w:p>
        </w:tc>
        <w:tc>
          <w:tcPr>
            <w:tcW w:w="1314" w:type="dxa"/>
            <w:tcBorders>
              <w:top w:val="nil"/>
            </w:tcBorders>
          </w:tcPr>
          <w:p w14:paraId="3F9312E4" w14:textId="0EBB6B53" w:rsidR="00196242" w:rsidRPr="00940E38" w:rsidRDefault="00196242" w:rsidP="00DB686E">
            <w:pPr>
              <w:spacing w:line="276" w:lineRule="auto"/>
              <w:jc w:val="center"/>
              <w:rPr>
                <w:szCs w:val="18"/>
              </w:rPr>
            </w:pPr>
            <w:r w:rsidRPr="00940E38">
              <w:rPr>
                <w:szCs w:val="18"/>
              </w:rPr>
              <w:t>1 January 2019</w:t>
            </w:r>
          </w:p>
        </w:tc>
      </w:tr>
      <w:tr w:rsidR="00526248" w:rsidRPr="00940E38" w14:paraId="08F66A7C" w14:textId="77777777" w:rsidTr="00E37C88">
        <w:trPr>
          <w:cantSplit/>
        </w:trPr>
        <w:tc>
          <w:tcPr>
            <w:tcW w:w="2113" w:type="dxa"/>
          </w:tcPr>
          <w:p w14:paraId="21D4D91F" w14:textId="5E725A7C" w:rsidR="00526248" w:rsidRPr="00940E38" w:rsidRDefault="00526248" w:rsidP="00526248">
            <w:pPr>
              <w:spacing w:line="276" w:lineRule="auto"/>
            </w:pPr>
            <w:r w:rsidRPr="00940E38">
              <w:t xml:space="preserve">AASB 2018-8 </w:t>
            </w:r>
            <w:r w:rsidRPr="00940E38">
              <w:rPr>
                <w:i/>
              </w:rPr>
              <w:t>Amendments to Australian Accounting Standards – Right of use asset</w:t>
            </w:r>
          </w:p>
        </w:tc>
        <w:tc>
          <w:tcPr>
            <w:tcW w:w="6210" w:type="dxa"/>
          </w:tcPr>
          <w:p w14:paraId="7D9A2BA3" w14:textId="6406289A" w:rsidR="00526248" w:rsidRPr="00940E38" w:rsidRDefault="00526248" w:rsidP="00526248">
            <w:pPr>
              <w:spacing w:line="276" w:lineRule="auto"/>
            </w:pPr>
            <w:r w:rsidRPr="00940E38">
              <w:rPr>
                <w:rFonts w:cs="Arial"/>
                <w:szCs w:val="16"/>
              </w:rPr>
              <w:t>This standard amends various AASB standards to provide an option for not-for-profit entities to not apply the fair value initial measurement requirements to a class or classes of right of use assets arising under leases with significantly below-market terms and conditions principally to enable the entity to further its objectives. This Standard also adds additional disclosure requirements to AASB 16 for not-for-profit entities that elect to apply this option.</w:t>
            </w:r>
          </w:p>
        </w:tc>
        <w:tc>
          <w:tcPr>
            <w:tcW w:w="1314" w:type="dxa"/>
          </w:tcPr>
          <w:p w14:paraId="1E8900F5" w14:textId="5B5088D1" w:rsidR="00526248" w:rsidRPr="00940E38" w:rsidRDefault="00526248" w:rsidP="00526248">
            <w:pPr>
              <w:spacing w:line="276" w:lineRule="auto"/>
              <w:jc w:val="center"/>
            </w:pPr>
            <w:r w:rsidRPr="00940E38">
              <w:t>1 January 2019</w:t>
            </w:r>
          </w:p>
        </w:tc>
      </w:tr>
      <w:tr w:rsidR="00526248" w:rsidRPr="00940E38" w14:paraId="1F85509E"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5E70BCE0" w14:textId="77777777" w:rsidR="00526248" w:rsidRPr="00940E38" w:rsidRDefault="00526248" w:rsidP="00526248">
            <w:pPr>
              <w:spacing w:line="276" w:lineRule="auto"/>
            </w:pPr>
            <w:r w:rsidRPr="00940E38">
              <w:t xml:space="preserve">AASB 17 </w:t>
            </w:r>
            <w:r w:rsidRPr="00940E38">
              <w:rPr>
                <w:i/>
              </w:rPr>
              <w:t>Insurance Contracts</w:t>
            </w:r>
          </w:p>
        </w:tc>
        <w:tc>
          <w:tcPr>
            <w:tcW w:w="6210" w:type="dxa"/>
          </w:tcPr>
          <w:p w14:paraId="260AC06F" w14:textId="77777777" w:rsidR="00526248" w:rsidRPr="00940E38" w:rsidRDefault="00526248" w:rsidP="00526248">
            <w:pPr>
              <w:spacing w:line="276" w:lineRule="auto"/>
            </w:pPr>
            <w:r w:rsidRPr="00940E38">
              <w:t>The new Australian standard eliminates inconsistencies and weaknesses in existing practices by providing a single principle</w:t>
            </w:r>
            <w:r w:rsidRPr="00940E38">
              <w:noBreakHyphen/>
              <w:t>based framework to account for all types of insurance contracts, including reissuance contract that an insurer holds. It also provides requirements for presentation and disclosure to enhance comparability between entities.</w:t>
            </w:r>
          </w:p>
          <w:p w14:paraId="05851AC0" w14:textId="77777777" w:rsidR="00526248" w:rsidRPr="00940E38" w:rsidRDefault="00526248" w:rsidP="00526248">
            <w:pPr>
              <w:spacing w:line="276" w:lineRule="auto"/>
            </w:pPr>
            <w:r w:rsidRPr="00940E38">
              <w:t>This standard does not currently apply to not-for-profit public sector entities. The AASB is undertaking further outreach to determine the applicability of this standard to the not-for-profit public sector.</w:t>
            </w:r>
          </w:p>
        </w:tc>
        <w:tc>
          <w:tcPr>
            <w:tcW w:w="1314" w:type="dxa"/>
          </w:tcPr>
          <w:p w14:paraId="5E5FE29C" w14:textId="2744D68C" w:rsidR="00526248" w:rsidRPr="00940E38" w:rsidRDefault="00526248" w:rsidP="00526248">
            <w:pPr>
              <w:spacing w:line="276" w:lineRule="auto"/>
              <w:jc w:val="center"/>
            </w:pPr>
            <w:r w:rsidRPr="00940E38">
              <w:t>1 January 2021</w:t>
            </w:r>
          </w:p>
        </w:tc>
      </w:tr>
      <w:tr w:rsidR="00526248" w:rsidRPr="00940E38" w14:paraId="35ED3AD3" w14:textId="77777777" w:rsidTr="00E37C88">
        <w:trPr>
          <w:cantSplit/>
        </w:trPr>
        <w:tc>
          <w:tcPr>
            <w:tcW w:w="2113" w:type="dxa"/>
          </w:tcPr>
          <w:p w14:paraId="0EE42B4F" w14:textId="4501F4EF" w:rsidR="00526248" w:rsidRPr="00940E38" w:rsidRDefault="00526248" w:rsidP="00526248">
            <w:pPr>
              <w:spacing w:line="276" w:lineRule="auto"/>
            </w:pPr>
            <w:r w:rsidRPr="00940E38">
              <w:rPr>
                <w:rFonts w:cs="Arial"/>
                <w:szCs w:val="16"/>
              </w:rPr>
              <w:lastRenderedPageBreak/>
              <w:t xml:space="preserve">AASB 2018-6 </w:t>
            </w:r>
            <w:r w:rsidRPr="00940E38">
              <w:rPr>
                <w:rFonts w:cs="Arial"/>
                <w:i/>
                <w:szCs w:val="16"/>
              </w:rPr>
              <w:t>Amendments to Australian Accounting Standards – Definition of a Business</w:t>
            </w:r>
          </w:p>
        </w:tc>
        <w:tc>
          <w:tcPr>
            <w:tcW w:w="6210" w:type="dxa"/>
          </w:tcPr>
          <w:p w14:paraId="771E5FBE" w14:textId="37C1765D" w:rsidR="00526248" w:rsidRPr="00940E38" w:rsidRDefault="00526248" w:rsidP="00526248">
            <w:pPr>
              <w:spacing w:line="276" w:lineRule="auto"/>
              <w:rPr>
                <w:rFonts w:cs="Arial"/>
                <w:szCs w:val="16"/>
              </w:rPr>
            </w:pPr>
            <w:r w:rsidRPr="00940E38">
              <w:rPr>
                <w:rFonts w:cs="Arial"/>
                <w:szCs w:val="16"/>
              </w:rPr>
              <w:t xml:space="preserve">This standard amends AASB 3 </w:t>
            </w:r>
            <w:r w:rsidRPr="00940E38">
              <w:rPr>
                <w:rFonts w:cs="Arial"/>
                <w:i/>
                <w:szCs w:val="16"/>
              </w:rPr>
              <w:t>Business Combinations</w:t>
            </w:r>
            <w:r w:rsidRPr="00940E38">
              <w:rPr>
                <w:rFonts w:cs="Arial"/>
                <w:szCs w:val="16"/>
              </w:rPr>
              <w:t xml:space="preserve"> to clarify the definition of a business, assisting entities to determine whether a transaction should be accounted for as a business combination or as an asset acquisition. The amendments: </w:t>
            </w:r>
          </w:p>
          <w:p w14:paraId="634C03F1"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clarify that to be considered a business, an acquired set of activities and assets must include, at a minimum, an input and a substantive process that together significantly contribute to the ability to create outputs;</w:t>
            </w:r>
          </w:p>
          <w:p w14:paraId="7640216B"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remove the assessment of whether market participants are capable of replacing any missing inputs or processes and continuing to produce outputs;</w:t>
            </w:r>
          </w:p>
          <w:p w14:paraId="154F0327"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add guidance and illustrative examples to help entities assess whether a substantive process has been acquired;</w:t>
            </w:r>
          </w:p>
          <w:p w14:paraId="122C09F8" w14:textId="77777777"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narrow the definitions of a business and of outputs by focusing on goods and services provided to customers and by removing the reference to an ability to reduce costs; and</w:t>
            </w:r>
          </w:p>
          <w:p w14:paraId="625E1DC9" w14:textId="1AC85330" w:rsidR="00526248" w:rsidRPr="00940E38" w:rsidRDefault="00526248" w:rsidP="00C337FF">
            <w:pPr>
              <w:pStyle w:val="ListParagraph"/>
              <w:numPr>
                <w:ilvl w:val="0"/>
                <w:numId w:val="53"/>
              </w:numPr>
              <w:spacing w:line="276" w:lineRule="auto"/>
              <w:rPr>
                <w:rFonts w:cs="Arial"/>
                <w:szCs w:val="16"/>
              </w:rPr>
            </w:pPr>
            <w:r w:rsidRPr="00940E38">
              <w:rPr>
                <w:rFonts w:cs="Arial"/>
                <w:szCs w:val="16"/>
              </w:rPr>
              <w:t>add an optional concentration test that permits a simplified assessment of whether an acquired set of activities and assets is not a business.</w:t>
            </w:r>
          </w:p>
        </w:tc>
        <w:tc>
          <w:tcPr>
            <w:tcW w:w="1314" w:type="dxa"/>
          </w:tcPr>
          <w:p w14:paraId="4FA988AD" w14:textId="627FFA10" w:rsidR="00526248" w:rsidRPr="00940E38" w:rsidRDefault="00526248" w:rsidP="00526248">
            <w:pPr>
              <w:spacing w:line="276" w:lineRule="auto"/>
              <w:jc w:val="center"/>
            </w:pPr>
            <w:r w:rsidRPr="00940E38">
              <w:rPr>
                <w:rFonts w:cstheme="minorHAnsi"/>
                <w:szCs w:val="16"/>
              </w:rPr>
              <w:t>1 January 2020</w:t>
            </w:r>
          </w:p>
        </w:tc>
      </w:tr>
      <w:tr w:rsidR="00526248" w:rsidRPr="00940E38" w14:paraId="01736B79" w14:textId="77777777" w:rsidTr="00E37C88">
        <w:trPr>
          <w:cnfStyle w:val="000000100000" w:firstRow="0" w:lastRow="0" w:firstColumn="0" w:lastColumn="0" w:oddVBand="0" w:evenVBand="0" w:oddHBand="1" w:evenHBand="0" w:firstRowFirstColumn="0" w:firstRowLastColumn="0" w:lastRowFirstColumn="0" w:lastRowLastColumn="0"/>
          <w:cantSplit/>
        </w:trPr>
        <w:tc>
          <w:tcPr>
            <w:tcW w:w="2113" w:type="dxa"/>
          </w:tcPr>
          <w:p w14:paraId="74888629" w14:textId="62A919D2" w:rsidR="00526248" w:rsidRPr="00940E38" w:rsidRDefault="00526248" w:rsidP="00526248">
            <w:pPr>
              <w:spacing w:line="276" w:lineRule="auto"/>
            </w:pPr>
            <w:r w:rsidRPr="00940E38">
              <w:rPr>
                <w:rFonts w:cs="Arial"/>
                <w:szCs w:val="16"/>
              </w:rPr>
              <w:t xml:space="preserve">AASB 2018-7 </w:t>
            </w:r>
            <w:r w:rsidRPr="00940E38">
              <w:rPr>
                <w:rFonts w:cs="Arial"/>
                <w:i/>
                <w:szCs w:val="16"/>
              </w:rPr>
              <w:t>Amendments to Australian Accounting Standards – Definition of Material</w:t>
            </w:r>
          </w:p>
        </w:tc>
        <w:tc>
          <w:tcPr>
            <w:tcW w:w="6210" w:type="dxa"/>
          </w:tcPr>
          <w:p w14:paraId="348FC4CA" w14:textId="7DE40749" w:rsidR="00526248" w:rsidRPr="00940E38" w:rsidRDefault="00526248" w:rsidP="00526248">
            <w:pPr>
              <w:spacing w:line="276" w:lineRule="auto"/>
            </w:pPr>
            <w:r w:rsidRPr="00940E38">
              <w:rPr>
                <w:rFonts w:cs="Arial"/>
                <w:szCs w:val="16"/>
              </w:rPr>
              <w:t xml:space="preserve">This standard amends AASB 101 </w:t>
            </w:r>
            <w:r w:rsidRPr="00940E38">
              <w:rPr>
                <w:rFonts w:cs="Arial"/>
                <w:i/>
                <w:szCs w:val="16"/>
              </w:rPr>
              <w:t>Presentation of Financial Statements</w:t>
            </w:r>
            <w:r w:rsidRPr="00940E38">
              <w:rPr>
                <w:rFonts w:cs="Arial"/>
                <w:szCs w:val="16"/>
              </w:rPr>
              <w:t xml:space="preserve"> and </w:t>
            </w:r>
            <w:r w:rsidRPr="00940E38">
              <w:rPr>
                <w:rFonts w:cs="Arial"/>
                <w:i/>
                <w:szCs w:val="16"/>
              </w:rPr>
              <w:t>AASB 108 Accounting Policies, Changes in Accounting Estimates and Errors</w:t>
            </w:r>
            <w:r w:rsidRPr="00940E38">
              <w:rPr>
                <w:rFonts w:cs="Arial"/>
                <w:szCs w:val="16"/>
              </w:rPr>
              <w:t xml:space="preserve">. The amendments refine the definition of material in AASB 10 </w:t>
            </w:r>
            <w:r w:rsidRPr="00940E38">
              <w:rPr>
                <w:rFonts w:cs="Arial"/>
                <w:i/>
                <w:szCs w:val="16"/>
              </w:rPr>
              <w:t>Events after the Reporting Period</w:t>
            </w:r>
            <w:r w:rsidRPr="00940E38">
              <w:rPr>
                <w:rFonts w:cs="Arial"/>
                <w:szCs w:val="16"/>
              </w:rPr>
              <w:t>, include some supporting requirements in AASB 101 in the definition to give it more prominence and clarify the explanation accompanying the definition of material. The amendments also clarify the definition of material and its application by improving the wording and aligning the definition across AASB standards and other publications.</w:t>
            </w:r>
          </w:p>
        </w:tc>
        <w:tc>
          <w:tcPr>
            <w:tcW w:w="1314" w:type="dxa"/>
          </w:tcPr>
          <w:p w14:paraId="0A7D3BFF" w14:textId="04A24261" w:rsidR="00526248" w:rsidRPr="00940E38" w:rsidRDefault="00526248" w:rsidP="00526248">
            <w:pPr>
              <w:spacing w:line="276" w:lineRule="auto"/>
              <w:jc w:val="center"/>
            </w:pPr>
            <w:r w:rsidRPr="00940E38">
              <w:rPr>
                <w:rFonts w:cstheme="minorHAnsi"/>
                <w:szCs w:val="16"/>
              </w:rPr>
              <w:t>1 January 2020</w:t>
            </w:r>
          </w:p>
        </w:tc>
      </w:tr>
    </w:tbl>
    <w:p w14:paraId="58727DFC" w14:textId="77777777" w:rsidR="00C656E5" w:rsidRPr="00940E38" w:rsidRDefault="00C656E5" w:rsidP="00C656E5"/>
    <w:p w14:paraId="3B581C6A" w14:textId="30F6C360" w:rsidR="00551303" w:rsidRPr="00940E38" w:rsidRDefault="00551303" w:rsidP="00C656E5">
      <w:r w:rsidRPr="00940E38">
        <w:t xml:space="preserve">The following accounting pronouncements are also issued but not effective for the </w:t>
      </w:r>
      <w:r w:rsidR="00DB566A" w:rsidRPr="00940E38">
        <w:t>2018</w:t>
      </w:r>
      <w:r w:rsidR="004517E6" w:rsidRPr="00940E38">
        <w:t>-19</w:t>
      </w:r>
      <w:r w:rsidR="00DB566A" w:rsidRPr="00940E38">
        <w:t xml:space="preserve"> </w:t>
      </w:r>
      <w:r w:rsidRPr="00940E38">
        <w:t>reporting period. At this stage, the preliminary assessment suggests they may have insignificant impacts on public sector reporting.</w:t>
      </w:r>
    </w:p>
    <w:p w14:paraId="1245693B" w14:textId="3C1D0C95" w:rsidR="00975628" w:rsidRPr="00940E38" w:rsidRDefault="00975628" w:rsidP="00880C01">
      <w:pPr>
        <w:pStyle w:val="ListBullet"/>
        <w:numPr>
          <w:ilvl w:val="0"/>
          <w:numId w:val="33"/>
        </w:numPr>
        <w:ind w:left="360"/>
        <w:contextualSpacing w:val="0"/>
        <w:rPr>
          <w:i/>
        </w:rPr>
      </w:pPr>
      <w:r w:rsidRPr="00940E38">
        <w:t xml:space="preserve">AASB 2017-4 </w:t>
      </w:r>
      <w:r w:rsidRPr="00940E38">
        <w:rPr>
          <w:i/>
        </w:rPr>
        <w:t>Amendments to Australian Accounting Standards – Uncertainty over Income Tax Treatments</w:t>
      </w:r>
    </w:p>
    <w:p w14:paraId="10E841D0" w14:textId="77777777" w:rsidR="00975628" w:rsidRPr="00940E38" w:rsidRDefault="00975628" w:rsidP="00880C01">
      <w:pPr>
        <w:pStyle w:val="ListBullet"/>
        <w:numPr>
          <w:ilvl w:val="0"/>
          <w:numId w:val="33"/>
        </w:numPr>
        <w:ind w:left="360"/>
        <w:contextualSpacing w:val="0"/>
        <w:rPr>
          <w:i/>
        </w:rPr>
      </w:pPr>
      <w:r w:rsidRPr="00940E38">
        <w:t xml:space="preserve">AASB 2017-6 </w:t>
      </w:r>
      <w:r w:rsidRPr="00940E38">
        <w:rPr>
          <w:i/>
        </w:rPr>
        <w:t>Amendments to Australian Accounting Standards – Prepayment Features with Negative Compensation</w:t>
      </w:r>
    </w:p>
    <w:p w14:paraId="39318973" w14:textId="77777777" w:rsidR="00975628" w:rsidRPr="00940E38" w:rsidRDefault="00975628" w:rsidP="00880C01">
      <w:pPr>
        <w:pStyle w:val="ListBullet"/>
        <w:numPr>
          <w:ilvl w:val="0"/>
          <w:numId w:val="33"/>
        </w:numPr>
        <w:ind w:left="360"/>
        <w:contextualSpacing w:val="0"/>
        <w:rPr>
          <w:i/>
        </w:rPr>
      </w:pPr>
      <w:r w:rsidRPr="00940E38">
        <w:t xml:space="preserve">AASB 2017-7 </w:t>
      </w:r>
      <w:r w:rsidRPr="00940E38">
        <w:rPr>
          <w:i/>
        </w:rPr>
        <w:t>Amendments to Australian Accounting Standards – Long-term Interests in Associates and Joint Ventures</w:t>
      </w:r>
    </w:p>
    <w:p w14:paraId="3C72E628" w14:textId="77777777" w:rsidR="007C2356" w:rsidRPr="00940E38" w:rsidRDefault="007C2356" w:rsidP="007C2356">
      <w:pPr>
        <w:pStyle w:val="ListBullet"/>
        <w:numPr>
          <w:ilvl w:val="0"/>
          <w:numId w:val="33"/>
        </w:numPr>
        <w:ind w:left="360"/>
        <w:contextualSpacing w:val="0"/>
        <w:rPr>
          <w:i/>
        </w:rPr>
      </w:pPr>
      <w:r w:rsidRPr="00940E38">
        <w:t xml:space="preserve">AASB 2018-1 </w:t>
      </w:r>
      <w:r w:rsidRPr="00940E38">
        <w:rPr>
          <w:i/>
        </w:rPr>
        <w:t>Amendments to Australian Accounting Standards – Annual Improvements 2015 – 2017 Cycle</w:t>
      </w:r>
    </w:p>
    <w:p w14:paraId="1E330592" w14:textId="77777777" w:rsidR="00150A1A" w:rsidRPr="00940E38" w:rsidRDefault="007C2356" w:rsidP="00150A1A">
      <w:pPr>
        <w:pStyle w:val="ListBullet"/>
        <w:numPr>
          <w:ilvl w:val="0"/>
          <w:numId w:val="33"/>
        </w:numPr>
        <w:ind w:left="360"/>
        <w:contextualSpacing w:val="0"/>
      </w:pPr>
      <w:r w:rsidRPr="00940E38">
        <w:t xml:space="preserve">AASB 2018-2 </w:t>
      </w:r>
      <w:r w:rsidRPr="00940E38">
        <w:rPr>
          <w:i/>
        </w:rPr>
        <w:t>Amendments to Australian Accounting Standards – Plan Amendments, Curtailment or Settlement</w:t>
      </w:r>
    </w:p>
    <w:p w14:paraId="48C176E7" w14:textId="26697CD2" w:rsidR="00150A1A" w:rsidRPr="00940E38" w:rsidRDefault="00150A1A" w:rsidP="00150A1A">
      <w:pPr>
        <w:pStyle w:val="ListBullet"/>
        <w:numPr>
          <w:ilvl w:val="0"/>
          <w:numId w:val="33"/>
        </w:numPr>
        <w:ind w:left="360"/>
        <w:contextualSpacing w:val="0"/>
      </w:pPr>
      <w:r w:rsidRPr="00940E38">
        <w:t xml:space="preserve">AASB 2018-3 </w:t>
      </w:r>
      <w:r w:rsidRPr="00940E38">
        <w:rPr>
          <w:i/>
        </w:rPr>
        <w:t>Amendments to Australian Accounting Standards – Reduced Disclosure Requirements</w:t>
      </w:r>
    </w:p>
    <w:p w14:paraId="1FA68C18" w14:textId="77777777" w:rsidR="00551303" w:rsidRPr="00940E38" w:rsidRDefault="00C656E5" w:rsidP="00551303">
      <w:pPr>
        <w:rPr>
          <w:i/>
        </w:rPr>
      </w:pPr>
      <w:r w:rsidRPr="00940E38">
        <w:rPr>
          <w:b/>
          <w:i/>
        </w:rPr>
        <w:t>Notes</w:t>
      </w:r>
      <w:r w:rsidR="00AA7F41" w:rsidRPr="00940E38">
        <w:rPr>
          <w:i/>
        </w:rPr>
        <w:t>:</w:t>
      </w:r>
    </w:p>
    <w:p w14:paraId="7D2BA847" w14:textId="77777777" w:rsidR="000535C8" w:rsidRPr="00940E38" w:rsidRDefault="00C656E5" w:rsidP="00C656E5">
      <w:pPr>
        <w:pStyle w:val="Listalpha"/>
        <w:tabs>
          <w:tab w:val="clear" w:pos="900"/>
        </w:tabs>
        <w:ind w:left="360" w:hanging="360"/>
      </w:pPr>
      <w:r w:rsidRPr="00940E38">
        <w:t>(a)</w:t>
      </w:r>
      <w:r w:rsidRPr="00940E38">
        <w:tab/>
      </w:r>
      <w:r w:rsidR="00551303" w:rsidRPr="00940E38">
        <w:t xml:space="preserve">For the current year, given the number of consequential amendments to AASB 9 </w:t>
      </w:r>
      <w:r w:rsidR="00551303" w:rsidRPr="00940E38">
        <w:rPr>
          <w:i/>
        </w:rPr>
        <w:t>Financial Instruments</w:t>
      </w:r>
      <w:r w:rsidR="00551303" w:rsidRPr="00940E38">
        <w:t xml:space="preserve"> and AASB 15 </w:t>
      </w:r>
      <w:r w:rsidR="00551303" w:rsidRPr="00940E38">
        <w:rPr>
          <w:i/>
        </w:rPr>
        <w:t>Revenue from Contracts with Customers</w:t>
      </w:r>
      <w:r w:rsidR="00551303" w:rsidRPr="00940E38">
        <w:t>, the standards/interpretations have been grouped together to provide a more relevant view of the upcoming changes</w:t>
      </w:r>
    </w:p>
    <w:p w14:paraId="53592FE9" w14:textId="060BA279" w:rsidR="00551303" w:rsidRPr="00940E38" w:rsidRDefault="000535C8" w:rsidP="00C656E5">
      <w:pPr>
        <w:pStyle w:val="Listalpha"/>
        <w:tabs>
          <w:tab w:val="clear" w:pos="900"/>
        </w:tabs>
        <w:ind w:left="360" w:hanging="360"/>
      </w:pPr>
      <w:r w:rsidRPr="00940E38">
        <w:t xml:space="preserve">(b) </w:t>
      </w:r>
      <w:r w:rsidR="00914388">
        <w:t xml:space="preserve"> </w:t>
      </w:r>
      <w:r w:rsidRPr="00940E38">
        <w:t xml:space="preserve">The state is intending to early adopt AASB 1059 </w:t>
      </w:r>
      <w:r w:rsidRPr="00940E38">
        <w:rPr>
          <w:i/>
        </w:rPr>
        <w:t xml:space="preserve">Service Concession Arrangements </w:t>
      </w:r>
      <w:r w:rsidR="00551303" w:rsidRPr="00940E38">
        <w:t>.</w:t>
      </w:r>
    </w:p>
    <w:p w14:paraId="1F8FEA85" w14:textId="77777777" w:rsidR="00DE6A24" w:rsidRPr="00940E38" w:rsidRDefault="00DE6A24" w:rsidP="00551303">
      <w:pPr>
        <w:sectPr w:rsidR="00DE6A24" w:rsidRPr="00940E38" w:rsidSect="00266D03">
          <w:footerReference w:type="first" r:id="rId973"/>
          <w:pgSz w:w="11906" w:h="16838" w:code="9"/>
          <w:pgMar w:top="1440" w:right="1138" w:bottom="1138" w:left="1138" w:header="619" w:footer="562" w:gutter="0"/>
          <w:cols w:space="708"/>
          <w:titlePg/>
          <w:docGrid w:linePitch="360"/>
        </w:sectPr>
      </w:pPr>
    </w:p>
    <w:p w14:paraId="6F24A0DE" w14:textId="51A54C3F" w:rsidR="00C52135" w:rsidRPr="00940E38" w:rsidRDefault="00C52135" w:rsidP="006E01CF">
      <w:pPr>
        <w:pStyle w:val="AppendixHeading"/>
      </w:pPr>
      <w:bookmarkStart w:id="912" w:name="_Toc515533555"/>
      <w:bookmarkStart w:id="913" w:name="_Toc5615939"/>
      <w:bookmarkStart w:id="914" w:name="_Toc9937285"/>
      <w:r w:rsidRPr="00940E38">
        <w:lastRenderedPageBreak/>
        <w:t xml:space="preserve">Appendix </w:t>
      </w:r>
      <w:r w:rsidR="00DF30DD" w:rsidRPr="00940E38">
        <w:t>1</w:t>
      </w:r>
      <w:r w:rsidR="00526248" w:rsidRPr="00940E38">
        <w:t>4</w:t>
      </w:r>
      <w:r w:rsidRPr="00940E38">
        <w:t>:</w:t>
      </w:r>
      <w:r w:rsidRPr="00940E38">
        <w:tab/>
        <w:t xml:space="preserve">AASB reporting requirements for </w:t>
      </w:r>
      <w:r w:rsidR="00C4274D" w:rsidRPr="00940E38">
        <w:t>f</w:t>
      </w:r>
      <w:r w:rsidRPr="00940E38">
        <w:t>or-</w:t>
      </w:r>
      <w:r w:rsidR="00C4274D" w:rsidRPr="00940E38">
        <w:t>p</w:t>
      </w:r>
      <w:r w:rsidRPr="00940E38">
        <w:t xml:space="preserve">rofit and </w:t>
      </w:r>
      <w:r w:rsidR="00C4274D" w:rsidRPr="00940E38">
        <w:t>n</w:t>
      </w:r>
      <w:r w:rsidRPr="00940E38">
        <w:t>ot-</w:t>
      </w:r>
      <w:r w:rsidR="00C4274D" w:rsidRPr="00940E38">
        <w:t>f</w:t>
      </w:r>
      <w:r w:rsidRPr="00940E38">
        <w:t>or-</w:t>
      </w:r>
      <w:r w:rsidR="00C4274D" w:rsidRPr="00940E38">
        <w:t>p</w:t>
      </w:r>
      <w:r w:rsidRPr="00940E38">
        <w:t xml:space="preserve">rofit entities in the Victorian Public </w:t>
      </w:r>
      <w:r w:rsidR="00462255" w:rsidRPr="00940E38">
        <w:t>sector</w:t>
      </w:r>
      <w:bookmarkEnd w:id="912"/>
      <w:bookmarkEnd w:id="913"/>
      <w:bookmarkEnd w:id="914"/>
    </w:p>
    <w:p w14:paraId="0540E49B" w14:textId="77777777" w:rsidR="004A25C8" w:rsidRPr="00940E38" w:rsidRDefault="00C52135" w:rsidP="00C656E5">
      <w:r w:rsidRPr="00940E38">
        <w:t xml:space="preserve">The following table provides guidance on reporting requirements under Australian Accounting Standards applicable for for-profit entities (FP) and not-for-profit entities (NFP). </w:t>
      </w:r>
    </w:p>
    <w:tbl>
      <w:tblPr>
        <w:tblStyle w:val="CVtable2"/>
        <w:tblpPr w:leftFromText="180" w:rightFromText="180" w:vertAnchor="text" w:tblpX="6678" w:tblpY="1"/>
        <w:tblOverlap w:val="never"/>
        <w:tblW w:w="30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
        <w:gridCol w:w="2560"/>
      </w:tblGrid>
      <w:tr w:rsidR="00C52135" w:rsidRPr="00940E38" w14:paraId="738934AD" w14:textId="77777777" w:rsidTr="00E37C88">
        <w:tc>
          <w:tcPr>
            <w:tcW w:w="518" w:type="dxa"/>
          </w:tcPr>
          <w:p w14:paraId="258EAE9B" w14:textId="77777777" w:rsidR="00C52135" w:rsidRPr="00940E38" w:rsidRDefault="00E650D1" w:rsidP="004A25C8">
            <w:pPr>
              <w:keepLines w:val="0"/>
              <w:spacing w:before="40" w:after="40"/>
              <w:jc w:val="right"/>
              <w:rPr>
                <w:rFonts w:asciiTheme="minorHAnsi" w:hAnsiTheme="minorHAnsi" w:cstheme="minorHAnsi"/>
                <w:sz w:val="16"/>
              </w:rPr>
            </w:pPr>
            <w:r w:rsidRPr="00940E38">
              <w:rPr>
                <w:rFonts w:ascii="Wingdings 2" w:hAnsi="Wingdings 2"/>
                <w:color w:val="000000"/>
              </w:rPr>
              <w:t></w:t>
            </w:r>
          </w:p>
        </w:tc>
        <w:tc>
          <w:tcPr>
            <w:tcW w:w="2560" w:type="dxa"/>
          </w:tcPr>
          <w:p w14:paraId="6DCD2ECC" w14:textId="77777777" w:rsidR="00C52135" w:rsidRPr="00940E38" w:rsidRDefault="00C52135" w:rsidP="004A25C8">
            <w:pPr>
              <w:keepLines w:val="0"/>
              <w:spacing w:before="40" w:after="40"/>
              <w:rPr>
                <w:rFonts w:asciiTheme="minorHAnsi" w:hAnsiTheme="minorHAnsi" w:cstheme="minorHAnsi"/>
                <w:sz w:val="16"/>
              </w:rPr>
            </w:pPr>
            <w:r w:rsidRPr="00940E38">
              <w:rPr>
                <w:rFonts w:asciiTheme="minorHAnsi" w:hAnsiTheme="minorHAnsi" w:cstheme="minorHAnsi"/>
                <w:sz w:val="16"/>
              </w:rPr>
              <w:t>Standard is applicable</w:t>
            </w:r>
          </w:p>
        </w:tc>
      </w:tr>
      <w:tr w:rsidR="00C52135" w:rsidRPr="00940E38" w14:paraId="407959E0" w14:textId="77777777" w:rsidTr="00E37C88">
        <w:tc>
          <w:tcPr>
            <w:tcW w:w="518" w:type="dxa"/>
          </w:tcPr>
          <w:p w14:paraId="71B6D8B1" w14:textId="77777777" w:rsidR="00C52135" w:rsidRPr="00940E38" w:rsidRDefault="00C52135" w:rsidP="004A25C8">
            <w:pPr>
              <w:keepLines w:val="0"/>
              <w:spacing w:before="40" w:after="40"/>
              <w:jc w:val="right"/>
              <w:rPr>
                <w:rFonts w:asciiTheme="minorHAnsi" w:hAnsiTheme="minorHAnsi" w:cstheme="minorHAnsi"/>
                <w:sz w:val="16"/>
              </w:rPr>
            </w:pPr>
            <w:r w:rsidRPr="00940E38">
              <w:rPr>
                <w:rFonts w:asciiTheme="minorHAnsi" w:hAnsiTheme="minorHAnsi" w:cstheme="minorHAnsi"/>
                <w:color w:val="000000"/>
                <w:sz w:val="16"/>
              </w:rPr>
              <w:sym w:font="Wingdings 2" w:char="F04F"/>
            </w:r>
          </w:p>
        </w:tc>
        <w:tc>
          <w:tcPr>
            <w:tcW w:w="2560" w:type="dxa"/>
          </w:tcPr>
          <w:p w14:paraId="0EA3E448" w14:textId="77777777" w:rsidR="00C52135" w:rsidRPr="00940E38" w:rsidRDefault="00C52135" w:rsidP="004A25C8">
            <w:pPr>
              <w:keepLines w:val="0"/>
              <w:spacing w:before="40" w:after="40"/>
              <w:rPr>
                <w:rFonts w:asciiTheme="minorHAnsi" w:hAnsiTheme="minorHAnsi" w:cstheme="minorHAnsi"/>
                <w:sz w:val="16"/>
              </w:rPr>
            </w:pPr>
            <w:r w:rsidRPr="00940E38">
              <w:rPr>
                <w:rFonts w:asciiTheme="minorHAnsi" w:hAnsiTheme="minorHAnsi" w:cstheme="minorHAnsi"/>
                <w:sz w:val="16"/>
              </w:rPr>
              <w:t>Standard is not applicable</w:t>
            </w:r>
          </w:p>
        </w:tc>
      </w:tr>
      <w:tr w:rsidR="00C52135" w:rsidRPr="00940E38" w14:paraId="2BA2DA12" w14:textId="77777777" w:rsidTr="00E37C88">
        <w:tc>
          <w:tcPr>
            <w:tcW w:w="518" w:type="dxa"/>
          </w:tcPr>
          <w:p w14:paraId="0A79B74D" w14:textId="77777777" w:rsidR="00C52135" w:rsidRPr="00940E38" w:rsidRDefault="00C52135" w:rsidP="004A25C8">
            <w:pPr>
              <w:keepLines w:val="0"/>
              <w:spacing w:before="40" w:after="40"/>
              <w:jc w:val="right"/>
              <w:rPr>
                <w:rFonts w:asciiTheme="minorHAnsi" w:hAnsiTheme="minorHAnsi" w:cstheme="minorHAnsi"/>
                <w:sz w:val="16"/>
              </w:rPr>
            </w:pPr>
            <w:r w:rsidRPr="00940E38">
              <w:rPr>
                <w:rFonts w:asciiTheme="minorHAnsi" w:hAnsiTheme="minorHAnsi" w:cstheme="minorHAnsi"/>
                <w:sz w:val="16"/>
              </w:rPr>
              <w:t>NR</w:t>
            </w:r>
          </w:p>
        </w:tc>
        <w:tc>
          <w:tcPr>
            <w:tcW w:w="2560" w:type="dxa"/>
          </w:tcPr>
          <w:p w14:paraId="7A79BF0A" w14:textId="77777777" w:rsidR="00C52135" w:rsidRPr="00940E38" w:rsidRDefault="00331934" w:rsidP="004A25C8">
            <w:pPr>
              <w:keepLines w:val="0"/>
              <w:spacing w:before="40" w:after="40"/>
              <w:rPr>
                <w:rFonts w:asciiTheme="minorHAnsi" w:hAnsiTheme="minorHAnsi" w:cstheme="minorHAnsi"/>
                <w:sz w:val="16"/>
              </w:rPr>
            </w:pPr>
            <w:r w:rsidRPr="00940E38">
              <w:rPr>
                <w:rFonts w:asciiTheme="minorHAnsi" w:hAnsiTheme="minorHAnsi" w:cstheme="minorHAnsi"/>
                <w:sz w:val="16"/>
              </w:rPr>
              <w:t>Standard is applicable but is not relevant to the entity</w:t>
            </w:r>
          </w:p>
        </w:tc>
      </w:tr>
    </w:tbl>
    <w:tbl>
      <w:tblPr>
        <w:tblStyle w:val="Modeltable"/>
        <w:tblW w:w="4999" w:type="pct"/>
        <w:tblBorders>
          <w:insideH w:val="single" w:sz="4" w:space="0" w:color="53565A"/>
        </w:tblBorders>
        <w:tblLook w:val="0620" w:firstRow="1" w:lastRow="0" w:firstColumn="0" w:lastColumn="0" w:noHBand="1" w:noVBand="1"/>
      </w:tblPr>
      <w:tblGrid>
        <w:gridCol w:w="765"/>
        <w:gridCol w:w="3856"/>
        <w:gridCol w:w="2291"/>
        <w:gridCol w:w="2810"/>
      </w:tblGrid>
      <w:tr w:rsidR="00C52135" w:rsidRPr="00940E38" w14:paraId="5BB637CE" w14:textId="77777777" w:rsidTr="006E01CF">
        <w:trPr>
          <w:cnfStyle w:val="100000000000" w:firstRow="1" w:lastRow="0" w:firstColumn="0" w:lastColumn="0" w:oddVBand="0" w:evenVBand="0" w:oddHBand="0" w:evenHBand="0" w:firstRowFirstColumn="0" w:firstRowLastColumn="0" w:lastRowFirstColumn="0" w:lastRowLastColumn="0"/>
          <w:trHeight w:val="300"/>
          <w:tblHeader/>
        </w:trPr>
        <w:tc>
          <w:tcPr>
            <w:tcW w:w="393" w:type="pct"/>
            <w:noWrap/>
            <w:hideMark/>
          </w:tcPr>
          <w:p w14:paraId="2194ACB2" w14:textId="77777777" w:rsidR="00C52135" w:rsidRPr="00940E38" w:rsidRDefault="00C52135" w:rsidP="00C656E5">
            <w:pPr>
              <w:pStyle w:val="TabletextheadingCentred0"/>
              <w:spacing w:before="60" w:after="40"/>
            </w:pPr>
            <w:r w:rsidRPr="00940E38">
              <w:t xml:space="preserve">AASB </w:t>
            </w:r>
          </w:p>
        </w:tc>
        <w:tc>
          <w:tcPr>
            <w:tcW w:w="1983" w:type="pct"/>
            <w:hideMark/>
          </w:tcPr>
          <w:p w14:paraId="5FB1FF6E" w14:textId="77777777" w:rsidR="00C52135" w:rsidRPr="00940E38" w:rsidRDefault="00C52135" w:rsidP="00C656E5">
            <w:pPr>
              <w:pStyle w:val="TabletextheadingCentred0"/>
              <w:spacing w:before="60" w:after="40"/>
              <w:jc w:val="left"/>
            </w:pPr>
            <w:r w:rsidRPr="00940E38">
              <w:t>Description</w:t>
            </w:r>
          </w:p>
        </w:tc>
        <w:tc>
          <w:tcPr>
            <w:tcW w:w="1178" w:type="pct"/>
            <w:noWrap/>
            <w:hideMark/>
          </w:tcPr>
          <w:p w14:paraId="4AA105D6" w14:textId="77777777" w:rsidR="00C52135" w:rsidRPr="00940E38" w:rsidRDefault="00217AE4" w:rsidP="00C656E5">
            <w:pPr>
              <w:pStyle w:val="TabletextheadingCentred0"/>
              <w:spacing w:before="60" w:after="40"/>
            </w:pPr>
            <w:r w:rsidRPr="00940E38">
              <w:t>For-</w:t>
            </w:r>
            <w:r w:rsidR="00C52135" w:rsidRPr="00940E38">
              <w:t>profit</w:t>
            </w:r>
          </w:p>
        </w:tc>
        <w:tc>
          <w:tcPr>
            <w:tcW w:w="1445" w:type="pct"/>
            <w:noWrap/>
            <w:hideMark/>
          </w:tcPr>
          <w:p w14:paraId="1E69CBA5" w14:textId="77777777" w:rsidR="00C52135" w:rsidRPr="00940E38" w:rsidRDefault="00C52135" w:rsidP="00C656E5">
            <w:pPr>
              <w:pStyle w:val="TabletextheadingCentred0"/>
              <w:spacing w:before="60" w:after="40"/>
            </w:pPr>
            <w:r w:rsidRPr="00940E38">
              <w:t>Not-for-profit</w:t>
            </w:r>
          </w:p>
        </w:tc>
      </w:tr>
      <w:tr w:rsidR="00C52135" w:rsidRPr="00940E38" w14:paraId="5459CBBB" w14:textId="77777777" w:rsidTr="006E01CF">
        <w:trPr>
          <w:trHeight w:val="70"/>
        </w:trPr>
        <w:tc>
          <w:tcPr>
            <w:tcW w:w="393" w:type="pct"/>
            <w:noWrap/>
            <w:vAlign w:val="center"/>
            <w:hideMark/>
          </w:tcPr>
          <w:p w14:paraId="7887C2E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w:t>
            </w:r>
          </w:p>
        </w:tc>
        <w:tc>
          <w:tcPr>
            <w:tcW w:w="1983" w:type="pct"/>
            <w:vAlign w:val="center"/>
            <w:hideMark/>
          </w:tcPr>
          <w:p w14:paraId="0B4C4B45" w14:textId="6078F333" w:rsidR="00C52135" w:rsidRPr="00935A7B" w:rsidRDefault="00C52135" w:rsidP="00262285">
            <w:pPr>
              <w:pStyle w:val="Tabletext"/>
              <w:ind w:left="0" w:firstLine="0"/>
              <w:rPr>
                <w:vertAlign w:val="superscript"/>
              </w:rPr>
            </w:pPr>
            <w:r w:rsidRPr="00940E38">
              <w:t>First-time Adoption of Australian Accounting Standards</w:t>
            </w:r>
            <w:r w:rsidR="002A2D75">
              <w:rPr>
                <w:rStyle w:val="FootnoteReference"/>
              </w:rPr>
              <w:footnoteReference w:id="17"/>
            </w:r>
          </w:p>
        </w:tc>
        <w:tc>
          <w:tcPr>
            <w:tcW w:w="1178" w:type="pct"/>
            <w:shd w:val="clear" w:color="auto" w:fill="A6A6A6"/>
            <w:noWrap/>
            <w:vAlign w:val="center"/>
            <w:hideMark/>
          </w:tcPr>
          <w:p w14:paraId="08F0509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06505F0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49999A7" w14:textId="77777777" w:rsidTr="006E01CF">
        <w:trPr>
          <w:trHeight w:val="364"/>
        </w:trPr>
        <w:tc>
          <w:tcPr>
            <w:tcW w:w="393" w:type="pct"/>
            <w:noWrap/>
            <w:vAlign w:val="center"/>
            <w:hideMark/>
          </w:tcPr>
          <w:p w14:paraId="13E9B661"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2</w:t>
            </w:r>
          </w:p>
        </w:tc>
        <w:tc>
          <w:tcPr>
            <w:tcW w:w="1983" w:type="pct"/>
            <w:vAlign w:val="center"/>
            <w:hideMark/>
          </w:tcPr>
          <w:p w14:paraId="08065AD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hare-based Payment</w:t>
            </w:r>
          </w:p>
        </w:tc>
        <w:tc>
          <w:tcPr>
            <w:tcW w:w="1178" w:type="pct"/>
            <w:shd w:val="clear" w:color="auto" w:fill="A6A6A6"/>
            <w:vAlign w:val="center"/>
            <w:hideMark/>
          </w:tcPr>
          <w:p w14:paraId="76D8AFE4"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71E0B556" w14:textId="77777777" w:rsidR="00C52135" w:rsidRPr="00940E38" w:rsidRDefault="00AE3D73"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08F41F64" w14:textId="77777777" w:rsidTr="006E01CF">
        <w:trPr>
          <w:trHeight w:val="335"/>
        </w:trPr>
        <w:tc>
          <w:tcPr>
            <w:tcW w:w="393" w:type="pct"/>
            <w:noWrap/>
            <w:vAlign w:val="center"/>
            <w:hideMark/>
          </w:tcPr>
          <w:p w14:paraId="23A88DC9"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3</w:t>
            </w:r>
          </w:p>
        </w:tc>
        <w:tc>
          <w:tcPr>
            <w:tcW w:w="1983" w:type="pct"/>
            <w:vAlign w:val="center"/>
            <w:hideMark/>
          </w:tcPr>
          <w:p w14:paraId="14542400"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Business Combinations</w:t>
            </w:r>
          </w:p>
        </w:tc>
        <w:tc>
          <w:tcPr>
            <w:tcW w:w="1178" w:type="pct"/>
            <w:shd w:val="clear" w:color="auto" w:fill="A6A6A6"/>
            <w:noWrap/>
            <w:vAlign w:val="center"/>
            <w:hideMark/>
          </w:tcPr>
          <w:p w14:paraId="7AF5CE8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30098D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F69AF30" w14:textId="77777777" w:rsidTr="006E01CF">
        <w:trPr>
          <w:trHeight w:val="300"/>
        </w:trPr>
        <w:tc>
          <w:tcPr>
            <w:tcW w:w="393" w:type="pct"/>
            <w:noWrap/>
            <w:vAlign w:val="center"/>
            <w:hideMark/>
          </w:tcPr>
          <w:p w14:paraId="1864E40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4</w:t>
            </w:r>
          </w:p>
        </w:tc>
        <w:tc>
          <w:tcPr>
            <w:tcW w:w="1983" w:type="pct"/>
            <w:vAlign w:val="center"/>
            <w:hideMark/>
          </w:tcPr>
          <w:p w14:paraId="718D53FB" w14:textId="348E453D" w:rsidR="00C52135" w:rsidRPr="00FB0235" w:rsidRDefault="00C52135" w:rsidP="00262285">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Insurance Contracts</w:t>
            </w:r>
            <w:r w:rsidR="00FB0235">
              <w:rPr>
                <w:rFonts w:eastAsia="Times New Roman" w:cstheme="minorHAnsi"/>
                <w:color w:val="000000"/>
                <w:vertAlign w:val="superscript"/>
                <w:lang w:eastAsia="en-AU"/>
              </w:rPr>
              <w:t>5</w:t>
            </w:r>
          </w:p>
        </w:tc>
        <w:tc>
          <w:tcPr>
            <w:tcW w:w="1178" w:type="pct"/>
            <w:shd w:val="clear" w:color="auto" w:fill="A6A6A6"/>
            <w:noWrap/>
            <w:vAlign w:val="center"/>
            <w:hideMark/>
          </w:tcPr>
          <w:p w14:paraId="55DBCA2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6BE731AD" w14:textId="77777777" w:rsidR="00C52135" w:rsidRPr="00940E38" w:rsidRDefault="00AE3D73"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640A8858" w14:textId="77777777" w:rsidTr="006E01CF">
        <w:trPr>
          <w:trHeight w:val="70"/>
        </w:trPr>
        <w:tc>
          <w:tcPr>
            <w:tcW w:w="393" w:type="pct"/>
            <w:noWrap/>
            <w:vAlign w:val="center"/>
            <w:hideMark/>
          </w:tcPr>
          <w:p w14:paraId="3472894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5</w:t>
            </w:r>
          </w:p>
        </w:tc>
        <w:tc>
          <w:tcPr>
            <w:tcW w:w="1983" w:type="pct"/>
            <w:vAlign w:val="center"/>
            <w:hideMark/>
          </w:tcPr>
          <w:p w14:paraId="2909FFA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Non-current Assets Held for Sale and Discontinued Operations</w:t>
            </w:r>
          </w:p>
        </w:tc>
        <w:tc>
          <w:tcPr>
            <w:tcW w:w="1178" w:type="pct"/>
            <w:shd w:val="clear" w:color="auto" w:fill="A6A6A6"/>
            <w:noWrap/>
            <w:vAlign w:val="center"/>
            <w:hideMark/>
          </w:tcPr>
          <w:p w14:paraId="7FA26C3B"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51F123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46798AC" w14:textId="77777777" w:rsidTr="006E01CF">
        <w:trPr>
          <w:trHeight w:val="469"/>
        </w:trPr>
        <w:tc>
          <w:tcPr>
            <w:tcW w:w="393" w:type="pct"/>
            <w:noWrap/>
            <w:vAlign w:val="center"/>
            <w:hideMark/>
          </w:tcPr>
          <w:p w14:paraId="031D72F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6</w:t>
            </w:r>
          </w:p>
        </w:tc>
        <w:tc>
          <w:tcPr>
            <w:tcW w:w="1983" w:type="pct"/>
            <w:vAlign w:val="center"/>
            <w:hideMark/>
          </w:tcPr>
          <w:p w14:paraId="1BCF01EF"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xploration for and Evaluation of Mineral Resources</w:t>
            </w:r>
          </w:p>
        </w:tc>
        <w:tc>
          <w:tcPr>
            <w:tcW w:w="1178" w:type="pct"/>
            <w:shd w:val="clear" w:color="auto" w:fill="A6A6A6"/>
            <w:vAlign w:val="center"/>
            <w:hideMark/>
          </w:tcPr>
          <w:p w14:paraId="6F89EFC3"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19BFF6B1"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505F7685" w14:textId="77777777" w:rsidTr="006E01CF">
        <w:trPr>
          <w:trHeight w:val="332"/>
        </w:trPr>
        <w:tc>
          <w:tcPr>
            <w:tcW w:w="393" w:type="pct"/>
            <w:noWrap/>
            <w:vAlign w:val="center"/>
            <w:hideMark/>
          </w:tcPr>
          <w:p w14:paraId="4558FD6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7</w:t>
            </w:r>
          </w:p>
        </w:tc>
        <w:tc>
          <w:tcPr>
            <w:tcW w:w="1983" w:type="pct"/>
            <w:vAlign w:val="center"/>
            <w:hideMark/>
          </w:tcPr>
          <w:p w14:paraId="01FE99F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Instruments: Disclosures</w:t>
            </w:r>
          </w:p>
        </w:tc>
        <w:tc>
          <w:tcPr>
            <w:tcW w:w="1178" w:type="pct"/>
            <w:shd w:val="clear" w:color="auto" w:fill="A6A6A6"/>
            <w:noWrap/>
            <w:vAlign w:val="center"/>
            <w:hideMark/>
          </w:tcPr>
          <w:p w14:paraId="1F652CA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076F356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767EE3E" w14:textId="77777777" w:rsidTr="006E01CF">
        <w:trPr>
          <w:trHeight w:val="354"/>
        </w:trPr>
        <w:tc>
          <w:tcPr>
            <w:tcW w:w="393" w:type="pct"/>
            <w:noWrap/>
            <w:vAlign w:val="center"/>
            <w:hideMark/>
          </w:tcPr>
          <w:p w14:paraId="7952B39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8</w:t>
            </w:r>
          </w:p>
        </w:tc>
        <w:tc>
          <w:tcPr>
            <w:tcW w:w="1983" w:type="pct"/>
            <w:vAlign w:val="center"/>
            <w:hideMark/>
          </w:tcPr>
          <w:p w14:paraId="74BFA70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Operating Segments</w:t>
            </w:r>
          </w:p>
        </w:tc>
        <w:tc>
          <w:tcPr>
            <w:tcW w:w="1178" w:type="pct"/>
            <w:shd w:val="clear" w:color="auto" w:fill="A6A6A6"/>
            <w:vAlign w:val="center"/>
            <w:hideMark/>
          </w:tcPr>
          <w:p w14:paraId="777894C8"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67F0AE9F"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571295" w:rsidRPr="00940E38" w14:paraId="4913DF4A" w14:textId="77777777" w:rsidTr="006E01CF">
        <w:trPr>
          <w:trHeight w:val="415"/>
        </w:trPr>
        <w:tc>
          <w:tcPr>
            <w:tcW w:w="393" w:type="pct"/>
            <w:noWrap/>
            <w:vAlign w:val="center"/>
            <w:hideMark/>
          </w:tcPr>
          <w:p w14:paraId="092B8A42" w14:textId="77777777" w:rsidR="00571295" w:rsidRPr="00940E38" w:rsidRDefault="0057129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9</w:t>
            </w:r>
          </w:p>
        </w:tc>
        <w:tc>
          <w:tcPr>
            <w:tcW w:w="1983" w:type="pct"/>
            <w:vAlign w:val="center"/>
            <w:hideMark/>
          </w:tcPr>
          <w:p w14:paraId="6663AF43" w14:textId="77777777" w:rsidR="00571295" w:rsidRPr="00940E38" w:rsidRDefault="00571295" w:rsidP="00845CA6">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Instruments</w:t>
            </w:r>
            <w:r w:rsidRPr="00940E38">
              <w:rPr>
                <w:rStyle w:val="FootnoteReference"/>
                <w:rFonts w:eastAsia="Times New Roman" w:cstheme="minorHAnsi"/>
                <w:color w:val="000000"/>
                <w:lang w:eastAsia="en-AU"/>
              </w:rPr>
              <w:footnoteReference w:id="18"/>
            </w:r>
          </w:p>
        </w:tc>
        <w:tc>
          <w:tcPr>
            <w:tcW w:w="1178" w:type="pct"/>
            <w:shd w:val="clear" w:color="auto" w:fill="D9D9D9"/>
            <w:noWrap/>
            <w:vAlign w:val="center"/>
            <w:hideMark/>
          </w:tcPr>
          <w:p w14:paraId="4F1AC007" w14:textId="5362F629" w:rsidR="00571295" w:rsidRPr="00940E38" w:rsidRDefault="00666729" w:rsidP="00262285">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tcPr>
          <w:p w14:paraId="662F8BD2" w14:textId="168A5DDC" w:rsidR="00571295" w:rsidRPr="00940E38" w:rsidRDefault="00666729" w:rsidP="00262285">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0B3911BF" w14:textId="77777777" w:rsidTr="006E01CF">
        <w:trPr>
          <w:trHeight w:val="600"/>
        </w:trPr>
        <w:tc>
          <w:tcPr>
            <w:tcW w:w="393" w:type="pct"/>
            <w:noWrap/>
            <w:vAlign w:val="center"/>
            <w:hideMark/>
          </w:tcPr>
          <w:p w14:paraId="1A69F83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w:t>
            </w:r>
          </w:p>
        </w:tc>
        <w:tc>
          <w:tcPr>
            <w:tcW w:w="1983" w:type="pct"/>
            <w:vAlign w:val="center"/>
            <w:hideMark/>
          </w:tcPr>
          <w:p w14:paraId="6E644A1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Consolidated Financial Statements</w:t>
            </w:r>
          </w:p>
        </w:tc>
        <w:tc>
          <w:tcPr>
            <w:tcW w:w="1178" w:type="pct"/>
            <w:shd w:val="clear" w:color="auto" w:fill="A6A6A6"/>
            <w:noWrap/>
            <w:vAlign w:val="center"/>
            <w:hideMark/>
          </w:tcPr>
          <w:p w14:paraId="187C4F92"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7405527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3DBDAB0" w14:textId="77777777" w:rsidTr="006E01CF">
        <w:trPr>
          <w:trHeight w:val="373"/>
        </w:trPr>
        <w:tc>
          <w:tcPr>
            <w:tcW w:w="393" w:type="pct"/>
            <w:noWrap/>
            <w:vAlign w:val="center"/>
            <w:hideMark/>
          </w:tcPr>
          <w:p w14:paraId="276A8B8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w:t>
            </w:r>
          </w:p>
        </w:tc>
        <w:tc>
          <w:tcPr>
            <w:tcW w:w="1983" w:type="pct"/>
            <w:vAlign w:val="center"/>
            <w:hideMark/>
          </w:tcPr>
          <w:p w14:paraId="3D787EC8"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Joint Arrangements</w:t>
            </w:r>
          </w:p>
        </w:tc>
        <w:tc>
          <w:tcPr>
            <w:tcW w:w="1178" w:type="pct"/>
            <w:shd w:val="clear" w:color="auto" w:fill="A6A6A6"/>
            <w:noWrap/>
            <w:vAlign w:val="center"/>
            <w:hideMark/>
          </w:tcPr>
          <w:p w14:paraId="52A4A15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0CE428D"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C3995C1" w14:textId="77777777" w:rsidTr="006E01CF">
        <w:trPr>
          <w:trHeight w:val="266"/>
        </w:trPr>
        <w:tc>
          <w:tcPr>
            <w:tcW w:w="393" w:type="pct"/>
            <w:noWrap/>
            <w:vAlign w:val="center"/>
            <w:hideMark/>
          </w:tcPr>
          <w:p w14:paraId="3461660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w:t>
            </w:r>
          </w:p>
        </w:tc>
        <w:tc>
          <w:tcPr>
            <w:tcW w:w="1983" w:type="pct"/>
            <w:vAlign w:val="center"/>
            <w:hideMark/>
          </w:tcPr>
          <w:p w14:paraId="17932CE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Disclosure of Interests in Other Entities</w:t>
            </w:r>
          </w:p>
        </w:tc>
        <w:tc>
          <w:tcPr>
            <w:tcW w:w="1178" w:type="pct"/>
            <w:shd w:val="clear" w:color="auto" w:fill="A6A6A6"/>
            <w:noWrap/>
            <w:vAlign w:val="center"/>
            <w:hideMark/>
          </w:tcPr>
          <w:p w14:paraId="042F3D8B"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2358AEE0"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6617C1C" w14:textId="77777777" w:rsidTr="006E01CF">
        <w:trPr>
          <w:trHeight w:val="283"/>
        </w:trPr>
        <w:tc>
          <w:tcPr>
            <w:tcW w:w="393" w:type="pct"/>
            <w:noWrap/>
            <w:vAlign w:val="center"/>
            <w:hideMark/>
          </w:tcPr>
          <w:p w14:paraId="6832C07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w:t>
            </w:r>
          </w:p>
        </w:tc>
        <w:tc>
          <w:tcPr>
            <w:tcW w:w="1983" w:type="pct"/>
            <w:vAlign w:val="center"/>
            <w:hideMark/>
          </w:tcPr>
          <w:p w14:paraId="7E0D72C8"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air Value Measurement</w:t>
            </w:r>
          </w:p>
        </w:tc>
        <w:tc>
          <w:tcPr>
            <w:tcW w:w="1178" w:type="pct"/>
            <w:shd w:val="clear" w:color="auto" w:fill="A6A6A6"/>
            <w:noWrap/>
            <w:vAlign w:val="center"/>
            <w:hideMark/>
          </w:tcPr>
          <w:p w14:paraId="64F96AA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F7D563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B5A2DC3" w14:textId="77777777" w:rsidTr="006E01CF">
        <w:trPr>
          <w:trHeight w:val="274"/>
        </w:trPr>
        <w:tc>
          <w:tcPr>
            <w:tcW w:w="393" w:type="pct"/>
            <w:noWrap/>
            <w:vAlign w:val="center"/>
            <w:hideMark/>
          </w:tcPr>
          <w:p w14:paraId="34E308E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4</w:t>
            </w:r>
          </w:p>
        </w:tc>
        <w:tc>
          <w:tcPr>
            <w:tcW w:w="1983" w:type="pct"/>
            <w:vAlign w:val="center"/>
            <w:hideMark/>
          </w:tcPr>
          <w:p w14:paraId="04D856E4"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Regulatory Deferral Accounts</w:t>
            </w:r>
          </w:p>
        </w:tc>
        <w:tc>
          <w:tcPr>
            <w:tcW w:w="1178" w:type="pct"/>
            <w:shd w:val="clear" w:color="auto" w:fill="A6A6A6"/>
            <w:noWrap/>
            <w:vAlign w:val="center"/>
            <w:hideMark/>
          </w:tcPr>
          <w:p w14:paraId="7A8A1050"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noWrap/>
            <w:vAlign w:val="center"/>
            <w:hideMark/>
          </w:tcPr>
          <w:p w14:paraId="1DA0C2B4"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520103EB" w14:textId="77777777" w:rsidTr="006E01CF">
        <w:trPr>
          <w:trHeight w:val="585"/>
        </w:trPr>
        <w:tc>
          <w:tcPr>
            <w:tcW w:w="393" w:type="pct"/>
            <w:noWrap/>
            <w:vAlign w:val="center"/>
            <w:hideMark/>
          </w:tcPr>
          <w:p w14:paraId="0D9A586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5</w:t>
            </w:r>
          </w:p>
        </w:tc>
        <w:tc>
          <w:tcPr>
            <w:tcW w:w="1983" w:type="pct"/>
            <w:vAlign w:val="center"/>
            <w:hideMark/>
          </w:tcPr>
          <w:p w14:paraId="753F051E" w14:textId="77777777" w:rsidR="00C52135" w:rsidRPr="00940E38" w:rsidRDefault="00C52135" w:rsidP="00845CA6">
            <w:pPr>
              <w:keepLines w:val="0"/>
              <w:spacing w:before="20" w:after="20"/>
              <w:rPr>
                <w:rFonts w:eastAsia="Times New Roman" w:cstheme="minorHAnsi"/>
                <w:color w:val="000000"/>
                <w:lang w:eastAsia="en-AU"/>
              </w:rPr>
            </w:pPr>
            <w:r w:rsidRPr="00940E38">
              <w:rPr>
                <w:rFonts w:eastAsia="Times New Roman" w:cstheme="minorHAnsi"/>
                <w:color w:val="000000"/>
                <w:lang w:eastAsia="en-AU"/>
              </w:rPr>
              <w:t>Revenue from Contracts with Customers</w:t>
            </w:r>
            <w:r w:rsidR="00845CA6" w:rsidRPr="00940E38">
              <w:rPr>
                <w:rStyle w:val="FootnoteReference"/>
                <w:rFonts w:eastAsia="Times New Roman" w:cstheme="minorHAnsi"/>
                <w:color w:val="000000"/>
                <w:lang w:eastAsia="en-AU"/>
              </w:rPr>
              <w:footnoteReference w:id="19"/>
            </w:r>
          </w:p>
        </w:tc>
        <w:tc>
          <w:tcPr>
            <w:tcW w:w="1178" w:type="pct"/>
            <w:shd w:val="clear" w:color="auto" w:fill="A6A6A6"/>
            <w:vAlign w:val="center"/>
            <w:hideMark/>
          </w:tcPr>
          <w:p w14:paraId="0DB4409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w:t>
            </w:r>
            <w:r w:rsidR="00217AE4" w:rsidRPr="00940E38">
              <w:rPr>
                <w:rFonts w:eastAsia="Times New Roman" w:cstheme="minorHAnsi"/>
                <w:color w:val="000000"/>
                <w:lang w:eastAsia="en-AU"/>
              </w:rPr>
              <w:t xml:space="preserve">on </w:t>
            </w:r>
            <w:r w:rsidRPr="00940E38">
              <w:rPr>
                <w:rFonts w:eastAsia="Times New Roman" w:cstheme="minorHAnsi"/>
                <w:color w:val="000000"/>
                <w:lang w:eastAsia="en-AU"/>
              </w:rPr>
              <w:t>or after 1 January 2018.</w:t>
            </w:r>
          </w:p>
        </w:tc>
        <w:tc>
          <w:tcPr>
            <w:tcW w:w="1445" w:type="pct"/>
            <w:shd w:val="clear" w:color="auto" w:fill="D9D9D9"/>
            <w:vAlign w:val="center"/>
          </w:tcPr>
          <w:p w14:paraId="571EC1E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w:t>
            </w:r>
            <w:r w:rsidR="00217AE4" w:rsidRPr="00940E38">
              <w:rPr>
                <w:rFonts w:eastAsia="Times New Roman" w:cstheme="minorHAnsi"/>
                <w:color w:val="000000"/>
                <w:lang w:eastAsia="en-AU"/>
              </w:rPr>
              <w:t xml:space="preserve">on </w:t>
            </w:r>
            <w:r w:rsidRPr="00940E38">
              <w:rPr>
                <w:rFonts w:eastAsia="Times New Roman" w:cstheme="minorHAnsi"/>
                <w:color w:val="000000"/>
                <w:lang w:eastAsia="en-AU"/>
              </w:rPr>
              <w:t xml:space="preserve">or after </w:t>
            </w:r>
            <w:r w:rsidR="00F46516" w:rsidRPr="00940E38">
              <w:rPr>
                <w:rFonts w:eastAsia="Times New Roman" w:cstheme="minorHAnsi"/>
                <w:color w:val="000000"/>
                <w:lang w:eastAsia="en-AU"/>
              </w:rPr>
              <w:br/>
            </w:r>
            <w:r w:rsidRPr="00940E38">
              <w:rPr>
                <w:rFonts w:eastAsia="Times New Roman" w:cstheme="minorHAnsi"/>
                <w:color w:val="000000"/>
                <w:lang w:eastAsia="en-AU"/>
              </w:rPr>
              <w:t>1 January 2019.</w:t>
            </w:r>
          </w:p>
        </w:tc>
      </w:tr>
      <w:tr w:rsidR="00C52135" w:rsidRPr="00940E38" w14:paraId="533E9AD0" w14:textId="77777777" w:rsidTr="006E01CF">
        <w:trPr>
          <w:trHeight w:val="507"/>
        </w:trPr>
        <w:tc>
          <w:tcPr>
            <w:tcW w:w="393" w:type="pct"/>
            <w:noWrap/>
            <w:vAlign w:val="center"/>
            <w:hideMark/>
          </w:tcPr>
          <w:p w14:paraId="0C004224"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6</w:t>
            </w:r>
          </w:p>
        </w:tc>
        <w:tc>
          <w:tcPr>
            <w:tcW w:w="1983" w:type="pct"/>
            <w:vAlign w:val="center"/>
            <w:hideMark/>
          </w:tcPr>
          <w:p w14:paraId="00F6048C" w14:textId="77777777" w:rsidR="00C52135" w:rsidRPr="00940E38" w:rsidRDefault="00C52135" w:rsidP="00845CA6">
            <w:pPr>
              <w:keepLines w:val="0"/>
              <w:spacing w:before="20" w:after="20"/>
              <w:rPr>
                <w:rFonts w:eastAsia="Times New Roman" w:cstheme="minorHAnsi"/>
                <w:color w:val="000000"/>
                <w:lang w:eastAsia="en-AU"/>
              </w:rPr>
            </w:pPr>
            <w:r w:rsidRPr="00940E38">
              <w:rPr>
                <w:rFonts w:eastAsia="Times New Roman" w:cstheme="minorHAnsi"/>
                <w:color w:val="000000"/>
                <w:lang w:eastAsia="en-AU"/>
              </w:rPr>
              <w:t>Leases</w:t>
            </w:r>
            <w:r w:rsidR="00845CA6" w:rsidRPr="00940E38">
              <w:rPr>
                <w:rStyle w:val="FootnoteReference"/>
                <w:rFonts w:eastAsia="Times New Roman" w:cstheme="minorHAnsi"/>
                <w:color w:val="000000"/>
                <w:lang w:eastAsia="en-AU"/>
              </w:rPr>
              <w:footnoteReference w:id="20"/>
            </w:r>
          </w:p>
        </w:tc>
        <w:tc>
          <w:tcPr>
            <w:tcW w:w="2623" w:type="pct"/>
            <w:gridSpan w:val="2"/>
            <w:shd w:val="clear" w:color="auto" w:fill="D9D9D9"/>
            <w:vAlign w:val="center"/>
            <w:hideMark/>
          </w:tcPr>
          <w:p w14:paraId="79191B7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or after </w:t>
            </w:r>
            <w:r w:rsidR="00F46516" w:rsidRPr="00940E38">
              <w:rPr>
                <w:rFonts w:eastAsia="Times New Roman" w:cstheme="minorHAnsi"/>
                <w:color w:val="000000"/>
                <w:lang w:eastAsia="en-AU"/>
              </w:rPr>
              <w:br/>
            </w:r>
            <w:r w:rsidRPr="00940E38">
              <w:rPr>
                <w:rFonts w:eastAsia="Times New Roman" w:cstheme="minorHAnsi"/>
                <w:color w:val="000000"/>
                <w:lang w:eastAsia="en-AU"/>
              </w:rPr>
              <w:t>1 January 2019.</w:t>
            </w:r>
          </w:p>
        </w:tc>
      </w:tr>
      <w:tr w:rsidR="006D4797" w:rsidRPr="00940E38" w14:paraId="721D3F19" w14:textId="77777777" w:rsidTr="006E01CF">
        <w:trPr>
          <w:trHeight w:val="375"/>
        </w:trPr>
        <w:tc>
          <w:tcPr>
            <w:tcW w:w="393" w:type="pct"/>
            <w:noWrap/>
            <w:vAlign w:val="center"/>
          </w:tcPr>
          <w:p w14:paraId="23C5FDFF" w14:textId="77777777" w:rsidR="006D4797" w:rsidRPr="00940E38" w:rsidRDefault="006D4797"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7</w:t>
            </w:r>
          </w:p>
        </w:tc>
        <w:tc>
          <w:tcPr>
            <w:tcW w:w="1983" w:type="pct"/>
            <w:vAlign w:val="center"/>
          </w:tcPr>
          <w:p w14:paraId="7DADF0B5" w14:textId="2B134083" w:rsidR="006D4797" w:rsidRPr="00940E38" w:rsidRDefault="006D4797"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surance Contract</w:t>
            </w:r>
            <w:r w:rsidR="00B46D0A">
              <w:rPr>
                <w:rFonts w:eastAsia="Times New Roman" w:cstheme="minorHAnsi"/>
                <w:color w:val="000000"/>
                <w:lang w:eastAsia="en-AU"/>
              </w:rPr>
              <w:t>s</w:t>
            </w:r>
            <w:r w:rsidR="00B46D0A">
              <w:rPr>
                <w:rStyle w:val="FootnoteReference"/>
                <w:rFonts w:eastAsia="Times New Roman" w:cstheme="minorHAnsi"/>
                <w:color w:val="000000"/>
                <w:lang w:eastAsia="en-AU"/>
              </w:rPr>
              <w:footnoteReference w:id="21"/>
            </w:r>
          </w:p>
        </w:tc>
        <w:tc>
          <w:tcPr>
            <w:tcW w:w="1178" w:type="pct"/>
            <w:shd w:val="clear" w:color="auto" w:fill="A6A6A6"/>
            <w:noWrap/>
            <w:vAlign w:val="center"/>
          </w:tcPr>
          <w:p w14:paraId="055F9780" w14:textId="77777777" w:rsidR="00B46D0A" w:rsidRDefault="00B46D0A" w:rsidP="00B46D0A">
            <w:pPr>
              <w:keepLines w:val="0"/>
              <w:spacing w:before="20" w:after="20"/>
              <w:jc w:val="center"/>
              <w:rPr>
                <w:rFonts w:asciiTheme="minorHAnsi" w:eastAsia="Times New Roman" w:hAnsiTheme="minorHAnsi" w:cstheme="minorHAnsi"/>
                <w:color w:val="000000"/>
                <w:lang w:eastAsia="en-AU"/>
              </w:rPr>
            </w:pPr>
            <w:r>
              <w:rPr>
                <w:rFonts w:asciiTheme="minorHAnsi" w:eastAsia="Times New Roman" w:hAnsiTheme="minorHAnsi" w:cstheme="minorHAnsi"/>
                <w:color w:val="000000"/>
                <w:lang w:eastAsia="en-AU"/>
              </w:rPr>
              <w:t>Applicable from reporting</w:t>
            </w:r>
          </w:p>
          <w:p w14:paraId="3F43AD17" w14:textId="77777777" w:rsidR="00B46D0A" w:rsidRDefault="00B46D0A" w:rsidP="00B46D0A">
            <w:pPr>
              <w:keepLines w:val="0"/>
              <w:spacing w:before="20" w:after="20"/>
              <w:jc w:val="center"/>
              <w:rPr>
                <w:rFonts w:asciiTheme="minorHAnsi" w:eastAsia="Times New Roman" w:hAnsiTheme="minorHAnsi" w:cstheme="minorHAnsi"/>
                <w:color w:val="000000"/>
                <w:lang w:eastAsia="en-AU"/>
              </w:rPr>
            </w:pPr>
            <w:r>
              <w:rPr>
                <w:rFonts w:asciiTheme="minorHAnsi" w:eastAsia="Times New Roman" w:hAnsiTheme="minorHAnsi" w:cstheme="minorHAnsi"/>
                <w:color w:val="000000"/>
                <w:lang w:eastAsia="en-AU"/>
              </w:rPr>
              <w:t>periods beginning on or after</w:t>
            </w:r>
          </w:p>
          <w:p w14:paraId="14F83E20" w14:textId="22542FE9" w:rsidR="006D4797" w:rsidRPr="00940E38" w:rsidRDefault="00B46D0A" w:rsidP="00B46D0A">
            <w:pPr>
              <w:keepLines w:val="0"/>
              <w:spacing w:before="20" w:after="20"/>
              <w:jc w:val="center"/>
              <w:rPr>
                <w:rFonts w:ascii="Wingdings 2" w:eastAsia="Times New Roman" w:hAnsi="Wingdings 2" w:cs="Times New Roman"/>
                <w:color w:val="000000"/>
                <w:lang w:eastAsia="en-AU"/>
              </w:rPr>
            </w:pPr>
            <w:r>
              <w:rPr>
                <w:rFonts w:asciiTheme="minorHAnsi" w:eastAsia="Times New Roman" w:hAnsiTheme="minorHAnsi" w:cstheme="minorHAnsi"/>
                <w:color w:val="000000"/>
                <w:lang w:eastAsia="en-AU"/>
              </w:rPr>
              <w:t>1 January 2021</w:t>
            </w:r>
          </w:p>
        </w:tc>
        <w:tc>
          <w:tcPr>
            <w:tcW w:w="1445" w:type="pct"/>
            <w:shd w:val="clear" w:color="auto" w:fill="D9D9D9"/>
            <w:noWrap/>
            <w:vAlign w:val="center"/>
          </w:tcPr>
          <w:p w14:paraId="12741A89" w14:textId="77777777" w:rsidR="006D4797" w:rsidRPr="00940E38" w:rsidRDefault="006D4797" w:rsidP="006D4797">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The AASB is </w:t>
            </w:r>
          </w:p>
          <w:p w14:paraId="0B2AA322" w14:textId="77777777" w:rsidR="006D4797" w:rsidRPr="00940E38" w:rsidDel="0097365F" w:rsidRDefault="006D4797" w:rsidP="006D4797">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reviewing to replace AASB 1023 and </w:t>
            </w:r>
          </w:p>
          <w:p w14:paraId="7DC10D04" w14:textId="77777777" w:rsidR="006D4797" w:rsidRPr="00940E38" w:rsidRDefault="006D4797" w:rsidP="00A7225B">
            <w:pPr>
              <w:keepLines w:val="0"/>
              <w:spacing w:before="20" w:after="20"/>
              <w:jc w:val="center"/>
              <w:rPr>
                <w:rFonts w:ascii="Wingdings 2" w:eastAsia="Times New Roman" w:hAnsi="Wingdings 2" w:cs="Times New Roman"/>
                <w:color w:val="000000"/>
                <w:lang w:eastAsia="en-AU"/>
              </w:rPr>
            </w:pPr>
            <w:r w:rsidRPr="00940E38">
              <w:rPr>
                <w:rFonts w:eastAsia="Times New Roman" w:cstheme="minorHAnsi"/>
                <w:color w:val="000000"/>
                <w:lang w:eastAsia="en-AU"/>
              </w:rPr>
              <w:t>AASB 1038 with this standard.</w:t>
            </w:r>
          </w:p>
        </w:tc>
      </w:tr>
      <w:tr w:rsidR="00C52135" w:rsidRPr="00940E38" w14:paraId="21B0A2F9" w14:textId="77777777" w:rsidTr="006E01CF">
        <w:trPr>
          <w:trHeight w:val="375"/>
        </w:trPr>
        <w:tc>
          <w:tcPr>
            <w:tcW w:w="393" w:type="pct"/>
            <w:noWrap/>
            <w:vAlign w:val="center"/>
            <w:hideMark/>
          </w:tcPr>
          <w:p w14:paraId="670A8A9B"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1</w:t>
            </w:r>
          </w:p>
        </w:tc>
        <w:tc>
          <w:tcPr>
            <w:tcW w:w="1983" w:type="pct"/>
            <w:vAlign w:val="center"/>
            <w:hideMark/>
          </w:tcPr>
          <w:p w14:paraId="1A744523"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Presentation of Financial Statements</w:t>
            </w:r>
          </w:p>
        </w:tc>
        <w:tc>
          <w:tcPr>
            <w:tcW w:w="1178" w:type="pct"/>
            <w:shd w:val="clear" w:color="auto" w:fill="A6A6A6"/>
            <w:noWrap/>
            <w:vAlign w:val="center"/>
            <w:hideMark/>
          </w:tcPr>
          <w:p w14:paraId="798D079C"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269D8D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D00ACCB" w14:textId="77777777" w:rsidTr="006E01CF">
        <w:trPr>
          <w:trHeight w:val="949"/>
        </w:trPr>
        <w:tc>
          <w:tcPr>
            <w:tcW w:w="393" w:type="pct"/>
            <w:noWrap/>
            <w:vAlign w:val="center"/>
            <w:hideMark/>
          </w:tcPr>
          <w:p w14:paraId="1068EF6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2</w:t>
            </w:r>
          </w:p>
        </w:tc>
        <w:tc>
          <w:tcPr>
            <w:tcW w:w="1983" w:type="pct"/>
            <w:vAlign w:val="center"/>
            <w:hideMark/>
          </w:tcPr>
          <w:p w14:paraId="24B4AD5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ventories</w:t>
            </w:r>
          </w:p>
        </w:tc>
        <w:tc>
          <w:tcPr>
            <w:tcW w:w="1178" w:type="pct"/>
            <w:shd w:val="clear" w:color="auto" w:fill="A6A6A6"/>
            <w:vAlign w:val="center"/>
            <w:hideMark/>
          </w:tcPr>
          <w:p w14:paraId="426BA10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The cost of inventories comprises all costs of purchase, costs of conversion and other costs incurred.</w:t>
            </w:r>
          </w:p>
        </w:tc>
        <w:tc>
          <w:tcPr>
            <w:tcW w:w="1445" w:type="pct"/>
            <w:shd w:val="clear" w:color="auto" w:fill="D9D9D9"/>
            <w:vAlign w:val="center"/>
            <w:hideMark/>
          </w:tcPr>
          <w:p w14:paraId="360E488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Where inventories are acquired at no cost, or for nominal consideration, the cost shall be the current replacement cost as at the date of acquisition.</w:t>
            </w:r>
          </w:p>
        </w:tc>
      </w:tr>
      <w:tr w:rsidR="00C52135" w:rsidRPr="00940E38" w14:paraId="283788EE" w14:textId="77777777" w:rsidTr="006E01CF">
        <w:trPr>
          <w:trHeight w:val="417"/>
        </w:trPr>
        <w:tc>
          <w:tcPr>
            <w:tcW w:w="393" w:type="pct"/>
            <w:noWrap/>
            <w:vAlign w:val="center"/>
            <w:hideMark/>
          </w:tcPr>
          <w:p w14:paraId="7DF1D47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lastRenderedPageBreak/>
              <w:t>107</w:t>
            </w:r>
          </w:p>
        </w:tc>
        <w:tc>
          <w:tcPr>
            <w:tcW w:w="1983" w:type="pct"/>
            <w:vAlign w:val="center"/>
            <w:hideMark/>
          </w:tcPr>
          <w:p w14:paraId="4170C893"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tatement of Cash Flows</w:t>
            </w:r>
          </w:p>
        </w:tc>
        <w:tc>
          <w:tcPr>
            <w:tcW w:w="1178" w:type="pct"/>
            <w:shd w:val="clear" w:color="auto" w:fill="A6A6A6"/>
            <w:noWrap/>
            <w:vAlign w:val="center"/>
            <w:hideMark/>
          </w:tcPr>
          <w:p w14:paraId="1ECB863F" w14:textId="77777777" w:rsidR="00C52135" w:rsidRPr="00940E38" w:rsidRDefault="00C52135" w:rsidP="00EA27E7">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r w:rsidR="00EA27E7" w:rsidRPr="00940E38">
              <w:rPr>
                <w:rStyle w:val="FootnoteReference"/>
                <w:rFonts w:asciiTheme="minorHAnsi" w:eastAsia="Times New Roman" w:hAnsiTheme="minorHAnsi" w:cstheme="minorHAnsi"/>
                <w:color w:val="000000"/>
                <w:lang w:eastAsia="en-AU"/>
              </w:rPr>
              <w:footnoteReference w:id="22"/>
            </w:r>
          </w:p>
        </w:tc>
        <w:tc>
          <w:tcPr>
            <w:tcW w:w="1445" w:type="pct"/>
            <w:shd w:val="clear" w:color="auto" w:fill="D9D9D9"/>
            <w:noWrap/>
            <w:vAlign w:val="center"/>
            <w:hideMark/>
          </w:tcPr>
          <w:p w14:paraId="00E9E65F"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62354287" w14:textId="77777777" w:rsidTr="006E01CF">
        <w:trPr>
          <w:trHeight w:val="600"/>
        </w:trPr>
        <w:tc>
          <w:tcPr>
            <w:tcW w:w="393" w:type="pct"/>
            <w:noWrap/>
            <w:vAlign w:val="center"/>
            <w:hideMark/>
          </w:tcPr>
          <w:p w14:paraId="758CD1B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8</w:t>
            </w:r>
          </w:p>
        </w:tc>
        <w:tc>
          <w:tcPr>
            <w:tcW w:w="1983" w:type="pct"/>
            <w:vAlign w:val="center"/>
            <w:hideMark/>
          </w:tcPr>
          <w:p w14:paraId="3655B10F"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ccounting Policies, Changes in Accounting Estimates and Errors</w:t>
            </w:r>
          </w:p>
        </w:tc>
        <w:tc>
          <w:tcPr>
            <w:tcW w:w="1178" w:type="pct"/>
            <w:shd w:val="clear" w:color="auto" w:fill="A6A6A6"/>
            <w:noWrap/>
            <w:vAlign w:val="center"/>
            <w:hideMark/>
          </w:tcPr>
          <w:p w14:paraId="1076536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266A972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8C92EDA" w14:textId="77777777" w:rsidTr="006E01CF">
        <w:trPr>
          <w:trHeight w:val="344"/>
        </w:trPr>
        <w:tc>
          <w:tcPr>
            <w:tcW w:w="393" w:type="pct"/>
            <w:noWrap/>
            <w:vAlign w:val="center"/>
            <w:hideMark/>
          </w:tcPr>
          <w:p w14:paraId="304617F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0</w:t>
            </w:r>
          </w:p>
        </w:tc>
        <w:tc>
          <w:tcPr>
            <w:tcW w:w="1983" w:type="pct"/>
            <w:vAlign w:val="center"/>
            <w:hideMark/>
          </w:tcPr>
          <w:p w14:paraId="0C119621"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vents after the Reporting Period</w:t>
            </w:r>
          </w:p>
        </w:tc>
        <w:tc>
          <w:tcPr>
            <w:tcW w:w="1178" w:type="pct"/>
            <w:shd w:val="clear" w:color="auto" w:fill="A6A6A6"/>
            <w:noWrap/>
            <w:vAlign w:val="center"/>
            <w:hideMark/>
          </w:tcPr>
          <w:p w14:paraId="19B9231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6E83FE8C"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6B436E8D" w14:textId="77777777" w:rsidTr="006E01CF">
        <w:trPr>
          <w:trHeight w:val="126"/>
        </w:trPr>
        <w:tc>
          <w:tcPr>
            <w:tcW w:w="393" w:type="pct"/>
            <w:noWrap/>
            <w:vAlign w:val="center"/>
            <w:hideMark/>
          </w:tcPr>
          <w:p w14:paraId="391753E9" w14:textId="01202B22" w:rsidR="00C52135" w:rsidRPr="00940E38" w:rsidRDefault="00C52135" w:rsidP="00EA27E7">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1</w:t>
            </w:r>
          </w:p>
        </w:tc>
        <w:tc>
          <w:tcPr>
            <w:tcW w:w="1983" w:type="pct"/>
            <w:vAlign w:val="center"/>
            <w:hideMark/>
          </w:tcPr>
          <w:p w14:paraId="4EFAEF01" w14:textId="34003D27" w:rsidR="00C52135" w:rsidRPr="00B46D0A" w:rsidRDefault="00C52135" w:rsidP="00262285">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Construction Contracts</w:t>
            </w:r>
            <w:r w:rsidR="00B46D0A">
              <w:rPr>
                <w:rFonts w:eastAsia="Times New Roman" w:cstheme="minorHAnsi"/>
                <w:color w:val="000000"/>
                <w:vertAlign w:val="superscript"/>
                <w:lang w:eastAsia="en-AU"/>
              </w:rPr>
              <w:t>3</w:t>
            </w:r>
          </w:p>
        </w:tc>
        <w:tc>
          <w:tcPr>
            <w:tcW w:w="1178" w:type="pct"/>
            <w:shd w:val="clear" w:color="auto" w:fill="A6A6A6"/>
            <w:noWrap/>
            <w:vAlign w:val="center"/>
            <w:hideMark/>
          </w:tcPr>
          <w:p w14:paraId="0BAFDFA5" w14:textId="6291AB19" w:rsidR="00C52135" w:rsidRPr="00940E38" w:rsidRDefault="00C47D5D"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t xml:space="preserve"> </w:t>
            </w:r>
            <w:r w:rsidR="00B46D0A" w:rsidRPr="00940E38">
              <w:rPr>
                <w:rFonts w:ascii="Calibri" w:eastAsia="Times New Roman" w:hAnsi="Calibri" w:cs="Times New Roman"/>
                <w:color w:val="000000"/>
                <w:lang w:eastAsia="en-AU"/>
              </w:rPr>
              <w:sym w:font="Wingdings 2" w:char="F04F"/>
            </w:r>
          </w:p>
        </w:tc>
        <w:tc>
          <w:tcPr>
            <w:tcW w:w="1445" w:type="pct"/>
            <w:shd w:val="clear" w:color="auto" w:fill="D9D9D9"/>
            <w:noWrap/>
            <w:vAlign w:val="center"/>
            <w:hideMark/>
          </w:tcPr>
          <w:p w14:paraId="75236E1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5A0D58E" w14:textId="77777777" w:rsidTr="006E01CF">
        <w:trPr>
          <w:trHeight w:val="70"/>
        </w:trPr>
        <w:tc>
          <w:tcPr>
            <w:tcW w:w="393" w:type="pct"/>
            <w:noWrap/>
            <w:vAlign w:val="center"/>
            <w:hideMark/>
          </w:tcPr>
          <w:p w14:paraId="14F4FD5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2</w:t>
            </w:r>
          </w:p>
        </w:tc>
        <w:tc>
          <w:tcPr>
            <w:tcW w:w="1983" w:type="pct"/>
            <w:vAlign w:val="center"/>
            <w:hideMark/>
          </w:tcPr>
          <w:p w14:paraId="15A82F5A"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come Taxes</w:t>
            </w:r>
          </w:p>
        </w:tc>
        <w:tc>
          <w:tcPr>
            <w:tcW w:w="1178" w:type="pct"/>
            <w:shd w:val="clear" w:color="auto" w:fill="A6A6A6"/>
            <w:vAlign w:val="center"/>
            <w:hideMark/>
          </w:tcPr>
          <w:p w14:paraId="702D586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A defer</w:t>
            </w:r>
            <w:r w:rsidR="00217AE4" w:rsidRPr="00940E38">
              <w:rPr>
                <w:rFonts w:eastAsia="Times New Roman" w:cstheme="minorHAnsi"/>
                <w:color w:val="000000"/>
                <w:lang w:eastAsia="en-AU"/>
              </w:rPr>
              <w:t>red tax asset can arise on non-</w:t>
            </w:r>
            <w:r w:rsidRPr="00940E38">
              <w:rPr>
                <w:rFonts w:eastAsia="Times New Roman" w:cstheme="minorHAnsi"/>
                <w:color w:val="000000"/>
                <w:lang w:eastAsia="en-AU"/>
              </w:rPr>
              <w:t>taxable government grant related to an asset.</w:t>
            </w:r>
          </w:p>
        </w:tc>
        <w:tc>
          <w:tcPr>
            <w:tcW w:w="1445" w:type="pct"/>
            <w:shd w:val="clear" w:color="auto" w:fill="D9D9D9"/>
            <w:vAlign w:val="center"/>
            <w:hideMark/>
          </w:tcPr>
          <w:p w14:paraId="16A43C0F"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A deferred tax asset does not arise on a non-taxable government grant related to an asset.</w:t>
            </w:r>
          </w:p>
        </w:tc>
      </w:tr>
      <w:tr w:rsidR="00C52135" w:rsidRPr="00940E38" w14:paraId="58621A0D" w14:textId="77777777" w:rsidTr="006E01CF">
        <w:trPr>
          <w:trHeight w:val="309"/>
        </w:trPr>
        <w:tc>
          <w:tcPr>
            <w:tcW w:w="393" w:type="pct"/>
            <w:noWrap/>
            <w:vAlign w:val="center"/>
            <w:hideMark/>
          </w:tcPr>
          <w:p w14:paraId="762D74B6"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6</w:t>
            </w:r>
          </w:p>
        </w:tc>
        <w:tc>
          <w:tcPr>
            <w:tcW w:w="1983" w:type="pct"/>
            <w:vAlign w:val="center"/>
            <w:hideMark/>
          </w:tcPr>
          <w:p w14:paraId="48E358F0"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Property, Plant and Equipment</w:t>
            </w:r>
          </w:p>
        </w:tc>
        <w:tc>
          <w:tcPr>
            <w:tcW w:w="1178" w:type="pct"/>
            <w:shd w:val="clear" w:color="auto" w:fill="A6A6A6"/>
            <w:vAlign w:val="center"/>
            <w:hideMark/>
          </w:tcPr>
          <w:p w14:paraId="54D7BB8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individual asset.</w:t>
            </w:r>
          </w:p>
        </w:tc>
        <w:tc>
          <w:tcPr>
            <w:tcW w:w="1445" w:type="pct"/>
            <w:shd w:val="clear" w:color="auto" w:fill="D9D9D9"/>
            <w:vAlign w:val="center"/>
            <w:hideMark/>
          </w:tcPr>
          <w:p w14:paraId="73427A7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class of assets.</w:t>
            </w:r>
          </w:p>
        </w:tc>
      </w:tr>
      <w:tr w:rsidR="00C52135" w:rsidRPr="00940E38" w14:paraId="48C81531" w14:textId="77777777" w:rsidTr="006E01CF">
        <w:trPr>
          <w:trHeight w:val="82"/>
        </w:trPr>
        <w:tc>
          <w:tcPr>
            <w:tcW w:w="393" w:type="pct"/>
            <w:noWrap/>
            <w:vAlign w:val="center"/>
            <w:hideMark/>
          </w:tcPr>
          <w:p w14:paraId="468E3C5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7</w:t>
            </w:r>
          </w:p>
        </w:tc>
        <w:tc>
          <w:tcPr>
            <w:tcW w:w="1983" w:type="pct"/>
            <w:vAlign w:val="center"/>
            <w:hideMark/>
          </w:tcPr>
          <w:p w14:paraId="59ACAFDD" w14:textId="7E31F2B9" w:rsidR="00C52135" w:rsidRPr="00B46D0A" w:rsidRDefault="00C52135" w:rsidP="00EA27E7">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Leases</w:t>
            </w:r>
            <w:r w:rsidR="00B46D0A">
              <w:rPr>
                <w:rFonts w:eastAsia="Times New Roman" w:cstheme="minorHAnsi"/>
                <w:color w:val="000000"/>
                <w:vertAlign w:val="superscript"/>
                <w:lang w:eastAsia="en-AU"/>
              </w:rPr>
              <w:t>4</w:t>
            </w:r>
          </w:p>
        </w:tc>
        <w:tc>
          <w:tcPr>
            <w:tcW w:w="1178" w:type="pct"/>
            <w:shd w:val="clear" w:color="auto" w:fill="A6A6A6"/>
            <w:noWrap/>
            <w:vAlign w:val="center"/>
            <w:hideMark/>
          </w:tcPr>
          <w:p w14:paraId="50E3933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5938E5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0F2C2A78" w14:textId="77777777" w:rsidTr="006E01CF">
        <w:trPr>
          <w:trHeight w:val="241"/>
        </w:trPr>
        <w:tc>
          <w:tcPr>
            <w:tcW w:w="393" w:type="pct"/>
            <w:noWrap/>
            <w:vAlign w:val="center"/>
            <w:hideMark/>
          </w:tcPr>
          <w:p w14:paraId="3EE1C92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8</w:t>
            </w:r>
          </w:p>
        </w:tc>
        <w:tc>
          <w:tcPr>
            <w:tcW w:w="1983" w:type="pct"/>
            <w:vAlign w:val="center"/>
            <w:hideMark/>
          </w:tcPr>
          <w:p w14:paraId="76ED9FAC" w14:textId="2A738F06" w:rsidR="00C52135" w:rsidRPr="00B46D0A" w:rsidRDefault="00C52135" w:rsidP="00EA27E7">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Revenue</w:t>
            </w:r>
            <w:r w:rsidR="00B46D0A">
              <w:rPr>
                <w:rFonts w:eastAsia="Times New Roman" w:cstheme="minorHAnsi"/>
                <w:color w:val="000000"/>
                <w:vertAlign w:val="superscript"/>
                <w:lang w:eastAsia="en-AU"/>
              </w:rPr>
              <w:t>3</w:t>
            </w:r>
          </w:p>
        </w:tc>
        <w:tc>
          <w:tcPr>
            <w:tcW w:w="1178" w:type="pct"/>
            <w:shd w:val="clear" w:color="auto" w:fill="A6A6A6"/>
            <w:noWrap/>
            <w:vAlign w:val="center"/>
            <w:hideMark/>
          </w:tcPr>
          <w:p w14:paraId="15137B87" w14:textId="45AF1CC3" w:rsidR="00C52135" w:rsidRPr="00940E38" w:rsidRDefault="00B46D0A"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noWrap/>
            <w:vAlign w:val="center"/>
            <w:hideMark/>
          </w:tcPr>
          <w:p w14:paraId="2776AF3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2F9E9EB0" w14:textId="77777777" w:rsidTr="006E01CF">
        <w:trPr>
          <w:trHeight w:val="1224"/>
        </w:trPr>
        <w:tc>
          <w:tcPr>
            <w:tcW w:w="393" w:type="pct"/>
            <w:noWrap/>
            <w:vAlign w:val="center"/>
            <w:hideMark/>
          </w:tcPr>
          <w:p w14:paraId="2C66097F"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19</w:t>
            </w:r>
          </w:p>
        </w:tc>
        <w:tc>
          <w:tcPr>
            <w:tcW w:w="1983" w:type="pct"/>
            <w:vAlign w:val="center"/>
            <w:hideMark/>
          </w:tcPr>
          <w:p w14:paraId="6187270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mployee Benefits</w:t>
            </w:r>
          </w:p>
        </w:tc>
        <w:tc>
          <w:tcPr>
            <w:tcW w:w="1178" w:type="pct"/>
            <w:shd w:val="clear" w:color="auto" w:fill="A6A6A6"/>
            <w:vAlign w:val="center"/>
            <w:hideMark/>
          </w:tcPr>
          <w:p w14:paraId="18F1F65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Employee benefit obligations shall be determined using market yields on high quality corporate bonds.</w:t>
            </w:r>
          </w:p>
        </w:tc>
        <w:tc>
          <w:tcPr>
            <w:tcW w:w="1445" w:type="pct"/>
            <w:shd w:val="clear" w:color="auto" w:fill="D9D9D9"/>
            <w:vAlign w:val="center"/>
            <w:hideMark/>
          </w:tcPr>
          <w:p w14:paraId="1585230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Employee benefit obligations shall be determined using market yields on government bonds.</w:t>
            </w:r>
          </w:p>
        </w:tc>
      </w:tr>
      <w:tr w:rsidR="00C52135" w:rsidRPr="00940E38" w14:paraId="267A877E" w14:textId="77777777" w:rsidTr="006E01CF">
        <w:trPr>
          <w:trHeight w:val="307"/>
        </w:trPr>
        <w:tc>
          <w:tcPr>
            <w:tcW w:w="393" w:type="pct"/>
            <w:noWrap/>
            <w:vAlign w:val="center"/>
            <w:hideMark/>
          </w:tcPr>
          <w:p w14:paraId="733A8E2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0</w:t>
            </w:r>
          </w:p>
        </w:tc>
        <w:tc>
          <w:tcPr>
            <w:tcW w:w="1983" w:type="pct"/>
            <w:vAlign w:val="center"/>
            <w:hideMark/>
          </w:tcPr>
          <w:p w14:paraId="286CE55C"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ccounting for Government Grants and Disclosure of Government Assistance</w:t>
            </w:r>
          </w:p>
        </w:tc>
        <w:tc>
          <w:tcPr>
            <w:tcW w:w="1178" w:type="pct"/>
            <w:shd w:val="clear" w:color="auto" w:fill="A6A6A6"/>
            <w:noWrap/>
            <w:vAlign w:val="center"/>
            <w:hideMark/>
          </w:tcPr>
          <w:p w14:paraId="74A7B6E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612012B5" w14:textId="77777777" w:rsidR="00C52135" w:rsidRPr="00940E38" w:rsidRDefault="00C52135"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3380FFDC" w14:textId="77777777" w:rsidTr="006E01CF">
        <w:trPr>
          <w:trHeight w:val="599"/>
        </w:trPr>
        <w:tc>
          <w:tcPr>
            <w:tcW w:w="393" w:type="pct"/>
            <w:noWrap/>
            <w:vAlign w:val="center"/>
            <w:hideMark/>
          </w:tcPr>
          <w:p w14:paraId="45ACA92A"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1</w:t>
            </w:r>
          </w:p>
        </w:tc>
        <w:tc>
          <w:tcPr>
            <w:tcW w:w="1983" w:type="pct"/>
            <w:vAlign w:val="center"/>
            <w:hideMark/>
          </w:tcPr>
          <w:p w14:paraId="0BE29989"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The Effects of Changes in Foreign Exchange Rates</w:t>
            </w:r>
          </w:p>
        </w:tc>
        <w:tc>
          <w:tcPr>
            <w:tcW w:w="1178" w:type="pct"/>
            <w:shd w:val="clear" w:color="auto" w:fill="A6A6A6"/>
            <w:vAlign w:val="center"/>
            <w:hideMark/>
          </w:tcPr>
          <w:p w14:paraId="0F28D81E"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2CF7A4FB"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307AA080" w14:textId="77777777" w:rsidTr="006E01CF">
        <w:trPr>
          <w:trHeight w:val="405"/>
        </w:trPr>
        <w:tc>
          <w:tcPr>
            <w:tcW w:w="393" w:type="pct"/>
            <w:noWrap/>
            <w:vAlign w:val="center"/>
            <w:hideMark/>
          </w:tcPr>
          <w:p w14:paraId="76E46A1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3</w:t>
            </w:r>
          </w:p>
        </w:tc>
        <w:tc>
          <w:tcPr>
            <w:tcW w:w="1983" w:type="pct"/>
            <w:vAlign w:val="center"/>
            <w:hideMark/>
          </w:tcPr>
          <w:p w14:paraId="33C800E1"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Borrowing Costs</w:t>
            </w:r>
          </w:p>
        </w:tc>
        <w:tc>
          <w:tcPr>
            <w:tcW w:w="1178" w:type="pct"/>
            <w:shd w:val="clear" w:color="auto" w:fill="A6A6A6"/>
            <w:vAlign w:val="center"/>
            <w:hideMark/>
          </w:tcPr>
          <w:p w14:paraId="1AD67482"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30405E9E" w14:textId="77777777" w:rsidR="00C52135" w:rsidRPr="00940E38" w:rsidRDefault="00C52135" w:rsidP="00EA27E7">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r w:rsidR="00EA27E7" w:rsidRPr="00940E38">
              <w:rPr>
                <w:rStyle w:val="FootnoteReference"/>
                <w:rFonts w:asciiTheme="minorHAnsi" w:eastAsia="Times New Roman" w:hAnsiTheme="minorHAnsi" w:cstheme="minorHAnsi"/>
                <w:color w:val="000000"/>
                <w:lang w:eastAsia="en-AU"/>
              </w:rPr>
              <w:footnoteReference w:id="23"/>
            </w:r>
          </w:p>
        </w:tc>
      </w:tr>
      <w:tr w:rsidR="00C52135" w:rsidRPr="00940E38" w14:paraId="6CFB1E45" w14:textId="77777777" w:rsidTr="006E01CF">
        <w:trPr>
          <w:trHeight w:val="238"/>
        </w:trPr>
        <w:tc>
          <w:tcPr>
            <w:tcW w:w="393" w:type="pct"/>
            <w:noWrap/>
            <w:vAlign w:val="center"/>
            <w:hideMark/>
          </w:tcPr>
          <w:p w14:paraId="6B6C24D1"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4</w:t>
            </w:r>
          </w:p>
        </w:tc>
        <w:tc>
          <w:tcPr>
            <w:tcW w:w="1983" w:type="pct"/>
            <w:vAlign w:val="center"/>
            <w:hideMark/>
          </w:tcPr>
          <w:p w14:paraId="2ECD495B"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Related Party Disclosures</w:t>
            </w:r>
          </w:p>
        </w:tc>
        <w:tc>
          <w:tcPr>
            <w:tcW w:w="1178" w:type="pct"/>
            <w:shd w:val="clear" w:color="auto" w:fill="A6A6A6"/>
            <w:noWrap/>
            <w:vAlign w:val="center"/>
            <w:hideMark/>
          </w:tcPr>
          <w:p w14:paraId="1484036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278323A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9DA3BA0" w14:textId="77777777" w:rsidTr="006E01CF">
        <w:trPr>
          <w:trHeight w:val="86"/>
        </w:trPr>
        <w:tc>
          <w:tcPr>
            <w:tcW w:w="393" w:type="pct"/>
            <w:noWrap/>
            <w:vAlign w:val="center"/>
            <w:hideMark/>
          </w:tcPr>
          <w:p w14:paraId="78C5392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7</w:t>
            </w:r>
          </w:p>
        </w:tc>
        <w:tc>
          <w:tcPr>
            <w:tcW w:w="1983" w:type="pct"/>
            <w:vAlign w:val="center"/>
            <w:hideMark/>
          </w:tcPr>
          <w:p w14:paraId="412E38DA"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eparate Financial Statements</w:t>
            </w:r>
          </w:p>
        </w:tc>
        <w:tc>
          <w:tcPr>
            <w:tcW w:w="1178" w:type="pct"/>
            <w:shd w:val="clear" w:color="auto" w:fill="A6A6A6"/>
            <w:noWrap/>
            <w:vAlign w:val="center"/>
            <w:hideMark/>
          </w:tcPr>
          <w:p w14:paraId="2547D92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5061FAA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4C5BF638" w14:textId="77777777" w:rsidTr="006E01CF">
        <w:trPr>
          <w:trHeight w:val="388"/>
        </w:trPr>
        <w:tc>
          <w:tcPr>
            <w:tcW w:w="393" w:type="pct"/>
            <w:noWrap/>
            <w:vAlign w:val="center"/>
            <w:hideMark/>
          </w:tcPr>
          <w:p w14:paraId="242E4A3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8</w:t>
            </w:r>
          </w:p>
        </w:tc>
        <w:tc>
          <w:tcPr>
            <w:tcW w:w="1983" w:type="pct"/>
            <w:vAlign w:val="center"/>
            <w:hideMark/>
          </w:tcPr>
          <w:p w14:paraId="1EE2A2DC"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vestments in Associates and Joint Ventures</w:t>
            </w:r>
          </w:p>
        </w:tc>
        <w:tc>
          <w:tcPr>
            <w:tcW w:w="1178" w:type="pct"/>
            <w:shd w:val="clear" w:color="auto" w:fill="A6A6A6"/>
            <w:noWrap/>
            <w:vAlign w:val="center"/>
            <w:hideMark/>
          </w:tcPr>
          <w:p w14:paraId="778E9B3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4E4E61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64CB611" w14:textId="77777777" w:rsidTr="006E01CF">
        <w:trPr>
          <w:trHeight w:val="111"/>
        </w:trPr>
        <w:tc>
          <w:tcPr>
            <w:tcW w:w="393" w:type="pct"/>
            <w:noWrap/>
            <w:vAlign w:val="center"/>
            <w:hideMark/>
          </w:tcPr>
          <w:p w14:paraId="7F01917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29</w:t>
            </w:r>
          </w:p>
        </w:tc>
        <w:tc>
          <w:tcPr>
            <w:tcW w:w="1983" w:type="pct"/>
            <w:vAlign w:val="center"/>
            <w:hideMark/>
          </w:tcPr>
          <w:p w14:paraId="7A367B3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Reporting in Hyperinflationary Economies</w:t>
            </w:r>
          </w:p>
        </w:tc>
        <w:tc>
          <w:tcPr>
            <w:tcW w:w="1178" w:type="pct"/>
            <w:shd w:val="clear" w:color="auto" w:fill="A6A6A6"/>
            <w:vAlign w:val="center"/>
            <w:hideMark/>
          </w:tcPr>
          <w:p w14:paraId="1722BA7D"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2A591378"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3545B4B8" w14:textId="77777777" w:rsidTr="006E01CF">
        <w:trPr>
          <w:trHeight w:val="147"/>
        </w:trPr>
        <w:tc>
          <w:tcPr>
            <w:tcW w:w="393" w:type="pct"/>
            <w:noWrap/>
            <w:vAlign w:val="center"/>
            <w:hideMark/>
          </w:tcPr>
          <w:p w14:paraId="37F16AF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2</w:t>
            </w:r>
          </w:p>
        </w:tc>
        <w:tc>
          <w:tcPr>
            <w:tcW w:w="1983" w:type="pct"/>
            <w:vAlign w:val="center"/>
            <w:hideMark/>
          </w:tcPr>
          <w:p w14:paraId="43A24A52"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Financial Instruments: Presentation</w:t>
            </w:r>
          </w:p>
        </w:tc>
        <w:tc>
          <w:tcPr>
            <w:tcW w:w="1178" w:type="pct"/>
            <w:shd w:val="clear" w:color="auto" w:fill="A6A6A6"/>
            <w:noWrap/>
            <w:vAlign w:val="center"/>
            <w:hideMark/>
          </w:tcPr>
          <w:p w14:paraId="440A008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EC34BF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2FD563D8" w14:textId="77777777" w:rsidTr="006E01CF">
        <w:trPr>
          <w:trHeight w:val="70"/>
        </w:trPr>
        <w:tc>
          <w:tcPr>
            <w:tcW w:w="393" w:type="pct"/>
            <w:noWrap/>
            <w:vAlign w:val="center"/>
            <w:hideMark/>
          </w:tcPr>
          <w:p w14:paraId="4E32D1F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3</w:t>
            </w:r>
          </w:p>
        </w:tc>
        <w:tc>
          <w:tcPr>
            <w:tcW w:w="1983" w:type="pct"/>
            <w:vAlign w:val="center"/>
            <w:hideMark/>
          </w:tcPr>
          <w:p w14:paraId="0EAD790D"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Earnings per Share</w:t>
            </w:r>
          </w:p>
        </w:tc>
        <w:tc>
          <w:tcPr>
            <w:tcW w:w="1178" w:type="pct"/>
            <w:shd w:val="clear" w:color="auto" w:fill="A6A6A6"/>
            <w:vAlign w:val="center"/>
            <w:hideMark/>
          </w:tcPr>
          <w:p w14:paraId="3009A16B"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7C825A76"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t>NR</w:t>
            </w:r>
          </w:p>
        </w:tc>
      </w:tr>
      <w:tr w:rsidR="00C52135" w:rsidRPr="00940E38" w14:paraId="5C33B635" w14:textId="77777777" w:rsidTr="006E01CF">
        <w:trPr>
          <w:trHeight w:val="297"/>
        </w:trPr>
        <w:tc>
          <w:tcPr>
            <w:tcW w:w="393" w:type="pct"/>
            <w:noWrap/>
            <w:vAlign w:val="center"/>
            <w:hideMark/>
          </w:tcPr>
          <w:p w14:paraId="28641C6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4</w:t>
            </w:r>
          </w:p>
        </w:tc>
        <w:tc>
          <w:tcPr>
            <w:tcW w:w="1983" w:type="pct"/>
            <w:vAlign w:val="center"/>
            <w:hideMark/>
          </w:tcPr>
          <w:p w14:paraId="23A35BF7"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terim Financial Reporting</w:t>
            </w:r>
          </w:p>
        </w:tc>
        <w:tc>
          <w:tcPr>
            <w:tcW w:w="1178" w:type="pct"/>
            <w:shd w:val="clear" w:color="auto" w:fill="A6A6A6"/>
            <w:noWrap/>
            <w:vAlign w:val="center"/>
            <w:hideMark/>
          </w:tcPr>
          <w:p w14:paraId="4D0BC87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5815ED0B" w14:textId="77777777" w:rsidR="00C52135" w:rsidRPr="00940E38" w:rsidRDefault="00331934" w:rsidP="00262285">
            <w:pPr>
              <w:keepLines w:val="0"/>
              <w:spacing w:before="20" w:after="20"/>
              <w:jc w:val="center"/>
              <w:rPr>
                <w:rFonts w:ascii="Garamond" w:eastAsia="Times New Roman" w:hAnsi="Garamond"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31680E86" w14:textId="77777777" w:rsidTr="006E01CF">
        <w:trPr>
          <w:trHeight w:val="401"/>
        </w:trPr>
        <w:tc>
          <w:tcPr>
            <w:tcW w:w="393" w:type="pct"/>
            <w:vMerge w:val="restart"/>
            <w:noWrap/>
            <w:vAlign w:val="center"/>
            <w:hideMark/>
          </w:tcPr>
          <w:p w14:paraId="46E1E8B8" w14:textId="77777777" w:rsidR="00C52135" w:rsidRPr="00940E38" w:rsidRDefault="00C656E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6</w:t>
            </w:r>
          </w:p>
        </w:tc>
        <w:tc>
          <w:tcPr>
            <w:tcW w:w="1983" w:type="pct"/>
            <w:vMerge w:val="restart"/>
            <w:vAlign w:val="center"/>
            <w:hideMark/>
          </w:tcPr>
          <w:p w14:paraId="63A9B009"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mpairment of Assets</w:t>
            </w:r>
          </w:p>
        </w:tc>
        <w:tc>
          <w:tcPr>
            <w:tcW w:w="1178" w:type="pct"/>
            <w:shd w:val="clear" w:color="auto" w:fill="A6A6A6"/>
            <w:vAlign w:val="center"/>
            <w:hideMark/>
          </w:tcPr>
          <w:p w14:paraId="7FD3374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Value in use is determined by the present value of future cash flows associated with asset.</w:t>
            </w:r>
          </w:p>
        </w:tc>
        <w:tc>
          <w:tcPr>
            <w:tcW w:w="1445" w:type="pct"/>
            <w:shd w:val="clear" w:color="auto" w:fill="D9D9D9"/>
            <w:vAlign w:val="center"/>
            <w:hideMark/>
          </w:tcPr>
          <w:p w14:paraId="64FBF80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Value in use shall be determined by </w:t>
            </w:r>
            <w:r w:rsidR="001E1C76" w:rsidRPr="00940E38">
              <w:rPr>
                <w:rFonts w:eastAsia="Times New Roman" w:cstheme="minorHAnsi"/>
                <w:color w:val="000000"/>
                <w:lang w:eastAsia="en-AU"/>
              </w:rPr>
              <w:t>current replacement</w:t>
            </w:r>
            <w:r w:rsidRPr="00940E38">
              <w:rPr>
                <w:rFonts w:eastAsia="Times New Roman" w:cstheme="minorHAnsi"/>
                <w:color w:val="000000"/>
                <w:lang w:eastAsia="en-AU"/>
              </w:rPr>
              <w:t xml:space="preserve"> cost.</w:t>
            </w:r>
          </w:p>
        </w:tc>
      </w:tr>
      <w:tr w:rsidR="00C52135" w:rsidRPr="00940E38" w14:paraId="320A7200" w14:textId="77777777" w:rsidTr="006E01CF">
        <w:trPr>
          <w:trHeight w:val="335"/>
        </w:trPr>
        <w:tc>
          <w:tcPr>
            <w:tcW w:w="393" w:type="pct"/>
            <w:vMerge/>
            <w:noWrap/>
            <w:vAlign w:val="center"/>
            <w:hideMark/>
          </w:tcPr>
          <w:p w14:paraId="0001F191" w14:textId="77777777" w:rsidR="00C52135" w:rsidRPr="00940E38" w:rsidRDefault="00C52135" w:rsidP="00262285">
            <w:pPr>
              <w:keepLines w:val="0"/>
              <w:spacing w:before="20" w:after="20"/>
              <w:jc w:val="center"/>
              <w:rPr>
                <w:rFonts w:eastAsia="Times New Roman" w:cstheme="minorHAnsi"/>
                <w:color w:val="000000"/>
                <w:lang w:eastAsia="en-AU"/>
              </w:rPr>
            </w:pPr>
          </w:p>
        </w:tc>
        <w:tc>
          <w:tcPr>
            <w:tcW w:w="1983" w:type="pct"/>
            <w:vMerge/>
            <w:vAlign w:val="center"/>
            <w:hideMark/>
          </w:tcPr>
          <w:p w14:paraId="659CF4B5" w14:textId="77777777" w:rsidR="00C52135" w:rsidRPr="00940E38" w:rsidRDefault="00C52135" w:rsidP="00262285">
            <w:pPr>
              <w:keepLines w:val="0"/>
              <w:spacing w:before="20" w:after="20"/>
              <w:rPr>
                <w:rFonts w:eastAsia="Times New Roman" w:cstheme="minorHAnsi"/>
                <w:color w:val="000000"/>
                <w:lang w:eastAsia="en-AU"/>
              </w:rPr>
            </w:pPr>
          </w:p>
        </w:tc>
        <w:tc>
          <w:tcPr>
            <w:tcW w:w="1178" w:type="pct"/>
            <w:shd w:val="clear" w:color="auto" w:fill="A6A6A6"/>
            <w:vAlign w:val="center"/>
            <w:hideMark/>
          </w:tcPr>
          <w:p w14:paraId="5164A3F6"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Impairment loss on a revalued asset can be applied against revaluation reserve for the same asset</w:t>
            </w:r>
            <w:r w:rsidR="00217AE4" w:rsidRPr="00940E38">
              <w:rPr>
                <w:rFonts w:eastAsia="Times New Roman" w:cstheme="minorHAnsi"/>
                <w:color w:val="000000"/>
                <w:lang w:eastAsia="en-AU"/>
              </w:rPr>
              <w:t>.</w:t>
            </w:r>
          </w:p>
        </w:tc>
        <w:tc>
          <w:tcPr>
            <w:tcW w:w="1445" w:type="pct"/>
            <w:shd w:val="clear" w:color="auto" w:fill="D9D9D9"/>
            <w:vAlign w:val="center"/>
            <w:hideMark/>
          </w:tcPr>
          <w:p w14:paraId="1CF304C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Impairment loss on a revalued asset can be applied against revaluation reserve by class of assets.</w:t>
            </w:r>
          </w:p>
        </w:tc>
      </w:tr>
      <w:tr w:rsidR="00C52135" w:rsidRPr="00940E38" w14:paraId="160649EA" w14:textId="77777777" w:rsidTr="006E01CF">
        <w:trPr>
          <w:trHeight w:val="376"/>
        </w:trPr>
        <w:tc>
          <w:tcPr>
            <w:tcW w:w="393" w:type="pct"/>
            <w:noWrap/>
            <w:vAlign w:val="center"/>
            <w:hideMark/>
          </w:tcPr>
          <w:p w14:paraId="55C4369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7</w:t>
            </w:r>
          </w:p>
        </w:tc>
        <w:tc>
          <w:tcPr>
            <w:tcW w:w="1983" w:type="pct"/>
            <w:vAlign w:val="center"/>
            <w:hideMark/>
          </w:tcPr>
          <w:p w14:paraId="636E97AB"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Provisions, Contingent Liabilities and Contingent Assets</w:t>
            </w:r>
          </w:p>
        </w:tc>
        <w:tc>
          <w:tcPr>
            <w:tcW w:w="1178" w:type="pct"/>
            <w:shd w:val="clear" w:color="auto" w:fill="A6A6A6"/>
            <w:noWrap/>
            <w:vAlign w:val="center"/>
            <w:hideMark/>
          </w:tcPr>
          <w:p w14:paraId="24BD550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0E7412E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6C29C60" w14:textId="77777777" w:rsidTr="006E01CF">
        <w:trPr>
          <w:trHeight w:val="863"/>
        </w:trPr>
        <w:tc>
          <w:tcPr>
            <w:tcW w:w="393" w:type="pct"/>
            <w:noWrap/>
            <w:vAlign w:val="center"/>
            <w:hideMark/>
          </w:tcPr>
          <w:p w14:paraId="0A4E649C"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38</w:t>
            </w:r>
          </w:p>
        </w:tc>
        <w:tc>
          <w:tcPr>
            <w:tcW w:w="1983" w:type="pct"/>
            <w:vAlign w:val="center"/>
            <w:hideMark/>
          </w:tcPr>
          <w:p w14:paraId="7C767CE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tangible Assets</w:t>
            </w:r>
          </w:p>
        </w:tc>
        <w:tc>
          <w:tcPr>
            <w:tcW w:w="1178" w:type="pct"/>
            <w:shd w:val="clear" w:color="auto" w:fill="A6A6A6"/>
            <w:vAlign w:val="center"/>
            <w:hideMark/>
          </w:tcPr>
          <w:p w14:paraId="68A287A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individual asset.</w:t>
            </w:r>
          </w:p>
        </w:tc>
        <w:tc>
          <w:tcPr>
            <w:tcW w:w="1445" w:type="pct"/>
            <w:shd w:val="clear" w:color="auto" w:fill="D9D9D9"/>
            <w:vAlign w:val="center"/>
            <w:hideMark/>
          </w:tcPr>
          <w:p w14:paraId="3E3AF480"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Revaluation increments and decrements are offset by class of assets.</w:t>
            </w:r>
          </w:p>
        </w:tc>
      </w:tr>
      <w:tr w:rsidR="00C52135" w:rsidRPr="00940E38" w14:paraId="5B5E6702" w14:textId="77777777" w:rsidTr="006E01CF">
        <w:trPr>
          <w:trHeight w:val="300"/>
        </w:trPr>
        <w:tc>
          <w:tcPr>
            <w:tcW w:w="393" w:type="pct"/>
            <w:noWrap/>
            <w:vAlign w:val="center"/>
            <w:hideMark/>
          </w:tcPr>
          <w:p w14:paraId="6C6C8335"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40</w:t>
            </w:r>
          </w:p>
        </w:tc>
        <w:tc>
          <w:tcPr>
            <w:tcW w:w="1983" w:type="pct"/>
            <w:vAlign w:val="center"/>
            <w:hideMark/>
          </w:tcPr>
          <w:p w14:paraId="19F28BD5"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vestment Property</w:t>
            </w:r>
          </w:p>
        </w:tc>
        <w:tc>
          <w:tcPr>
            <w:tcW w:w="1178" w:type="pct"/>
            <w:shd w:val="clear" w:color="auto" w:fill="A6A6A6"/>
            <w:noWrap/>
            <w:vAlign w:val="center"/>
            <w:hideMark/>
          </w:tcPr>
          <w:p w14:paraId="08EB1C5C"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EABAED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4522F71A" w14:textId="77777777" w:rsidTr="006E01CF">
        <w:trPr>
          <w:trHeight w:val="404"/>
        </w:trPr>
        <w:tc>
          <w:tcPr>
            <w:tcW w:w="393" w:type="pct"/>
            <w:noWrap/>
            <w:vAlign w:val="center"/>
            <w:hideMark/>
          </w:tcPr>
          <w:p w14:paraId="4FA2A4D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41</w:t>
            </w:r>
          </w:p>
        </w:tc>
        <w:tc>
          <w:tcPr>
            <w:tcW w:w="1983" w:type="pct"/>
            <w:vAlign w:val="center"/>
            <w:hideMark/>
          </w:tcPr>
          <w:p w14:paraId="2D99F81D" w14:textId="2BA3DB3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griculture</w:t>
            </w:r>
            <w:r w:rsidR="002F7725" w:rsidRPr="00940E38">
              <w:rPr>
                <w:rStyle w:val="FootnoteReference"/>
                <w:rFonts w:eastAsia="Times New Roman" w:cstheme="minorHAnsi"/>
                <w:color w:val="000000"/>
                <w:lang w:eastAsia="en-AU"/>
              </w:rPr>
              <w:footnoteReference w:id="24"/>
            </w:r>
          </w:p>
        </w:tc>
        <w:tc>
          <w:tcPr>
            <w:tcW w:w="1178" w:type="pct"/>
            <w:shd w:val="clear" w:color="auto" w:fill="A6A6A6"/>
            <w:vAlign w:val="center"/>
            <w:hideMark/>
          </w:tcPr>
          <w:p w14:paraId="46B6B2E9" w14:textId="6B802E7A" w:rsidR="00C52135" w:rsidRPr="00940E38" w:rsidRDefault="005E6C62" w:rsidP="00262285">
            <w:pPr>
              <w:keepLines w:val="0"/>
              <w:spacing w:before="20" w:after="20"/>
              <w:jc w:val="center"/>
              <w:rPr>
                <w:rFonts w:eastAsia="Times New Roman" w:cstheme="minorHAnsi"/>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69FA5F32" w14:textId="10A1D638" w:rsidR="00C52135" w:rsidRPr="00940E38" w:rsidRDefault="005E6C62" w:rsidP="003F1F4B">
            <w:pPr>
              <w:keepLines w:val="0"/>
              <w:spacing w:before="20" w:after="20"/>
              <w:jc w:val="center"/>
              <w:rPr>
                <w:rFonts w:eastAsia="Times New Roman" w:cstheme="minorHAnsi"/>
                <w:color w:val="000000"/>
                <w:lang w:eastAsia="en-AU"/>
              </w:rPr>
            </w:pPr>
            <w:r w:rsidRPr="00940E38">
              <w:rPr>
                <w:rFonts w:ascii="Wingdings 2" w:eastAsia="Times New Roman" w:hAnsi="Wingdings 2" w:cs="Times New Roman"/>
                <w:color w:val="000000"/>
                <w:lang w:eastAsia="en-AU"/>
              </w:rPr>
              <w:t></w:t>
            </w:r>
            <w:r w:rsidR="00C52135" w:rsidRPr="00940E38">
              <w:rPr>
                <w:rFonts w:eastAsia="Times New Roman" w:cstheme="minorHAnsi"/>
                <w:color w:val="000000"/>
                <w:lang w:eastAsia="en-AU"/>
              </w:rPr>
              <w:t xml:space="preserve"> </w:t>
            </w:r>
          </w:p>
        </w:tc>
      </w:tr>
      <w:tr w:rsidR="00C52135" w:rsidRPr="00940E38" w14:paraId="20EF72D9" w14:textId="77777777" w:rsidTr="006E01CF">
        <w:trPr>
          <w:trHeight w:val="300"/>
        </w:trPr>
        <w:tc>
          <w:tcPr>
            <w:tcW w:w="393" w:type="pct"/>
            <w:noWrap/>
            <w:vAlign w:val="center"/>
            <w:hideMark/>
          </w:tcPr>
          <w:p w14:paraId="696E7689"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lastRenderedPageBreak/>
              <w:t>1004</w:t>
            </w:r>
          </w:p>
        </w:tc>
        <w:tc>
          <w:tcPr>
            <w:tcW w:w="1983" w:type="pct"/>
            <w:vAlign w:val="center"/>
            <w:hideMark/>
          </w:tcPr>
          <w:p w14:paraId="4DC65AA8" w14:textId="77777777" w:rsidR="00C52135" w:rsidRPr="00940E38" w:rsidRDefault="00C52135" w:rsidP="003F1F4B">
            <w:pPr>
              <w:keepLines w:val="0"/>
              <w:spacing w:before="20" w:after="20"/>
              <w:rPr>
                <w:rFonts w:eastAsia="Times New Roman" w:cstheme="minorHAnsi"/>
                <w:color w:val="000000"/>
                <w:lang w:eastAsia="en-AU"/>
              </w:rPr>
            </w:pPr>
            <w:r w:rsidRPr="00940E38">
              <w:rPr>
                <w:rFonts w:eastAsia="Times New Roman" w:cstheme="minorHAnsi"/>
                <w:color w:val="000000"/>
                <w:lang w:eastAsia="en-AU"/>
              </w:rPr>
              <w:t>Contributions</w:t>
            </w:r>
            <w:r w:rsidR="003F1F4B" w:rsidRPr="00940E38">
              <w:rPr>
                <w:rStyle w:val="FootnoteReference"/>
                <w:rFonts w:eastAsia="Times New Roman" w:cstheme="minorHAnsi"/>
                <w:color w:val="000000"/>
                <w:lang w:eastAsia="en-AU"/>
              </w:rPr>
              <w:footnoteReference w:id="25"/>
            </w:r>
          </w:p>
        </w:tc>
        <w:tc>
          <w:tcPr>
            <w:tcW w:w="1178" w:type="pct"/>
            <w:shd w:val="clear" w:color="auto" w:fill="A6A6A6"/>
            <w:noWrap/>
            <w:vAlign w:val="center"/>
            <w:hideMark/>
          </w:tcPr>
          <w:p w14:paraId="4D90C6A8" w14:textId="77777777" w:rsidR="00C52135" w:rsidRPr="00940E38" w:rsidRDefault="00331934"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noWrap/>
            <w:vAlign w:val="center"/>
            <w:hideMark/>
          </w:tcPr>
          <w:p w14:paraId="4621FCE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9A0728C" w14:textId="77777777" w:rsidTr="006E01CF">
        <w:trPr>
          <w:trHeight w:val="300"/>
        </w:trPr>
        <w:tc>
          <w:tcPr>
            <w:tcW w:w="393" w:type="pct"/>
            <w:noWrap/>
            <w:vAlign w:val="center"/>
            <w:hideMark/>
          </w:tcPr>
          <w:p w14:paraId="1D15B544"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23</w:t>
            </w:r>
          </w:p>
        </w:tc>
        <w:tc>
          <w:tcPr>
            <w:tcW w:w="1983" w:type="pct"/>
            <w:vAlign w:val="center"/>
            <w:hideMark/>
          </w:tcPr>
          <w:p w14:paraId="64D7C1A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General Insurance Contracts</w:t>
            </w:r>
          </w:p>
        </w:tc>
        <w:tc>
          <w:tcPr>
            <w:tcW w:w="1178" w:type="pct"/>
            <w:shd w:val="clear" w:color="auto" w:fill="A6A6A6"/>
            <w:vAlign w:val="center"/>
            <w:hideMark/>
          </w:tcPr>
          <w:p w14:paraId="442CF63D"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0BEF6272" w14:textId="77777777" w:rsidR="00C52135" w:rsidRPr="00940E38" w:rsidRDefault="00C52135" w:rsidP="003F1F4B">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r w:rsidR="003F1F4B" w:rsidRPr="00940E38">
              <w:rPr>
                <w:rStyle w:val="FootnoteReference"/>
                <w:rFonts w:asciiTheme="minorHAnsi" w:eastAsia="Times New Roman" w:hAnsiTheme="minorHAnsi" w:cstheme="minorHAnsi"/>
                <w:color w:val="000000"/>
                <w:lang w:eastAsia="en-AU"/>
              </w:rPr>
              <w:footnoteReference w:id="26"/>
            </w:r>
          </w:p>
        </w:tc>
      </w:tr>
      <w:tr w:rsidR="00C52135" w:rsidRPr="00940E38" w14:paraId="7937ED31" w14:textId="77777777" w:rsidTr="006E01CF">
        <w:trPr>
          <w:trHeight w:val="600"/>
        </w:trPr>
        <w:tc>
          <w:tcPr>
            <w:tcW w:w="393" w:type="pct"/>
            <w:noWrap/>
            <w:vAlign w:val="center"/>
            <w:hideMark/>
          </w:tcPr>
          <w:p w14:paraId="1B575B79"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38</w:t>
            </w:r>
          </w:p>
        </w:tc>
        <w:tc>
          <w:tcPr>
            <w:tcW w:w="1983" w:type="pct"/>
            <w:vAlign w:val="center"/>
            <w:hideMark/>
          </w:tcPr>
          <w:p w14:paraId="015CF91E"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Life Insurance Contracts</w:t>
            </w:r>
          </w:p>
        </w:tc>
        <w:tc>
          <w:tcPr>
            <w:tcW w:w="1178" w:type="pct"/>
            <w:shd w:val="clear" w:color="auto" w:fill="A6A6A6"/>
            <w:vAlign w:val="center"/>
            <w:hideMark/>
          </w:tcPr>
          <w:p w14:paraId="66CDA44D" w14:textId="77777777" w:rsidR="00C52135" w:rsidRPr="00940E38" w:rsidRDefault="00C52135" w:rsidP="003F1F4B">
            <w:pPr>
              <w:keepLines w:val="0"/>
              <w:spacing w:before="20" w:after="20"/>
              <w:jc w:val="center"/>
              <w:rPr>
                <w:rFonts w:ascii="Calibri" w:eastAsia="Times New Roman" w:hAnsi="Calibri" w:cs="Times New Roman"/>
                <w:color w:val="000000"/>
                <w:lang w:eastAsia="en-AU"/>
              </w:rPr>
            </w:pPr>
            <w:r w:rsidRPr="00940E38">
              <w:rPr>
                <w:rFonts w:ascii="Wingdings 2" w:eastAsia="Times New Roman" w:hAnsi="Wingdings 2" w:cs="Times New Roman"/>
                <w:color w:val="000000"/>
                <w:lang w:eastAsia="en-AU"/>
              </w:rPr>
              <w:t></w:t>
            </w:r>
            <w:r w:rsidR="003F1F4B" w:rsidRPr="00940E38">
              <w:rPr>
                <w:rStyle w:val="FootnoteReference"/>
                <w:rFonts w:asciiTheme="minorHAnsi" w:eastAsia="Times New Roman" w:hAnsiTheme="minorHAnsi" w:cstheme="minorHAnsi"/>
                <w:color w:val="000000"/>
                <w:lang w:eastAsia="en-AU"/>
              </w:rPr>
              <w:footnoteReference w:id="27"/>
            </w:r>
          </w:p>
        </w:tc>
        <w:tc>
          <w:tcPr>
            <w:tcW w:w="1445" w:type="pct"/>
            <w:shd w:val="clear" w:color="auto" w:fill="D9D9D9"/>
            <w:vAlign w:val="center"/>
            <w:hideMark/>
          </w:tcPr>
          <w:p w14:paraId="7A2504D9" w14:textId="5ED4745A"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r w:rsidR="00794A02" w:rsidRPr="00940E38">
              <w:rPr>
                <w:rFonts w:ascii="Calibri" w:eastAsia="Times New Roman" w:hAnsi="Calibri" w:cs="Times New Roman"/>
                <w:color w:val="000000"/>
                <w:vertAlign w:val="superscript"/>
                <w:lang w:eastAsia="en-AU"/>
              </w:rPr>
              <w:t>1</w:t>
            </w:r>
            <w:r w:rsidR="002E2A38">
              <w:rPr>
                <w:rFonts w:ascii="Calibri" w:eastAsia="Times New Roman" w:hAnsi="Calibri" w:cs="Times New Roman"/>
                <w:color w:val="000000"/>
                <w:vertAlign w:val="superscript"/>
                <w:lang w:eastAsia="en-AU"/>
              </w:rPr>
              <w:t>0</w:t>
            </w:r>
          </w:p>
        </w:tc>
      </w:tr>
      <w:tr w:rsidR="00C52135" w:rsidRPr="00940E38" w14:paraId="07446496" w14:textId="77777777" w:rsidTr="006E01CF">
        <w:trPr>
          <w:trHeight w:val="300"/>
        </w:trPr>
        <w:tc>
          <w:tcPr>
            <w:tcW w:w="393" w:type="pct"/>
            <w:noWrap/>
            <w:vAlign w:val="center"/>
            <w:hideMark/>
          </w:tcPr>
          <w:p w14:paraId="71937472"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39</w:t>
            </w:r>
          </w:p>
        </w:tc>
        <w:tc>
          <w:tcPr>
            <w:tcW w:w="1983" w:type="pct"/>
            <w:vAlign w:val="center"/>
            <w:hideMark/>
          </w:tcPr>
          <w:p w14:paraId="40E73F29"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Concise Financial Reports</w:t>
            </w:r>
          </w:p>
        </w:tc>
        <w:tc>
          <w:tcPr>
            <w:tcW w:w="1178" w:type="pct"/>
            <w:shd w:val="clear" w:color="auto" w:fill="A6A6A6"/>
            <w:vAlign w:val="center"/>
            <w:hideMark/>
          </w:tcPr>
          <w:p w14:paraId="026EEA94"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7429EBB5"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4ACDBC80" w14:textId="77777777" w:rsidTr="006E01CF">
        <w:trPr>
          <w:trHeight w:val="300"/>
        </w:trPr>
        <w:tc>
          <w:tcPr>
            <w:tcW w:w="393" w:type="pct"/>
            <w:noWrap/>
            <w:vAlign w:val="center"/>
            <w:hideMark/>
          </w:tcPr>
          <w:p w14:paraId="65D39333"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48</w:t>
            </w:r>
          </w:p>
        </w:tc>
        <w:tc>
          <w:tcPr>
            <w:tcW w:w="1983" w:type="pct"/>
            <w:vAlign w:val="center"/>
            <w:hideMark/>
          </w:tcPr>
          <w:p w14:paraId="00C2FB0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Interpretation of Standards</w:t>
            </w:r>
          </w:p>
        </w:tc>
        <w:tc>
          <w:tcPr>
            <w:tcW w:w="1178" w:type="pct"/>
            <w:shd w:val="clear" w:color="auto" w:fill="A6A6A6"/>
            <w:noWrap/>
            <w:vAlign w:val="center"/>
            <w:hideMark/>
          </w:tcPr>
          <w:p w14:paraId="5324D372"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46D09415"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3FCFBCCD" w14:textId="77777777" w:rsidTr="006E01CF">
        <w:trPr>
          <w:trHeight w:val="600"/>
        </w:trPr>
        <w:tc>
          <w:tcPr>
            <w:tcW w:w="393" w:type="pct"/>
            <w:noWrap/>
            <w:vAlign w:val="center"/>
            <w:hideMark/>
          </w:tcPr>
          <w:p w14:paraId="51C5504B"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49</w:t>
            </w:r>
          </w:p>
        </w:tc>
        <w:tc>
          <w:tcPr>
            <w:tcW w:w="1983" w:type="pct"/>
            <w:vAlign w:val="center"/>
            <w:hideMark/>
          </w:tcPr>
          <w:p w14:paraId="19A62643"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Whole of Government and General Government Sector Financial Reporting</w:t>
            </w:r>
          </w:p>
        </w:tc>
        <w:tc>
          <w:tcPr>
            <w:tcW w:w="1178" w:type="pct"/>
            <w:shd w:val="clear" w:color="auto" w:fill="A6A6A6"/>
            <w:vAlign w:val="center"/>
            <w:hideMark/>
          </w:tcPr>
          <w:p w14:paraId="1616AA17"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vAlign w:val="center"/>
            <w:hideMark/>
          </w:tcPr>
          <w:p w14:paraId="7E87EE5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BCCE0DA" w14:textId="77777777" w:rsidTr="006E01CF">
        <w:trPr>
          <w:trHeight w:val="70"/>
        </w:trPr>
        <w:tc>
          <w:tcPr>
            <w:tcW w:w="393" w:type="pct"/>
            <w:noWrap/>
            <w:vAlign w:val="center"/>
            <w:hideMark/>
          </w:tcPr>
          <w:p w14:paraId="1F8AD0AD"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0</w:t>
            </w:r>
          </w:p>
        </w:tc>
        <w:tc>
          <w:tcPr>
            <w:tcW w:w="1983" w:type="pct"/>
            <w:vAlign w:val="center"/>
            <w:hideMark/>
          </w:tcPr>
          <w:p w14:paraId="2B744C46"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dministered Items</w:t>
            </w:r>
          </w:p>
        </w:tc>
        <w:tc>
          <w:tcPr>
            <w:tcW w:w="1178" w:type="pct"/>
            <w:shd w:val="clear" w:color="auto" w:fill="A6A6A6"/>
            <w:vAlign w:val="center"/>
            <w:hideMark/>
          </w:tcPr>
          <w:p w14:paraId="279EE196" w14:textId="77777777" w:rsidR="00C52135" w:rsidRPr="00940E38" w:rsidRDefault="00331934" w:rsidP="00262285">
            <w:pPr>
              <w:keepLines w:val="0"/>
              <w:spacing w:before="20" w:after="20"/>
              <w:jc w:val="center"/>
              <w:rPr>
                <w:rFonts w:ascii="Wingdings 2" w:eastAsia="Times New Roman" w:hAnsi="Wingdings 2" w:cs="Times New Roman"/>
                <w:color w:val="000000"/>
                <w:lang w:eastAsia="en-AU"/>
              </w:rPr>
            </w:pPr>
            <w:r w:rsidRPr="00940E38">
              <w:rPr>
                <w:rFonts w:ascii="Calibri" w:eastAsia="Times New Roman" w:hAnsi="Calibri" w:cs="Times New Roman"/>
                <w:color w:val="000000"/>
                <w:lang w:eastAsia="en-AU"/>
              </w:rPr>
              <w:t>NR</w:t>
            </w:r>
          </w:p>
        </w:tc>
        <w:tc>
          <w:tcPr>
            <w:tcW w:w="1445" w:type="pct"/>
            <w:shd w:val="clear" w:color="auto" w:fill="D9D9D9"/>
            <w:vAlign w:val="center"/>
            <w:hideMark/>
          </w:tcPr>
          <w:p w14:paraId="15410E4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25F6D1B" w14:textId="77777777" w:rsidTr="006E01CF">
        <w:trPr>
          <w:trHeight w:val="70"/>
        </w:trPr>
        <w:tc>
          <w:tcPr>
            <w:tcW w:w="393" w:type="pct"/>
            <w:noWrap/>
            <w:vAlign w:val="center"/>
            <w:hideMark/>
          </w:tcPr>
          <w:p w14:paraId="7DDAF41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1</w:t>
            </w:r>
          </w:p>
        </w:tc>
        <w:tc>
          <w:tcPr>
            <w:tcW w:w="1983" w:type="pct"/>
            <w:vAlign w:val="center"/>
            <w:hideMark/>
          </w:tcPr>
          <w:p w14:paraId="53D321F2"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Land Under Roads</w:t>
            </w:r>
          </w:p>
        </w:tc>
        <w:tc>
          <w:tcPr>
            <w:tcW w:w="1178" w:type="pct"/>
            <w:shd w:val="clear" w:color="auto" w:fill="A6A6A6"/>
            <w:noWrap/>
            <w:vAlign w:val="center"/>
            <w:hideMark/>
          </w:tcPr>
          <w:p w14:paraId="65CA2A09"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7BB956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A0A2472" w14:textId="77777777" w:rsidTr="006E01CF">
        <w:trPr>
          <w:trHeight w:val="300"/>
        </w:trPr>
        <w:tc>
          <w:tcPr>
            <w:tcW w:w="393" w:type="pct"/>
            <w:noWrap/>
            <w:vAlign w:val="center"/>
            <w:hideMark/>
          </w:tcPr>
          <w:p w14:paraId="71E972BB"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2</w:t>
            </w:r>
          </w:p>
        </w:tc>
        <w:tc>
          <w:tcPr>
            <w:tcW w:w="1983" w:type="pct"/>
            <w:vAlign w:val="center"/>
            <w:hideMark/>
          </w:tcPr>
          <w:p w14:paraId="23E36C8B"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Disaggregated Disclosures</w:t>
            </w:r>
          </w:p>
        </w:tc>
        <w:tc>
          <w:tcPr>
            <w:tcW w:w="1178" w:type="pct"/>
            <w:shd w:val="clear" w:color="auto" w:fill="A6A6A6"/>
            <w:noWrap/>
            <w:vAlign w:val="center"/>
            <w:hideMark/>
          </w:tcPr>
          <w:p w14:paraId="66C7C6AB"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191D747A"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9816910" w14:textId="77777777" w:rsidTr="006E01CF">
        <w:trPr>
          <w:trHeight w:val="70"/>
        </w:trPr>
        <w:tc>
          <w:tcPr>
            <w:tcW w:w="393" w:type="pct"/>
            <w:noWrap/>
            <w:vAlign w:val="center"/>
          </w:tcPr>
          <w:p w14:paraId="1224DEC4"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3</w:t>
            </w:r>
          </w:p>
        </w:tc>
        <w:tc>
          <w:tcPr>
            <w:tcW w:w="1983" w:type="pct"/>
            <w:vAlign w:val="center"/>
          </w:tcPr>
          <w:p w14:paraId="2B82C545"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pplication of Tiers of Australian Accounting Standards</w:t>
            </w:r>
          </w:p>
        </w:tc>
        <w:tc>
          <w:tcPr>
            <w:tcW w:w="1178" w:type="pct"/>
            <w:shd w:val="clear" w:color="auto" w:fill="A6A6A6"/>
            <w:noWrap/>
            <w:vAlign w:val="center"/>
          </w:tcPr>
          <w:p w14:paraId="52D6A728"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tcPr>
          <w:p w14:paraId="0FD78120"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A8887E4" w14:textId="77777777" w:rsidTr="006E01CF">
        <w:trPr>
          <w:trHeight w:val="70"/>
        </w:trPr>
        <w:tc>
          <w:tcPr>
            <w:tcW w:w="393" w:type="pct"/>
            <w:noWrap/>
            <w:vAlign w:val="center"/>
            <w:hideMark/>
          </w:tcPr>
          <w:p w14:paraId="54A86CB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4</w:t>
            </w:r>
          </w:p>
        </w:tc>
        <w:tc>
          <w:tcPr>
            <w:tcW w:w="1983" w:type="pct"/>
            <w:vAlign w:val="center"/>
            <w:hideMark/>
          </w:tcPr>
          <w:p w14:paraId="5C609E5F"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ustralian Additional Disclosures</w:t>
            </w:r>
          </w:p>
        </w:tc>
        <w:tc>
          <w:tcPr>
            <w:tcW w:w="1178" w:type="pct"/>
            <w:shd w:val="clear" w:color="auto" w:fill="A6A6A6"/>
            <w:noWrap/>
            <w:vAlign w:val="center"/>
            <w:hideMark/>
          </w:tcPr>
          <w:p w14:paraId="01A88B3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39F080C3"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16629D06" w14:textId="77777777" w:rsidTr="006E01CF">
        <w:trPr>
          <w:trHeight w:val="300"/>
        </w:trPr>
        <w:tc>
          <w:tcPr>
            <w:tcW w:w="393" w:type="pct"/>
            <w:noWrap/>
            <w:vAlign w:val="center"/>
            <w:hideMark/>
          </w:tcPr>
          <w:p w14:paraId="42D20CF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5</w:t>
            </w:r>
          </w:p>
        </w:tc>
        <w:tc>
          <w:tcPr>
            <w:tcW w:w="1983" w:type="pct"/>
            <w:vAlign w:val="center"/>
            <w:hideMark/>
          </w:tcPr>
          <w:p w14:paraId="0F486974"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Budgetary Reporting</w:t>
            </w:r>
          </w:p>
        </w:tc>
        <w:tc>
          <w:tcPr>
            <w:tcW w:w="1178" w:type="pct"/>
            <w:shd w:val="clear" w:color="auto" w:fill="A6A6A6"/>
            <w:vAlign w:val="center"/>
            <w:hideMark/>
          </w:tcPr>
          <w:p w14:paraId="68023512"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noWrap/>
            <w:vAlign w:val="center"/>
            <w:hideMark/>
          </w:tcPr>
          <w:p w14:paraId="37BADAA4"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7CADC20E" w14:textId="77777777" w:rsidTr="006E01CF">
        <w:trPr>
          <w:trHeight w:val="300"/>
        </w:trPr>
        <w:tc>
          <w:tcPr>
            <w:tcW w:w="393" w:type="pct"/>
            <w:noWrap/>
            <w:vAlign w:val="center"/>
            <w:hideMark/>
          </w:tcPr>
          <w:p w14:paraId="602EA1AE"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6</w:t>
            </w:r>
          </w:p>
        </w:tc>
        <w:tc>
          <w:tcPr>
            <w:tcW w:w="1983" w:type="pct"/>
            <w:vAlign w:val="center"/>
            <w:hideMark/>
          </w:tcPr>
          <w:p w14:paraId="77FD7A62"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Superannuation Entities</w:t>
            </w:r>
          </w:p>
        </w:tc>
        <w:tc>
          <w:tcPr>
            <w:tcW w:w="1178" w:type="pct"/>
            <w:shd w:val="clear" w:color="auto" w:fill="A6A6A6"/>
            <w:vAlign w:val="center"/>
            <w:hideMark/>
          </w:tcPr>
          <w:p w14:paraId="524CEA33" w14:textId="77777777" w:rsidR="00C52135" w:rsidRPr="00940E38" w:rsidRDefault="00331934"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6BC1963E"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r>
      <w:tr w:rsidR="00C52135" w:rsidRPr="00940E38" w14:paraId="77141D77" w14:textId="77777777" w:rsidTr="006E01CF">
        <w:trPr>
          <w:trHeight w:val="300"/>
        </w:trPr>
        <w:tc>
          <w:tcPr>
            <w:tcW w:w="393" w:type="pct"/>
            <w:noWrap/>
            <w:vAlign w:val="center"/>
            <w:hideMark/>
          </w:tcPr>
          <w:p w14:paraId="30FA84E7"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7</w:t>
            </w:r>
          </w:p>
        </w:tc>
        <w:tc>
          <w:tcPr>
            <w:tcW w:w="1983" w:type="pct"/>
            <w:vAlign w:val="center"/>
            <w:hideMark/>
          </w:tcPr>
          <w:p w14:paraId="15C96877" w14:textId="77777777" w:rsidR="00C52135" w:rsidRPr="00940E38" w:rsidRDefault="00C52135" w:rsidP="00262285">
            <w:pPr>
              <w:keepLines w:val="0"/>
              <w:spacing w:before="20" w:after="20"/>
              <w:rPr>
                <w:rFonts w:eastAsia="Times New Roman" w:cstheme="minorHAnsi"/>
                <w:color w:val="000000"/>
                <w:lang w:eastAsia="en-AU"/>
              </w:rPr>
            </w:pPr>
            <w:r w:rsidRPr="00940E38">
              <w:rPr>
                <w:rFonts w:eastAsia="Times New Roman" w:cstheme="minorHAnsi"/>
                <w:color w:val="000000"/>
                <w:lang w:eastAsia="en-AU"/>
              </w:rPr>
              <w:t>Application of Australian Accounting Standards</w:t>
            </w:r>
          </w:p>
        </w:tc>
        <w:tc>
          <w:tcPr>
            <w:tcW w:w="1178" w:type="pct"/>
            <w:shd w:val="clear" w:color="auto" w:fill="A6A6A6"/>
            <w:noWrap/>
            <w:vAlign w:val="center"/>
            <w:hideMark/>
          </w:tcPr>
          <w:p w14:paraId="6AB948D6"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c>
          <w:tcPr>
            <w:tcW w:w="1445" w:type="pct"/>
            <w:shd w:val="clear" w:color="auto" w:fill="D9D9D9"/>
            <w:noWrap/>
            <w:vAlign w:val="center"/>
            <w:hideMark/>
          </w:tcPr>
          <w:p w14:paraId="612C2F01" w14:textId="77777777" w:rsidR="00C52135" w:rsidRPr="00940E38" w:rsidRDefault="00C52135" w:rsidP="00262285">
            <w:pPr>
              <w:keepLines w:val="0"/>
              <w:spacing w:before="20" w:after="20"/>
              <w:jc w:val="center"/>
              <w:rPr>
                <w:rFonts w:ascii="Wingdings 2" w:eastAsia="Times New Roman" w:hAnsi="Wingdings 2" w:cs="Times New Roman"/>
                <w:color w:val="000000"/>
                <w:lang w:eastAsia="en-AU"/>
              </w:rPr>
            </w:pPr>
            <w:r w:rsidRPr="00940E38">
              <w:rPr>
                <w:rFonts w:ascii="Wingdings 2" w:eastAsia="Times New Roman" w:hAnsi="Wingdings 2" w:cs="Times New Roman"/>
                <w:color w:val="000000"/>
                <w:lang w:eastAsia="en-AU"/>
              </w:rPr>
              <w:t></w:t>
            </w:r>
          </w:p>
        </w:tc>
      </w:tr>
      <w:tr w:rsidR="00C52135" w:rsidRPr="00940E38" w14:paraId="5C6A2188" w14:textId="77777777" w:rsidTr="006E01CF">
        <w:trPr>
          <w:trHeight w:val="234"/>
        </w:trPr>
        <w:tc>
          <w:tcPr>
            <w:tcW w:w="393" w:type="pct"/>
            <w:noWrap/>
            <w:vAlign w:val="center"/>
            <w:hideMark/>
          </w:tcPr>
          <w:p w14:paraId="59BB51D8" w14:textId="77777777" w:rsidR="00C52135" w:rsidRPr="00940E38" w:rsidRDefault="00C52135"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1058</w:t>
            </w:r>
          </w:p>
        </w:tc>
        <w:tc>
          <w:tcPr>
            <w:tcW w:w="1983" w:type="pct"/>
            <w:vAlign w:val="center"/>
            <w:hideMark/>
          </w:tcPr>
          <w:p w14:paraId="023FAFCD" w14:textId="77777777" w:rsidR="00C52135" w:rsidRPr="00940E38" w:rsidRDefault="00C52135" w:rsidP="0097365F">
            <w:pPr>
              <w:keepLines w:val="0"/>
              <w:spacing w:before="20" w:after="20"/>
              <w:rPr>
                <w:rFonts w:eastAsia="Times New Roman" w:cstheme="minorHAnsi"/>
                <w:color w:val="000000"/>
                <w:vertAlign w:val="superscript"/>
                <w:lang w:eastAsia="en-AU"/>
              </w:rPr>
            </w:pPr>
            <w:r w:rsidRPr="00940E38">
              <w:rPr>
                <w:rFonts w:eastAsia="Times New Roman" w:cstheme="minorHAnsi"/>
                <w:color w:val="000000"/>
                <w:lang w:eastAsia="en-AU"/>
              </w:rPr>
              <w:t>Income of Not-for-Profit Entities</w:t>
            </w:r>
          </w:p>
        </w:tc>
        <w:tc>
          <w:tcPr>
            <w:tcW w:w="1178" w:type="pct"/>
            <w:shd w:val="clear" w:color="auto" w:fill="A6A6A6"/>
            <w:vAlign w:val="center"/>
            <w:hideMark/>
          </w:tcPr>
          <w:p w14:paraId="60480744" w14:textId="77777777" w:rsidR="00C52135" w:rsidRPr="00940E38" w:rsidRDefault="00C52135"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hideMark/>
          </w:tcPr>
          <w:p w14:paraId="464B9399" w14:textId="77777777" w:rsidR="00C52135" w:rsidRPr="00940E38" w:rsidRDefault="00C52135" w:rsidP="00081628">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Applicable from reporting periods beginning</w:t>
            </w:r>
            <w:r w:rsidR="00081628" w:rsidRPr="00940E38">
              <w:rPr>
                <w:rFonts w:eastAsia="Times New Roman" w:cstheme="minorHAnsi"/>
                <w:color w:val="000000"/>
                <w:lang w:eastAsia="en-AU"/>
              </w:rPr>
              <w:t xml:space="preserve"> on </w:t>
            </w:r>
            <w:r w:rsidRPr="00940E38">
              <w:rPr>
                <w:rFonts w:eastAsia="Times New Roman" w:cstheme="minorHAnsi"/>
                <w:color w:val="000000"/>
                <w:lang w:eastAsia="en-AU"/>
              </w:rPr>
              <w:t xml:space="preserve">or after </w:t>
            </w:r>
            <w:r w:rsidR="00F46516" w:rsidRPr="00940E38">
              <w:rPr>
                <w:rFonts w:eastAsia="Times New Roman" w:cstheme="minorHAnsi"/>
                <w:color w:val="000000"/>
                <w:lang w:eastAsia="en-AU"/>
              </w:rPr>
              <w:br/>
            </w:r>
            <w:r w:rsidRPr="00940E38">
              <w:rPr>
                <w:rFonts w:eastAsia="Times New Roman" w:cstheme="minorHAnsi"/>
                <w:color w:val="000000"/>
                <w:lang w:eastAsia="en-AU"/>
              </w:rPr>
              <w:t>1 January 2019.</w:t>
            </w:r>
          </w:p>
        </w:tc>
      </w:tr>
      <w:tr w:rsidR="00A7225B" w:rsidRPr="00940E38" w14:paraId="28BC94D8" w14:textId="77777777" w:rsidTr="006E01CF">
        <w:trPr>
          <w:trHeight w:val="234"/>
        </w:trPr>
        <w:tc>
          <w:tcPr>
            <w:tcW w:w="393" w:type="pct"/>
            <w:noWrap/>
            <w:vAlign w:val="center"/>
          </w:tcPr>
          <w:p w14:paraId="6E954D26" w14:textId="77777777" w:rsidR="00A7225B" w:rsidRPr="00940E38" w:rsidRDefault="00A7225B" w:rsidP="00262285">
            <w:pPr>
              <w:keepLines w:val="0"/>
              <w:spacing w:before="20" w:after="20"/>
              <w:jc w:val="center"/>
              <w:rPr>
                <w:rFonts w:eastAsia="Times New Roman" w:cstheme="minorHAnsi"/>
                <w:color w:val="000000"/>
                <w:lang w:eastAsia="en-AU"/>
              </w:rPr>
            </w:pPr>
            <w:r w:rsidRPr="00940E38">
              <w:rPr>
                <w:rFonts w:eastAsia="Times New Roman" w:cstheme="minorHAnsi"/>
                <w:color w:val="000000"/>
              </w:rPr>
              <w:t>1059</w:t>
            </w:r>
          </w:p>
        </w:tc>
        <w:tc>
          <w:tcPr>
            <w:tcW w:w="1983" w:type="pct"/>
            <w:vAlign w:val="center"/>
          </w:tcPr>
          <w:p w14:paraId="70BD9679" w14:textId="77777777" w:rsidR="00A7225B" w:rsidRPr="00940E38" w:rsidRDefault="00A7225B" w:rsidP="0097365F">
            <w:pPr>
              <w:keepLines w:val="0"/>
              <w:spacing w:before="20" w:after="20"/>
              <w:rPr>
                <w:rFonts w:eastAsia="Times New Roman" w:cstheme="minorHAnsi"/>
                <w:color w:val="000000"/>
                <w:lang w:eastAsia="en-AU"/>
              </w:rPr>
            </w:pPr>
            <w:r w:rsidRPr="00940E38">
              <w:rPr>
                <w:rFonts w:eastAsia="Times New Roman" w:cstheme="minorHAnsi"/>
                <w:color w:val="000000"/>
              </w:rPr>
              <w:t>Service Concession Arrangements: Grantors</w:t>
            </w:r>
          </w:p>
        </w:tc>
        <w:tc>
          <w:tcPr>
            <w:tcW w:w="1178" w:type="pct"/>
            <w:shd w:val="clear" w:color="auto" w:fill="A6A6A6"/>
            <w:vAlign w:val="center"/>
          </w:tcPr>
          <w:p w14:paraId="3442A0E9" w14:textId="77777777" w:rsidR="00A7225B" w:rsidRPr="00940E38" w:rsidRDefault="00A7225B" w:rsidP="00262285">
            <w:pPr>
              <w:keepLines w:val="0"/>
              <w:spacing w:before="20" w:after="20"/>
              <w:jc w:val="center"/>
              <w:rPr>
                <w:rFonts w:ascii="Calibri" w:eastAsia="Times New Roman" w:hAnsi="Calibri" w:cs="Times New Roman"/>
                <w:color w:val="000000"/>
                <w:lang w:eastAsia="en-AU"/>
              </w:rPr>
            </w:pPr>
            <w:r w:rsidRPr="00940E38">
              <w:rPr>
                <w:rFonts w:ascii="Calibri" w:eastAsia="Times New Roman" w:hAnsi="Calibri" w:cs="Times New Roman"/>
                <w:color w:val="000000"/>
                <w:lang w:eastAsia="en-AU"/>
              </w:rPr>
              <w:sym w:font="Wingdings 2" w:char="F04F"/>
            </w:r>
          </w:p>
        </w:tc>
        <w:tc>
          <w:tcPr>
            <w:tcW w:w="1445" w:type="pct"/>
            <w:shd w:val="clear" w:color="auto" w:fill="D9D9D9"/>
            <w:vAlign w:val="center"/>
          </w:tcPr>
          <w:p w14:paraId="7B23D558" w14:textId="3EE7A1CB" w:rsidR="00A7225B" w:rsidRPr="00940E38" w:rsidRDefault="00A7225B" w:rsidP="00081628">
            <w:pPr>
              <w:keepLines w:val="0"/>
              <w:spacing w:before="20" w:after="20"/>
              <w:jc w:val="center"/>
              <w:rPr>
                <w:rFonts w:eastAsia="Times New Roman" w:cstheme="minorHAnsi"/>
                <w:color w:val="000000"/>
                <w:lang w:eastAsia="en-AU"/>
              </w:rPr>
            </w:pPr>
            <w:r w:rsidRPr="00940E38">
              <w:rPr>
                <w:rFonts w:eastAsia="Times New Roman" w:cstheme="minorHAnsi"/>
                <w:color w:val="000000"/>
                <w:lang w:eastAsia="en-AU"/>
              </w:rPr>
              <w:t xml:space="preserve">Applicable from reporting periods beginning on or after </w:t>
            </w:r>
            <w:r w:rsidRPr="00940E38">
              <w:rPr>
                <w:rFonts w:eastAsia="Times New Roman" w:cstheme="minorHAnsi"/>
                <w:color w:val="000000"/>
                <w:lang w:eastAsia="en-AU"/>
              </w:rPr>
              <w:br/>
              <w:t>1 January 20</w:t>
            </w:r>
            <w:r w:rsidR="00081951" w:rsidRPr="00940E38">
              <w:rPr>
                <w:rFonts w:eastAsia="Times New Roman" w:cstheme="minorHAnsi"/>
                <w:color w:val="000000"/>
                <w:lang w:eastAsia="en-AU"/>
              </w:rPr>
              <w:t>20</w:t>
            </w:r>
            <w:r w:rsidR="00A4511A">
              <w:rPr>
                <w:rFonts w:eastAsia="Times New Roman" w:cstheme="minorHAnsi"/>
                <w:color w:val="000000"/>
                <w:vertAlign w:val="superscript"/>
                <w:lang w:eastAsia="en-AU"/>
              </w:rPr>
              <w:t>12</w:t>
            </w:r>
            <w:r w:rsidRPr="00940E38">
              <w:rPr>
                <w:rFonts w:eastAsia="Times New Roman" w:cstheme="minorHAnsi"/>
                <w:color w:val="000000"/>
                <w:lang w:eastAsia="en-AU"/>
              </w:rPr>
              <w:t>.</w:t>
            </w:r>
          </w:p>
        </w:tc>
      </w:tr>
    </w:tbl>
    <w:p w14:paraId="65A6F051" w14:textId="77777777" w:rsidR="00DB686E" w:rsidRPr="00940E38" w:rsidRDefault="00DB686E" w:rsidP="00592B79"/>
    <w:p w14:paraId="505E4910" w14:textId="77777777" w:rsidR="00592B79" w:rsidRPr="00940E38" w:rsidRDefault="00592B79" w:rsidP="00592B79">
      <w:pPr>
        <w:sectPr w:rsidR="00592B79" w:rsidRPr="00940E38" w:rsidSect="00DE6A24">
          <w:headerReference w:type="even" r:id="rId974"/>
          <w:headerReference w:type="default" r:id="rId975"/>
          <w:footerReference w:type="even" r:id="rId976"/>
          <w:footerReference w:type="default" r:id="rId977"/>
          <w:headerReference w:type="first" r:id="rId978"/>
          <w:footerReference w:type="first" r:id="rId979"/>
          <w:footnotePr>
            <w:numRestart w:val="eachSect"/>
          </w:footnotePr>
          <w:pgSz w:w="11906" w:h="16838" w:code="9"/>
          <w:pgMar w:top="1134" w:right="1134" w:bottom="1134" w:left="1134" w:header="624" w:footer="567" w:gutter="0"/>
          <w:cols w:space="708"/>
          <w:titlePg/>
          <w:docGrid w:linePitch="360"/>
        </w:sectPr>
      </w:pPr>
    </w:p>
    <w:p w14:paraId="4C25CB65" w14:textId="77777777" w:rsidR="00C52135" w:rsidRPr="00940E38" w:rsidRDefault="00C52135" w:rsidP="001B29CF">
      <w:pPr>
        <w:keepLines w:val="0"/>
        <w:sectPr w:rsidR="00C52135" w:rsidRPr="00940E38" w:rsidSect="00592C11">
          <w:headerReference w:type="even" r:id="rId980"/>
          <w:headerReference w:type="default" r:id="rId981"/>
          <w:footerReference w:type="even" r:id="rId982"/>
          <w:footerReference w:type="default" r:id="rId983"/>
          <w:headerReference w:type="first" r:id="rId984"/>
          <w:footerReference w:type="first" r:id="rId985"/>
          <w:type w:val="continuous"/>
          <w:pgSz w:w="11906" w:h="16838" w:code="9"/>
          <w:pgMar w:top="1134" w:right="1134" w:bottom="1134" w:left="1134" w:header="431" w:footer="431" w:gutter="0"/>
          <w:cols w:space="708"/>
          <w:titlePg/>
          <w:docGrid w:linePitch="360"/>
        </w:sectPr>
      </w:pPr>
    </w:p>
    <w:p w14:paraId="60F8C0B3" w14:textId="609700FD" w:rsidR="00C952AB" w:rsidRPr="00940E38" w:rsidRDefault="00C952AB" w:rsidP="00B4596C">
      <w:pPr>
        <w:rPr>
          <w:color w:val="0072CE"/>
          <w:sz w:val="22"/>
        </w:rPr>
      </w:pPr>
      <w:r w:rsidRPr="00940E38">
        <w:rPr>
          <w:color w:val="0072CE"/>
          <w:sz w:val="32"/>
        </w:rPr>
        <w:lastRenderedPageBreak/>
        <w:t>201</w:t>
      </w:r>
      <w:r w:rsidR="003B41DD" w:rsidRPr="00940E38">
        <w:rPr>
          <w:color w:val="0072CE"/>
          <w:sz w:val="32"/>
        </w:rPr>
        <w:t>8</w:t>
      </w:r>
      <w:r w:rsidRPr="00940E38">
        <w:rPr>
          <w:color w:val="0072CE"/>
          <w:sz w:val="32"/>
        </w:rPr>
        <w:t>-1</w:t>
      </w:r>
      <w:r w:rsidR="003B41DD" w:rsidRPr="00940E38">
        <w:rPr>
          <w:color w:val="0072CE"/>
          <w:sz w:val="32"/>
        </w:rPr>
        <w:t>9</w:t>
      </w:r>
      <w:r w:rsidRPr="00940E38">
        <w:rPr>
          <w:color w:val="0072CE"/>
          <w:sz w:val="32"/>
        </w:rPr>
        <w:t xml:space="preserve"> Model Report</w:t>
      </w:r>
      <w:r w:rsidRPr="00940E38">
        <w:rPr>
          <w:color w:val="0072CE"/>
          <w:sz w:val="32"/>
        </w:rPr>
        <w:br/>
        <w:t>for Victorian Government Departments</w:t>
      </w:r>
    </w:p>
    <w:p w14:paraId="42057928" w14:textId="77777777" w:rsidR="00A839DE" w:rsidRPr="00940E38" w:rsidRDefault="00A839DE" w:rsidP="00B4596C">
      <w:pPr>
        <w:rPr>
          <w:sz w:val="20"/>
        </w:rPr>
      </w:pPr>
    </w:p>
    <w:p w14:paraId="6705BD1C" w14:textId="1C0DC241" w:rsidR="00C952AB" w:rsidRPr="00940E38" w:rsidRDefault="00C952AB" w:rsidP="00B4596C">
      <w:pPr>
        <w:rPr>
          <w:sz w:val="20"/>
        </w:rPr>
      </w:pPr>
      <w:r w:rsidRPr="00940E38">
        <w:rPr>
          <w:sz w:val="20"/>
        </w:rPr>
        <w:t>Model financial statement and report of operations guidance</w:t>
      </w:r>
      <w:r w:rsidRPr="00940E38">
        <w:rPr>
          <w:sz w:val="20"/>
        </w:rPr>
        <w:br/>
        <w:t>for reporting period ending 30 June 201</w:t>
      </w:r>
      <w:r w:rsidR="00E9561D" w:rsidRPr="00940E38">
        <w:rPr>
          <w:sz w:val="20"/>
        </w:rPr>
        <w:t>9</w:t>
      </w:r>
    </w:p>
    <w:p w14:paraId="6234C33F" w14:textId="77777777" w:rsidR="00C952AB" w:rsidRPr="00940E38" w:rsidRDefault="00C952AB" w:rsidP="00B4596C">
      <w:pPr>
        <w:rPr>
          <w:sz w:val="16"/>
        </w:rPr>
      </w:pPr>
      <w:r w:rsidRPr="00940E38">
        <w:rPr>
          <w:sz w:val="16"/>
        </w:rPr>
        <w:t>dtf.vic.gov.au</w:t>
      </w:r>
    </w:p>
    <w:p w14:paraId="1D332D31" w14:textId="77777777" w:rsidR="00C952AB" w:rsidRPr="00C952AB" w:rsidRDefault="00C952AB" w:rsidP="00B4596C">
      <w:pPr>
        <w:rPr>
          <w:sz w:val="16"/>
        </w:rPr>
      </w:pPr>
      <w:r w:rsidRPr="00940E38">
        <w:rPr>
          <w:noProof/>
          <w:sz w:val="16"/>
          <w:lang w:eastAsia="en-AU"/>
        </w:rPr>
        <w:drawing>
          <wp:anchor distT="0" distB="0" distL="114300" distR="114300" simplePos="0" relativeHeight="251796992" behindDoc="0" locked="0" layoutInCell="1" allowOverlap="1" wp14:anchorId="76E1E488" wp14:editId="53091F6E">
            <wp:simplePos x="0" y="0"/>
            <wp:positionH relativeFrom="column">
              <wp:posOffset>-40640</wp:posOffset>
            </wp:positionH>
            <wp:positionV relativeFrom="paragraph">
              <wp:posOffset>7669810</wp:posOffset>
            </wp:positionV>
            <wp:extent cx="1621766" cy="484913"/>
            <wp:effectExtent l="0" t="0" r="0" b="0"/>
            <wp:wrapNone/>
            <wp:docPr id="289" name="Picture 28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1621766" cy="484913"/>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C952AB" w:rsidRPr="00C952AB" w:rsidSect="00592C11">
      <w:headerReference w:type="even" r:id="rId987"/>
      <w:headerReference w:type="default" r:id="rId988"/>
      <w:footerReference w:type="even" r:id="rId989"/>
      <w:footerReference w:type="default" r:id="rId990"/>
      <w:headerReference w:type="first" r:id="rId991"/>
      <w:footerReference w:type="first" r:id="rId992"/>
      <w:type w:val="evenPage"/>
      <w:pgSz w:w="11906" w:h="16838" w:code="9"/>
      <w:pgMar w:top="1134" w:right="1134" w:bottom="1134" w:left="1134" w:header="431" w:footer="43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6A3E7A" w14:textId="77777777" w:rsidR="00F002B2" w:rsidRDefault="00F002B2" w:rsidP="00474C53">
      <w:r>
        <w:separator/>
      </w:r>
    </w:p>
    <w:p w14:paraId="50EBB9FE" w14:textId="77777777" w:rsidR="00F002B2" w:rsidRDefault="00F002B2"/>
  </w:endnote>
  <w:endnote w:type="continuationSeparator" w:id="0">
    <w:p w14:paraId="230F4C0C" w14:textId="77777777" w:rsidR="00F002B2" w:rsidRDefault="00F002B2" w:rsidP="00474C53">
      <w:r>
        <w:continuationSeparator/>
      </w:r>
    </w:p>
    <w:p w14:paraId="1CE51CBD" w14:textId="77777777" w:rsidR="00F002B2" w:rsidRDefault="00F002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Bold">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EY Gothic Cond MedPS">
    <w:altName w:val="Arial"/>
    <w:panose1 w:val="00000000000000000000"/>
    <w:charset w:val="00"/>
    <w:family w:val="swiss"/>
    <w:notTrueType/>
    <w:pitch w:val="variable"/>
    <w:sig w:usb0="00000083" w:usb1="00000000" w:usb2="00000000" w:usb3="00000000" w:csb0="00000009" w:csb1="00000000"/>
  </w:font>
  <w:font w:name="Stag Medium">
    <w:altName w:val="Calibri"/>
    <w:panose1 w:val="00000000000000000000"/>
    <w:charset w:val="00"/>
    <w:family w:val="roman"/>
    <w:notTrueType/>
    <w:pitch w:val="default"/>
    <w:sig w:usb0="00000003" w:usb1="00000000" w:usb2="00000000" w:usb3="00000000" w:csb0="00000001" w:csb1="00000000"/>
  </w:font>
  <w:font w:name="EYInterstate">
    <w:altName w:val="Corbel"/>
    <w:charset w:val="00"/>
    <w:family w:val="auto"/>
    <w:pitch w:val="variable"/>
    <w:sig w:usb0="A00002AF" w:usb1="5000206A"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EB1A1" w14:textId="77777777" w:rsidR="00F002B2" w:rsidRDefault="00F002B2" w:rsidP="00592C11">
    <w:pPr>
      <w:spacing w:before="0"/>
    </w:pPr>
  </w:p>
  <w:p w14:paraId="75611CEA" w14:textId="77777777" w:rsidR="00F002B2" w:rsidRDefault="00F002B2" w:rsidP="00592C11">
    <w:pPr>
      <w:spacing w:before="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6246A" w14:textId="77777777" w:rsidR="00F002B2" w:rsidRDefault="00F002B2" w:rsidP="002D3E7A">
    <w:pPr>
      <w:pStyle w:val="Footereven"/>
      <w:rPr>
        <w:rStyle w:val="PageNumber"/>
        <w:rFonts w:asciiTheme="majorHAnsi" w:hAnsiTheme="majorHAnsi"/>
      </w:rPr>
    </w:pPr>
    <w:bookmarkStart w:id="21" w:name="aliashNonProtectiveMarki5FooterEvenPages"/>
  </w:p>
  <w:bookmarkEnd w:id="21"/>
  <w:p w14:paraId="7F8FAC9A" w14:textId="6DB61ECA"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6</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98465" w14:textId="77777777" w:rsidR="00F002B2" w:rsidRDefault="00F002B2" w:rsidP="002D3E7A">
    <w:pPr>
      <w:pStyle w:val="Footerodd"/>
      <w:rPr>
        <w:rStyle w:val="PageNumber"/>
        <w:rFonts w:asciiTheme="majorHAnsi" w:hAnsiTheme="majorHAnsi"/>
      </w:rPr>
    </w:pPr>
    <w:bookmarkStart w:id="177" w:name="aliashNonProtectiveMarkin39FooterPrimary"/>
  </w:p>
  <w:bookmarkEnd w:id="177"/>
  <w:p w14:paraId="1A18ED63" w14:textId="23617FA1"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5</w:t>
    </w:r>
    <w:r w:rsidRPr="00DB5273">
      <w:rPr>
        <w:rStyle w:val="PageNumber"/>
        <w:rFonts w:asciiTheme="majorHAnsi" w:hAnsiTheme="majorHAnsi"/>
      </w:rPr>
      <w:fldChar w:fldCharType="end"/>
    </w: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381DD" w14:textId="77777777" w:rsidR="00F002B2" w:rsidRDefault="00F002B2" w:rsidP="00592C11">
    <w:pPr>
      <w:pStyle w:val="Footerodd"/>
      <w:rPr>
        <w:rStyle w:val="PageNumber"/>
        <w:rFonts w:asciiTheme="majorHAnsi" w:hAnsiTheme="majorHAnsi"/>
      </w:rPr>
    </w:pPr>
    <w:bookmarkStart w:id="178" w:name="PandNP39FooterFirstPage"/>
  </w:p>
  <w:p w14:paraId="7AB9F650" w14:textId="77777777" w:rsidR="00F002B2" w:rsidRDefault="00F002B2" w:rsidP="002D3E7A">
    <w:pPr>
      <w:pStyle w:val="Footerodd"/>
      <w:rPr>
        <w:rStyle w:val="PageNumber"/>
        <w:rFonts w:ascii="Arial" w:hAnsi="Arial" w:cs="Arial"/>
        <w:b/>
        <w:color w:val="3F3F3F"/>
        <w:sz w:val="20"/>
      </w:rPr>
    </w:pPr>
    <w:bookmarkStart w:id="179" w:name="aliashNonProtectiveMark39FooterFirstPage"/>
    <w:bookmarkEnd w:id="178"/>
  </w:p>
  <w:p w14:paraId="5AD48061" w14:textId="77777777" w:rsidR="00F002B2" w:rsidRDefault="00F002B2" w:rsidP="002D3E7A">
    <w:pPr>
      <w:pStyle w:val="Footerodd"/>
      <w:rPr>
        <w:rStyle w:val="PageNumber"/>
        <w:rFonts w:asciiTheme="majorHAnsi" w:hAnsiTheme="majorHAnsi"/>
      </w:rPr>
    </w:pPr>
  </w:p>
  <w:bookmarkEnd w:id="179"/>
  <w:p w14:paraId="254DE2B4" w14:textId="295561D2"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37FEE896" w14:textId="7CC31A6D" w:rsidR="00F002B2" w:rsidRPr="00DB5273" w:rsidRDefault="00F002B2" w:rsidP="00592C11">
    <w:pPr>
      <w:pStyle w:val="Footerodd"/>
    </w:pP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C626C" w14:textId="77777777" w:rsidR="00F002B2" w:rsidRDefault="00F002B2" w:rsidP="002D3E7A">
    <w:pPr>
      <w:pStyle w:val="Footereven"/>
      <w:rPr>
        <w:rStyle w:val="PageNumber"/>
        <w:rFonts w:asciiTheme="majorHAnsi" w:hAnsiTheme="majorHAnsi"/>
      </w:rPr>
    </w:pPr>
    <w:bookmarkStart w:id="181" w:name="aliashNonProtectiveMark40FooterEvenPages"/>
  </w:p>
  <w:bookmarkEnd w:id="181"/>
  <w:p w14:paraId="33B893A4" w14:textId="3DBA90D8"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86C54A" w14:textId="77777777" w:rsidR="00F002B2" w:rsidRDefault="00F002B2" w:rsidP="002D3E7A">
    <w:pPr>
      <w:pStyle w:val="Footerodd"/>
      <w:rPr>
        <w:rStyle w:val="PageNumber"/>
        <w:rFonts w:asciiTheme="majorHAnsi" w:hAnsiTheme="majorHAnsi"/>
      </w:rPr>
    </w:pPr>
    <w:bookmarkStart w:id="182" w:name="aliashNonProtectiveMarkin40FooterPrimary"/>
  </w:p>
  <w:bookmarkEnd w:id="182"/>
  <w:p w14:paraId="404B5BCF" w14:textId="5547C8DF"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6BDE6" w14:textId="77777777" w:rsidR="00F002B2" w:rsidRDefault="00F002B2" w:rsidP="00592C11">
    <w:pPr>
      <w:pStyle w:val="Footerodd"/>
      <w:rPr>
        <w:rStyle w:val="PageNumber"/>
        <w:rFonts w:asciiTheme="majorHAnsi" w:hAnsiTheme="majorHAnsi"/>
      </w:rPr>
    </w:pPr>
    <w:bookmarkStart w:id="183" w:name="PandNP40FooterFirstPage"/>
  </w:p>
  <w:p w14:paraId="78EFEACE" w14:textId="77777777" w:rsidR="00F002B2" w:rsidRDefault="00F002B2" w:rsidP="002D3E7A">
    <w:pPr>
      <w:pStyle w:val="Footerodd"/>
      <w:rPr>
        <w:rStyle w:val="PageNumber"/>
        <w:rFonts w:ascii="Arial" w:hAnsi="Arial" w:cs="Arial"/>
        <w:b/>
        <w:color w:val="3F3F3F"/>
        <w:sz w:val="20"/>
      </w:rPr>
    </w:pPr>
    <w:bookmarkStart w:id="184" w:name="aliashNonProtectiveMark40FooterFirstPage"/>
    <w:bookmarkEnd w:id="183"/>
  </w:p>
  <w:p w14:paraId="2741AE12" w14:textId="77777777" w:rsidR="00F002B2" w:rsidRDefault="00F002B2" w:rsidP="002D3E7A">
    <w:pPr>
      <w:pStyle w:val="Footerodd"/>
      <w:rPr>
        <w:rStyle w:val="PageNumber"/>
        <w:rFonts w:asciiTheme="majorHAnsi" w:hAnsiTheme="majorHAnsi"/>
      </w:rPr>
    </w:pPr>
  </w:p>
  <w:bookmarkEnd w:id="184"/>
  <w:p w14:paraId="1DBF9D24" w14:textId="63A852B7"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AFC352F" w14:textId="21D7355F" w:rsidR="00F002B2" w:rsidRPr="00DB5273" w:rsidRDefault="00F002B2" w:rsidP="00592C11">
    <w:pPr>
      <w:pStyle w:val="Footerodd"/>
    </w:pP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A0B63" w14:textId="77777777" w:rsidR="00F002B2" w:rsidRDefault="00F002B2" w:rsidP="00592C11">
    <w:pPr>
      <w:pStyle w:val="Footereven"/>
      <w:rPr>
        <w:rStyle w:val="PageNumber"/>
        <w:rFonts w:asciiTheme="majorHAnsi" w:hAnsiTheme="majorHAnsi"/>
      </w:rPr>
    </w:pPr>
    <w:bookmarkStart w:id="185" w:name="PandNP41FooterEvenPages"/>
  </w:p>
  <w:p w14:paraId="6B53A356" w14:textId="77777777" w:rsidR="00F002B2" w:rsidRDefault="00F002B2" w:rsidP="002D3E7A">
    <w:pPr>
      <w:pStyle w:val="Footereven"/>
      <w:rPr>
        <w:rStyle w:val="PageNumber"/>
        <w:rFonts w:ascii="Arial" w:hAnsi="Arial" w:cs="Arial"/>
        <w:b/>
        <w:color w:val="3F3F3F"/>
        <w:sz w:val="20"/>
      </w:rPr>
    </w:pPr>
    <w:bookmarkStart w:id="186" w:name="aliashNonProtectiveMark41FooterEvenPages"/>
    <w:bookmarkEnd w:id="185"/>
  </w:p>
  <w:p w14:paraId="6C33996B" w14:textId="77777777" w:rsidR="00F002B2" w:rsidRDefault="00F002B2" w:rsidP="002D3E7A">
    <w:pPr>
      <w:pStyle w:val="Footereven"/>
      <w:rPr>
        <w:rStyle w:val="PageNumber"/>
        <w:rFonts w:asciiTheme="majorHAnsi" w:hAnsiTheme="majorHAnsi"/>
      </w:rPr>
    </w:pPr>
  </w:p>
  <w:bookmarkEnd w:id="186"/>
  <w:p w14:paraId="1291867A" w14:textId="0E47602C"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DE093" w14:textId="77777777" w:rsidR="00F002B2" w:rsidRDefault="00F002B2" w:rsidP="00592C11">
    <w:pPr>
      <w:pStyle w:val="Footerodd"/>
      <w:rPr>
        <w:rStyle w:val="PageNumber"/>
        <w:rFonts w:asciiTheme="majorHAnsi" w:hAnsiTheme="majorHAnsi"/>
      </w:rPr>
    </w:pPr>
    <w:bookmarkStart w:id="187" w:name="PandNP41FooterPrimary"/>
  </w:p>
  <w:p w14:paraId="439D3E2B" w14:textId="77777777" w:rsidR="00F002B2" w:rsidRDefault="00F002B2" w:rsidP="002D3E7A">
    <w:pPr>
      <w:pStyle w:val="Footerodd"/>
      <w:rPr>
        <w:rStyle w:val="PageNumber"/>
        <w:rFonts w:ascii="Arial" w:hAnsi="Arial" w:cs="Arial"/>
        <w:b/>
        <w:color w:val="3F3F3F"/>
        <w:sz w:val="20"/>
      </w:rPr>
    </w:pPr>
    <w:bookmarkStart w:id="188" w:name="aliashNonProtectiveMarkin41FooterPrimary"/>
    <w:bookmarkEnd w:id="187"/>
  </w:p>
  <w:p w14:paraId="3F729709" w14:textId="77777777" w:rsidR="00F002B2" w:rsidRDefault="00F002B2" w:rsidP="002D3E7A">
    <w:pPr>
      <w:pStyle w:val="Footerodd"/>
      <w:rPr>
        <w:rStyle w:val="PageNumber"/>
        <w:rFonts w:asciiTheme="majorHAnsi" w:hAnsiTheme="majorHAnsi"/>
      </w:rPr>
    </w:pPr>
  </w:p>
  <w:bookmarkEnd w:id="188"/>
  <w:p w14:paraId="2A191980" w14:textId="597FF942"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665A3" w14:textId="77777777" w:rsidR="00F002B2" w:rsidRDefault="00F002B2" w:rsidP="00592C11">
    <w:pPr>
      <w:pStyle w:val="Footerodd"/>
      <w:rPr>
        <w:rStyle w:val="PageNumber"/>
        <w:rFonts w:asciiTheme="majorHAnsi" w:hAnsiTheme="majorHAnsi"/>
      </w:rPr>
    </w:pPr>
    <w:bookmarkStart w:id="189" w:name="PandNP41FooterFirstPage"/>
  </w:p>
  <w:p w14:paraId="5905EC10" w14:textId="77777777" w:rsidR="00F002B2" w:rsidRDefault="00F002B2" w:rsidP="002D3E7A">
    <w:pPr>
      <w:pStyle w:val="Footerodd"/>
      <w:rPr>
        <w:rStyle w:val="PageNumber"/>
        <w:rFonts w:ascii="Arial" w:hAnsi="Arial" w:cs="Arial"/>
        <w:b/>
        <w:color w:val="3F3F3F"/>
        <w:sz w:val="20"/>
      </w:rPr>
    </w:pPr>
    <w:bookmarkStart w:id="190" w:name="aliashNonProtectiveMark41FooterFirstPage"/>
    <w:bookmarkEnd w:id="189"/>
  </w:p>
  <w:p w14:paraId="1016775D" w14:textId="77777777" w:rsidR="00F002B2" w:rsidRDefault="00F002B2" w:rsidP="002D3E7A">
    <w:pPr>
      <w:pStyle w:val="Footerodd"/>
      <w:rPr>
        <w:rStyle w:val="PageNumber"/>
        <w:rFonts w:asciiTheme="majorHAnsi" w:hAnsiTheme="majorHAnsi"/>
      </w:rPr>
    </w:pPr>
  </w:p>
  <w:bookmarkEnd w:id="190"/>
  <w:p w14:paraId="48EDE36E" w14:textId="530D358D"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93AD916" w14:textId="10DA4E89" w:rsidR="00F002B2" w:rsidRPr="00DB5273" w:rsidRDefault="00F002B2" w:rsidP="00592C11">
    <w:pPr>
      <w:pStyle w:val="Footerodd"/>
    </w:pP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C17AC" w14:textId="77777777" w:rsidR="00F002B2" w:rsidRDefault="00F002B2" w:rsidP="002D3E7A">
    <w:pPr>
      <w:pStyle w:val="Footereven"/>
      <w:rPr>
        <w:rStyle w:val="PageNumber"/>
        <w:rFonts w:asciiTheme="majorHAnsi" w:hAnsiTheme="majorHAnsi"/>
      </w:rPr>
    </w:pPr>
    <w:bookmarkStart w:id="191" w:name="aliashNonProtectiveMark42FooterEvenPages"/>
  </w:p>
  <w:bookmarkEnd w:id="191"/>
  <w:p w14:paraId="5835115A" w14:textId="37A48351"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384B1" w14:textId="77777777" w:rsidR="00F002B2" w:rsidRDefault="00F002B2" w:rsidP="002D3E7A">
    <w:pPr>
      <w:pStyle w:val="Footerodd"/>
      <w:rPr>
        <w:rStyle w:val="PageNumber"/>
        <w:rFonts w:asciiTheme="majorHAnsi" w:hAnsiTheme="majorHAnsi"/>
      </w:rPr>
    </w:pPr>
    <w:bookmarkStart w:id="192" w:name="aliashNonProtectiveMarkin42FooterPrimary"/>
  </w:p>
  <w:bookmarkEnd w:id="192"/>
  <w:p w14:paraId="1EF65FD5" w14:textId="0B303FA7"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D5E80" w14:textId="77777777" w:rsidR="00F002B2" w:rsidRDefault="00F002B2" w:rsidP="002D3E7A">
    <w:pPr>
      <w:pStyle w:val="Footerodd"/>
      <w:rPr>
        <w:rStyle w:val="PageNumber"/>
        <w:rFonts w:asciiTheme="majorHAnsi" w:hAnsiTheme="majorHAnsi"/>
      </w:rPr>
    </w:pPr>
    <w:bookmarkStart w:id="22" w:name="aliashNonProtectiveMarking5FooterPrimary"/>
  </w:p>
  <w:bookmarkEnd w:id="22"/>
  <w:p w14:paraId="79FF342E" w14:textId="5F319757"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A67BC" w14:textId="77777777" w:rsidR="00F002B2" w:rsidRDefault="00F002B2" w:rsidP="00592C11">
    <w:pPr>
      <w:pStyle w:val="Footerodd"/>
      <w:rPr>
        <w:rStyle w:val="PageNumber"/>
        <w:rFonts w:asciiTheme="majorHAnsi" w:hAnsiTheme="majorHAnsi"/>
      </w:rPr>
    </w:pPr>
    <w:bookmarkStart w:id="193" w:name="PandNP42FooterFirstPage"/>
  </w:p>
  <w:p w14:paraId="7B7A5A6E" w14:textId="77777777" w:rsidR="00F002B2" w:rsidRDefault="00F002B2" w:rsidP="002D3E7A">
    <w:pPr>
      <w:pStyle w:val="Footerodd"/>
      <w:rPr>
        <w:rStyle w:val="PageNumber"/>
        <w:rFonts w:ascii="Arial" w:hAnsi="Arial" w:cs="Arial"/>
        <w:b/>
        <w:color w:val="3F3F3F"/>
        <w:sz w:val="20"/>
      </w:rPr>
    </w:pPr>
    <w:bookmarkStart w:id="194" w:name="aliashNonProtectiveMark42FooterFirstPage"/>
    <w:bookmarkEnd w:id="193"/>
  </w:p>
  <w:p w14:paraId="4143FA7D" w14:textId="77777777" w:rsidR="00F002B2" w:rsidRDefault="00F002B2" w:rsidP="002D3E7A">
    <w:pPr>
      <w:pStyle w:val="Footerodd"/>
      <w:rPr>
        <w:rStyle w:val="PageNumber"/>
        <w:rFonts w:asciiTheme="majorHAnsi" w:hAnsiTheme="majorHAnsi"/>
      </w:rPr>
    </w:pPr>
  </w:p>
  <w:bookmarkEnd w:id="194"/>
  <w:p w14:paraId="67ED5424" w14:textId="12FABF2C"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16C1D4E7" w14:textId="0E5E4E27" w:rsidR="00F002B2" w:rsidRPr="00DB5273" w:rsidRDefault="00F002B2" w:rsidP="00592C11">
    <w:pPr>
      <w:pStyle w:val="Footerodd"/>
    </w:pP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BB7BD" w14:textId="77777777" w:rsidR="00F002B2" w:rsidRDefault="00F002B2" w:rsidP="002D3E7A">
    <w:pPr>
      <w:pStyle w:val="Footereven"/>
      <w:rPr>
        <w:rStyle w:val="PageNumber"/>
        <w:rFonts w:asciiTheme="majorHAnsi" w:hAnsiTheme="majorHAnsi"/>
      </w:rPr>
    </w:pPr>
    <w:bookmarkStart w:id="195" w:name="aliashNonProtectiveMark43FooterEvenPages"/>
  </w:p>
  <w:bookmarkEnd w:id="195"/>
  <w:p w14:paraId="1D94AC4C" w14:textId="4EF151D5"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BBDE9" w14:textId="77777777" w:rsidR="00F002B2" w:rsidRDefault="00F002B2" w:rsidP="002D3E7A">
    <w:pPr>
      <w:pStyle w:val="Footerodd"/>
      <w:rPr>
        <w:rStyle w:val="PageNumber"/>
        <w:rFonts w:asciiTheme="majorHAnsi" w:hAnsiTheme="majorHAnsi"/>
      </w:rPr>
    </w:pPr>
    <w:bookmarkStart w:id="196" w:name="aliashNonProtectiveMarkin43FooterPrimary"/>
  </w:p>
  <w:bookmarkEnd w:id="196"/>
  <w:p w14:paraId="31615D3A" w14:textId="31ABADBA"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1</w:t>
    </w:r>
    <w:r w:rsidRPr="00DB5273">
      <w:rPr>
        <w:rStyle w:val="PageNumber"/>
        <w:rFonts w:asciiTheme="majorHAnsi" w:hAnsiTheme="majorHAnsi"/>
      </w:rPr>
      <w:fldChar w:fldCharType="end"/>
    </w: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DD843" w14:textId="77777777" w:rsidR="00F002B2" w:rsidRDefault="00F002B2" w:rsidP="00592C11">
    <w:pPr>
      <w:pStyle w:val="Footerodd"/>
      <w:rPr>
        <w:rStyle w:val="PageNumber"/>
        <w:rFonts w:asciiTheme="majorHAnsi" w:hAnsiTheme="majorHAnsi"/>
      </w:rPr>
    </w:pPr>
    <w:bookmarkStart w:id="197" w:name="PandNP43FooterFirstPage"/>
  </w:p>
  <w:p w14:paraId="1E0E7548" w14:textId="77777777" w:rsidR="00F002B2" w:rsidRDefault="00F002B2" w:rsidP="002D3E7A">
    <w:pPr>
      <w:pStyle w:val="Footerodd"/>
      <w:rPr>
        <w:rStyle w:val="PageNumber"/>
        <w:rFonts w:ascii="Arial" w:hAnsi="Arial" w:cs="Arial"/>
        <w:b/>
        <w:color w:val="3F3F3F"/>
        <w:sz w:val="20"/>
      </w:rPr>
    </w:pPr>
    <w:bookmarkStart w:id="198" w:name="aliashNonProtectiveMark43FooterFirstPage"/>
    <w:bookmarkEnd w:id="197"/>
  </w:p>
  <w:p w14:paraId="03A5341C" w14:textId="77777777" w:rsidR="00F002B2" w:rsidRDefault="00F002B2" w:rsidP="002D3E7A">
    <w:pPr>
      <w:pStyle w:val="Footerodd"/>
      <w:rPr>
        <w:rStyle w:val="PageNumber"/>
        <w:rFonts w:asciiTheme="majorHAnsi" w:hAnsiTheme="majorHAnsi"/>
      </w:rPr>
    </w:pPr>
  </w:p>
  <w:bookmarkEnd w:id="198"/>
  <w:p w14:paraId="73CCC034" w14:textId="0CBCDEC5"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10F68746" w14:textId="12CF01E5" w:rsidR="00F002B2" w:rsidRPr="00DB5273" w:rsidRDefault="00F002B2" w:rsidP="00592C11">
    <w:pPr>
      <w:pStyle w:val="Footerodd"/>
    </w:pP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0C5CC" w14:textId="77777777" w:rsidR="00F002B2" w:rsidRDefault="00F002B2" w:rsidP="00592C11">
    <w:pPr>
      <w:pStyle w:val="Footereven"/>
      <w:rPr>
        <w:rStyle w:val="PageNumber"/>
        <w:rFonts w:asciiTheme="majorHAnsi" w:hAnsiTheme="majorHAnsi"/>
      </w:rPr>
    </w:pPr>
    <w:bookmarkStart w:id="199" w:name="PandNP44FooterEvenPages"/>
  </w:p>
  <w:p w14:paraId="1E70F84E" w14:textId="77777777" w:rsidR="00F002B2" w:rsidRDefault="00F002B2" w:rsidP="002D3E7A">
    <w:pPr>
      <w:pStyle w:val="Footereven"/>
      <w:rPr>
        <w:rStyle w:val="PageNumber"/>
        <w:rFonts w:ascii="Arial" w:hAnsi="Arial" w:cs="Arial"/>
        <w:b/>
        <w:color w:val="3F3F3F"/>
        <w:sz w:val="20"/>
      </w:rPr>
    </w:pPr>
    <w:bookmarkStart w:id="200" w:name="aliashNonProtectiveMark44FooterEvenPages"/>
    <w:bookmarkEnd w:id="199"/>
  </w:p>
  <w:p w14:paraId="6A89E972" w14:textId="77777777" w:rsidR="00F002B2" w:rsidRDefault="00F002B2" w:rsidP="002D3E7A">
    <w:pPr>
      <w:pStyle w:val="Footereven"/>
      <w:rPr>
        <w:rStyle w:val="PageNumber"/>
        <w:rFonts w:asciiTheme="majorHAnsi" w:hAnsiTheme="majorHAnsi"/>
      </w:rPr>
    </w:pPr>
  </w:p>
  <w:bookmarkEnd w:id="200"/>
  <w:p w14:paraId="47CD97D9" w14:textId="403B91D0"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5F29A" w14:textId="77777777" w:rsidR="00F002B2" w:rsidRDefault="00F002B2" w:rsidP="00592C11">
    <w:pPr>
      <w:pStyle w:val="Footerodd"/>
      <w:rPr>
        <w:rStyle w:val="PageNumber"/>
        <w:rFonts w:asciiTheme="majorHAnsi" w:hAnsiTheme="majorHAnsi"/>
      </w:rPr>
    </w:pPr>
    <w:bookmarkStart w:id="201" w:name="PandNP44FooterPrimary"/>
  </w:p>
  <w:p w14:paraId="7498E079" w14:textId="77777777" w:rsidR="00F002B2" w:rsidRDefault="00F002B2" w:rsidP="002D3E7A">
    <w:pPr>
      <w:pStyle w:val="Footerodd"/>
      <w:rPr>
        <w:rStyle w:val="PageNumber"/>
        <w:rFonts w:ascii="Arial" w:hAnsi="Arial" w:cs="Arial"/>
        <w:b/>
        <w:color w:val="3F3F3F"/>
        <w:sz w:val="20"/>
      </w:rPr>
    </w:pPr>
    <w:bookmarkStart w:id="202" w:name="aliashNonProtectiveMarkin44FooterPrimary"/>
    <w:bookmarkEnd w:id="201"/>
  </w:p>
  <w:p w14:paraId="1D045A29" w14:textId="77777777" w:rsidR="00F002B2" w:rsidRDefault="00F002B2" w:rsidP="002D3E7A">
    <w:pPr>
      <w:pStyle w:val="Footerodd"/>
      <w:rPr>
        <w:rStyle w:val="PageNumber"/>
        <w:rFonts w:asciiTheme="majorHAnsi" w:hAnsiTheme="majorHAnsi"/>
      </w:rPr>
    </w:pPr>
  </w:p>
  <w:bookmarkEnd w:id="202"/>
  <w:p w14:paraId="4B0391CA" w14:textId="1CDD51BF"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DB797" w14:textId="77777777" w:rsidR="00F002B2" w:rsidRDefault="00F002B2" w:rsidP="00592C11">
    <w:pPr>
      <w:pStyle w:val="Footerodd"/>
      <w:rPr>
        <w:rStyle w:val="PageNumber"/>
        <w:rFonts w:asciiTheme="majorHAnsi" w:hAnsiTheme="majorHAnsi"/>
      </w:rPr>
    </w:pPr>
    <w:bookmarkStart w:id="203" w:name="PandNP44FooterFirstPage"/>
  </w:p>
  <w:p w14:paraId="1FF8D028" w14:textId="77777777" w:rsidR="00F002B2" w:rsidRDefault="00F002B2" w:rsidP="002D3E7A">
    <w:pPr>
      <w:pStyle w:val="Footerodd"/>
      <w:rPr>
        <w:rStyle w:val="PageNumber"/>
        <w:rFonts w:ascii="Arial" w:hAnsi="Arial" w:cs="Arial"/>
        <w:b/>
        <w:color w:val="3F3F3F"/>
        <w:sz w:val="20"/>
      </w:rPr>
    </w:pPr>
    <w:bookmarkStart w:id="204" w:name="aliashNonProtectiveMark44FooterFirstPage"/>
    <w:bookmarkEnd w:id="203"/>
  </w:p>
  <w:p w14:paraId="37B2A469" w14:textId="77777777" w:rsidR="00F002B2" w:rsidRDefault="00F002B2" w:rsidP="002D3E7A">
    <w:pPr>
      <w:pStyle w:val="Footerodd"/>
      <w:rPr>
        <w:rStyle w:val="PageNumber"/>
        <w:rFonts w:asciiTheme="majorHAnsi" w:hAnsiTheme="majorHAnsi"/>
      </w:rPr>
    </w:pPr>
  </w:p>
  <w:bookmarkEnd w:id="204"/>
  <w:p w14:paraId="5B5A227D" w14:textId="1B02FC06"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BEA0727" w14:textId="63B73FCD" w:rsidR="00F002B2" w:rsidRPr="00DB5273" w:rsidRDefault="00F002B2" w:rsidP="00592C11">
    <w:pPr>
      <w:pStyle w:val="Footerodd"/>
    </w:pP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354DC" w14:textId="77777777" w:rsidR="00F002B2" w:rsidRDefault="00F002B2" w:rsidP="002D3E7A">
    <w:pPr>
      <w:pStyle w:val="Footereven"/>
      <w:rPr>
        <w:rStyle w:val="PageNumber"/>
        <w:rFonts w:asciiTheme="majorHAnsi" w:hAnsiTheme="majorHAnsi"/>
      </w:rPr>
    </w:pPr>
    <w:bookmarkStart w:id="207" w:name="aliashNonProtectiveMark45FooterEvenPages"/>
  </w:p>
  <w:bookmarkEnd w:id="207"/>
  <w:p w14:paraId="110B3B8A" w14:textId="2436136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97282" w14:textId="77777777" w:rsidR="00F002B2" w:rsidRDefault="00F002B2" w:rsidP="002D3E7A">
    <w:pPr>
      <w:pStyle w:val="Footerodd"/>
      <w:rPr>
        <w:rStyle w:val="PageNumber"/>
        <w:rFonts w:asciiTheme="majorHAnsi" w:hAnsiTheme="majorHAnsi"/>
      </w:rPr>
    </w:pPr>
    <w:bookmarkStart w:id="208" w:name="aliashNonProtectiveMarkin45FooterPrimary"/>
  </w:p>
  <w:bookmarkEnd w:id="208"/>
  <w:p w14:paraId="430AAF8E" w14:textId="4B9BD881"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B45DE" w14:textId="77777777" w:rsidR="00F002B2" w:rsidRDefault="00F002B2" w:rsidP="00592C11">
    <w:pPr>
      <w:pStyle w:val="Footerodd"/>
      <w:rPr>
        <w:rStyle w:val="PageNumber"/>
        <w:rFonts w:asciiTheme="majorHAnsi" w:hAnsiTheme="majorHAnsi"/>
      </w:rPr>
    </w:pPr>
    <w:bookmarkStart w:id="209" w:name="PandNP45FooterFirstPage"/>
  </w:p>
  <w:p w14:paraId="71D435B4" w14:textId="77777777" w:rsidR="00F002B2" w:rsidRDefault="00F002B2" w:rsidP="002D3E7A">
    <w:pPr>
      <w:pStyle w:val="Footerodd"/>
      <w:rPr>
        <w:rStyle w:val="PageNumber"/>
        <w:rFonts w:ascii="Arial" w:hAnsi="Arial" w:cs="Arial"/>
        <w:b/>
        <w:color w:val="3F3F3F"/>
        <w:sz w:val="20"/>
      </w:rPr>
    </w:pPr>
    <w:bookmarkStart w:id="210" w:name="aliashNonProtectiveMark45FooterFirstPage"/>
    <w:bookmarkEnd w:id="209"/>
  </w:p>
  <w:p w14:paraId="7C947404" w14:textId="77777777" w:rsidR="00F002B2" w:rsidRDefault="00F002B2" w:rsidP="002D3E7A">
    <w:pPr>
      <w:pStyle w:val="Footerodd"/>
      <w:rPr>
        <w:rStyle w:val="PageNumber"/>
        <w:rFonts w:asciiTheme="majorHAnsi" w:hAnsiTheme="majorHAnsi"/>
      </w:rPr>
    </w:pPr>
  </w:p>
  <w:bookmarkEnd w:id="210"/>
  <w:p w14:paraId="6633B1D1" w14:textId="25ED5919"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8397C36" w14:textId="29DC2D99" w:rsidR="00F002B2" w:rsidRPr="00DB5273" w:rsidRDefault="00F002B2" w:rsidP="00592C11">
    <w:pPr>
      <w:pStyle w:val="Footerodd"/>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D5560" w14:textId="77777777" w:rsidR="00F002B2" w:rsidRDefault="00F002B2" w:rsidP="002D3E7A">
    <w:pPr>
      <w:pStyle w:val="Footerodd"/>
      <w:rPr>
        <w:rStyle w:val="PageNumber"/>
      </w:rPr>
    </w:pPr>
    <w:bookmarkStart w:id="23" w:name="aliashNonProtectiveMarki5FooterFirstPage"/>
  </w:p>
  <w:bookmarkEnd w:id="23"/>
  <w:p w14:paraId="4E30EA3D" w14:textId="509BD653" w:rsidR="00F002B2" w:rsidRPr="00DB5273" w:rsidRDefault="00F002B2"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1</w:t>
    </w:r>
    <w:r w:rsidRPr="00BA26F2">
      <w:rPr>
        <w:rStyle w:val="PageNumber"/>
      </w:rPr>
      <w:fldChar w:fldCharType="end"/>
    </w: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C8E084" w14:textId="77777777" w:rsidR="00F002B2" w:rsidRDefault="00F002B2" w:rsidP="002D3E7A">
    <w:pPr>
      <w:pStyle w:val="Footereven"/>
      <w:rPr>
        <w:rStyle w:val="PageNumber"/>
        <w:rFonts w:asciiTheme="majorHAnsi" w:hAnsiTheme="majorHAnsi"/>
      </w:rPr>
    </w:pPr>
    <w:bookmarkStart w:id="211" w:name="aliashNonProtectiveMark46FooterEvenPages"/>
  </w:p>
  <w:bookmarkEnd w:id="211"/>
  <w:p w14:paraId="1159D417" w14:textId="3B8859F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41AA2" w14:textId="77777777" w:rsidR="00F002B2" w:rsidRDefault="00F002B2" w:rsidP="002D3E7A">
    <w:pPr>
      <w:pStyle w:val="Footerodd"/>
      <w:rPr>
        <w:rStyle w:val="PageNumber"/>
        <w:rFonts w:asciiTheme="majorHAnsi" w:hAnsiTheme="majorHAnsi"/>
      </w:rPr>
    </w:pPr>
    <w:bookmarkStart w:id="212" w:name="aliashNonProtectiveMarkin46FooterPrimary"/>
  </w:p>
  <w:bookmarkEnd w:id="212"/>
  <w:p w14:paraId="209E8D5F" w14:textId="50DFB6FF"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9</w:t>
    </w:r>
    <w:r w:rsidRPr="00DB5273">
      <w:rPr>
        <w:rStyle w:val="PageNumber"/>
        <w:rFonts w:asciiTheme="majorHAnsi" w:hAnsiTheme="majorHAnsi"/>
      </w:rPr>
      <w:fldChar w:fldCharType="end"/>
    </w: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26E11" w14:textId="77777777" w:rsidR="00F002B2" w:rsidRDefault="00F002B2" w:rsidP="00592C11">
    <w:pPr>
      <w:pStyle w:val="Footerodd"/>
      <w:rPr>
        <w:rStyle w:val="PageNumber"/>
        <w:rFonts w:asciiTheme="majorHAnsi" w:hAnsiTheme="majorHAnsi"/>
      </w:rPr>
    </w:pPr>
    <w:bookmarkStart w:id="213" w:name="PandNP46FooterFirstPage"/>
  </w:p>
  <w:p w14:paraId="696571AB" w14:textId="77777777" w:rsidR="00F002B2" w:rsidRDefault="00F002B2" w:rsidP="002D3E7A">
    <w:pPr>
      <w:pStyle w:val="Footerodd"/>
      <w:rPr>
        <w:rStyle w:val="PageNumber"/>
        <w:rFonts w:ascii="Arial" w:hAnsi="Arial" w:cs="Arial"/>
        <w:b/>
        <w:color w:val="3F3F3F"/>
        <w:sz w:val="20"/>
      </w:rPr>
    </w:pPr>
    <w:bookmarkStart w:id="214" w:name="aliashNonProtectiveMark46FooterFirstPage"/>
    <w:bookmarkEnd w:id="213"/>
  </w:p>
  <w:p w14:paraId="23D24A6B" w14:textId="77777777" w:rsidR="00F002B2" w:rsidRDefault="00F002B2" w:rsidP="002D3E7A">
    <w:pPr>
      <w:pStyle w:val="Footerodd"/>
      <w:rPr>
        <w:rStyle w:val="PageNumber"/>
        <w:rFonts w:asciiTheme="majorHAnsi" w:hAnsiTheme="majorHAnsi"/>
      </w:rPr>
    </w:pPr>
  </w:p>
  <w:bookmarkEnd w:id="214"/>
  <w:p w14:paraId="557DB26D" w14:textId="6B00E562"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232EB58" w14:textId="272DFD93" w:rsidR="00F002B2" w:rsidRPr="00DB5273" w:rsidRDefault="00F002B2" w:rsidP="00592C11">
    <w:pPr>
      <w:pStyle w:val="Footerodd"/>
    </w:pP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E1B3C" w14:textId="77777777" w:rsidR="00F002B2" w:rsidRDefault="00F002B2" w:rsidP="002D3E7A">
    <w:pPr>
      <w:pStyle w:val="Footereven"/>
      <w:rPr>
        <w:rStyle w:val="PageNumber"/>
        <w:rFonts w:asciiTheme="majorHAnsi" w:hAnsiTheme="majorHAnsi"/>
      </w:rPr>
    </w:pPr>
    <w:bookmarkStart w:id="216" w:name="aliashNonProtectiveMark47FooterEvenPages"/>
  </w:p>
  <w:bookmarkEnd w:id="216"/>
  <w:p w14:paraId="2A07B686" w14:textId="6229DF08"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B21E4" w14:textId="77777777" w:rsidR="00F002B2" w:rsidRDefault="00F002B2" w:rsidP="002D3E7A">
    <w:pPr>
      <w:pStyle w:val="Footerodd"/>
      <w:rPr>
        <w:rStyle w:val="PageNumber"/>
        <w:rFonts w:asciiTheme="majorHAnsi" w:hAnsiTheme="majorHAnsi"/>
      </w:rPr>
    </w:pPr>
    <w:bookmarkStart w:id="217" w:name="aliashNonProtectiveMarkin47FooterPrimary"/>
  </w:p>
  <w:bookmarkEnd w:id="217"/>
  <w:p w14:paraId="398FF980" w14:textId="6371F9D7"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9</w:t>
    </w:r>
    <w:r w:rsidRPr="00DB5273">
      <w:rPr>
        <w:rStyle w:val="PageNumber"/>
        <w:rFonts w:asciiTheme="majorHAnsi" w:hAnsiTheme="majorHAnsi"/>
      </w:rPr>
      <w:fldChar w:fldCharType="end"/>
    </w: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A2EE9" w14:textId="77777777" w:rsidR="00F002B2" w:rsidRDefault="00F002B2" w:rsidP="00592C11">
    <w:pPr>
      <w:pStyle w:val="Footerodd"/>
      <w:rPr>
        <w:rStyle w:val="PageNumber"/>
        <w:rFonts w:asciiTheme="majorHAnsi" w:hAnsiTheme="majorHAnsi"/>
      </w:rPr>
    </w:pPr>
    <w:bookmarkStart w:id="218" w:name="PandNP47FooterFirstPage"/>
  </w:p>
  <w:p w14:paraId="16D668A7" w14:textId="77777777" w:rsidR="00F002B2" w:rsidRDefault="00F002B2" w:rsidP="002D3E7A">
    <w:pPr>
      <w:pStyle w:val="Footerodd"/>
      <w:rPr>
        <w:rStyle w:val="PageNumber"/>
        <w:rFonts w:ascii="Arial" w:hAnsi="Arial" w:cs="Arial"/>
        <w:b/>
        <w:color w:val="3F3F3F"/>
        <w:sz w:val="20"/>
      </w:rPr>
    </w:pPr>
    <w:bookmarkStart w:id="219" w:name="aliashNonProtectiveMark47FooterFirstPage"/>
    <w:bookmarkEnd w:id="218"/>
  </w:p>
  <w:p w14:paraId="65B5D241" w14:textId="77777777" w:rsidR="00F002B2" w:rsidRDefault="00F002B2" w:rsidP="002D3E7A">
    <w:pPr>
      <w:pStyle w:val="Footerodd"/>
      <w:rPr>
        <w:rStyle w:val="PageNumber"/>
        <w:rFonts w:asciiTheme="majorHAnsi" w:hAnsiTheme="majorHAnsi"/>
      </w:rPr>
    </w:pPr>
  </w:p>
  <w:bookmarkEnd w:id="219"/>
  <w:p w14:paraId="0B4FEFC4" w14:textId="34ADC2A4"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14ADF81D" w14:textId="4DCCD3F5" w:rsidR="00F002B2" w:rsidRPr="00DB5273" w:rsidRDefault="00F002B2" w:rsidP="00592C11">
    <w:pPr>
      <w:pStyle w:val="Footerodd"/>
    </w:pP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9F101" w14:textId="77777777" w:rsidR="00F002B2" w:rsidRDefault="00F002B2" w:rsidP="002D3E7A">
    <w:pPr>
      <w:pStyle w:val="Footereven"/>
      <w:rPr>
        <w:rStyle w:val="PageNumber"/>
        <w:rFonts w:asciiTheme="majorHAnsi" w:hAnsiTheme="majorHAnsi"/>
      </w:rPr>
    </w:pPr>
    <w:bookmarkStart w:id="221" w:name="aliashNonProtectiveMark48FooterEvenPages"/>
  </w:p>
  <w:bookmarkEnd w:id="221"/>
  <w:p w14:paraId="70DF8495" w14:textId="4751BB3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497EE" w14:textId="77777777" w:rsidR="00F002B2" w:rsidRDefault="00F002B2" w:rsidP="002D3E7A">
    <w:pPr>
      <w:pStyle w:val="Footerodd"/>
      <w:rPr>
        <w:rStyle w:val="PageNumber"/>
        <w:rFonts w:asciiTheme="majorHAnsi" w:hAnsiTheme="majorHAnsi"/>
      </w:rPr>
    </w:pPr>
    <w:bookmarkStart w:id="222" w:name="aliashNonProtectiveMarkin48FooterPrimary"/>
  </w:p>
  <w:bookmarkEnd w:id="222"/>
  <w:p w14:paraId="1735636D" w14:textId="0F3E3E97"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3</w:t>
    </w:r>
    <w:r w:rsidRPr="00DB5273">
      <w:rPr>
        <w:rStyle w:val="PageNumber"/>
        <w:rFonts w:asciiTheme="majorHAnsi" w:hAnsiTheme="majorHAnsi"/>
      </w:rPr>
      <w:fldChar w:fldCharType="end"/>
    </w: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7E87E" w14:textId="77777777" w:rsidR="00F002B2" w:rsidRDefault="00F002B2" w:rsidP="00592C11">
    <w:pPr>
      <w:pStyle w:val="Footerodd"/>
      <w:rPr>
        <w:rStyle w:val="PageNumber"/>
        <w:rFonts w:asciiTheme="majorHAnsi" w:hAnsiTheme="majorHAnsi"/>
      </w:rPr>
    </w:pPr>
    <w:bookmarkStart w:id="223" w:name="PandNP48FooterFirstPage"/>
  </w:p>
  <w:p w14:paraId="3FBF0ABB" w14:textId="77777777" w:rsidR="00F002B2" w:rsidRDefault="00F002B2" w:rsidP="002D3E7A">
    <w:pPr>
      <w:pStyle w:val="Footerodd"/>
      <w:rPr>
        <w:rStyle w:val="PageNumber"/>
        <w:rFonts w:ascii="Arial" w:hAnsi="Arial" w:cs="Arial"/>
        <w:b/>
        <w:color w:val="3F3F3F"/>
        <w:sz w:val="20"/>
      </w:rPr>
    </w:pPr>
    <w:bookmarkStart w:id="224" w:name="aliashNonProtectiveMark48FooterFirstPage"/>
    <w:bookmarkEnd w:id="223"/>
  </w:p>
  <w:p w14:paraId="17BD97C2" w14:textId="77777777" w:rsidR="00F002B2" w:rsidRDefault="00F002B2" w:rsidP="002D3E7A">
    <w:pPr>
      <w:pStyle w:val="Footerodd"/>
      <w:rPr>
        <w:rStyle w:val="PageNumber"/>
        <w:rFonts w:asciiTheme="majorHAnsi" w:hAnsiTheme="majorHAnsi"/>
      </w:rPr>
    </w:pPr>
  </w:p>
  <w:bookmarkEnd w:id="224"/>
  <w:p w14:paraId="5F73B8EE" w14:textId="33A71E6A"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58A58ED" w14:textId="6EB4F2DA" w:rsidR="00F002B2" w:rsidRPr="00DB5273" w:rsidRDefault="00F002B2" w:rsidP="00592C11">
    <w:pPr>
      <w:pStyle w:val="Footerodd"/>
    </w:pPr>
  </w:p>
</w:ftr>
</file>

<file path=word/footer1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F7A36" w14:textId="77777777" w:rsidR="00F002B2" w:rsidRDefault="00F002B2" w:rsidP="00592C11">
    <w:pPr>
      <w:pStyle w:val="Footereven"/>
      <w:rPr>
        <w:rStyle w:val="PageNumber"/>
        <w:rFonts w:asciiTheme="majorHAnsi" w:hAnsiTheme="majorHAnsi"/>
      </w:rPr>
    </w:pPr>
    <w:bookmarkStart w:id="225" w:name="PandNP49FooterEvenPages"/>
  </w:p>
  <w:p w14:paraId="02502CAF" w14:textId="77777777" w:rsidR="00F002B2" w:rsidRDefault="00F002B2" w:rsidP="002D3E7A">
    <w:pPr>
      <w:pStyle w:val="Footereven"/>
      <w:rPr>
        <w:rStyle w:val="PageNumber"/>
        <w:rFonts w:ascii="Arial" w:hAnsi="Arial" w:cs="Arial"/>
        <w:b/>
        <w:color w:val="3F3F3F"/>
        <w:sz w:val="20"/>
      </w:rPr>
    </w:pPr>
    <w:bookmarkStart w:id="226" w:name="aliashNonProtectiveMark49FooterEvenPages"/>
    <w:bookmarkEnd w:id="225"/>
  </w:p>
  <w:p w14:paraId="125425FB" w14:textId="77777777" w:rsidR="00F002B2" w:rsidRDefault="00F002B2" w:rsidP="002D3E7A">
    <w:pPr>
      <w:pStyle w:val="Footereven"/>
      <w:rPr>
        <w:rStyle w:val="PageNumber"/>
        <w:rFonts w:asciiTheme="majorHAnsi" w:hAnsiTheme="majorHAnsi"/>
      </w:rPr>
    </w:pPr>
  </w:p>
  <w:bookmarkEnd w:id="226"/>
  <w:p w14:paraId="4141CE3F" w14:textId="73C2A97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01C46D" w14:textId="77777777" w:rsidR="00F002B2" w:rsidRDefault="00F002B2" w:rsidP="00592C11">
    <w:pPr>
      <w:pStyle w:val="Footereven"/>
      <w:rPr>
        <w:rStyle w:val="PageNumber"/>
        <w:rFonts w:asciiTheme="majorHAnsi" w:hAnsiTheme="majorHAnsi"/>
      </w:rPr>
    </w:pPr>
    <w:bookmarkStart w:id="29" w:name="PandNP6FooterEvenPages"/>
  </w:p>
  <w:p w14:paraId="50D954AD" w14:textId="77777777" w:rsidR="00F002B2" w:rsidRDefault="00F002B2" w:rsidP="002D3E7A">
    <w:pPr>
      <w:pStyle w:val="Footereven"/>
      <w:rPr>
        <w:rStyle w:val="PageNumber"/>
        <w:rFonts w:ascii="Arial" w:hAnsi="Arial" w:cs="Arial"/>
        <w:b/>
        <w:color w:val="3F3F3F"/>
        <w:sz w:val="20"/>
      </w:rPr>
    </w:pPr>
    <w:bookmarkStart w:id="30" w:name="aliashNonProtectiveMarki6FooterEvenPages"/>
    <w:bookmarkEnd w:id="29"/>
  </w:p>
  <w:p w14:paraId="534DD35A" w14:textId="77777777" w:rsidR="00F002B2" w:rsidRDefault="00F002B2" w:rsidP="002D3E7A">
    <w:pPr>
      <w:pStyle w:val="Footereven"/>
      <w:rPr>
        <w:rStyle w:val="PageNumber"/>
        <w:rFonts w:asciiTheme="majorHAnsi" w:hAnsiTheme="majorHAnsi"/>
      </w:rPr>
    </w:pPr>
  </w:p>
  <w:bookmarkEnd w:id="30"/>
  <w:p w14:paraId="6BB1F4D7" w14:textId="174F5C91"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0</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1ADF8" w14:textId="77777777" w:rsidR="00F002B2" w:rsidRDefault="00F002B2" w:rsidP="00592C11">
    <w:pPr>
      <w:pStyle w:val="Footerodd"/>
      <w:rPr>
        <w:rStyle w:val="PageNumber"/>
        <w:rFonts w:asciiTheme="majorHAnsi" w:hAnsiTheme="majorHAnsi"/>
      </w:rPr>
    </w:pPr>
    <w:bookmarkStart w:id="227" w:name="PandNP49FooterPrimary"/>
  </w:p>
  <w:p w14:paraId="171BBEAA" w14:textId="77777777" w:rsidR="00F002B2" w:rsidRDefault="00F002B2" w:rsidP="002D3E7A">
    <w:pPr>
      <w:pStyle w:val="Footerodd"/>
      <w:rPr>
        <w:rStyle w:val="PageNumber"/>
        <w:rFonts w:ascii="Arial" w:hAnsi="Arial" w:cs="Arial"/>
        <w:b/>
        <w:color w:val="3F3F3F"/>
        <w:sz w:val="20"/>
      </w:rPr>
    </w:pPr>
    <w:bookmarkStart w:id="228" w:name="aliashNonProtectiveMarkin49FooterPrimary"/>
    <w:bookmarkEnd w:id="227"/>
  </w:p>
  <w:p w14:paraId="07035BB4" w14:textId="77777777" w:rsidR="00F002B2" w:rsidRDefault="00F002B2" w:rsidP="002D3E7A">
    <w:pPr>
      <w:pStyle w:val="Footerodd"/>
      <w:rPr>
        <w:rStyle w:val="PageNumber"/>
        <w:rFonts w:asciiTheme="majorHAnsi" w:hAnsiTheme="majorHAnsi"/>
      </w:rPr>
    </w:pPr>
  </w:p>
  <w:bookmarkEnd w:id="228"/>
  <w:p w14:paraId="26E1B25A" w14:textId="5BCCC702"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74F61" w14:textId="77777777" w:rsidR="00F002B2" w:rsidRDefault="00F002B2" w:rsidP="00592C11">
    <w:pPr>
      <w:pStyle w:val="Footerodd"/>
      <w:rPr>
        <w:rStyle w:val="PageNumber"/>
        <w:rFonts w:asciiTheme="majorHAnsi" w:hAnsiTheme="majorHAnsi"/>
      </w:rPr>
    </w:pPr>
    <w:bookmarkStart w:id="229" w:name="PandNP49FooterFirstPage"/>
  </w:p>
  <w:p w14:paraId="749D3AB7" w14:textId="77777777" w:rsidR="00F002B2" w:rsidRDefault="00F002B2" w:rsidP="002D3E7A">
    <w:pPr>
      <w:pStyle w:val="Footerodd"/>
      <w:rPr>
        <w:rStyle w:val="PageNumber"/>
        <w:rFonts w:ascii="Arial" w:hAnsi="Arial" w:cs="Arial"/>
        <w:b/>
        <w:color w:val="3F3F3F"/>
        <w:sz w:val="20"/>
      </w:rPr>
    </w:pPr>
    <w:bookmarkStart w:id="230" w:name="aliashNonProtectiveMark49FooterFirstPage"/>
    <w:bookmarkEnd w:id="229"/>
  </w:p>
  <w:p w14:paraId="5FE3EB2F" w14:textId="77777777" w:rsidR="00F002B2" w:rsidRDefault="00F002B2" w:rsidP="002D3E7A">
    <w:pPr>
      <w:pStyle w:val="Footerodd"/>
      <w:rPr>
        <w:rStyle w:val="PageNumber"/>
        <w:rFonts w:asciiTheme="majorHAnsi" w:hAnsiTheme="majorHAnsi"/>
      </w:rPr>
    </w:pPr>
  </w:p>
  <w:bookmarkEnd w:id="230"/>
  <w:p w14:paraId="45C25D04" w14:textId="583C8A03"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C772E5B" w14:textId="3E9E6C45" w:rsidR="00F002B2" w:rsidRPr="00DB5273" w:rsidRDefault="00F002B2" w:rsidP="00592C11">
    <w:pPr>
      <w:pStyle w:val="Footerodd"/>
    </w:pPr>
  </w:p>
</w:ftr>
</file>

<file path=word/footer1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71E9" w14:textId="77777777" w:rsidR="00F002B2" w:rsidRDefault="00F002B2" w:rsidP="002D3E7A">
    <w:pPr>
      <w:pStyle w:val="Footereven"/>
      <w:rPr>
        <w:rStyle w:val="PageNumber"/>
        <w:rFonts w:asciiTheme="majorHAnsi" w:hAnsiTheme="majorHAnsi"/>
      </w:rPr>
    </w:pPr>
    <w:bookmarkStart w:id="231" w:name="aliashNonProtectiveMark50FooterEvenPages"/>
  </w:p>
  <w:bookmarkEnd w:id="231"/>
  <w:p w14:paraId="5B8CD142" w14:textId="454E2905"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5FCE5" w14:textId="77777777" w:rsidR="00F002B2" w:rsidRDefault="00F002B2" w:rsidP="002D3E7A">
    <w:pPr>
      <w:pStyle w:val="Footerodd"/>
      <w:rPr>
        <w:rStyle w:val="PageNumber"/>
        <w:rFonts w:asciiTheme="majorHAnsi" w:hAnsiTheme="majorHAnsi"/>
      </w:rPr>
    </w:pPr>
    <w:bookmarkStart w:id="232" w:name="aliashNonProtectiveMarkin50FooterPrimary"/>
  </w:p>
  <w:bookmarkEnd w:id="232"/>
  <w:p w14:paraId="09F3A82E" w14:textId="2936474B"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1</w:t>
    </w:r>
    <w:r w:rsidRPr="00DB5273">
      <w:rPr>
        <w:rStyle w:val="PageNumber"/>
        <w:rFonts w:asciiTheme="majorHAnsi" w:hAnsiTheme="majorHAnsi"/>
      </w:rPr>
      <w:fldChar w:fldCharType="end"/>
    </w:r>
  </w:p>
</w:ftr>
</file>

<file path=word/footer1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B2F18" w14:textId="77777777" w:rsidR="00F002B2" w:rsidRDefault="00F002B2" w:rsidP="00592C11">
    <w:pPr>
      <w:pStyle w:val="Footerodd"/>
      <w:rPr>
        <w:rStyle w:val="PageNumber"/>
        <w:rFonts w:asciiTheme="majorHAnsi" w:hAnsiTheme="majorHAnsi"/>
      </w:rPr>
    </w:pPr>
    <w:bookmarkStart w:id="233" w:name="PandNP50FooterFirstPage"/>
  </w:p>
  <w:p w14:paraId="415A9644" w14:textId="77777777" w:rsidR="00F002B2" w:rsidRDefault="00F002B2" w:rsidP="002D3E7A">
    <w:pPr>
      <w:pStyle w:val="Footerodd"/>
      <w:rPr>
        <w:rStyle w:val="PageNumber"/>
        <w:rFonts w:ascii="Arial" w:hAnsi="Arial" w:cs="Arial"/>
        <w:b/>
        <w:color w:val="3F3F3F"/>
        <w:sz w:val="20"/>
      </w:rPr>
    </w:pPr>
    <w:bookmarkStart w:id="234" w:name="aliashNonProtectiveMark50FooterFirstPage"/>
    <w:bookmarkEnd w:id="233"/>
  </w:p>
  <w:p w14:paraId="7A893AC4" w14:textId="77777777" w:rsidR="00F002B2" w:rsidRDefault="00F002B2" w:rsidP="002D3E7A">
    <w:pPr>
      <w:pStyle w:val="Footerodd"/>
      <w:rPr>
        <w:rStyle w:val="PageNumber"/>
        <w:rFonts w:asciiTheme="majorHAnsi" w:hAnsiTheme="majorHAnsi"/>
      </w:rPr>
    </w:pPr>
  </w:p>
  <w:bookmarkEnd w:id="234"/>
  <w:p w14:paraId="7DA06C9B" w14:textId="68EF5C68"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E737CCF" w14:textId="7E3616F9" w:rsidR="00F002B2" w:rsidRPr="00DB5273" w:rsidRDefault="00F002B2" w:rsidP="00592C11">
    <w:pPr>
      <w:pStyle w:val="Footerodd"/>
    </w:pPr>
  </w:p>
</w:ftr>
</file>

<file path=word/footer1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A82FA" w14:textId="77777777" w:rsidR="00F002B2" w:rsidRDefault="00F002B2" w:rsidP="002D3E7A">
    <w:pPr>
      <w:pStyle w:val="Footereven"/>
      <w:rPr>
        <w:rStyle w:val="PageNumber"/>
        <w:rFonts w:asciiTheme="majorHAnsi" w:hAnsiTheme="majorHAnsi"/>
      </w:rPr>
    </w:pPr>
    <w:bookmarkStart w:id="235" w:name="aliashNonProtectiveMark51FooterEvenPages"/>
  </w:p>
  <w:bookmarkEnd w:id="235"/>
  <w:p w14:paraId="6F6FB3B8" w14:textId="0478292E"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D2574" w14:textId="77777777" w:rsidR="00F002B2" w:rsidRDefault="00F002B2" w:rsidP="002D3E7A">
    <w:pPr>
      <w:pStyle w:val="Footerodd"/>
      <w:rPr>
        <w:rStyle w:val="PageNumber"/>
        <w:rFonts w:asciiTheme="majorHAnsi" w:hAnsiTheme="majorHAnsi"/>
      </w:rPr>
    </w:pPr>
    <w:bookmarkStart w:id="236" w:name="aliashNonProtectiveMarkin51FooterPrimary"/>
  </w:p>
  <w:bookmarkEnd w:id="236"/>
  <w:p w14:paraId="47028199" w14:textId="2B7EB3AB"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3</w:t>
    </w:r>
    <w:r w:rsidRPr="00DB5273">
      <w:rPr>
        <w:rStyle w:val="PageNumber"/>
        <w:rFonts w:asciiTheme="majorHAnsi" w:hAnsiTheme="majorHAnsi"/>
      </w:rPr>
      <w:fldChar w:fldCharType="end"/>
    </w:r>
  </w:p>
</w:ftr>
</file>

<file path=word/footer1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5B884" w14:textId="77777777" w:rsidR="00F002B2" w:rsidRDefault="00F002B2" w:rsidP="00592C11">
    <w:pPr>
      <w:pStyle w:val="Footerodd"/>
      <w:rPr>
        <w:rStyle w:val="PageNumber"/>
        <w:rFonts w:asciiTheme="majorHAnsi" w:hAnsiTheme="majorHAnsi"/>
      </w:rPr>
    </w:pPr>
    <w:bookmarkStart w:id="237" w:name="PandNP51FooterFirstPage"/>
  </w:p>
  <w:p w14:paraId="46D49956" w14:textId="77777777" w:rsidR="00F002B2" w:rsidRDefault="00F002B2" w:rsidP="002D3E7A">
    <w:pPr>
      <w:pStyle w:val="Footerodd"/>
      <w:rPr>
        <w:rStyle w:val="PageNumber"/>
        <w:rFonts w:ascii="Arial" w:hAnsi="Arial" w:cs="Arial"/>
        <w:b/>
        <w:color w:val="3F3F3F"/>
        <w:sz w:val="20"/>
      </w:rPr>
    </w:pPr>
    <w:bookmarkStart w:id="238" w:name="aliashNonProtectiveMark51FooterFirstPage"/>
    <w:bookmarkEnd w:id="237"/>
  </w:p>
  <w:p w14:paraId="7FD4303A" w14:textId="77777777" w:rsidR="00F002B2" w:rsidRDefault="00F002B2" w:rsidP="002D3E7A">
    <w:pPr>
      <w:pStyle w:val="Footerodd"/>
      <w:rPr>
        <w:rStyle w:val="PageNumber"/>
        <w:rFonts w:asciiTheme="majorHAnsi" w:hAnsiTheme="majorHAnsi"/>
      </w:rPr>
    </w:pPr>
  </w:p>
  <w:bookmarkEnd w:id="238"/>
  <w:p w14:paraId="0A4B19EF" w14:textId="446E7FC2"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E2E98D9" w14:textId="69F6276F" w:rsidR="00F002B2" w:rsidRPr="00DB5273" w:rsidRDefault="00F002B2" w:rsidP="00592C11">
    <w:pPr>
      <w:pStyle w:val="Footerodd"/>
    </w:pPr>
  </w:p>
</w:ftr>
</file>

<file path=word/footer1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15EBF" w14:textId="77777777" w:rsidR="00F002B2" w:rsidRDefault="00F002B2" w:rsidP="002D3E7A">
    <w:pPr>
      <w:pStyle w:val="Footereven"/>
      <w:rPr>
        <w:rStyle w:val="PageNumber"/>
        <w:rFonts w:asciiTheme="majorHAnsi" w:hAnsiTheme="majorHAnsi"/>
      </w:rPr>
    </w:pPr>
    <w:bookmarkStart w:id="241" w:name="aliashNonProtectiveMark52FooterEvenPages"/>
  </w:p>
  <w:bookmarkEnd w:id="241"/>
  <w:p w14:paraId="211CC883" w14:textId="1A08C441"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5CFE8" w14:textId="77777777" w:rsidR="00F002B2" w:rsidRDefault="00F002B2" w:rsidP="002D3E7A">
    <w:pPr>
      <w:pStyle w:val="Footerodd"/>
      <w:rPr>
        <w:rStyle w:val="PageNumber"/>
        <w:rFonts w:asciiTheme="majorHAnsi" w:hAnsiTheme="majorHAnsi"/>
      </w:rPr>
    </w:pPr>
    <w:bookmarkStart w:id="242" w:name="aliashNonProtectiveMarkin52FooterPrimary"/>
  </w:p>
  <w:bookmarkEnd w:id="242"/>
  <w:p w14:paraId="5255B3F9" w14:textId="6F5EF4D3"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7</w:t>
    </w:r>
    <w:r w:rsidRPr="00DB5273">
      <w:rPr>
        <w:rStyle w:val="PageNumber"/>
        <w:rFonts w:asciiTheme="majorHAnsi" w:hAnsiTheme="majorHAnsi"/>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69F7F" w14:textId="77777777" w:rsidR="00F002B2" w:rsidRDefault="00F002B2" w:rsidP="00592C11">
    <w:pPr>
      <w:pStyle w:val="Footerodd"/>
      <w:rPr>
        <w:rStyle w:val="PageNumber"/>
        <w:rFonts w:asciiTheme="majorHAnsi" w:hAnsiTheme="majorHAnsi"/>
      </w:rPr>
    </w:pPr>
    <w:bookmarkStart w:id="31" w:name="PandNP6FooterPrimary"/>
  </w:p>
  <w:p w14:paraId="52F1A786" w14:textId="77777777" w:rsidR="00F002B2" w:rsidRDefault="00F002B2" w:rsidP="002D3E7A">
    <w:pPr>
      <w:pStyle w:val="Footerodd"/>
      <w:rPr>
        <w:rStyle w:val="PageNumber"/>
        <w:rFonts w:ascii="Arial" w:hAnsi="Arial" w:cs="Arial"/>
        <w:b/>
        <w:color w:val="3F3F3F"/>
        <w:sz w:val="20"/>
      </w:rPr>
    </w:pPr>
    <w:bookmarkStart w:id="32" w:name="aliashNonProtectiveMarking6FooterPrimary"/>
    <w:bookmarkEnd w:id="31"/>
  </w:p>
  <w:p w14:paraId="7A3BB771" w14:textId="77777777" w:rsidR="00F002B2" w:rsidRDefault="00F002B2" w:rsidP="002D3E7A">
    <w:pPr>
      <w:pStyle w:val="Footerodd"/>
      <w:rPr>
        <w:rStyle w:val="PageNumber"/>
        <w:rFonts w:asciiTheme="majorHAnsi" w:hAnsiTheme="majorHAnsi"/>
      </w:rPr>
    </w:pPr>
  </w:p>
  <w:bookmarkEnd w:id="32"/>
  <w:p w14:paraId="5FF96B60" w14:textId="1B99B68A"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ftr>
</file>

<file path=word/footer1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122DD" w14:textId="77777777" w:rsidR="00F002B2" w:rsidRDefault="00F002B2" w:rsidP="00592C11">
    <w:pPr>
      <w:pStyle w:val="Footerodd"/>
      <w:rPr>
        <w:rStyle w:val="PageNumber"/>
        <w:rFonts w:asciiTheme="majorHAnsi" w:hAnsiTheme="majorHAnsi"/>
      </w:rPr>
    </w:pPr>
    <w:bookmarkStart w:id="243" w:name="PandNP52FooterFirstPage"/>
  </w:p>
  <w:p w14:paraId="0E134192" w14:textId="77777777" w:rsidR="00F002B2" w:rsidRDefault="00F002B2" w:rsidP="002D3E7A">
    <w:pPr>
      <w:pStyle w:val="Footerodd"/>
      <w:rPr>
        <w:rStyle w:val="PageNumber"/>
        <w:rFonts w:ascii="Arial" w:hAnsi="Arial" w:cs="Arial"/>
        <w:b/>
        <w:color w:val="3F3F3F"/>
        <w:sz w:val="20"/>
      </w:rPr>
    </w:pPr>
    <w:bookmarkStart w:id="244" w:name="aliashNonProtectiveMark52FooterFirstPage"/>
    <w:bookmarkEnd w:id="243"/>
  </w:p>
  <w:p w14:paraId="59B83E29" w14:textId="77777777" w:rsidR="00F002B2" w:rsidRDefault="00F002B2" w:rsidP="002D3E7A">
    <w:pPr>
      <w:pStyle w:val="Footerodd"/>
      <w:rPr>
        <w:rStyle w:val="PageNumber"/>
        <w:rFonts w:asciiTheme="majorHAnsi" w:hAnsiTheme="majorHAnsi"/>
      </w:rPr>
    </w:pPr>
  </w:p>
  <w:bookmarkEnd w:id="244"/>
  <w:p w14:paraId="0C35996B" w14:textId="66F096C8"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F4B4E45" w14:textId="4C692459" w:rsidR="00F002B2" w:rsidRPr="00DB5273" w:rsidRDefault="00F002B2" w:rsidP="00592C11">
    <w:pPr>
      <w:pStyle w:val="Footerodd"/>
    </w:pPr>
  </w:p>
</w:ftr>
</file>

<file path=word/footer1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2AB67" w14:textId="77777777" w:rsidR="00F002B2" w:rsidRDefault="00F002B2" w:rsidP="002D3E7A">
    <w:pPr>
      <w:pStyle w:val="Footereven"/>
      <w:rPr>
        <w:rStyle w:val="PageNumber"/>
        <w:rFonts w:asciiTheme="majorHAnsi" w:hAnsiTheme="majorHAnsi"/>
      </w:rPr>
    </w:pPr>
    <w:bookmarkStart w:id="247" w:name="aliashNonProtectiveMark53FooterEvenPages"/>
  </w:p>
  <w:bookmarkEnd w:id="247"/>
  <w:p w14:paraId="79B680D5" w14:textId="0F2D1846"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A6BBF" w14:textId="77777777" w:rsidR="00F002B2" w:rsidRDefault="00F002B2" w:rsidP="002D3E7A">
    <w:pPr>
      <w:pStyle w:val="Footerodd"/>
      <w:rPr>
        <w:rStyle w:val="PageNumber"/>
        <w:rFonts w:asciiTheme="majorHAnsi" w:hAnsiTheme="majorHAnsi"/>
      </w:rPr>
    </w:pPr>
    <w:bookmarkStart w:id="248" w:name="aliashNonProtectiveMarkin53FooterPrimary"/>
  </w:p>
  <w:bookmarkEnd w:id="248"/>
  <w:p w14:paraId="04D437B6" w14:textId="021AEF9A"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22789" w14:textId="77777777" w:rsidR="00F002B2" w:rsidRDefault="00F002B2" w:rsidP="00592C11">
    <w:pPr>
      <w:pStyle w:val="Footerodd"/>
      <w:rPr>
        <w:rStyle w:val="PageNumber"/>
        <w:rFonts w:asciiTheme="majorHAnsi" w:hAnsiTheme="majorHAnsi"/>
      </w:rPr>
    </w:pPr>
    <w:bookmarkStart w:id="249" w:name="PandNP53FooterFirstPage"/>
  </w:p>
  <w:p w14:paraId="06B39CA6" w14:textId="77777777" w:rsidR="00F002B2" w:rsidRDefault="00F002B2" w:rsidP="002D3E7A">
    <w:pPr>
      <w:pStyle w:val="Footerodd"/>
      <w:rPr>
        <w:rStyle w:val="PageNumber"/>
        <w:rFonts w:ascii="Arial" w:hAnsi="Arial" w:cs="Arial"/>
        <w:b/>
        <w:color w:val="3F3F3F"/>
        <w:sz w:val="20"/>
      </w:rPr>
    </w:pPr>
    <w:bookmarkStart w:id="250" w:name="aliashNonProtectiveMark53FooterFirstPage"/>
    <w:bookmarkEnd w:id="249"/>
  </w:p>
  <w:p w14:paraId="4AE083D5" w14:textId="77777777" w:rsidR="00F002B2" w:rsidRDefault="00F002B2" w:rsidP="002D3E7A">
    <w:pPr>
      <w:pStyle w:val="Footerodd"/>
      <w:rPr>
        <w:rStyle w:val="PageNumber"/>
        <w:rFonts w:asciiTheme="majorHAnsi" w:hAnsiTheme="majorHAnsi"/>
      </w:rPr>
    </w:pPr>
  </w:p>
  <w:bookmarkEnd w:id="250"/>
  <w:p w14:paraId="222E4FEF" w14:textId="1E1F6EB3"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5BD3739" w14:textId="219402A5" w:rsidR="00F002B2" w:rsidRPr="00DB5273" w:rsidRDefault="00F002B2" w:rsidP="00592C11">
    <w:pPr>
      <w:pStyle w:val="Footerodd"/>
    </w:pPr>
  </w:p>
</w:ftr>
</file>

<file path=word/footer1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A164F" w14:textId="77777777" w:rsidR="00F002B2" w:rsidRDefault="00F002B2" w:rsidP="002D3E7A">
    <w:pPr>
      <w:pStyle w:val="Footereven"/>
      <w:rPr>
        <w:rStyle w:val="PageNumber"/>
        <w:rFonts w:asciiTheme="majorHAnsi" w:hAnsiTheme="majorHAnsi"/>
      </w:rPr>
    </w:pPr>
    <w:bookmarkStart w:id="251" w:name="aliashNonProtectiveMark54FooterEvenPages"/>
  </w:p>
  <w:bookmarkEnd w:id="251"/>
  <w:p w14:paraId="2016A147" w14:textId="54AD967E"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9C246" w14:textId="77777777" w:rsidR="00F002B2" w:rsidRDefault="00F002B2" w:rsidP="002D3E7A">
    <w:pPr>
      <w:pStyle w:val="Footerodd"/>
      <w:rPr>
        <w:rStyle w:val="PageNumber"/>
        <w:rFonts w:asciiTheme="majorHAnsi" w:hAnsiTheme="majorHAnsi"/>
      </w:rPr>
    </w:pPr>
    <w:bookmarkStart w:id="252" w:name="aliashNonProtectiveMarkin54FooterPrimary"/>
  </w:p>
  <w:bookmarkEnd w:id="252"/>
  <w:p w14:paraId="781ED589" w14:textId="385C5A62"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0806FE" w14:textId="77777777" w:rsidR="00F002B2" w:rsidRDefault="00F002B2" w:rsidP="00592C11">
    <w:pPr>
      <w:pStyle w:val="Footerodd"/>
      <w:rPr>
        <w:rStyle w:val="PageNumber"/>
        <w:rFonts w:asciiTheme="majorHAnsi" w:hAnsiTheme="majorHAnsi"/>
      </w:rPr>
    </w:pPr>
    <w:bookmarkStart w:id="253" w:name="PandNP54FooterFirstPage"/>
  </w:p>
  <w:p w14:paraId="0B013231" w14:textId="77777777" w:rsidR="00F002B2" w:rsidRDefault="00F002B2" w:rsidP="002D3E7A">
    <w:pPr>
      <w:pStyle w:val="Footerodd"/>
      <w:rPr>
        <w:rStyle w:val="PageNumber"/>
        <w:rFonts w:ascii="Arial" w:hAnsi="Arial" w:cs="Arial"/>
        <w:b/>
        <w:color w:val="3F3F3F"/>
        <w:sz w:val="20"/>
      </w:rPr>
    </w:pPr>
    <w:bookmarkStart w:id="254" w:name="aliashNonProtectiveMark54FooterFirstPage"/>
    <w:bookmarkEnd w:id="253"/>
  </w:p>
  <w:p w14:paraId="3EDBB677" w14:textId="77777777" w:rsidR="00F002B2" w:rsidRDefault="00F002B2" w:rsidP="002D3E7A">
    <w:pPr>
      <w:pStyle w:val="Footerodd"/>
      <w:rPr>
        <w:rStyle w:val="PageNumber"/>
        <w:rFonts w:asciiTheme="majorHAnsi" w:hAnsiTheme="majorHAnsi"/>
      </w:rPr>
    </w:pPr>
  </w:p>
  <w:bookmarkEnd w:id="254"/>
  <w:p w14:paraId="0DF3CCA0" w14:textId="2EE7FA86"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CFDBDFC" w14:textId="1EF11E87" w:rsidR="00F002B2" w:rsidRPr="00DB5273" w:rsidRDefault="00F002B2" w:rsidP="00592C11">
    <w:pPr>
      <w:pStyle w:val="Footerodd"/>
    </w:pPr>
  </w:p>
</w:ftr>
</file>

<file path=word/footer1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01388" w14:textId="77777777" w:rsidR="00F002B2" w:rsidRDefault="00F002B2" w:rsidP="002D3E7A">
    <w:pPr>
      <w:pStyle w:val="Footereven"/>
      <w:rPr>
        <w:rStyle w:val="PageNumber"/>
        <w:rFonts w:asciiTheme="majorHAnsi" w:hAnsiTheme="majorHAnsi"/>
      </w:rPr>
    </w:pPr>
    <w:bookmarkStart w:id="256" w:name="aliashNonProtectiveMark55FooterEvenPages"/>
  </w:p>
  <w:bookmarkEnd w:id="256"/>
  <w:p w14:paraId="1A7A0DA5" w14:textId="526DC6D7"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425EC" w14:textId="77777777" w:rsidR="00F002B2" w:rsidRDefault="00F002B2" w:rsidP="002D3E7A">
    <w:pPr>
      <w:pStyle w:val="Footerodd"/>
      <w:rPr>
        <w:rStyle w:val="PageNumber"/>
        <w:rFonts w:asciiTheme="majorHAnsi" w:hAnsiTheme="majorHAnsi"/>
      </w:rPr>
    </w:pPr>
    <w:bookmarkStart w:id="257" w:name="aliashNonProtectiveMarkin55FooterPrimary"/>
  </w:p>
  <w:bookmarkEnd w:id="257"/>
  <w:p w14:paraId="4B2FABB8" w14:textId="2957CE5F"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7</w:t>
    </w:r>
    <w:r w:rsidRPr="00DB5273">
      <w:rPr>
        <w:rStyle w:val="PageNumber"/>
        <w:rFonts w:asciiTheme="majorHAnsi" w:hAnsiTheme="majorHAnsi"/>
      </w:rPr>
      <w:fldChar w:fldCharType="end"/>
    </w:r>
  </w:p>
</w:ftr>
</file>

<file path=word/footer1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1949A" w14:textId="77777777" w:rsidR="00F002B2" w:rsidRDefault="00F002B2" w:rsidP="00592C11">
    <w:pPr>
      <w:pStyle w:val="Footerodd"/>
      <w:rPr>
        <w:rStyle w:val="PageNumber"/>
        <w:rFonts w:asciiTheme="majorHAnsi" w:hAnsiTheme="majorHAnsi"/>
      </w:rPr>
    </w:pPr>
    <w:bookmarkStart w:id="258" w:name="PandNP55FooterFirstPage"/>
  </w:p>
  <w:p w14:paraId="1CFEC74B" w14:textId="77777777" w:rsidR="00F002B2" w:rsidRDefault="00F002B2" w:rsidP="002D3E7A">
    <w:pPr>
      <w:pStyle w:val="Footerodd"/>
      <w:rPr>
        <w:rStyle w:val="PageNumber"/>
        <w:rFonts w:ascii="Arial" w:hAnsi="Arial" w:cs="Arial"/>
        <w:b/>
        <w:color w:val="3F3F3F"/>
        <w:sz w:val="20"/>
      </w:rPr>
    </w:pPr>
    <w:bookmarkStart w:id="259" w:name="aliashNonProtectiveMark55FooterFirstPage"/>
    <w:bookmarkEnd w:id="258"/>
  </w:p>
  <w:p w14:paraId="55F73F4F" w14:textId="77777777" w:rsidR="00F002B2" w:rsidRDefault="00F002B2" w:rsidP="002D3E7A">
    <w:pPr>
      <w:pStyle w:val="Footerodd"/>
      <w:rPr>
        <w:rStyle w:val="PageNumber"/>
        <w:rFonts w:asciiTheme="majorHAnsi" w:hAnsiTheme="majorHAnsi"/>
      </w:rPr>
    </w:pPr>
  </w:p>
  <w:bookmarkEnd w:id="259"/>
  <w:p w14:paraId="0944A6B9" w14:textId="36E645CE"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9BCC5B3" w14:textId="44C497A7" w:rsidR="00F002B2" w:rsidRPr="00DB5273" w:rsidRDefault="00F002B2" w:rsidP="00592C11">
    <w:pPr>
      <w:pStyle w:val="Footerodd"/>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3C602" w14:textId="77777777" w:rsidR="00F002B2" w:rsidRDefault="00F002B2" w:rsidP="00592C11">
    <w:pPr>
      <w:pStyle w:val="Footerodd"/>
      <w:rPr>
        <w:rStyle w:val="PageNumber"/>
        <w:rFonts w:asciiTheme="majorHAnsi" w:hAnsiTheme="majorHAnsi"/>
      </w:rPr>
    </w:pPr>
    <w:bookmarkStart w:id="33" w:name="PandNP6FooterFirstPage"/>
  </w:p>
  <w:bookmarkEnd w:id="33"/>
  <w:p w14:paraId="590345E1" w14:textId="25723648"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0</w:t>
    </w:r>
    <w:r w:rsidRPr="00DB5273">
      <w:rPr>
        <w:rStyle w:val="PageNumber"/>
        <w:rFonts w:asciiTheme="majorHAnsi" w:hAnsiTheme="majorHAnsi"/>
      </w:rPr>
      <w:fldChar w:fldCharType="end"/>
    </w:r>
  </w:p>
</w:ftr>
</file>

<file path=word/footer1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B5F04" w14:textId="77777777" w:rsidR="00F002B2" w:rsidRDefault="00F002B2" w:rsidP="00592C11">
    <w:pPr>
      <w:pStyle w:val="Footereven"/>
      <w:rPr>
        <w:rStyle w:val="PageNumber"/>
        <w:rFonts w:asciiTheme="majorHAnsi" w:hAnsiTheme="majorHAnsi"/>
      </w:rPr>
    </w:pPr>
    <w:bookmarkStart w:id="263" w:name="PandNP58FooterEvenPages"/>
  </w:p>
  <w:p w14:paraId="6248F338" w14:textId="77777777" w:rsidR="00F002B2" w:rsidRDefault="00F002B2" w:rsidP="002D3E7A">
    <w:pPr>
      <w:pStyle w:val="Footereven"/>
      <w:rPr>
        <w:rStyle w:val="PageNumber"/>
        <w:rFonts w:ascii="Arial" w:hAnsi="Arial" w:cs="Arial"/>
        <w:b/>
        <w:color w:val="3F3F3F"/>
        <w:sz w:val="20"/>
      </w:rPr>
    </w:pPr>
    <w:bookmarkStart w:id="264" w:name="aliashNonProtectiveMark58FooterEvenPages"/>
    <w:bookmarkEnd w:id="263"/>
  </w:p>
  <w:p w14:paraId="6EA1573E" w14:textId="77777777" w:rsidR="00F002B2" w:rsidRDefault="00F002B2" w:rsidP="002D3E7A">
    <w:pPr>
      <w:pStyle w:val="Footereven"/>
      <w:rPr>
        <w:rStyle w:val="PageNumber"/>
        <w:rFonts w:asciiTheme="majorHAnsi" w:hAnsiTheme="majorHAnsi"/>
      </w:rPr>
    </w:pPr>
  </w:p>
  <w:bookmarkEnd w:id="264"/>
  <w:p w14:paraId="3E9CCAC1" w14:textId="1EC1FFB4"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AA920" w14:textId="77777777" w:rsidR="00F002B2" w:rsidRDefault="00F002B2" w:rsidP="00592C11">
    <w:pPr>
      <w:pStyle w:val="Footerodd"/>
      <w:rPr>
        <w:rStyle w:val="PageNumber"/>
        <w:rFonts w:asciiTheme="majorHAnsi" w:hAnsiTheme="majorHAnsi"/>
      </w:rPr>
    </w:pPr>
    <w:bookmarkStart w:id="265" w:name="PandNP58FooterPrimary"/>
  </w:p>
  <w:p w14:paraId="143724EB" w14:textId="77777777" w:rsidR="00F002B2" w:rsidRDefault="00F002B2" w:rsidP="002D3E7A">
    <w:pPr>
      <w:pStyle w:val="Footerodd"/>
      <w:rPr>
        <w:rStyle w:val="PageNumber"/>
        <w:rFonts w:ascii="Arial" w:hAnsi="Arial" w:cs="Arial"/>
        <w:b/>
        <w:color w:val="3F3F3F"/>
        <w:sz w:val="20"/>
      </w:rPr>
    </w:pPr>
    <w:bookmarkStart w:id="266" w:name="aliashNonProtectiveMarkin58FooterPrimary"/>
    <w:bookmarkEnd w:id="265"/>
  </w:p>
  <w:p w14:paraId="08A6A2B7" w14:textId="77777777" w:rsidR="00F002B2" w:rsidRDefault="00F002B2" w:rsidP="002D3E7A">
    <w:pPr>
      <w:pStyle w:val="Footerodd"/>
      <w:rPr>
        <w:rStyle w:val="PageNumber"/>
        <w:rFonts w:asciiTheme="majorHAnsi" w:hAnsiTheme="majorHAnsi"/>
      </w:rPr>
    </w:pPr>
  </w:p>
  <w:bookmarkEnd w:id="266"/>
  <w:p w14:paraId="7BBCFF7F" w14:textId="01D28E5A"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B45D0" w14:textId="77777777" w:rsidR="00F002B2" w:rsidRDefault="00F002B2" w:rsidP="00592C11">
    <w:pPr>
      <w:pStyle w:val="Footerodd"/>
      <w:rPr>
        <w:rStyle w:val="PageNumber"/>
        <w:rFonts w:asciiTheme="majorHAnsi" w:hAnsiTheme="majorHAnsi"/>
      </w:rPr>
    </w:pPr>
    <w:bookmarkStart w:id="267" w:name="PandNP58FooterFirstPage"/>
  </w:p>
  <w:p w14:paraId="4ED21CB2" w14:textId="77777777" w:rsidR="00F002B2" w:rsidRDefault="00F002B2" w:rsidP="002D3E7A">
    <w:pPr>
      <w:pStyle w:val="Footerodd"/>
      <w:rPr>
        <w:rStyle w:val="PageNumber"/>
        <w:rFonts w:ascii="Arial" w:hAnsi="Arial" w:cs="Arial"/>
        <w:b/>
        <w:color w:val="3F3F3F"/>
        <w:sz w:val="20"/>
      </w:rPr>
    </w:pPr>
    <w:bookmarkStart w:id="268" w:name="aliashNonProtectiveMark58FooterFirstPage"/>
    <w:bookmarkEnd w:id="267"/>
  </w:p>
  <w:p w14:paraId="3C45ED90" w14:textId="77777777" w:rsidR="00F002B2" w:rsidRDefault="00F002B2" w:rsidP="002D3E7A">
    <w:pPr>
      <w:pStyle w:val="Footerodd"/>
      <w:rPr>
        <w:rStyle w:val="PageNumber"/>
        <w:rFonts w:asciiTheme="majorHAnsi" w:hAnsiTheme="majorHAnsi"/>
      </w:rPr>
    </w:pPr>
  </w:p>
  <w:bookmarkEnd w:id="268"/>
  <w:p w14:paraId="61B774B8" w14:textId="15A93731"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60594A7" w14:textId="75264205" w:rsidR="00F002B2" w:rsidRPr="00DB5273" w:rsidRDefault="00F002B2" w:rsidP="00592C11">
    <w:pPr>
      <w:pStyle w:val="Footerodd"/>
    </w:pPr>
  </w:p>
</w:ftr>
</file>

<file path=word/footer1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05E42" w14:textId="77777777" w:rsidR="00F002B2" w:rsidRDefault="00F002B2" w:rsidP="00592C11">
    <w:pPr>
      <w:pStyle w:val="Footereven"/>
      <w:rPr>
        <w:rStyle w:val="PageNumber"/>
        <w:rFonts w:asciiTheme="majorHAnsi" w:hAnsiTheme="majorHAnsi"/>
      </w:rPr>
    </w:pPr>
    <w:bookmarkStart w:id="271" w:name="PandNP59FooterEvenPages"/>
  </w:p>
  <w:p w14:paraId="046CB3DE" w14:textId="77777777" w:rsidR="00F002B2" w:rsidRDefault="00F002B2" w:rsidP="002D3E7A">
    <w:pPr>
      <w:pStyle w:val="Footereven"/>
      <w:rPr>
        <w:rStyle w:val="PageNumber"/>
        <w:rFonts w:ascii="Arial" w:hAnsi="Arial" w:cs="Arial"/>
        <w:b/>
        <w:color w:val="3F3F3F"/>
        <w:sz w:val="20"/>
      </w:rPr>
    </w:pPr>
    <w:bookmarkStart w:id="272" w:name="aliashNonProtectiveMark59FooterEvenPages"/>
    <w:bookmarkEnd w:id="271"/>
  </w:p>
  <w:p w14:paraId="116AFEF3" w14:textId="77777777" w:rsidR="00F002B2" w:rsidRDefault="00F002B2" w:rsidP="002D3E7A">
    <w:pPr>
      <w:pStyle w:val="Footereven"/>
      <w:rPr>
        <w:rStyle w:val="PageNumber"/>
        <w:rFonts w:asciiTheme="majorHAnsi" w:hAnsiTheme="majorHAnsi"/>
      </w:rPr>
    </w:pPr>
  </w:p>
  <w:bookmarkEnd w:id="272"/>
  <w:p w14:paraId="50C374E9" w14:textId="3A3407DB"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3B4F4" w14:textId="77777777" w:rsidR="00F002B2" w:rsidRDefault="00F002B2" w:rsidP="00592C11">
    <w:pPr>
      <w:pStyle w:val="Footerodd"/>
      <w:rPr>
        <w:rStyle w:val="PageNumber"/>
        <w:rFonts w:asciiTheme="majorHAnsi" w:hAnsiTheme="majorHAnsi"/>
      </w:rPr>
    </w:pPr>
    <w:bookmarkStart w:id="273" w:name="PandNP59FooterPrimary"/>
  </w:p>
  <w:p w14:paraId="0B81CD82" w14:textId="77777777" w:rsidR="00F002B2" w:rsidRDefault="00F002B2" w:rsidP="002D3E7A">
    <w:pPr>
      <w:pStyle w:val="Footerodd"/>
      <w:rPr>
        <w:rStyle w:val="PageNumber"/>
        <w:rFonts w:ascii="Arial" w:hAnsi="Arial" w:cs="Arial"/>
        <w:b/>
        <w:color w:val="3F3F3F"/>
        <w:sz w:val="20"/>
      </w:rPr>
    </w:pPr>
    <w:bookmarkStart w:id="274" w:name="aliashNonProtectiveMarkin59FooterPrimary"/>
    <w:bookmarkEnd w:id="273"/>
  </w:p>
  <w:p w14:paraId="0F6219DF" w14:textId="77777777" w:rsidR="00F002B2" w:rsidRDefault="00F002B2" w:rsidP="002D3E7A">
    <w:pPr>
      <w:pStyle w:val="Footerodd"/>
      <w:rPr>
        <w:rStyle w:val="PageNumber"/>
        <w:rFonts w:asciiTheme="majorHAnsi" w:hAnsiTheme="majorHAnsi"/>
      </w:rPr>
    </w:pPr>
  </w:p>
  <w:bookmarkEnd w:id="274"/>
  <w:p w14:paraId="4187495E" w14:textId="136AE326"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FEE72" w14:textId="77777777" w:rsidR="00F002B2" w:rsidRDefault="00F002B2" w:rsidP="00592C11">
    <w:pPr>
      <w:pStyle w:val="Footerodd"/>
      <w:rPr>
        <w:rStyle w:val="PageNumber"/>
        <w:rFonts w:asciiTheme="majorHAnsi" w:hAnsiTheme="majorHAnsi"/>
      </w:rPr>
    </w:pPr>
    <w:bookmarkStart w:id="275" w:name="PandNP59FooterFirstPage"/>
  </w:p>
  <w:p w14:paraId="419B67CD" w14:textId="77777777" w:rsidR="00F002B2" w:rsidRDefault="00F002B2" w:rsidP="002D3E7A">
    <w:pPr>
      <w:pStyle w:val="Footerodd"/>
      <w:rPr>
        <w:rStyle w:val="PageNumber"/>
        <w:rFonts w:ascii="Arial" w:hAnsi="Arial" w:cs="Arial"/>
        <w:b/>
        <w:color w:val="3F3F3F"/>
        <w:sz w:val="20"/>
      </w:rPr>
    </w:pPr>
    <w:bookmarkStart w:id="276" w:name="aliashNonProtectiveMark59FooterFirstPage"/>
    <w:bookmarkEnd w:id="275"/>
  </w:p>
  <w:p w14:paraId="08711A32" w14:textId="77777777" w:rsidR="00F002B2" w:rsidRDefault="00F002B2" w:rsidP="002D3E7A">
    <w:pPr>
      <w:pStyle w:val="Footerodd"/>
      <w:rPr>
        <w:rStyle w:val="PageNumber"/>
        <w:rFonts w:asciiTheme="majorHAnsi" w:hAnsiTheme="majorHAnsi"/>
      </w:rPr>
    </w:pPr>
  </w:p>
  <w:bookmarkEnd w:id="276"/>
  <w:p w14:paraId="7606A4C3" w14:textId="512E2087"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7EBD14D" w14:textId="72AA2E5A" w:rsidR="00F002B2" w:rsidRPr="00DB5273" w:rsidRDefault="00F002B2" w:rsidP="00592C11">
    <w:pPr>
      <w:pStyle w:val="Footerodd"/>
    </w:pPr>
  </w:p>
</w:ftr>
</file>

<file path=word/footer1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4AAEE" w14:textId="77777777" w:rsidR="00F002B2" w:rsidRDefault="00F002B2" w:rsidP="00592C11">
    <w:pPr>
      <w:pStyle w:val="Footereven"/>
      <w:rPr>
        <w:rStyle w:val="PageNumber"/>
        <w:rFonts w:asciiTheme="majorHAnsi" w:hAnsiTheme="majorHAnsi"/>
      </w:rPr>
    </w:pPr>
    <w:bookmarkStart w:id="278" w:name="PandNP60FooterEvenPages"/>
  </w:p>
  <w:p w14:paraId="13AE4DA5" w14:textId="77777777" w:rsidR="00F002B2" w:rsidRDefault="00F002B2" w:rsidP="002D3E7A">
    <w:pPr>
      <w:pStyle w:val="Footereven"/>
      <w:rPr>
        <w:rStyle w:val="PageNumber"/>
        <w:rFonts w:ascii="Arial" w:hAnsi="Arial" w:cs="Arial"/>
        <w:b/>
        <w:color w:val="3F3F3F"/>
        <w:sz w:val="20"/>
      </w:rPr>
    </w:pPr>
    <w:bookmarkStart w:id="279" w:name="aliashNonProtectiveMark60FooterEvenPages"/>
    <w:bookmarkEnd w:id="278"/>
  </w:p>
  <w:p w14:paraId="1EF8219E" w14:textId="77777777" w:rsidR="00F002B2" w:rsidRDefault="00F002B2" w:rsidP="002D3E7A">
    <w:pPr>
      <w:pStyle w:val="Footereven"/>
      <w:rPr>
        <w:rStyle w:val="PageNumber"/>
        <w:rFonts w:asciiTheme="majorHAnsi" w:hAnsiTheme="majorHAnsi"/>
      </w:rPr>
    </w:pPr>
  </w:p>
  <w:bookmarkEnd w:id="279"/>
  <w:p w14:paraId="302E76FA" w14:textId="24D5EB63"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02532" w14:textId="77777777" w:rsidR="00F002B2" w:rsidRDefault="00F002B2" w:rsidP="002D3E7A">
    <w:pPr>
      <w:pStyle w:val="Footerodd"/>
      <w:rPr>
        <w:rStyle w:val="PageNumber"/>
        <w:rFonts w:asciiTheme="majorHAnsi" w:hAnsiTheme="majorHAnsi"/>
      </w:rPr>
    </w:pPr>
    <w:bookmarkStart w:id="280" w:name="aliashNonProtectiveMarkin60FooterPrimary"/>
  </w:p>
  <w:bookmarkEnd w:id="280"/>
  <w:p w14:paraId="607FB106" w14:textId="3D69E060"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5</w:t>
    </w:r>
    <w:r w:rsidRPr="00DB5273">
      <w:rPr>
        <w:rStyle w:val="PageNumber"/>
        <w:rFonts w:asciiTheme="majorHAnsi" w:hAnsiTheme="majorHAnsi"/>
      </w:rPr>
      <w:fldChar w:fldCharType="end"/>
    </w:r>
  </w:p>
</w:ftr>
</file>

<file path=word/footer1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C459" w14:textId="77777777" w:rsidR="00F002B2" w:rsidRDefault="00F002B2" w:rsidP="002D3E7A">
    <w:pPr>
      <w:pStyle w:val="Footerodd"/>
      <w:rPr>
        <w:rStyle w:val="PageNumber"/>
        <w:rFonts w:asciiTheme="majorHAnsi" w:hAnsiTheme="majorHAnsi"/>
      </w:rPr>
    </w:pPr>
    <w:bookmarkStart w:id="281" w:name="aliashNonProtectiveMark60FooterFirstPage"/>
  </w:p>
  <w:bookmarkEnd w:id="281"/>
  <w:p w14:paraId="736772B4" w14:textId="060CAC82"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p>
  <w:p w14:paraId="62A86491" w14:textId="1B424E59" w:rsidR="00F002B2" w:rsidRPr="00DB5273" w:rsidRDefault="00F002B2" w:rsidP="00592C11">
    <w:pPr>
      <w:pStyle w:val="Footerodd"/>
    </w:pPr>
  </w:p>
</w:ftr>
</file>

<file path=word/footer1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3ED80" w14:textId="77777777" w:rsidR="00F002B2" w:rsidRDefault="00F002B2" w:rsidP="002D3E7A">
    <w:pPr>
      <w:pStyle w:val="Footereven"/>
      <w:rPr>
        <w:rStyle w:val="PageNumber"/>
        <w:rFonts w:asciiTheme="majorHAnsi" w:hAnsiTheme="majorHAnsi"/>
      </w:rPr>
    </w:pPr>
    <w:bookmarkStart w:id="282" w:name="aliashNonProtectiveMark61FooterEvenPages"/>
  </w:p>
  <w:bookmarkEnd w:id="282"/>
  <w:p w14:paraId="027AEFD1" w14:textId="53E499D3"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50169" w14:textId="77777777" w:rsidR="00F002B2" w:rsidRDefault="00F002B2" w:rsidP="00592C11">
    <w:pPr>
      <w:pStyle w:val="Footerodd"/>
      <w:rPr>
        <w:rStyle w:val="PageNumber"/>
        <w:rFonts w:asciiTheme="majorHAnsi" w:hAnsiTheme="majorHAnsi"/>
      </w:rPr>
    </w:pPr>
  </w:p>
  <w:p w14:paraId="1393D76A" w14:textId="72138407"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rPr>
      <w:t>10</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BD956" w14:textId="77777777" w:rsidR="00F002B2" w:rsidRDefault="00F002B2" w:rsidP="002D3E7A">
    <w:pPr>
      <w:pStyle w:val="Footerodd"/>
      <w:rPr>
        <w:rStyle w:val="PageNumber"/>
        <w:rFonts w:asciiTheme="majorHAnsi" w:hAnsiTheme="majorHAnsi"/>
      </w:rPr>
    </w:pPr>
    <w:bookmarkStart w:id="283" w:name="aliashNonProtectiveMark61FooterFirstPage"/>
  </w:p>
  <w:bookmarkEnd w:id="283"/>
  <w:p w14:paraId="0CAD729D" w14:textId="10BFD11C"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8</w:t>
    </w:r>
    <w:r w:rsidRPr="00DB5273">
      <w:rPr>
        <w:rStyle w:val="PageNumber"/>
        <w:rFonts w:asciiTheme="majorHAnsi" w:hAnsiTheme="majorHAnsi"/>
      </w:rPr>
      <w:fldChar w:fldCharType="end"/>
    </w:r>
  </w:p>
</w:ftr>
</file>

<file path=word/footer1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F2D82" w14:textId="77777777" w:rsidR="00F002B2" w:rsidRDefault="00F002B2" w:rsidP="002D3E7A">
    <w:pPr>
      <w:pStyle w:val="Footereven"/>
      <w:rPr>
        <w:rStyle w:val="PageNumber"/>
        <w:rFonts w:asciiTheme="majorHAnsi" w:hAnsiTheme="majorHAnsi"/>
      </w:rPr>
    </w:pPr>
    <w:bookmarkStart w:id="284" w:name="aliashNonProtectiveMark62FooterEvenPages"/>
  </w:p>
  <w:bookmarkEnd w:id="284"/>
  <w:p w14:paraId="1551B4AA" w14:textId="29B1D183"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77F76" w14:textId="77777777" w:rsidR="00F002B2" w:rsidRDefault="00F002B2" w:rsidP="002D3E7A">
    <w:pPr>
      <w:pStyle w:val="Footerodd"/>
      <w:rPr>
        <w:rStyle w:val="PageNumber"/>
        <w:rFonts w:asciiTheme="majorHAnsi" w:hAnsiTheme="majorHAnsi"/>
      </w:rPr>
    </w:pPr>
    <w:bookmarkStart w:id="285" w:name="aliashNonProtectiveMarkin62FooterPrimary"/>
  </w:p>
  <w:bookmarkEnd w:id="285"/>
  <w:p w14:paraId="5571B67F" w14:textId="39AEC5CD"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9</w:t>
    </w:r>
    <w:r w:rsidRPr="00DB5273">
      <w:rPr>
        <w:rStyle w:val="PageNumber"/>
        <w:rFonts w:asciiTheme="majorHAnsi" w:hAnsiTheme="majorHAnsi"/>
      </w:rPr>
      <w:fldChar w:fldCharType="end"/>
    </w:r>
  </w:p>
</w:ftr>
</file>

<file path=word/footer1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9A36D" w14:textId="77777777" w:rsidR="00F002B2" w:rsidRDefault="00F002B2" w:rsidP="002D3E7A">
    <w:pPr>
      <w:pStyle w:val="Footerodd"/>
      <w:rPr>
        <w:rStyle w:val="PageNumber"/>
        <w:rFonts w:asciiTheme="majorHAnsi" w:hAnsiTheme="majorHAnsi"/>
      </w:rPr>
    </w:pPr>
    <w:bookmarkStart w:id="286" w:name="aliashNonProtectiveMark62FooterFirstPage"/>
  </w:p>
  <w:bookmarkEnd w:id="286"/>
  <w:p w14:paraId="6E1F4D68" w14:textId="6F15CAFF"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9</w:t>
    </w:r>
    <w:r w:rsidRPr="00DB5273">
      <w:rPr>
        <w:rStyle w:val="PageNumber"/>
        <w:rFonts w:asciiTheme="majorHAnsi" w:hAnsiTheme="majorHAnsi"/>
      </w:rPr>
      <w:fldChar w:fldCharType="end"/>
    </w:r>
  </w:p>
</w:ftr>
</file>

<file path=word/footer1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1F8D6" w14:textId="77777777" w:rsidR="00F002B2" w:rsidRDefault="00F002B2" w:rsidP="002D3E7A">
    <w:pPr>
      <w:pStyle w:val="Footereven"/>
      <w:rPr>
        <w:rStyle w:val="PageNumber"/>
        <w:rFonts w:asciiTheme="majorHAnsi" w:hAnsiTheme="majorHAnsi"/>
      </w:rPr>
    </w:pPr>
    <w:bookmarkStart w:id="289" w:name="aliashNonProtectiveMark63FooterEvenPages"/>
  </w:p>
  <w:bookmarkEnd w:id="289"/>
  <w:p w14:paraId="6FE3F6FE" w14:textId="60B1EFB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E688" w14:textId="77777777" w:rsidR="00F002B2" w:rsidRDefault="00F002B2" w:rsidP="002D3E7A">
    <w:pPr>
      <w:pStyle w:val="Footerodd"/>
      <w:rPr>
        <w:rStyle w:val="PageNumber"/>
        <w:rFonts w:asciiTheme="majorHAnsi" w:hAnsiTheme="majorHAnsi"/>
      </w:rPr>
    </w:pPr>
    <w:bookmarkStart w:id="290" w:name="aliashNonProtectiveMarkin63FooterPrimary"/>
  </w:p>
  <w:bookmarkEnd w:id="290"/>
  <w:p w14:paraId="490BC81F" w14:textId="344B0F0E"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1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BD57A" w14:textId="77777777" w:rsidR="00F002B2" w:rsidRDefault="00F002B2" w:rsidP="002D3E7A">
    <w:pPr>
      <w:pStyle w:val="Footerodd"/>
      <w:rPr>
        <w:rStyle w:val="PageNumber"/>
        <w:rFonts w:asciiTheme="majorHAnsi" w:hAnsiTheme="majorHAnsi"/>
      </w:rPr>
    </w:pPr>
    <w:bookmarkStart w:id="291" w:name="aliashNonProtectiveMark63FooterFirstPage"/>
  </w:p>
  <w:bookmarkEnd w:id="291"/>
  <w:p w14:paraId="4BA972E6" w14:textId="25B3D1CD"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p>
  <w:p w14:paraId="3EA9C9A1" w14:textId="1FF44F57" w:rsidR="00F002B2" w:rsidRPr="00DB5273" w:rsidRDefault="00F002B2" w:rsidP="00592C11">
    <w:pPr>
      <w:pStyle w:val="Footerodd"/>
    </w:pPr>
  </w:p>
</w:ftr>
</file>

<file path=word/footer1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FABD4" w14:textId="77777777" w:rsidR="00F002B2" w:rsidRDefault="00F002B2" w:rsidP="002D3E7A">
    <w:pPr>
      <w:pStyle w:val="Footereven"/>
      <w:rPr>
        <w:rStyle w:val="PageNumber"/>
        <w:rFonts w:asciiTheme="majorHAnsi" w:hAnsiTheme="majorHAnsi"/>
      </w:rPr>
    </w:pPr>
    <w:bookmarkStart w:id="292" w:name="aliashNonProtectiveMark64FooterEvenPages"/>
  </w:p>
  <w:bookmarkEnd w:id="292"/>
  <w:p w14:paraId="112FE1D3" w14:textId="12DA13A8"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A1D0D" w14:textId="77777777" w:rsidR="00F002B2" w:rsidRDefault="00F002B2" w:rsidP="002D3E7A">
    <w:pPr>
      <w:pStyle w:val="Footerodd"/>
      <w:rPr>
        <w:rStyle w:val="PageNumber"/>
        <w:rFonts w:asciiTheme="majorHAnsi" w:hAnsiTheme="majorHAnsi"/>
      </w:rPr>
    </w:pPr>
    <w:bookmarkStart w:id="293" w:name="aliashNonProtectiveMarkin64FooterPrimary"/>
  </w:p>
  <w:bookmarkEnd w:id="293"/>
  <w:p w14:paraId="42F947B3" w14:textId="13BE3CBE"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3FBA5" w14:textId="77777777" w:rsidR="00F002B2" w:rsidRDefault="00F002B2" w:rsidP="00592C11">
    <w:pPr>
      <w:pStyle w:val="Footerodd"/>
      <w:rPr>
        <w:rStyle w:val="PageNumber"/>
        <w:rFonts w:asciiTheme="majorHAnsi" w:hAnsiTheme="majorHAnsi"/>
      </w:rPr>
    </w:pPr>
    <w:bookmarkStart w:id="294" w:name="PandNP64FooterFirstPage"/>
  </w:p>
  <w:p w14:paraId="0799DAC3" w14:textId="77777777" w:rsidR="00F002B2" w:rsidRDefault="00F002B2" w:rsidP="002D3E7A">
    <w:pPr>
      <w:pStyle w:val="Footerodd"/>
      <w:rPr>
        <w:rStyle w:val="PageNumber"/>
        <w:rFonts w:ascii="Arial" w:hAnsi="Arial" w:cs="Arial"/>
        <w:b/>
        <w:color w:val="3F3F3F"/>
        <w:sz w:val="20"/>
      </w:rPr>
    </w:pPr>
    <w:bookmarkStart w:id="295" w:name="aliashNonProtectiveMark64FooterFirstPage"/>
    <w:bookmarkEnd w:id="294"/>
  </w:p>
  <w:p w14:paraId="659880EA" w14:textId="77777777" w:rsidR="00F002B2" w:rsidRDefault="00F002B2" w:rsidP="002D3E7A">
    <w:pPr>
      <w:pStyle w:val="Footerodd"/>
      <w:rPr>
        <w:rStyle w:val="PageNumber"/>
        <w:rFonts w:asciiTheme="majorHAnsi" w:hAnsiTheme="majorHAnsi"/>
      </w:rPr>
    </w:pPr>
  </w:p>
  <w:bookmarkEnd w:id="295"/>
  <w:p w14:paraId="26968A65" w14:textId="344702B6"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848020E" w14:textId="10828255" w:rsidR="00F002B2" w:rsidRPr="00DB5273" w:rsidRDefault="00F002B2" w:rsidP="00592C11">
    <w:pPr>
      <w:pStyle w:val="Footerodd"/>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1CBFB" w14:textId="77777777" w:rsidR="00F002B2" w:rsidRDefault="00F002B2" w:rsidP="00592C11">
    <w:pPr>
      <w:pStyle w:val="Footereven"/>
      <w:rPr>
        <w:rStyle w:val="PageNumber"/>
        <w:rFonts w:asciiTheme="majorHAnsi" w:hAnsiTheme="majorHAnsi"/>
      </w:rPr>
    </w:pPr>
    <w:bookmarkStart w:id="38" w:name="PandNP9FooterEvenPages"/>
  </w:p>
  <w:p w14:paraId="2CEB5019" w14:textId="77777777" w:rsidR="00F002B2" w:rsidRDefault="00F002B2" w:rsidP="002D3E7A">
    <w:pPr>
      <w:pStyle w:val="Footereven"/>
      <w:rPr>
        <w:rStyle w:val="PageNumber"/>
        <w:rFonts w:ascii="Arial" w:hAnsi="Arial" w:cs="Arial"/>
        <w:b/>
        <w:color w:val="3F3F3F"/>
        <w:sz w:val="20"/>
      </w:rPr>
    </w:pPr>
    <w:bookmarkStart w:id="39" w:name="aliashNonProtectiveMarki9FooterEvenPages"/>
    <w:bookmarkEnd w:id="38"/>
  </w:p>
  <w:p w14:paraId="1596578A" w14:textId="77777777" w:rsidR="00F002B2" w:rsidRDefault="00F002B2" w:rsidP="002D3E7A">
    <w:pPr>
      <w:pStyle w:val="Footereven"/>
      <w:rPr>
        <w:rStyle w:val="PageNumber"/>
        <w:rFonts w:asciiTheme="majorHAnsi" w:hAnsiTheme="majorHAnsi"/>
      </w:rPr>
    </w:pPr>
  </w:p>
  <w:bookmarkEnd w:id="39"/>
  <w:p w14:paraId="43A90048" w14:textId="7EDDE8FE"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0</w:t>
    </w:r>
    <w:r w:rsidRPr="00DB5273">
      <w:rPr>
        <w:rStyle w:val="PageNumber"/>
        <w:rFonts w:asciiTheme="majorHAnsi" w:hAnsiTheme="majorHAnsi"/>
      </w:rPr>
      <w:fldChar w:fldCharType="end"/>
    </w:r>
    <w:r>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F0A25" w14:textId="77777777" w:rsidR="00F002B2" w:rsidRDefault="00F002B2" w:rsidP="002D3E7A">
    <w:pPr>
      <w:pStyle w:val="Footereven"/>
      <w:rPr>
        <w:rStyle w:val="PageNumber"/>
        <w:rFonts w:asciiTheme="majorHAnsi" w:hAnsiTheme="majorHAnsi"/>
      </w:rPr>
    </w:pPr>
    <w:bookmarkStart w:id="298" w:name="aliashNonProtectiveMark65FooterEvenPages"/>
  </w:p>
  <w:bookmarkEnd w:id="298"/>
  <w:p w14:paraId="50350422" w14:textId="4A0363C4"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BB7CB" w14:textId="77777777" w:rsidR="00F002B2" w:rsidRDefault="00F002B2" w:rsidP="002D3E7A">
    <w:pPr>
      <w:pStyle w:val="Footerodd"/>
      <w:rPr>
        <w:rStyle w:val="PageNumber"/>
        <w:rFonts w:asciiTheme="majorHAnsi" w:hAnsiTheme="majorHAnsi"/>
      </w:rPr>
    </w:pPr>
    <w:bookmarkStart w:id="299" w:name="aliashNonProtectiveMarkin65FooterPrimary"/>
  </w:p>
  <w:bookmarkEnd w:id="299"/>
  <w:p w14:paraId="26F69F8B" w14:textId="384D1FA7"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5</w:t>
    </w:r>
    <w:r w:rsidRPr="00DB5273">
      <w:rPr>
        <w:rStyle w:val="PageNumber"/>
        <w:rFonts w:asciiTheme="majorHAnsi" w:hAnsiTheme="majorHAnsi"/>
      </w:rPr>
      <w:fldChar w:fldCharType="end"/>
    </w:r>
  </w:p>
</w:ftr>
</file>

<file path=word/footer1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086D5" w14:textId="77777777" w:rsidR="00F002B2" w:rsidRDefault="00F002B2" w:rsidP="002D3E7A">
    <w:pPr>
      <w:pStyle w:val="Footereven"/>
      <w:rPr>
        <w:rStyle w:val="PageNumber"/>
        <w:rFonts w:asciiTheme="majorHAnsi" w:hAnsiTheme="majorHAnsi"/>
      </w:rPr>
    </w:pPr>
    <w:bookmarkStart w:id="303" w:name="aliashNonProtectiveMark66FooterEvenPages"/>
  </w:p>
  <w:bookmarkEnd w:id="303"/>
  <w:p w14:paraId="14017339" w14:textId="236760FA"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3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FA896" w14:textId="77777777" w:rsidR="00F002B2" w:rsidRDefault="00F002B2" w:rsidP="002D3E7A">
    <w:pPr>
      <w:pStyle w:val="Footerodd"/>
      <w:rPr>
        <w:rStyle w:val="PageNumber"/>
        <w:rFonts w:asciiTheme="majorHAnsi" w:hAnsiTheme="majorHAnsi"/>
      </w:rPr>
    </w:pPr>
    <w:bookmarkStart w:id="304" w:name="aliashNonProtectiveMarkin66FooterPrimary"/>
  </w:p>
  <w:bookmarkEnd w:id="304"/>
  <w:p w14:paraId="72E3530A" w14:textId="2ED0FDAD"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3</w:t>
    </w:r>
    <w:r w:rsidRPr="00DB5273">
      <w:rPr>
        <w:rStyle w:val="PageNumber"/>
        <w:rFonts w:asciiTheme="majorHAnsi" w:hAnsiTheme="majorHAnsi"/>
      </w:rPr>
      <w:fldChar w:fldCharType="end"/>
    </w:r>
  </w:p>
</w:ftr>
</file>

<file path=word/footer1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99F22" w14:textId="77777777" w:rsidR="00F002B2" w:rsidRDefault="00F002B2" w:rsidP="002D3E7A">
    <w:pPr>
      <w:pStyle w:val="Footerodd"/>
      <w:rPr>
        <w:rStyle w:val="PageNumber"/>
      </w:rPr>
    </w:pPr>
    <w:bookmarkStart w:id="305" w:name="aliashNonProtectiveMark66FooterFirstPage"/>
  </w:p>
  <w:bookmarkEnd w:id="305"/>
  <w:p w14:paraId="104A9B1E" w14:textId="07E2D73C" w:rsidR="00F002B2" w:rsidRPr="00DB5273"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4</w:t>
    </w:r>
    <w:r w:rsidRPr="00BA26F2">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1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60AAF" w14:textId="77777777" w:rsidR="00F002B2" w:rsidRPr="007839E2" w:rsidRDefault="00F002B2" w:rsidP="00D66A36">
    <w:r>
      <w:rPr>
        <w:noProof/>
        <w:lang w:eastAsia="en-AU"/>
      </w:rPr>
      <mc:AlternateContent>
        <mc:Choice Requires="wps">
          <w:drawing>
            <wp:anchor distT="0" distB="0" distL="114300" distR="114300" simplePos="0" relativeHeight="251602432" behindDoc="0" locked="0" layoutInCell="1" allowOverlap="1" wp14:anchorId="6531F4B8" wp14:editId="7D1EFB18">
              <wp:simplePos x="0" y="0"/>
              <wp:positionH relativeFrom="column">
                <wp:posOffset>-504045</wp:posOffset>
              </wp:positionH>
              <wp:positionV relativeFrom="paragraph">
                <wp:posOffset>-6319330</wp:posOffset>
              </wp:positionV>
              <wp:extent cx="393192" cy="6190488"/>
              <wp:effectExtent l="0" t="0" r="0" b="1270"/>
              <wp:wrapNone/>
              <wp:docPr id="318" name="Text Box 31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13C27C" w14:textId="361D9ADA" w:rsidR="00F002B2" w:rsidRPr="00D90086" w:rsidRDefault="00F002B2" w:rsidP="00D66A3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31F4B8" id="_x0000_t202" coordsize="21600,21600" o:spt="202" path="m,l,21600r21600,l21600,xe">
              <v:stroke joinstyle="miter"/>
              <v:path gradientshapeok="t" o:connecttype="rect"/>
            </v:shapetype>
            <v:shape id="Text Box 318" o:spid="_x0000_s1117" type="#_x0000_t202" style="position:absolute;margin-left:-39.7pt;margin-top:-497.6pt;width:30.95pt;height:487.4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" filled="f" stroked="f" strokeweight=".5pt">
              <v:textbox style="layout-flow:vertical">
                <w:txbxContent>
                  <w:p w14:paraId="6C13C27C" w14:textId="361D9ADA" w:rsidR="00F002B2" w:rsidRPr="00D90086" w:rsidRDefault="00F002B2" w:rsidP="00D66A3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p>
                </w:txbxContent>
              </v:textbox>
            </v:shape>
          </w:pict>
        </mc:Fallback>
      </mc:AlternateContent>
    </w:r>
  </w:p>
</w:ftr>
</file>

<file path=word/footer1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27F49" w14:textId="77777777" w:rsidR="00F002B2" w:rsidRDefault="00F002B2" w:rsidP="00592C11">
    <w:pPr>
      <w:spacing w:before="0"/>
    </w:pPr>
    <w:bookmarkStart w:id="306" w:name="PandNP68FooterEvenPages"/>
  </w:p>
  <w:p w14:paraId="0959F049" w14:textId="77777777" w:rsidR="00F002B2" w:rsidRDefault="00F002B2" w:rsidP="002D3E7A">
    <w:pPr>
      <w:spacing w:before="0"/>
      <w:rPr>
        <w:rFonts w:ascii="Arial" w:hAnsi="Arial" w:cs="Arial"/>
        <w:b/>
        <w:color w:val="3F3F3F"/>
        <w:sz w:val="20"/>
      </w:rPr>
    </w:pPr>
    <w:bookmarkStart w:id="307" w:name="aliashNonProtectiveMark68FooterEvenPages"/>
    <w:bookmarkEnd w:id="306"/>
  </w:p>
  <w:p w14:paraId="420AF7D8" w14:textId="77777777" w:rsidR="00F002B2" w:rsidRDefault="00F002B2" w:rsidP="002D3E7A">
    <w:pPr>
      <w:spacing w:before="0"/>
    </w:pPr>
  </w:p>
  <w:bookmarkEnd w:id="307"/>
  <w:p w14:paraId="39D2F64E" w14:textId="77777777" w:rsidR="00F002B2" w:rsidRPr="007839E2" w:rsidRDefault="00F002B2" w:rsidP="00A71F35">
    <w:r>
      <w:rPr>
        <w:noProof/>
        <w:lang w:eastAsia="en-AU"/>
      </w:rPr>
      <mc:AlternateContent>
        <mc:Choice Requires="wps">
          <w:drawing>
            <wp:anchor distT="0" distB="0" distL="114300" distR="114300" simplePos="0" relativeHeight="251600384" behindDoc="0" locked="0" layoutInCell="1" allowOverlap="1" wp14:anchorId="50D83793" wp14:editId="045E6193">
              <wp:simplePos x="0" y="0"/>
              <wp:positionH relativeFrom="column">
                <wp:posOffset>-504045</wp:posOffset>
              </wp:positionH>
              <wp:positionV relativeFrom="paragraph">
                <wp:posOffset>-6319330</wp:posOffset>
              </wp:positionV>
              <wp:extent cx="393192" cy="6190488"/>
              <wp:effectExtent l="0" t="0" r="0" b="1270"/>
              <wp:wrapNone/>
              <wp:docPr id="223" name="Text Box 22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3735497" w14:textId="7B95B6CF"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D83793" id="_x0000_t202" coordsize="21600,21600" o:spt="202" path="m,l,21600r21600,l21600,xe">
              <v:stroke joinstyle="miter"/>
              <v:path gradientshapeok="t" o:connecttype="rect"/>
            </v:shapetype>
            <v:shape id="Text Box 223" o:spid="_x0000_s1118" type="#_x0000_t202" style="position:absolute;margin-left:-39.7pt;margin-top:-497.6pt;width:30.95pt;height:487.4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" filled="f" stroked="f" strokeweight=".5pt">
              <v:textbox style="layout-flow:vertical">
                <w:txbxContent>
                  <w:p w14:paraId="33735497" w14:textId="7B95B6CF"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v:textbox>
            </v:shape>
          </w:pict>
        </mc:Fallback>
      </mc:AlternateContent>
    </w:r>
  </w:p>
  <w:p w14:paraId="6D3FEA32" w14:textId="77777777" w:rsidR="00F002B2" w:rsidRPr="00B77028" w:rsidRDefault="00F002B2" w:rsidP="00100735"/>
</w:ftr>
</file>

<file path=word/footer1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641D3" w14:textId="77777777" w:rsidR="00F002B2" w:rsidRDefault="00F002B2" w:rsidP="00592C11">
    <w:pPr>
      <w:spacing w:before="0"/>
    </w:pPr>
    <w:bookmarkStart w:id="308" w:name="PandNP68FooterPrimary"/>
  </w:p>
  <w:p w14:paraId="7D481749" w14:textId="77777777" w:rsidR="00F002B2" w:rsidRDefault="00F002B2" w:rsidP="002D3E7A">
    <w:pPr>
      <w:spacing w:before="0"/>
      <w:rPr>
        <w:rFonts w:ascii="Arial" w:hAnsi="Arial" w:cs="Arial"/>
        <w:b/>
        <w:color w:val="3F3F3F"/>
        <w:sz w:val="20"/>
      </w:rPr>
    </w:pPr>
    <w:bookmarkStart w:id="309" w:name="aliashNonProtectiveMarkin68FooterPrimary"/>
    <w:bookmarkEnd w:id="308"/>
  </w:p>
  <w:p w14:paraId="40E76054" w14:textId="77777777" w:rsidR="00F002B2" w:rsidRDefault="00F002B2" w:rsidP="002D3E7A">
    <w:pPr>
      <w:spacing w:before="0"/>
    </w:pPr>
  </w:p>
  <w:bookmarkEnd w:id="309"/>
  <w:p w14:paraId="07675BAC" w14:textId="77777777" w:rsidR="00F002B2" w:rsidRPr="00B77028" w:rsidRDefault="00F002B2" w:rsidP="00080446"/>
</w:ftr>
</file>

<file path=word/footer1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13869" w14:textId="77777777" w:rsidR="00F002B2" w:rsidRPr="00B77028" w:rsidRDefault="00F002B2" w:rsidP="00592C11"/>
  <w:p w14:paraId="59EDF1CE" w14:textId="69B61366" w:rsidR="00F002B2" w:rsidRPr="00DB5273" w:rsidRDefault="00F002B2" w:rsidP="00592C11">
    <w:pPr>
      <w:pStyle w:val="Footerodd"/>
    </w:pPr>
  </w:p>
</w:ftr>
</file>

<file path=word/footer1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BC91" w14:textId="77777777" w:rsidR="00F002B2" w:rsidRDefault="00F002B2" w:rsidP="00AE2A02">
    <w:pPr>
      <w:pStyle w:val="Footereven"/>
      <w:rPr>
        <w:rStyle w:val="PageNumber"/>
        <w:rFonts w:asciiTheme="majorHAnsi" w:hAnsiTheme="majorHAnsi"/>
      </w:rPr>
    </w:pPr>
  </w:p>
  <w:p w14:paraId="4F7AC34B" w14:textId="4FABA030" w:rsidR="00F002B2" w:rsidRPr="00DB5273" w:rsidRDefault="00F002B2" w:rsidP="00AE2A02">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36495" w14:textId="77777777" w:rsidR="00F002B2" w:rsidRDefault="00F002B2" w:rsidP="00592C11">
    <w:pPr>
      <w:pStyle w:val="Footerodd"/>
      <w:rPr>
        <w:rStyle w:val="PageNumber"/>
        <w:rFonts w:asciiTheme="majorHAnsi" w:hAnsiTheme="majorHAnsi"/>
      </w:rPr>
    </w:pPr>
    <w:bookmarkStart w:id="40" w:name="PandNP9FooterPrimary"/>
  </w:p>
  <w:p w14:paraId="21368724" w14:textId="77777777" w:rsidR="00F002B2" w:rsidRDefault="00F002B2" w:rsidP="002D3E7A">
    <w:pPr>
      <w:pStyle w:val="Footerodd"/>
      <w:rPr>
        <w:rStyle w:val="PageNumber"/>
        <w:rFonts w:ascii="Arial" w:hAnsi="Arial" w:cs="Arial"/>
        <w:b/>
        <w:color w:val="3F3F3F"/>
        <w:sz w:val="20"/>
      </w:rPr>
    </w:pPr>
    <w:bookmarkStart w:id="41" w:name="aliashNonProtectiveMarking9FooterPrimary"/>
    <w:bookmarkEnd w:id="40"/>
  </w:p>
  <w:p w14:paraId="30973B0D" w14:textId="77777777" w:rsidR="00F002B2" w:rsidRDefault="00F002B2" w:rsidP="002D3E7A">
    <w:pPr>
      <w:pStyle w:val="Footerodd"/>
      <w:rPr>
        <w:rStyle w:val="PageNumber"/>
        <w:rFonts w:asciiTheme="majorHAnsi" w:hAnsiTheme="majorHAnsi"/>
      </w:rPr>
    </w:pPr>
  </w:p>
  <w:bookmarkEnd w:id="41"/>
  <w:p w14:paraId="34C12370" w14:textId="1BB1397F"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ftr>
</file>

<file path=word/footer1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FBC73" w14:textId="77777777" w:rsidR="00F002B2" w:rsidRDefault="00F002B2" w:rsidP="00D66A36">
    <w:pPr>
      <w:pStyle w:val="Footerodd"/>
      <w:rPr>
        <w:rStyle w:val="PageNumber"/>
        <w:rFonts w:asciiTheme="majorHAnsi" w:hAnsiTheme="majorHAnsi"/>
      </w:rPr>
    </w:pPr>
  </w:p>
  <w:p w14:paraId="4B5D39E7" w14:textId="7CE2472C" w:rsidR="00F002B2" w:rsidRPr="00DB5273" w:rsidRDefault="00F002B2" w:rsidP="00D66A36">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rPr>
      <w:t>41</w:t>
    </w:r>
    <w:r w:rsidRPr="00DB5273">
      <w:rPr>
        <w:rStyle w:val="PageNumber"/>
        <w:rFonts w:asciiTheme="majorHAnsi" w:hAnsiTheme="majorHAnsi"/>
      </w:rPr>
      <w:fldChar w:fldCharType="end"/>
    </w:r>
  </w:p>
</w:ftr>
</file>

<file path=word/footer1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D11E8" w14:textId="77777777" w:rsidR="00F002B2" w:rsidRDefault="00F002B2" w:rsidP="002D3E7A">
    <w:pPr>
      <w:pStyle w:val="Footereven"/>
    </w:pPr>
    <w:bookmarkStart w:id="310" w:name="aliashNonProtectiveMark71FooterEvenPages"/>
  </w:p>
  <w:bookmarkEnd w:id="310"/>
  <w:p w14:paraId="4EB4DAB4" w14:textId="57603F44"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1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B2E66" w14:textId="26126E24" w:rsidR="00F002B2" w:rsidRDefault="00F002B2" w:rsidP="002D3E7A">
    <w:pPr>
      <w:pStyle w:val="Footerodd"/>
      <w:rPr>
        <w:rStyle w:val="PageNumber"/>
        <w:rFonts w:asciiTheme="majorHAnsi" w:hAnsiTheme="majorHAnsi"/>
      </w:rPr>
    </w:pPr>
    <w:bookmarkStart w:id="311" w:name="aliashNonProtectiveMarkin71FooterPrimary"/>
  </w:p>
  <w:bookmarkEnd w:id="311"/>
  <w:p w14:paraId="1CAFE7F5" w14:textId="0BBCB4E2"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5</w:t>
    </w:r>
    <w:r w:rsidRPr="00BA26F2">
      <w:rPr>
        <w:rStyle w:val="PageNumber"/>
        <w:rFonts w:asciiTheme="majorHAnsi" w:hAnsiTheme="majorHAnsi"/>
      </w:rPr>
      <w:fldChar w:fldCharType="end"/>
    </w:r>
  </w:p>
</w:ftr>
</file>

<file path=word/footer1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A68E3" w14:textId="77777777" w:rsidR="00F002B2" w:rsidRDefault="00F002B2" w:rsidP="00592C11">
    <w:pPr>
      <w:pStyle w:val="Footerodd"/>
      <w:rPr>
        <w:rStyle w:val="PageNumber"/>
        <w:rFonts w:asciiTheme="majorHAnsi" w:hAnsiTheme="majorHAnsi"/>
      </w:rPr>
    </w:pPr>
    <w:bookmarkStart w:id="312" w:name="PandNP71FooterFirstPage"/>
  </w:p>
  <w:p w14:paraId="1B36918D" w14:textId="77777777" w:rsidR="00F002B2" w:rsidRDefault="00F002B2" w:rsidP="002D3E7A">
    <w:pPr>
      <w:pStyle w:val="Footerodd"/>
      <w:rPr>
        <w:rStyle w:val="PageNumber"/>
        <w:rFonts w:ascii="Arial" w:hAnsi="Arial" w:cs="Arial"/>
        <w:b/>
        <w:color w:val="3F3F3F"/>
        <w:sz w:val="20"/>
      </w:rPr>
    </w:pPr>
    <w:bookmarkStart w:id="313" w:name="aliashNonProtectiveMark71FooterFirstPage"/>
    <w:bookmarkEnd w:id="312"/>
  </w:p>
  <w:p w14:paraId="54862267" w14:textId="77777777" w:rsidR="00F002B2" w:rsidRDefault="00F002B2" w:rsidP="002D3E7A">
    <w:pPr>
      <w:pStyle w:val="Footerodd"/>
      <w:rPr>
        <w:rStyle w:val="PageNumber"/>
        <w:rFonts w:asciiTheme="majorHAnsi" w:hAnsiTheme="majorHAnsi"/>
      </w:rPr>
    </w:pPr>
  </w:p>
  <w:bookmarkEnd w:id="313"/>
  <w:p w14:paraId="38E2A2F5" w14:textId="441E6918"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9926D2A" w14:textId="45C11A9A" w:rsidR="00F002B2" w:rsidRPr="00DB5273" w:rsidRDefault="00F002B2" w:rsidP="00592C11">
    <w:pPr>
      <w:pStyle w:val="Footerodd"/>
    </w:pPr>
  </w:p>
</w:ftr>
</file>

<file path=word/footer1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4E93A" w14:textId="77777777" w:rsidR="00F002B2" w:rsidRDefault="00F002B2" w:rsidP="002D3E7A">
    <w:pPr>
      <w:pStyle w:val="Footereven"/>
    </w:pPr>
    <w:bookmarkStart w:id="314" w:name="aliashNonProtectiveMark72FooterEvenPages"/>
  </w:p>
  <w:bookmarkEnd w:id="314"/>
  <w:p w14:paraId="2DF441D2" w14:textId="33A26D24"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6</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1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EB4AC" w14:textId="77777777" w:rsidR="00F002B2" w:rsidRDefault="00F002B2" w:rsidP="002D3E7A">
    <w:pPr>
      <w:pStyle w:val="Footerodd"/>
      <w:rPr>
        <w:rStyle w:val="PageNumber"/>
        <w:rFonts w:asciiTheme="majorHAnsi" w:hAnsiTheme="majorHAnsi"/>
      </w:rPr>
    </w:pPr>
    <w:bookmarkStart w:id="315" w:name="aliashNonProtectiveMarkin72FooterPrimary"/>
  </w:p>
  <w:bookmarkEnd w:id="315"/>
  <w:p w14:paraId="44762D3C" w14:textId="6AAC8A94"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9</w:t>
    </w:r>
    <w:r w:rsidRPr="00BA26F2">
      <w:rPr>
        <w:rStyle w:val="PageNumber"/>
        <w:rFonts w:asciiTheme="majorHAnsi" w:hAnsiTheme="majorHAnsi"/>
      </w:rPr>
      <w:fldChar w:fldCharType="end"/>
    </w:r>
  </w:p>
</w:ftr>
</file>

<file path=word/footer1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7B562" w14:textId="77777777" w:rsidR="00F002B2" w:rsidRDefault="00F002B2" w:rsidP="00592C11">
    <w:pPr>
      <w:pStyle w:val="Footerodd"/>
      <w:rPr>
        <w:rStyle w:val="PageNumber"/>
        <w:rFonts w:asciiTheme="majorHAnsi" w:hAnsiTheme="majorHAnsi"/>
      </w:rPr>
    </w:pPr>
    <w:bookmarkStart w:id="316" w:name="PandNP72FooterFirstPage"/>
  </w:p>
  <w:p w14:paraId="5EF64F3C" w14:textId="77777777" w:rsidR="00F002B2" w:rsidRDefault="00F002B2" w:rsidP="002D3E7A">
    <w:pPr>
      <w:pStyle w:val="Footerodd"/>
      <w:rPr>
        <w:rStyle w:val="PageNumber"/>
        <w:rFonts w:ascii="Arial" w:hAnsi="Arial" w:cs="Arial"/>
        <w:b/>
        <w:color w:val="3F3F3F"/>
        <w:sz w:val="20"/>
      </w:rPr>
    </w:pPr>
    <w:bookmarkStart w:id="317" w:name="aliashNonProtectiveMark72FooterFirstPage"/>
    <w:bookmarkEnd w:id="316"/>
  </w:p>
  <w:p w14:paraId="0B13E59A" w14:textId="77777777" w:rsidR="00F002B2" w:rsidRDefault="00F002B2" w:rsidP="002D3E7A">
    <w:pPr>
      <w:pStyle w:val="Footerodd"/>
      <w:rPr>
        <w:rStyle w:val="PageNumber"/>
        <w:rFonts w:asciiTheme="majorHAnsi" w:hAnsiTheme="majorHAnsi"/>
      </w:rPr>
    </w:pPr>
  </w:p>
  <w:bookmarkEnd w:id="317"/>
  <w:p w14:paraId="155C04CA" w14:textId="1F974B30"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06306392" w14:textId="0619D50B" w:rsidR="00F002B2" w:rsidRPr="00DB5273" w:rsidRDefault="00F002B2" w:rsidP="00592C11">
    <w:pPr>
      <w:pStyle w:val="Footerodd"/>
    </w:pPr>
  </w:p>
</w:ftr>
</file>

<file path=word/footer1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F6E2A" w14:textId="77777777" w:rsidR="00F002B2" w:rsidRDefault="00F002B2" w:rsidP="002D3E7A">
    <w:pPr>
      <w:pStyle w:val="Footereven"/>
    </w:pPr>
    <w:bookmarkStart w:id="318" w:name="aliashNonProtectiveMark73FooterEvenPages"/>
  </w:p>
  <w:bookmarkEnd w:id="318"/>
  <w:p w14:paraId="4C7232C6" w14:textId="0357838E"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6</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1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45BB3C" w14:textId="77777777" w:rsidR="00F002B2" w:rsidRDefault="00F002B2" w:rsidP="002D3E7A">
    <w:pPr>
      <w:pStyle w:val="Footerodd"/>
      <w:rPr>
        <w:rStyle w:val="PageNumber"/>
        <w:rFonts w:asciiTheme="majorHAnsi" w:hAnsiTheme="majorHAnsi"/>
      </w:rPr>
    </w:pPr>
    <w:bookmarkStart w:id="319" w:name="aliashNonProtectiveMarkin73FooterPrimary"/>
  </w:p>
  <w:bookmarkEnd w:id="319"/>
  <w:p w14:paraId="772CEB46" w14:textId="7A16417B"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5</w:t>
    </w:r>
    <w:r w:rsidRPr="00BA26F2">
      <w:rPr>
        <w:rStyle w:val="PageNumber"/>
        <w:rFonts w:asciiTheme="majorHAnsi" w:hAnsiTheme="majorHAnsi"/>
      </w:rPr>
      <w:fldChar w:fldCharType="end"/>
    </w:r>
  </w:p>
</w:ftr>
</file>

<file path=word/footer1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EB83B" w14:textId="77777777" w:rsidR="00F002B2" w:rsidRDefault="00F002B2" w:rsidP="00592C11">
    <w:pPr>
      <w:pStyle w:val="Footerodd"/>
      <w:rPr>
        <w:rStyle w:val="PageNumber"/>
        <w:rFonts w:asciiTheme="majorHAnsi" w:hAnsiTheme="majorHAnsi"/>
      </w:rPr>
    </w:pPr>
    <w:bookmarkStart w:id="320" w:name="PandNP73FooterFirstPage"/>
  </w:p>
  <w:p w14:paraId="62CE6EBF" w14:textId="77777777" w:rsidR="00F002B2" w:rsidRDefault="00F002B2" w:rsidP="002D3E7A">
    <w:pPr>
      <w:pStyle w:val="Footerodd"/>
      <w:rPr>
        <w:rStyle w:val="PageNumber"/>
        <w:rFonts w:ascii="Arial" w:hAnsi="Arial" w:cs="Arial"/>
        <w:b/>
        <w:color w:val="3F3F3F"/>
        <w:sz w:val="20"/>
      </w:rPr>
    </w:pPr>
    <w:bookmarkStart w:id="321" w:name="aliashNonProtectiveMark73FooterFirstPage"/>
    <w:bookmarkEnd w:id="320"/>
  </w:p>
  <w:p w14:paraId="3132958B" w14:textId="77777777" w:rsidR="00F002B2" w:rsidRDefault="00F002B2" w:rsidP="002D3E7A">
    <w:pPr>
      <w:pStyle w:val="Footerodd"/>
      <w:rPr>
        <w:rStyle w:val="PageNumber"/>
        <w:rFonts w:asciiTheme="majorHAnsi" w:hAnsiTheme="majorHAnsi"/>
      </w:rPr>
    </w:pPr>
  </w:p>
  <w:bookmarkEnd w:id="321"/>
  <w:p w14:paraId="7C9FB22F" w14:textId="105357B6"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1583BA3A" w14:textId="7FC91C8A" w:rsidR="00F002B2" w:rsidRPr="00DB5273" w:rsidRDefault="00F002B2" w:rsidP="00592C11">
    <w:pPr>
      <w:pStyle w:val="Footerodd"/>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10C95C" w14:textId="77777777" w:rsidR="00F002B2" w:rsidRDefault="00F002B2" w:rsidP="00592C11">
    <w:pPr>
      <w:pStyle w:val="Footerodd"/>
      <w:rPr>
        <w:rStyle w:val="PageNumber"/>
        <w:rFonts w:asciiTheme="majorHAnsi" w:hAnsiTheme="majorHAnsi"/>
      </w:rPr>
    </w:pPr>
    <w:bookmarkStart w:id="42" w:name="PandNP9FooterFirstPage"/>
  </w:p>
  <w:p w14:paraId="2009BBF8" w14:textId="77777777" w:rsidR="00F002B2" w:rsidRDefault="00F002B2" w:rsidP="002D3E7A">
    <w:pPr>
      <w:pStyle w:val="Footerodd"/>
      <w:rPr>
        <w:rStyle w:val="PageNumber"/>
        <w:rFonts w:ascii="Arial" w:hAnsi="Arial" w:cs="Arial"/>
        <w:b/>
        <w:color w:val="3F3F3F"/>
        <w:sz w:val="20"/>
      </w:rPr>
    </w:pPr>
    <w:bookmarkStart w:id="43" w:name="aliashNonProtectiveMarki9FooterFirstPage"/>
    <w:bookmarkEnd w:id="42"/>
  </w:p>
  <w:p w14:paraId="41FCA977" w14:textId="77777777" w:rsidR="00F002B2" w:rsidRDefault="00F002B2" w:rsidP="002D3E7A">
    <w:pPr>
      <w:pStyle w:val="Footerodd"/>
      <w:rPr>
        <w:rStyle w:val="PageNumber"/>
        <w:rFonts w:asciiTheme="majorHAnsi" w:hAnsiTheme="majorHAnsi"/>
      </w:rPr>
    </w:pPr>
  </w:p>
  <w:bookmarkEnd w:id="43"/>
  <w:p w14:paraId="14FE1605" w14:textId="0B74164F"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9</w:t>
    </w:r>
    <w:r w:rsidRPr="00DB5273">
      <w:rPr>
        <w:rStyle w:val="PageNumber"/>
        <w:rFonts w:asciiTheme="majorHAnsi" w:hAnsiTheme="majorHAnsi"/>
      </w:rPr>
      <w:fldChar w:fldCharType="end"/>
    </w:r>
  </w:p>
  <w:p w14:paraId="729F84D8" w14:textId="600CDCF7" w:rsidR="00F002B2" w:rsidRPr="00DB5273" w:rsidRDefault="00F002B2" w:rsidP="00592C11">
    <w:pPr>
      <w:pStyle w:val="Footerodd"/>
    </w:pPr>
  </w:p>
</w:ftr>
</file>

<file path=word/footer1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6636B" w14:textId="77777777" w:rsidR="00F002B2" w:rsidRDefault="00F002B2" w:rsidP="002D3E7A">
    <w:pPr>
      <w:pStyle w:val="Footereven"/>
    </w:pPr>
    <w:bookmarkStart w:id="324" w:name="aliashNonProtectiveMark74FooterEvenPages"/>
  </w:p>
  <w:bookmarkEnd w:id="324"/>
  <w:p w14:paraId="1A60CAE0" w14:textId="46ABF90B"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0</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1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06C4E" w14:textId="77777777" w:rsidR="00F002B2" w:rsidRDefault="00F002B2" w:rsidP="002D3E7A">
    <w:pPr>
      <w:pStyle w:val="Footerodd"/>
      <w:rPr>
        <w:rStyle w:val="PageNumber"/>
        <w:rFonts w:asciiTheme="majorHAnsi" w:hAnsiTheme="majorHAnsi"/>
      </w:rPr>
    </w:pPr>
    <w:bookmarkStart w:id="325" w:name="aliashNonProtectiveMarkin74FooterPrimary"/>
  </w:p>
  <w:bookmarkEnd w:id="325"/>
  <w:p w14:paraId="4837DE74" w14:textId="5162E4B3"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7</w:t>
    </w:r>
    <w:r w:rsidRPr="00BA26F2">
      <w:rPr>
        <w:rStyle w:val="PageNumber"/>
        <w:rFonts w:asciiTheme="majorHAnsi" w:hAnsiTheme="majorHAnsi"/>
      </w:rPr>
      <w:fldChar w:fldCharType="end"/>
    </w:r>
  </w:p>
</w:ftr>
</file>

<file path=word/footer1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B7705" w14:textId="77777777" w:rsidR="00F002B2" w:rsidRDefault="00F002B2" w:rsidP="00592C11">
    <w:pPr>
      <w:pStyle w:val="Footerodd"/>
      <w:rPr>
        <w:rStyle w:val="PageNumber"/>
        <w:rFonts w:asciiTheme="majorHAnsi" w:hAnsiTheme="majorHAnsi"/>
      </w:rPr>
    </w:pPr>
    <w:bookmarkStart w:id="326" w:name="PandNP74FooterFirstPage"/>
  </w:p>
  <w:p w14:paraId="0821CF30" w14:textId="77777777" w:rsidR="00F002B2" w:rsidRDefault="00F002B2" w:rsidP="002D3E7A">
    <w:pPr>
      <w:pStyle w:val="Footerodd"/>
      <w:rPr>
        <w:rStyle w:val="PageNumber"/>
        <w:rFonts w:ascii="Arial" w:hAnsi="Arial" w:cs="Arial"/>
        <w:b/>
        <w:color w:val="3F3F3F"/>
        <w:sz w:val="20"/>
      </w:rPr>
    </w:pPr>
    <w:bookmarkStart w:id="327" w:name="aliashNonProtectiveMark74FooterFirstPage"/>
    <w:bookmarkEnd w:id="326"/>
  </w:p>
  <w:p w14:paraId="31A85AC3" w14:textId="77777777" w:rsidR="00F002B2" w:rsidRDefault="00F002B2" w:rsidP="002D3E7A">
    <w:pPr>
      <w:pStyle w:val="Footerodd"/>
      <w:rPr>
        <w:rStyle w:val="PageNumber"/>
        <w:rFonts w:asciiTheme="majorHAnsi" w:hAnsiTheme="majorHAnsi"/>
      </w:rPr>
    </w:pPr>
  </w:p>
  <w:bookmarkEnd w:id="327"/>
  <w:p w14:paraId="22AEC415" w14:textId="379C4428"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25A519EB" w14:textId="54791677" w:rsidR="00F002B2" w:rsidRPr="00DB5273" w:rsidRDefault="00F002B2" w:rsidP="00592C11">
    <w:pPr>
      <w:pStyle w:val="Footerodd"/>
    </w:pPr>
  </w:p>
</w:ftr>
</file>

<file path=word/footer1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A5F8E" w14:textId="77777777" w:rsidR="00F002B2" w:rsidRDefault="00F002B2" w:rsidP="002D3E7A">
    <w:pPr>
      <w:pStyle w:val="Footereven"/>
    </w:pPr>
    <w:bookmarkStart w:id="328" w:name="aliashNonProtectiveMark75FooterEvenPages"/>
  </w:p>
  <w:bookmarkEnd w:id="328"/>
  <w:p w14:paraId="2980CC5D" w14:textId="24E23DDD"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1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D0B937" w14:textId="77777777" w:rsidR="00F002B2" w:rsidRDefault="00F002B2" w:rsidP="002D3E7A">
    <w:pPr>
      <w:pStyle w:val="Footerodd"/>
      <w:rPr>
        <w:rStyle w:val="PageNumber"/>
        <w:rFonts w:asciiTheme="majorHAnsi" w:hAnsiTheme="majorHAnsi"/>
      </w:rPr>
    </w:pPr>
    <w:bookmarkStart w:id="329" w:name="aliashNonProtectiveMarkin75FooterPrimary"/>
  </w:p>
  <w:bookmarkEnd w:id="329"/>
  <w:p w14:paraId="675E5582" w14:textId="4BF2294C"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1</w:t>
    </w:r>
    <w:r w:rsidRPr="00BA26F2">
      <w:rPr>
        <w:rStyle w:val="PageNumber"/>
        <w:rFonts w:asciiTheme="majorHAnsi" w:hAnsiTheme="majorHAnsi"/>
      </w:rPr>
      <w:fldChar w:fldCharType="end"/>
    </w:r>
  </w:p>
</w:ftr>
</file>

<file path=word/footer1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B0EB9" w14:textId="77777777" w:rsidR="00F002B2" w:rsidRDefault="00F002B2" w:rsidP="00592C11">
    <w:pPr>
      <w:pStyle w:val="Footerodd"/>
      <w:rPr>
        <w:rStyle w:val="PageNumber"/>
        <w:rFonts w:asciiTheme="majorHAnsi" w:hAnsiTheme="majorHAnsi"/>
      </w:rPr>
    </w:pPr>
    <w:bookmarkStart w:id="330" w:name="PandNP75FooterFirstPage"/>
  </w:p>
  <w:p w14:paraId="27808BFA" w14:textId="77777777" w:rsidR="00F002B2" w:rsidRDefault="00F002B2" w:rsidP="002D3E7A">
    <w:pPr>
      <w:pStyle w:val="Footerodd"/>
      <w:rPr>
        <w:rStyle w:val="PageNumber"/>
        <w:rFonts w:ascii="Arial" w:hAnsi="Arial" w:cs="Arial"/>
        <w:b/>
        <w:color w:val="3F3F3F"/>
        <w:sz w:val="20"/>
      </w:rPr>
    </w:pPr>
    <w:bookmarkStart w:id="331" w:name="aliashNonProtectiveMark75FooterFirstPage"/>
    <w:bookmarkEnd w:id="330"/>
  </w:p>
  <w:p w14:paraId="0FE2A5B9" w14:textId="77777777" w:rsidR="00F002B2" w:rsidRDefault="00F002B2" w:rsidP="002D3E7A">
    <w:pPr>
      <w:pStyle w:val="Footerodd"/>
      <w:rPr>
        <w:rStyle w:val="PageNumber"/>
        <w:rFonts w:asciiTheme="majorHAnsi" w:hAnsiTheme="majorHAnsi"/>
      </w:rPr>
    </w:pPr>
  </w:p>
  <w:bookmarkEnd w:id="331"/>
  <w:p w14:paraId="04FC5A2A" w14:textId="5D33CE7B"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01BBA53" w14:textId="106C4FA9" w:rsidR="00F002B2" w:rsidRPr="00DB5273" w:rsidRDefault="00F002B2" w:rsidP="00592C11">
    <w:pPr>
      <w:pStyle w:val="Footerodd"/>
    </w:pPr>
  </w:p>
</w:ftr>
</file>

<file path=word/footer1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F2604" w14:textId="77777777" w:rsidR="00F002B2" w:rsidRDefault="00F002B2" w:rsidP="002D3E7A">
    <w:pPr>
      <w:pStyle w:val="Footereven"/>
    </w:pPr>
    <w:bookmarkStart w:id="332" w:name="aliashNonProtectiveMark76FooterEvenPages"/>
  </w:p>
  <w:bookmarkEnd w:id="332"/>
  <w:p w14:paraId="38324317" w14:textId="51D9FFB4"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1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DAC7B" w14:textId="77777777" w:rsidR="00F002B2" w:rsidRDefault="00F002B2" w:rsidP="002D3E7A">
    <w:pPr>
      <w:pStyle w:val="Footerodd"/>
      <w:rPr>
        <w:rStyle w:val="PageNumber"/>
        <w:rFonts w:asciiTheme="majorHAnsi" w:hAnsiTheme="majorHAnsi"/>
      </w:rPr>
    </w:pPr>
    <w:bookmarkStart w:id="333" w:name="aliashNonProtectiveMarkin76FooterPrimary"/>
  </w:p>
  <w:bookmarkEnd w:id="333"/>
  <w:p w14:paraId="30CEBB3C" w14:textId="5ACF6A23"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7</w:t>
    </w:r>
    <w:r w:rsidRPr="00BA26F2">
      <w:rPr>
        <w:rStyle w:val="PageNumber"/>
        <w:rFonts w:asciiTheme="majorHAnsi" w:hAnsiTheme="majorHAnsi"/>
      </w:rPr>
      <w:fldChar w:fldCharType="end"/>
    </w:r>
  </w:p>
</w:ftr>
</file>

<file path=word/footer1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A4DF9" w14:textId="77777777" w:rsidR="00F002B2" w:rsidRDefault="00F002B2" w:rsidP="00592C11">
    <w:pPr>
      <w:pStyle w:val="Footerodd"/>
      <w:rPr>
        <w:rStyle w:val="PageNumber"/>
        <w:rFonts w:asciiTheme="majorHAnsi" w:hAnsiTheme="majorHAnsi"/>
      </w:rPr>
    </w:pPr>
    <w:bookmarkStart w:id="334" w:name="PandNP76FooterFirstPage"/>
  </w:p>
  <w:p w14:paraId="58CE2DB6" w14:textId="77777777" w:rsidR="00F002B2" w:rsidRDefault="00F002B2" w:rsidP="002D3E7A">
    <w:pPr>
      <w:pStyle w:val="Footerodd"/>
      <w:rPr>
        <w:rStyle w:val="PageNumber"/>
        <w:rFonts w:ascii="Arial" w:hAnsi="Arial" w:cs="Arial"/>
        <w:b/>
        <w:color w:val="3F3F3F"/>
        <w:sz w:val="20"/>
      </w:rPr>
    </w:pPr>
    <w:bookmarkStart w:id="335" w:name="aliashNonProtectiveMark76FooterFirstPage"/>
    <w:bookmarkEnd w:id="334"/>
  </w:p>
  <w:p w14:paraId="71B29E16" w14:textId="77777777" w:rsidR="00F002B2" w:rsidRDefault="00F002B2" w:rsidP="002D3E7A">
    <w:pPr>
      <w:pStyle w:val="Footerodd"/>
      <w:rPr>
        <w:rStyle w:val="PageNumber"/>
        <w:rFonts w:asciiTheme="majorHAnsi" w:hAnsiTheme="majorHAnsi"/>
      </w:rPr>
    </w:pPr>
  </w:p>
  <w:bookmarkEnd w:id="335"/>
  <w:p w14:paraId="6C67AC33" w14:textId="3F6848AB"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0460441" w14:textId="301759A0" w:rsidR="00F002B2" w:rsidRPr="00DB5273" w:rsidRDefault="00F002B2" w:rsidP="00592C11">
    <w:pPr>
      <w:pStyle w:val="Footerodd"/>
    </w:pPr>
  </w:p>
</w:ftr>
</file>

<file path=word/footer1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AF471" w14:textId="77777777" w:rsidR="00F002B2" w:rsidRDefault="00F002B2" w:rsidP="002D3E7A">
    <w:pPr>
      <w:pStyle w:val="Footereven"/>
    </w:pPr>
    <w:bookmarkStart w:id="338" w:name="aliashNonProtectiveMark77FooterEvenPages"/>
  </w:p>
  <w:bookmarkEnd w:id="338"/>
  <w:p w14:paraId="47A03B23" w14:textId="69940E07"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C73B6" w14:textId="77777777" w:rsidR="00F002B2" w:rsidRDefault="00F002B2" w:rsidP="002D3E7A">
    <w:pPr>
      <w:spacing w:before="0"/>
      <w:rPr>
        <w:rFonts w:ascii="Arial" w:hAnsi="Arial" w:cs="Arial"/>
        <w:b/>
        <w:color w:val="3F3F3F"/>
        <w:sz w:val="20"/>
      </w:rPr>
    </w:pPr>
    <w:bookmarkStart w:id="0" w:name="aliashNonProtectiveMarking1FooterPrimary"/>
  </w:p>
  <w:p w14:paraId="0B0A6808" w14:textId="77777777" w:rsidR="00F002B2" w:rsidRDefault="00F002B2" w:rsidP="00592C11">
    <w:pPr>
      <w:spacing w:before="0"/>
    </w:pPr>
    <w:bookmarkStart w:id="1" w:name="PandNP1FooterPrimary"/>
    <w:bookmarkEnd w:id="0"/>
  </w:p>
  <w:p w14:paraId="2945A0D2" w14:textId="77777777" w:rsidR="00F002B2" w:rsidRDefault="00F002B2" w:rsidP="00592C11">
    <w:pPr>
      <w:spacing w:before="0"/>
    </w:pPr>
  </w:p>
  <w:bookmarkEnd w:id="1"/>
  <w:p w14:paraId="6F376EAE" w14:textId="77777777" w:rsidR="00F002B2" w:rsidRDefault="00F002B2"/>
  <w:p w14:paraId="3C9DF39C" w14:textId="77777777" w:rsidR="00F002B2" w:rsidRDefault="00F002B2"/>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C95E9" w14:textId="77777777" w:rsidR="00F002B2" w:rsidRDefault="00F002B2" w:rsidP="002D3E7A">
    <w:pPr>
      <w:pStyle w:val="Footereven"/>
      <w:rPr>
        <w:rStyle w:val="PageNumber"/>
        <w:rFonts w:asciiTheme="majorHAnsi" w:hAnsiTheme="majorHAnsi"/>
      </w:rPr>
    </w:pPr>
    <w:bookmarkStart w:id="45" w:name="aliashNonProtectiveMark12FooterEvenPages"/>
  </w:p>
  <w:bookmarkEnd w:id="45"/>
  <w:p w14:paraId="106FD66D" w14:textId="60EE3D9A"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2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B63D3" w14:textId="77777777" w:rsidR="00F002B2" w:rsidRDefault="00F002B2" w:rsidP="002D3E7A">
    <w:pPr>
      <w:pStyle w:val="Footerodd"/>
      <w:rPr>
        <w:rStyle w:val="PageNumber"/>
        <w:rFonts w:asciiTheme="majorHAnsi" w:hAnsiTheme="majorHAnsi"/>
      </w:rPr>
    </w:pPr>
    <w:bookmarkStart w:id="339" w:name="aliashNonProtectiveMarkin77FooterPrimary"/>
  </w:p>
  <w:bookmarkEnd w:id="339"/>
  <w:p w14:paraId="6F515D0E" w14:textId="2A58EE4B"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49</w:t>
    </w:r>
    <w:r w:rsidRPr="00BA26F2">
      <w:rPr>
        <w:rStyle w:val="PageNumber"/>
        <w:rFonts w:asciiTheme="majorHAnsi" w:hAnsiTheme="majorHAnsi"/>
      </w:rPr>
      <w:fldChar w:fldCharType="end"/>
    </w:r>
  </w:p>
</w:ftr>
</file>

<file path=word/footer2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609BB" w14:textId="77777777" w:rsidR="00F002B2" w:rsidRDefault="00F002B2" w:rsidP="00592C11">
    <w:pPr>
      <w:pStyle w:val="Footerodd"/>
      <w:rPr>
        <w:rStyle w:val="PageNumber"/>
        <w:rFonts w:asciiTheme="majorHAnsi" w:hAnsiTheme="majorHAnsi"/>
      </w:rPr>
    </w:pPr>
    <w:bookmarkStart w:id="340" w:name="PandNP77FooterFirstPage"/>
  </w:p>
  <w:p w14:paraId="41E04046" w14:textId="77777777" w:rsidR="00F002B2" w:rsidRDefault="00F002B2" w:rsidP="002D3E7A">
    <w:pPr>
      <w:pStyle w:val="Footerodd"/>
      <w:rPr>
        <w:rStyle w:val="PageNumber"/>
        <w:rFonts w:ascii="Arial" w:hAnsi="Arial" w:cs="Arial"/>
        <w:b/>
        <w:color w:val="3F3F3F"/>
        <w:sz w:val="20"/>
      </w:rPr>
    </w:pPr>
    <w:bookmarkStart w:id="341" w:name="aliashNonProtectiveMark77FooterFirstPage"/>
    <w:bookmarkEnd w:id="340"/>
  </w:p>
  <w:p w14:paraId="6EA36835" w14:textId="77777777" w:rsidR="00F002B2" w:rsidRDefault="00F002B2" w:rsidP="002D3E7A">
    <w:pPr>
      <w:pStyle w:val="Footerodd"/>
      <w:rPr>
        <w:rStyle w:val="PageNumber"/>
        <w:rFonts w:asciiTheme="majorHAnsi" w:hAnsiTheme="majorHAnsi"/>
      </w:rPr>
    </w:pPr>
  </w:p>
  <w:bookmarkEnd w:id="341"/>
  <w:p w14:paraId="0DE19DE3" w14:textId="35B12B72"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2372BED8" w14:textId="01EF4098" w:rsidR="00F002B2" w:rsidRPr="00DB5273" w:rsidRDefault="00F002B2" w:rsidP="00592C11">
    <w:pPr>
      <w:pStyle w:val="Footerodd"/>
    </w:pPr>
  </w:p>
</w:ftr>
</file>

<file path=word/footer2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0E83B" w14:textId="77777777" w:rsidR="00F002B2" w:rsidRDefault="00F002B2" w:rsidP="002D3E7A">
    <w:pPr>
      <w:pStyle w:val="Footereven"/>
    </w:pPr>
    <w:bookmarkStart w:id="344" w:name="aliashNonProtectiveMark78FooterEvenPages"/>
  </w:p>
  <w:bookmarkEnd w:id="344"/>
  <w:p w14:paraId="0AA9D336" w14:textId="18986B74"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25F1C4" w14:textId="77777777" w:rsidR="00F002B2" w:rsidRDefault="00F002B2" w:rsidP="002D3E7A">
    <w:pPr>
      <w:pStyle w:val="Footerodd"/>
      <w:rPr>
        <w:rStyle w:val="PageNumber"/>
        <w:rFonts w:asciiTheme="majorHAnsi" w:hAnsiTheme="majorHAnsi"/>
      </w:rPr>
    </w:pPr>
    <w:bookmarkStart w:id="345" w:name="aliashNonProtectiveMarkin78FooterPrimary"/>
  </w:p>
  <w:bookmarkEnd w:id="345"/>
  <w:p w14:paraId="13B8D4F5" w14:textId="177C4757"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2A0D2" w14:textId="77777777" w:rsidR="00F002B2" w:rsidRDefault="00F002B2" w:rsidP="002D3E7A">
    <w:pPr>
      <w:pStyle w:val="Footerodd"/>
      <w:rPr>
        <w:rStyle w:val="PageNumber"/>
        <w:rFonts w:asciiTheme="majorHAnsi" w:hAnsiTheme="majorHAnsi"/>
      </w:rPr>
    </w:pPr>
    <w:bookmarkStart w:id="346" w:name="aliashNonProtectiveMark78FooterFirstPage"/>
  </w:p>
  <w:bookmarkEnd w:id="346"/>
  <w:p w14:paraId="1E605E93" w14:textId="5F1DD384"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0</w:t>
    </w:r>
    <w:r w:rsidRPr="00BA26F2">
      <w:rPr>
        <w:rStyle w:val="PageNumber"/>
        <w:rFonts w:asciiTheme="majorHAnsi" w:hAnsiTheme="majorHAnsi"/>
      </w:rPr>
      <w:fldChar w:fldCharType="end"/>
    </w:r>
  </w:p>
  <w:p w14:paraId="7218EF69" w14:textId="57580F36" w:rsidR="00F002B2" w:rsidRPr="00DB5273" w:rsidRDefault="00F002B2" w:rsidP="00592C11">
    <w:pPr>
      <w:pStyle w:val="Footerodd"/>
    </w:pPr>
  </w:p>
</w:ftr>
</file>

<file path=word/footer2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AA613" w14:textId="77777777" w:rsidR="00F002B2" w:rsidRDefault="00F002B2" w:rsidP="002D3E7A">
    <w:pPr>
      <w:pStyle w:val="Footereven"/>
    </w:pPr>
    <w:bookmarkStart w:id="348" w:name="aliashNonProtectiveMark79FooterEvenPages"/>
  </w:p>
  <w:bookmarkEnd w:id="348"/>
  <w:p w14:paraId="2342168C" w14:textId="37CF8099"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4DA51" w14:textId="77777777" w:rsidR="00F002B2" w:rsidRDefault="00F002B2" w:rsidP="00592C11">
    <w:pPr>
      <w:pStyle w:val="Footerodd"/>
      <w:rPr>
        <w:rStyle w:val="PageNumber"/>
        <w:rFonts w:asciiTheme="majorHAnsi" w:hAnsiTheme="majorHAnsi"/>
      </w:rPr>
    </w:pPr>
    <w:bookmarkStart w:id="349" w:name="PandNP79FooterPrimary"/>
  </w:p>
  <w:p w14:paraId="47182C31" w14:textId="77777777" w:rsidR="00F002B2" w:rsidRDefault="00F002B2" w:rsidP="002D3E7A">
    <w:pPr>
      <w:pStyle w:val="Footerodd"/>
      <w:rPr>
        <w:rStyle w:val="PageNumber"/>
        <w:rFonts w:ascii="Arial" w:hAnsi="Arial" w:cs="Arial"/>
        <w:b/>
        <w:color w:val="3F3F3F"/>
        <w:sz w:val="20"/>
      </w:rPr>
    </w:pPr>
    <w:bookmarkStart w:id="350" w:name="aliashNonProtectiveMarkin79FooterPrimary"/>
    <w:bookmarkEnd w:id="349"/>
  </w:p>
  <w:p w14:paraId="712BE7BF" w14:textId="77777777" w:rsidR="00F002B2" w:rsidRDefault="00F002B2" w:rsidP="002D3E7A">
    <w:pPr>
      <w:pStyle w:val="Footerodd"/>
      <w:rPr>
        <w:rStyle w:val="PageNumber"/>
        <w:rFonts w:asciiTheme="majorHAnsi" w:hAnsiTheme="majorHAnsi"/>
      </w:rPr>
    </w:pPr>
  </w:p>
  <w:bookmarkEnd w:id="350"/>
  <w:p w14:paraId="3C666F9E" w14:textId="47460C1C"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E1A1C" w14:textId="77777777" w:rsidR="00F002B2" w:rsidRDefault="00F002B2" w:rsidP="002D3E7A">
    <w:pPr>
      <w:pStyle w:val="Footerodd"/>
      <w:rPr>
        <w:rStyle w:val="PageNumber"/>
        <w:rFonts w:asciiTheme="majorHAnsi" w:hAnsiTheme="majorHAnsi"/>
      </w:rPr>
    </w:pPr>
    <w:bookmarkStart w:id="351" w:name="aliashNonProtectiveMark79FooterFirstPage"/>
  </w:p>
  <w:bookmarkEnd w:id="351"/>
  <w:p w14:paraId="048C7ED7" w14:textId="5B235049"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p w14:paraId="1CEAA957" w14:textId="6BF32E32" w:rsidR="00F002B2" w:rsidRPr="00DB5273" w:rsidRDefault="00F002B2" w:rsidP="00592C11">
    <w:pPr>
      <w:pStyle w:val="Footerodd"/>
    </w:pPr>
  </w:p>
</w:ftr>
</file>

<file path=word/footer2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1664A" w14:textId="77777777" w:rsidR="00F002B2" w:rsidRDefault="00F002B2" w:rsidP="00592C11">
    <w:pPr>
      <w:pStyle w:val="Footereven"/>
    </w:pPr>
    <w:bookmarkStart w:id="352" w:name="PandNP80FooterEvenPages"/>
  </w:p>
  <w:p w14:paraId="65EDFE32" w14:textId="77777777" w:rsidR="00F002B2" w:rsidRDefault="00F002B2" w:rsidP="002D3E7A">
    <w:pPr>
      <w:pStyle w:val="Footereven"/>
      <w:rPr>
        <w:rFonts w:ascii="Arial" w:hAnsi="Arial" w:cs="Arial"/>
        <w:b/>
        <w:color w:val="3F3F3F"/>
        <w:sz w:val="20"/>
      </w:rPr>
    </w:pPr>
    <w:bookmarkStart w:id="353" w:name="aliashNonProtectiveMark80FooterEvenPages"/>
    <w:bookmarkEnd w:id="352"/>
  </w:p>
  <w:p w14:paraId="37DA3BE5" w14:textId="77777777" w:rsidR="00F002B2" w:rsidRDefault="00F002B2" w:rsidP="002D3E7A">
    <w:pPr>
      <w:pStyle w:val="Footereven"/>
    </w:pPr>
  </w:p>
  <w:bookmarkEnd w:id="353"/>
  <w:p w14:paraId="4A388BF2" w14:textId="593D85DC"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0</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B97B6" w14:textId="77777777" w:rsidR="00F002B2" w:rsidRDefault="00F002B2" w:rsidP="00592C11">
    <w:pPr>
      <w:pStyle w:val="Footerodd"/>
      <w:rPr>
        <w:rStyle w:val="PageNumber"/>
        <w:rFonts w:asciiTheme="majorHAnsi" w:hAnsiTheme="majorHAnsi"/>
      </w:rPr>
    </w:pPr>
    <w:bookmarkStart w:id="354" w:name="PandNP80FooterPrimary"/>
  </w:p>
  <w:p w14:paraId="2567FDCE" w14:textId="77777777" w:rsidR="00F002B2" w:rsidRDefault="00F002B2" w:rsidP="002D3E7A">
    <w:pPr>
      <w:pStyle w:val="Footerodd"/>
      <w:rPr>
        <w:rStyle w:val="PageNumber"/>
        <w:rFonts w:ascii="Arial" w:hAnsi="Arial" w:cs="Arial"/>
        <w:b/>
        <w:color w:val="3F3F3F"/>
        <w:sz w:val="20"/>
      </w:rPr>
    </w:pPr>
    <w:bookmarkStart w:id="355" w:name="aliashNonProtectiveMarkin80FooterPrimary"/>
    <w:bookmarkEnd w:id="354"/>
  </w:p>
  <w:p w14:paraId="5CFE3015" w14:textId="77777777" w:rsidR="00F002B2" w:rsidRDefault="00F002B2" w:rsidP="002D3E7A">
    <w:pPr>
      <w:pStyle w:val="Footerodd"/>
      <w:rPr>
        <w:rStyle w:val="PageNumber"/>
        <w:rFonts w:asciiTheme="majorHAnsi" w:hAnsiTheme="majorHAnsi"/>
      </w:rPr>
    </w:pPr>
  </w:p>
  <w:bookmarkEnd w:id="355"/>
  <w:p w14:paraId="1E877218" w14:textId="7F7BA2B3"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C120E" w14:textId="77777777" w:rsidR="00F002B2" w:rsidRDefault="00F002B2" w:rsidP="002D3E7A">
    <w:pPr>
      <w:pStyle w:val="Footerodd"/>
      <w:rPr>
        <w:rStyle w:val="PageNumber"/>
        <w:rFonts w:asciiTheme="majorHAnsi" w:hAnsiTheme="majorHAnsi"/>
      </w:rPr>
    </w:pPr>
    <w:bookmarkStart w:id="46" w:name="aliashNonProtectiveMarkin12FooterPrimary"/>
  </w:p>
  <w:bookmarkEnd w:id="46"/>
  <w:p w14:paraId="422D52D1" w14:textId="50992ADE"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1</w:t>
    </w:r>
    <w:r w:rsidRPr="00DB5273">
      <w:rPr>
        <w:rStyle w:val="PageNumber"/>
        <w:rFonts w:asciiTheme="majorHAnsi" w:hAnsiTheme="majorHAnsi"/>
      </w:rPr>
      <w:fldChar w:fldCharType="end"/>
    </w:r>
  </w:p>
</w:ftr>
</file>

<file path=word/footer2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6FE8F" w14:textId="77777777" w:rsidR="00F002B2" w:rsidRDefault="00F002B2" w:rsidP="00592C11">
    <w:pPr>
      <w:pStyle w:val="Footerodd"/>
      <w:rPr>
        <w:rStyle w:val="PageNumber"/>
        <w:rFonts w:asciiTheme="majorHAnsi" w:hAnsiTheme="majorHAnsi"/>
      </w:rPr>
    </w:pPr>
    <w:bookmarkStart w:id="356" w:name="PandNP80FooterFirstPage"/>
  </w:p>
  <w:p w14:paraId="04B089D2" w14:textId="77777777" w:rsidR="00F002B2" w:rsidRDefault="00F002B2" w:rsidP="002D3E7A">
    <w:pPr>
      <w:pStyle w:val="Footerodd"/>
      <w:rPr>
        <w:rStyle w:val="PageNumber"/>
        <w:rFonts w:ascii="Arial" w:hAnsi="Arial" w:cs="Arial"/>
        <w:b/>
        <w:color w:val="3F3F3F"/>
        <w:sz w:val="20"/>
      </w:rPr>
    </w:pPr>
    <w:bookmarkStart w:id="357" w:name="aliashNonProtectiveMark80FooterFirstPage"/>
    <w:bookmarkEnd w:id="356"/>
  </w:p>
  <w:p w14:paraId="44441645" w14:textId="77777777" w:rsidR="00F002B2" w:rsidRDefault="00F002B2" w:rsidP="002D3E7A">
    <w:pPr>
      <w:pStyle w:val="Footerodd"/>
      <w:rPr>
        <w:rStyle w:val="PageNumber"/>
        <w:rFonts w:asciiTheme="majorHAnsi" w:hAnsiTheme="majorHAnsi"/>
      </w:rPr>
    </w:pPr>
  </w:p>
  <w:bookmarkEnd w:id="357"/>
  <w:p w14:paraId="031735CE" w14:textId="724C6A1C"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0</w:t>
    </w:r>
    <w:r w:rsidRPr="00BA26F2">
      <w:rPr>
        <w:rStyle w:val="PageNumber"/>
        <w:rFonts w:asciiTheme="majorHAnsi" w:hAnsiTheme="majorHAnsi"/>
      </w:rPr>
      <w:fldChar w:fldCharType="end"/>
    </w:r>
  </w:p>
  <w:p w14:paraId="2C77C00E" w14:textId="136971FD" w:rsidR="00F002B2" w:rsidRPr="00DB5273" w:rsidRDefault="00F002B2" w:rsidP="00592C11">
    <w:pPr>
      <w:pStyle w:val="Footerodd"/>
    </w:pPr>
  </w:p>
</w:ftr>
</file>

<file path=word/footer2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CF351" w14:textId="77777777" w:rsidR="00F002B2" w:rsidRDefault="00F002B2" w:rsidP="00592C11">
    <w:pPr>
      <w:pStyle w:val="Footereven"/>
    </w:pPr>
    <w:bookmarkStart w:id="358" w:name="PandNP81FooterEvenPages"/>
  </w:p>
  <w:p w14:paraId="241F62EA" w14:textId="77777777" w:rsidR="00F002B2" w:rsidRDefault="00F002B2" w:rsidP="002D3E7A">
    <w:pPr>
      <w:pStyle w:val="Footereven"/>
      <w:rPr>
        <w:rFonts w:ascii="Arial" w:hAnsi="Arial" w:cs="Arial"/>
        <w:b/>
        <w:color w:val="3F3F3F"/>
        <w:sz w:val="20"/>
      </w:rPr>
    </w:pPr>
    <w:bookmarkStart w:id="359" w:name="aliashNonProtectiveMark81FooterEvenPages"/>
    <w:bookmarkEnd w:id="358"/>
  </w:p>
  <w:p w14:paraId="3902878C" w14:textId="77777777" w:rsidR="00F002B2" w:rsidRDefault="00F002B2" w:rsidP="002D3E7A">
    <w:pPr>
      <w:pStyle w:val="Footereven"/>
    </w:pPr>
  </w:p>
  <w:bookmarkEnd w:id="359"/>
  <w:p w14:paraId="3116D3DC" w14:textId="75EE4E07"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0B852" w14:textId="77777777" w:rsidR="00F002B2" w:rsidRDefault="00F002B2" w:rsidP="002D3E7A">
    <w:pPr>
      <w:pStyle w:val="Footerodd"/>
      <w:rPr>
        <w:rStyle w:val="PageNumber"/>
        <w:rFonts w:asciiTheme="majorHAnsi" w:hAnsiTheme="majorHAnsi"/>
      </w:rPr>
    </w:pPr>
    <w:bookmarkStart w:id="360" w:name="aliashNonProtectiveMarkin81FooterPrimary"/>
  </w:p>
  <w:bookmarkEnd w:id="360"/>
  <w:p w14:paraId="20AC0A51" w14:textId="3F7AC299"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ftr>
</file>

<file path=word/footer2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F62B5" w14:textId="77777777" w:rsidR="00F002B2" w:rsidRDefault="00F002B2" w:rsidP="002D3E7A">
    <w:pPr>
      <w:pStyle w:val="Footerodd"/>
      <w:rPr>
        <w:rStyle w:val="PageNumber"/>
        <w:rFonts w:asciiTheme="majorHAnsi" w:hAnsiTheme="majorHAnsi"/>
      </w:rPr>
    </w:pPr>
    <w:bookmarkStart w:id="361" w:name="aliashNonProtectiveMark81FooterFirstPage"/>
  </w:p>
  <w:bookmarkEnd w:id="361"/>
  <w:p w14:paraId="2DAA9505" w14:textId="3E2FBB2C"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4</w:t>
    </w:r>
    <w:r w:rsidRPr="00BA26F2">
      <w:rPr>
        <w:rStyle w:val="PageNumber"/>
        <w:rFonts w:asciiTheme="majorHAnsi" w:hAnsiTheme="majorHAnsi"/>
      </w:rPr>
      <w:fldChar w:fldCharType="end"/>
    </w:r>
  </w:p>
  <w:p w14:paraId="04239D70" w14:textId="6BD0BE2C" w:rsidR="00F002B2" w:rsidRPr="00DB5273" w:rsidRDefault="00F002B2" w:rsidP="00592C11">
    <w:pPr>
      <w:pStyle w:val="Footerodd"/>
    </w:pPr>
  </w:p>
</w:ftr>
</file>

<file path=word/footer2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EA7A5" w14:textId="77777777" w:rsidR="00F002B2" w:rsidRDefault="00F002B2" w:rsidP="00592C11">
    <w:pPr>
      <w:pStyle w:val="Footereven"/>
    </w:pPr>
    <w:bookmarkStart w:id="364" w:name="PandNP84FooterEvenPages"/>
  </w:p>
  <w:p w14:paraId="5EF24A8B" w14:textId="77777777" w:rsidR="00F002B2" w:rsidRDefault="00F002B2" w:rsidP="002D3E7A">
    <w:pPr>
      <w:pStyle w:val="Footereven"/>
      <w:rPr>
        <w:rFonts w:ascii="Arial" w:hAnsi="Arial" w:cs="Arial"/>
        <w:b/>
        <w:color w:val="3F3F3F"/>
        <w:sz w:val="20"/>
      </w:rPr>
    </w:pPr>
    <w:bookmarkStart w:id="365" w:name="aliashNonProtectiveMark84FooterEvenPages"/>
    <w:bookmarkEnd w:id="364"/>
  </w:p>
  <w:p w14:paraId="1AC870BE" w14:textId="77777777" w:rsidR="00F002B2" w:rsidRDefault="00F002B2" w:rsidP="002D3E7A">
    <w:pPr>
      <w:pStyle w:val="Footereven"/>
    </w:pPr>
  </w:p>
  <w:bookmarkEnd w:id="365"/>
  <w:p w14:paraId="1699E558" w14:textId="103E9D91"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F8207" w14:textId="77777777" w:rsidR="00F002B2" w:rsidRDefault="00F002B2" w:rsidP="00592C11">
    <w:pPr>
      <w:pStyle w:val="Footerodd"/>
      <w:rPr>
        <w:rStyle w:val="PageNumber"/>
        <w:rFonts w:asciiTheme="majorHAnsi" w:hAnsiTheme="majorHAnsi"/>
      </w:rPr>
    </w:pPr>
    <w:bookmarkStart w:id="366" w:name="PandNP84FooterPrimary"/>
  </w:p>
  <w:p w14:paraId="59CC18BD" w14:textId="77777777" w:rsidR="00F002B2" w:rsidRDefault="00F002B2" w:rsidP="002D3E7A">
    <w:pPr>
      <w:pStyle w:val="Footerodd"/>
      <w:rPr>
        <w:rStyle w:val="PageNumber"/>
        <w:rFonts w:ascii="Arial" w:hAnsi="Arial" w:cs="Arial"/>
        <w:b/>
        <w:color w:val="3F3F3F"/>
        <w:sz w:val="20"/>
      </w:rPr>
    </w:pPr>
    <w:bookmarkStart w:id="367" w:name="aliashNonProtectiveMarkin84FooterPrimary"/>
    <w:bookmarkEnd w:id="366"/>
  </w:p>
  <w:p w14:paraId="2E1222F9" w14:textId="77777777" w:rsidR="00F002B2" w:rsidRDefault="00F002B2" w:rsidP="002D3E7A">
    <w:pPr>
      <w:pStyle w:val="Footerodd"/>
      <w:rPr>
        <w:rStyle w:val="PageNumber"/>
        <w:rFonts w:asciiTheme="majorHAnsi" w:hAnsiTheme="majorHAnsi"/>
      </w:rPr>
    </w:pPr>
  </w:p>
  <w:bookmarkEnd w:id="367"/>
  <w:p w14:paraId="08D478D6" w14:textId="32C6D026"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ftr>
</file>

<file path=word/footer2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64060" w14:textId="77777777" w:rsidR="00F002B2" w:rsidRDefault="00F002B2" w:rsidP="002D3E7A">
    <w:pPr>
      <w:pStyle w:val="Footerodd"/>
      <w:rPr>
        <w:rStyle w:val="PageNumber"/>
        <w:rFonts w:asciiTheme="majorHAnsi" w:hAnsiTheme="majorHAnsi"/>
      </w:rPr>
    </w:pPr>
    <w:bookmarkStart w:id="368" w:name="aliashNonProtectiveMark84FooterFirstPage"/>
  </w:p>
  <w:bookmarkEnd w:id="368"/>
  <w:p w14:paraId="53406975" w14:textId="5139B924"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1</w:t>
    </w:r>
    <w:r w:rsidRPr="00BA26F2">
      <w:rPr>
        <w:rStyle w:val="PageNumber"/>
        <w:rFonts w:asciiTheme="majorHAnsi" w:hAnsiTheme="majorHAnsi"/>
      </w:rPr>
      <w:fldChar w:fldCharType="end"/>
    </w:r>
  </w:p>
  <w:p w14:paraId="691A8B63" w14:textId="3FF33306" w:rsidR="00F002B2" w:rsidRPr="00DB5273" w:rsidRDefault="00F002B2" w:rsidP="00592C11">
    <w:pPr>
      <w:pStyle w:val="Footerodd"/>
    </w:pPr>
  </w:p>
</w:ftr>
</file>

<file path=word/footer2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3CD7B" w14:textId="77777777" w:rsidR="00F002B2" w:rsidRDefault="00F002B2" w:rsidP="0073442E">
    <w:pPr>
      <w:pStyle w:val="Footereven"/>
    </w:pPr>
  </w:p>
  <w:p w14:paraId="33290D8F" w14:textId="6A824A41" w:rsidR="00F002B2" w:rsidRDefault="00F002B2" w:rsidP="0073442E">
    <w:pPr>
      <w:pStyle w:val="Footereven"/>
      <w:rPr>
        <w:rStyle w:val="PageNumber"/>
        <w:rFonts w:asciiTheme="majorHAnsi" w:hAnsiTheme="majorHAnsi"/>
      </w:rPr>
    </w:pPr>
    <w:r w:rsidRPr="00B862F0">
      <w:fldChar w:fldCharType="begin"/>
    </w:r>
    <w:r w:rsidRPr="00B862F0">
      <w:instrText xml:space="preserve"> PAGE  \* Arabic  \* MERGEFORMAT </w:instrText>
    </w:r>
    <w:r w:rsidRPr="00B862F0">
      <w:fldChar w:fldCharType="separate"/>
    </w:r>
    <w:r>
      <w:rPr>
        <w:noProof/>
      </w:rPr>
      <w:t>5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F2EC1" w14:textId="77777777" w:rsidR="00F002B2" w:rsidRDefault="00F002B2" w:rsidP="00592C11">
    <w:pPr>
      <w:pStyle w:val="Footerodd"/>
      <w:rPr>
        <w:rStyle w:val="PageNumber"/>
        <w:rFonts w:asciiTheme="majorHAnsi" w:hAnsiTheme="majorHAnsi"/>
      </w:rPr>
    </w:pPr>
    <w:bookmarkStart w:id="371" w:name="PandNP85FooterPrimary"/>
  </w:p>
  <w:p w14:paraId="0A215CB6" w14:textId="77777777" w:rsidR="00F002B2" w:rsidRDefault="00F002B2" w:rsidP="002D3E7A">
    <w:pPr>
      <w:pStyle w:val="Footerodd"/>
      <w:rPr>
        <w:rStyle w:val="PageNumber"/>
        <w:rFonts w:ascii="Arial" w:hAnsi="Arial" w:cs="Arial"/>
        <w:b/>
        <w:color w:val="3F3F3F"/>
        <w:sz w:val="20"/>
      </w:rPr>
    </w:pPr>
    <w:bookmarkStart w:id="372" w:name="aliashNonProtectiveMarkin85FooterPrimary"/>
    <w:bookmarkEnd w:id="371"/>
  </w:p>
  <w:p w14:paraId="20FB928D" w14:textId="77777777" w:rsidR="00F002B2" w:rsidRDefault="00F002B2" w:rsidP="002D3E7A">
    <w:pPr>
      <w:pStyle w:val="Footerodd"/>
      <w:rPr>
        <w:rStyle w:val="PageNumber"/>
        <w:rFonts w:asciiTheme="majorHAnsi" w:hAnsiTheme="majorHAnsi"/>
      </w:rPr>
    </w:pPr>
  </w:p>
  <w:bookmarkEnd w:id="372"/>
  <w:p w14:paraId="6E31DEEC" w14:textId="55B65146"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0BEFA" w14:textId="77777777" w:rsidR="00F002B2" w:rsidRDefault="00F002B2" w:rsidP="002D3E7A">
    <w:pPr>
      <w:pStyle w:val="Footerodd"/>
      <w:rPr>
        <w:rStyle w:val="PageNumber"/>
        <w:rFonts w:asciiTheme="majorHAnsi" w:hAnsiTheme="majorHAnsi"/>
      </w:rPr>
    </w:pPr>
    <w:bookmarkStart w:id="373" w:name="aliashNonProtectiveMark85FooterFirstPage"/>
  </w:p>
  <w:bookmarkEnd w:id="373"/>
  <w:p w14:paraId="624B5CCD" w14:textId="1AE4265F"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5</w:t>
    </w:r>
    <w:r w:rsidRPr="00BA26F2">
      <w:rPr>
        <w:rStyle w:val="PageNumber"/>
        <w:rFonts w:asciiTheme="majorHAnsi" w:hAnsiTheme="majorHAnsi"/>
      </w:rPr>
      <w:fldChar w:fldCharType="end"/>
    </w:r>
  </w:p>
  <w:p w14:paraId="0034188A" w14:textId="2F2D0C94" w:rsidR="00F002B2" w:rsidRPr="00DB5273" w:rsidRDefault="00F002B2" w:rsidP="00592C11">
    <w:pPr>
      <w:pStyle w:val="Footerodd"/>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082D35" w14:textId="77777777" w:rsidR="00F002B2" w:rsidRDefault="00F002B2" w:rsidP="00592C11">
    <w:pPr>
      <w:pStyle w:val="Footerodd"/>
      <w:rPr>
        <w:rStyle w:val="PageNumber"/>
        <w:rFonts w:asciiTheme="majorHAnsi" w:hAnsiTheme="majorHAnsi"/>
      </w:rPr>
    </w:pPr>
    <w:bookmarkStart w:id="47" w:name="PandNP12FooterFirstPage"/>
  </w:p>
  <w:p w14:paraId="32BB5150" w14:textId="77777777" w:rsidR="00F002B2" w:rsidRDefault="00F002B2" w:rsidP="002D3E7A">
    <w:pPr>
      <w:pStyle w:val="Footerodd"/>
      <w:rPr>
        <w:rStyle w:val="PageNumber"/>
        <w:rFonts w:ascii="Arial" w:hAnsi="Arial" w:cs="Arial"/>
        <w:b/>
        <w:color w:val="3F3F3F"/>
        <w:sz w:val="20"/>
      </w:rPr>
    </w:pPr>
    <w:bookmarkStart w:id="48" w:name="aliashNonProtectiveMark12FooterFirstPage"/>
    <w:bookmarkEnd w:id="47"/>
  </w:p>
  <w:p w14:paraId="31548C8A" w14:textId="77777777" w:rsidR="00F002B2" w:rsidRDefault="00F002B2" w:rsidP="002D3E7A">
    <w:pPr>
      <w:pStyle w:val="Footerodd"/>
      <w:rPr>
        <w:rStyle w:val="PageNumber"/>
        <w:rFonts w:asciiTheme="majorHAnsi" w:hAnsiTheme="majorHAnsi"/>
      </w:rPr>
    </w:pPr>
  </w:p>
  <w:bookmarkEnd w:id="48"/>
  <w:p w14:paraId="13A06147" w14:textId="18570E2C"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AC09DCA" w14:textId="2C8438F9" w:rsidR="00F002B2" w:rsidRPr="00DB5273" w:rsidRDefault="00F002B2" w:rsidP="00592C11">
    <w:pPr>
      <w:pStyle w:val="Footerodd"/>
    </w:pPr>
  </w:p>
</w:ftr>
</file>

<file path=word/footer2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F339B" w14:textId="77777777" w:rsidR="00F002B2" w:rsidRDefault="00F002B2" w:rsidP="00592C11">
    <w:pPr>
      <w:pStyle w:val="Footereven"/>
    </w:pPr>
    <w:bookmarkStart w:id="374" w:name="PandNP86FooterEvenPages"/>
  </w:p>
  <w:p w14:paraId="55FB79BB" w14:textId="77777777" w:rsidR="00F002B2" w:rsidRDefault="00F002B2" w:rsidP="002D3E7A">
    <w:pPr>
      <w:pStyle w:val="Footereven"/>
      <w:rPr>
        <w:rFonts w:ascii="Arial" w:hAnsi="Arial" w:cs="Arial"/>
        <w:b/>
        <w:color w:val="3F3F3F"/>
        <w:sz w:val="20"/>
      </w:rPr>
    </w:pPr>
    <w:bookmarkStart w:id="375" w:name="aliashNonProtectiveMark86FooterEvenPages"/>
    <w:bookmarkEnd w:id="374"/>
  </w:p>
  <w:p w14:paraId="7A99F079" w14:textId="77777777" w:rsidR="00F002B2" w:rsidRDefault="00F002B2" w:rsidP="002D3E7A">
    <w:pPr>
      <w:pStyle w:val="Footereven"/>
    </w:pPr>
  </w:p>
  <w:bookmarkEnd w:id="375"/>
  <w:p w14:paraId="7EAB38E8" w14:textId="14753E63"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AFDB8" w14:textId="77777777" w:rsidR="00F002B2" w:rsidRDefault="00F002B2" w:rsidP="00592C11">
    <w:pPr>
      <w:pStyle w:val="Footerodd"/>
      <w:rPr>
        <w:rStyle w:val="PageNumber"/>
        <w:rFonts w:asciiTheme="majorHAnsi" w:hAnsiTheme="majorHAnsi"/>
      </w:rPr>
    </w:pPr>
    <w:bookmarkStart w:id="376" w:name="PandNP86FooterPrimary"/>
  </w:p>
  <w:p w14:paraId="6504681D" w14:textId="77777777" w:rsidR="00F002B2" w:rsidRDefault="00F002B2" w:rsidP="002D3E7A">
    <w:pPr>
      <w:pStyle w:val="Footerodd"/>
      <w:rPr>
        <w:rStyle w:val="PageNumber"/>
        <w:rFonts w:ascii="Arial" w:hAnsi="Arial" w:cs="Arial"/>
        <w:b/>
        <w:color w:val="3F3F3F"/>
        <w:sz w:val="20"/>
      </w:rPr>
    </w:pPr>
    <w:bookmarkStart w:id="377" w:name="aliashNonProtectiveMarkin86FooterPrimary"/>
    <w:bookmarkEnd w:id="376"/>
  </w:p>
  <w:p w14:paraId="29B8C762" w14:textId="77777777" w:rsidR="00F002B2" w:rsidRDefault="00F002B2" w:rsidP="002D3E7A">
    <w:pPr>
      <w:pStyle w:val="Footerodd"/>
      <w:rPr>
        <w:rStyle w:val="PageNumber"/>
        <w:rFonts w:asciiTheme="majorHAnsi" w:hAnsiTheme="majorHAnsi"/>
      </w:rPr>
    </w:pPr>
  </w:p>
  <w:bookmarkEnd w:id="377"/>
  <w:p w14:paraId="30C5B1FA" w14:textId="6E982D92"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65E2F5" w14:textId="21D4101D"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2</w:t>
    </w:r>
    <w:r w:rsidRPr="00BA26F2">
      <w:rPr>
        <w:rStyle w:val="PageNumber"/>
        <w:rFonts w:asciiTheme="majorHAnsi" w:hAnsiTheme="majorHAnsi"/>
      </w:rPr>
      <w:fldChar w:fldCharType="end"/>
    </w:r>
  </w:p>
  <w:p w14:paraId="06C0B124" w14:textId="0495AB8B" w:rsidR="00F002B2" w:rsidRPr="00DB5273" w:rsidRDefault="00F002B2" w:rsidP="00592C11">
    <w:pPr>
      <w:pStyle w:val="Footerodd"/>
    </w:pPr>
  </w:p>
</w:ftr>
</file>

<file path=word/footer2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8D4654" w14:textId="77777777" w:rsidR="00F002B2" w:rsidRDefault="00F002B2" w:rsidP="00592C11">
    <w:pPr>
      <w:pStyle w:val="Footereven"/>
    </w:pPr>
    <w:bookmarkStart w:id="380" w:name="PandNP87FooterEvenPages"/>
  </w:p>
  <w:p w14:paraId="2BCFE03B" w14:textId="77777777" w:rsidR="00F002B2" w:rsidRDefault="00F002B2" w:rsidP="002D3E7A">
    <w:pPr>
      <w:pStyle w:val="Footereven"/>
      <w:rPr>
        <w:rFonts w:ascii="Arial" w:hAnsi="Arial" w:cs="Arial"/>
        <w:b/>
        <w:color w:val="3F3F3F"/>
        <w:sz w:val="20"/>
      </w:rPr>
    </w:pPr>
    <w:bookmarkStart w:id="381" w:name="aliashNonProtectiveMark87FooterEvenPages"/>
    <w:bookmarkEnd w:id="380"/>
  </w:p>
  <w:p w14:paraId="24F8A897" w14:textId="77777777" w:rsidR="00F002B2" w:rsidRDefault="00F002B2" w:rsidP="002D3E7A">
    <w:pPr>
      <w:pStyle w:val="Footereven"/>
    </w:pPr>
  </w:p>
  <w:bookmarkEnd w:id="381"/>
  <w:p w14:paraId="72688072" w14:textId="086C826E"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B914E" w14:textId="77777777" w:rsidR="00F002B2" w:rsidRDefault="00F002B2" w:rsidP="0073442E">
    <w:pPr>
      <w:pStyle w:val="Footerodd"/>
      <w:rPr>
        <w:rStyle w:val="PageNumber"/>
        <w:rFonts w:asciiTheme="majorHAnsi" w:hAnsiTheme="majorHAnsi"/>
      </w:rPr>
    </w:pPr>
  </w:p>
  <w:p w14:paraId="0C019051" w14:textId="017058C5"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ftr>
</file>

<file path=word/footer2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52A04" w14:textId="77777777" w:rsidR="00F002B2" w:rsidRDefault="00F002B2" w:rsidP="00592C11">
    <w:pPr>
      <w:pStyle w:val="Footerodd"/>
      <w:rPr>
        <w:rStyle w:val="PageNumber"/>
        <w:rFonts w:asciiTheme="majorHAnsi" w:hAnsiTheme="majorHAnsi"/>
      </w:rPr>
    </w:pPr>
  </w:p>
  <w:p w14:paraId="7DD1E004" w14:textId="08A6F236"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6</w:t>
    </w:r>
    <w:r w:rsidRPr="00BA26F2">
      <w:rPr>
        <w:rStyle w:val="PageNumber"/>
        <w:rFonts w:asciiTheme="majorHAnsi" w:hAnsiTheme="majorHAnsi"/>
      </w:rPr>
      <w:fldChar w:fldCharType="end"/>
    </w:r>
  </w:p>
</w:ftr>
</file>

<file path=word/footer2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0797D" w14:textId="77777777" w:rsidR="00F002B2" w:rsidRDefault="00F002B2" w:rsidP="002D3E7A">
    <w:pPr>
      <w:pStyle w:val="Footereven"/>
    </w:pPr>
    <w:bookmarkStart w:id="382" w:name="aliashNonProtectiveMark88FooterEvenPages"/>
  </w:p>
  <w:bookmarkEnd w:id="382"/>
  <w:p w14:paraId="52616AEE" w14:textId="5AAC8AB6"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81822" w14:textId="77777777" w:rsidR="00F002B2" w:rsidRDefault="00F002B2" w:rsidP="002D3E7A">
    <w:pPr>
      <w:pStyle w:val="Footerodd"/>
      <w:rPr>
        <w:rStyle w:val="PageNumber"/>
        <w:rFonts w:asciiTheme="majorHAnsi" w:hAnsiTheme="majorHAnsi"/>
      </w:rPr>
    </w:pPr>
    <w:bookmarkStart w:id="383" w:name="aliashNonProtectiveMarkin88FooterPrimary"/>
  </w:p>
  <w:bookmarkEnd w:id="383"/>
  <w:p w14:paraId="0CA2C22C" w14:textId="78F80BCF"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569D1" w14:textId="77777777" w:rsidR="00F002B2" w:rsidRDefault="00F002B2" w:rsidP="00592C11">
    <w:pPr>
      <w:pStyle w:val="Footerodd"/>
      <w:rPr>
        <w:rStyle w:val="PageNumber"/>
        <w:rFonts w:asciiTheme="majorHAnsi" w:hAnsiTheme="majorHAnsi"/>
      </w:rPr>
    </w:pPr>
    <w:bookmarkStart w:id="384" w:name="PandNP88FooterFirstPage"/>
  </w:p>
  <w:p w14:paraId="2E19648C" w14:textId="77777777" w:rsidR="00F002B2" w:rsidRDefault="00F002B2" w:rsidP="002D3E7A">
    <w:pPr>
      <w:pStyle w:val="Footerodd"/>
      <w:rPr>
        <w:rStyle w:val="PageNumber"/>
        <w:rFonts w:ascii="Arial" w:hAnsi="Arial" w:cs="Arial"/>
        <w:b/>
        <w:color w:val="3F3F3F"/>
        <w:sz w:val="20"/>
      </w:rPr>
    </w:pPr>
    <w:bookmarkStart w:id="385" w:name="aliashNonProtectiveMark88FooterFirstPage"/>
    <w:bookmarkEnd w:id="384"/>
  </w:p>
  <w:p w14:paraId="072EDDE7" w14:textId="77777777" w:rsidR="00F002B2" w:rsidRDefault="00F002B2" w:rsidP="002D3E7A">
    <w:pPr>
      <w:pStyle w:val="Footerodd"/>
      <w:rPr>
        <w:rStyle w:val="PageNumber"/>
        <w:rFonts w:asciiTheme="majorHAnsi" w:hAnsiTheme="majorHAnsi"/>
      </w:rPr>
    </w:pPr>
  </w:p>
  <w:bookmarkEnd w:id="385"/>
  <w:p w14:paraId="2C03A4F6" w14:textId="21A3A001"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22DC3421" w14:textId="50D4D85B" w:rsidR="00F002B2" w:rsidRPr="00DB5273" w:rsidRDefault="00F002B2" w:rsidP="00592C11">
    <w:pPr>
      <w:pStyle w:val="Footerodd"/>
    </w:pPr>
  </w:p>
</w:ftr>
</file>

<file path=word/footer2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EE89E" w14:textId="77777777" w:rsidR="00F002B2" w:rsidRDefault="00F002B2" w:rsidP="002D3E7A">
    <w:pPr>
      <w:pStyle w:val="Footereven"/>
    </w:pPr>
    <w:bookmarkStart w:id="388" w:name="aliashNonProtectiveMark90FooterEvenPages"/>
  </w:p>
  <w:bookmarkEnd w:id="388"/>
  <w:p w14:paraId="232ECCB1" w14:textId="32D91C72"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122BE" w14:textId="77777777" w:rsidR="00F002B2" w:rsidRDefault="00F002B2" w:rsidP="00592C11">
    <w:pPr>
      <w:pStyle w:val="Footereven"/>
      <w:rPr>
        <w:rStyle w:val="PageNumber"/>
        <w:rFonts w:asciiTheme="majorHAnsi" w:hAnsiTheme="majorHAnsi"/>
      </w:rPr>
    </w:pPr>
    <w:bookmarkStart w:id="50" w:name="PandNP13FooterEvenPages"/>
  </w:p>
  <w:p w14:paraId="60CEC1EA" w14:textId="77777777" w:rsidR="00F002B2" w:rsidRDefault="00F002B2" w:rsidP="002D3E7A">
    <w:pPr>
      <w:pStyle w:val="Footereven"/>
      <w:rPr>
        <w:rStyle w:val="PageNumber"/>
        <w:rFonts w:ascii="Arial" w:hAnsi="Arial" w:cs="Arial"/>
        <w:b/>
        <w:color w:val="3F3F3F"/>
        <w:sz w:val="20"/>
      </w:rPr>
    </w:pPr>
    <w:bookmarkStart w:id="51" w:name="aliashNonProtectiveMark13FooterEvenPages"/>
    <w:bookmarkEnd w:id="50"/>
  </w:p>
  <w:p w14:paraId="42E6AAAB" w14:textId="77777777" w:rsidR="00F002B2" w:rsidRDefault="00F002B2" w:rsidP="002D3E7A">
    <w:pPr>
      <w:pStyle w:val="Footereven"/>
      <w:rPr>
        <w:rStyle w:val="PageNumber"/>
        <w:rFonts w:asciiTheme="majorHAnsi" w:hAnsiTheme="majorHAnsi"/>
      </w:rPr>
    </w:pPr>
  </w:p>
  <w:bookmarkEnd w:id="51"/>
  <w:p w14:paraId="262E4D0C" w14:textId="64B8B66F"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2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64FF4" w14:textId="77777777" w:rsidR="00F002B2" w:rsidRDefault="00F002B2" w:rsidP="002D3E7A">
    <w:pPr>
      <w:pStyle w:val="Footerodd"/>
      <w:rPr>
        <w:rStyle w:val="PageNumber"/>
        <w:rFonts w:asciiTheme="majorHAnsi" w:hAnsiTheme="majorHAnsi"/>
      </w:rPr>
    </w:pPr>
    <w:bookmarkStart w:id="389" w:name="aliashNonProtectiveMarkin90FooterPrimary"/>
  </w:p>
  <w:bookmarkEnd w:id="389"/>
  <w:p w14:paraId="1A260907" w14:textId="7FAA88C2"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5</w:t>
    </w:r>
    <w:r w:rsidRPr="00BA26F2">
      <w:rPr>
        <w:rStyle w:val="PageNumber"/>
        <w:rFonts w:asciiTheme="majorHAnsi" w:hAnsiTheme="majorHAnsi"/>
      </w:rPr>
      <w:fldChar w:fldCharType="end"/>
    </w:r>
  </w:p>
</w:ftr>
</file>

<file path=word/footer2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2257E" w14:textId="77777777" w:rsidR="00F002B2" w:rsidRDefault="00F002B2" w:rsidP="00592C11">
    <w:pPr>
      <w:pStyle w:val="Footerodd"/>
      <w:rPr>
        <w:rStyle w:val="PageNumber"/>
        <w:rFonts w:asciiTheme="majorHAnsi" w:hAnsiTheme="majorHAnsi"/>
      </w:rPr>
    </w:pPr>
    <w:bookmarkStart w:id="390" w:name="PandNP90FooterFirstPage"/>
  </w:p>
  <w:p w14:paraId="329507F9" w14:textId="77777777" w:rsidR="00F002B2" w:rsidRDefault="00F002B2" w:rsidP="002D3E7A">
    <w:pPr>
      <w:pStyle w:val="Footerodd"/>
      <w:rPr>
        <w:rStyle w:val="PageNumber"/>
        <w:rFonts w:ascii="Arial" w:hAnsi="Arial" w:cs="Arial"/>
        <w:b/>
        <w:color w:val="3F3F3F"/>
        <w:sz w:val="20"/>
      </w:rPr>
    </w:pPr>
    <w:bookmarkStart w:id="391" w:name="aliashNonProtectiveMark90FooterFirstPage"/>
    <w:bookmarkEnd w:id="390"/>
  </w:p>
  <w:p w14:paraId="6487389B" w14:textId="77777777" w:rsidR="00F002B2" w:rsidRDefault="00F002B2" w:rsidP="002D3E7A">
    <w:pPr>
      <w:pStyle w:val="Footerodd"/>
      <w:rPr>
        <w:rStyle w:val="PageNumber"/>
        <w:rFonts w:asciiTheme="majorHAnsi" w:hAnsiTheme="majorHAnsi"/>
      </w:rPr>
    </w:pPr>
  </w:p>
  <w:bookmarkEnd w:id="391"/>
  <w:p w14:paraId="32938F84" w14:textId="148CC0C3"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61F5826F" w14:textId="12066730" w:rsidR="00F002B2" w:rsidRPr="00DB5273" w:rsidRDefault="00F002B2" w:rsidP="00592C11">
    <w:pPr>
      <w:pStyle w:val="Footerodd"/>
    </w:pPr>
  </w:p>
</w:ftr>
</file>

<file path=word/footer2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54B69" w14:textId="70478760" w:rsidR="00F002B2" w:rsidRDefault="00F002B2" w:rsidP="002D3E7A">
    <w:pPr>
      <w:pStyle w:val="Footereven"/>
    </w:pPr>
    <w:bookmarkStart w:id="396" w:name="aliashNonProtectiveMark91FooterEvenPages"/>
  </w:p>
  <w:bookmarkEnd w:id="396"/>
  <w:p w14:paraId="6BEADA14" w14:textId="31837155"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60</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40673" w14:textId="77777777" w:rsidR="00F002B2" w:rsidRDefault="00F002B2" w:rsidP="00592C11">
    <w:pPr>
      <w:pStyle w:val="Footerodd"/>
      <w:rPr>
        <w:rStyle w:val="PageNumber"/>
        <w:rFonts w:asciiTheme="majorHAnsi" w:hAnsiTheme="majorHAnsi"/>
      </w:rPr>
    </w:pPr>
    <w:bookmarkStart w:id="397" w:name="PandNP91FooterFirstPage"/>
  </w:p>
  <w:p w14:paraId="12485CB8" w14:textId="77777777" w:rsidR="00F002B2" w:rsidRDefault="00F002B2" w:rsidP="002D3E7A">
    <w:pPr>
      <w:pStyle w:val="Footerodd"/>
      <w:rPr>
        <w:rStyle w:val="PageNumber"/>
        <w:rFonts w:ascii="Arial" w:hAnsi="Arial" w:cs="Arial"/>
        <w:b/>
        <w:color w:val="3F3F3F"/>
        <w:sz w:val="20"/>
      </w:rPr>
    </w:pPr>
    <w:bookmarkStart w:id="398" w:name="aliashNonProtectiveMark91FooterFirstPage"/>
    <w:bookmarkEnd w:id="397"/>
  </w:p>
  <w:p w14:paraId="6183DB4D" w14:textId="77777777" w:rsidR="00F002B2" w:rsidRDefault="00F002B2" w:rsidP="002D3E7A">
    <w:pPr>
      <w:pStyle w:val="Footerodd"/>
      <w:rPr>
        <w:rStyle w:val="PageNumber"/>
        <w:rFonts w:asciiTheme="majorHAnsi" w:hAnsiTheme="majorHAnsi"/>
      </w:rPr>
    </w:pPr>
  </w:p>
  <w:bookmarkEnd w:id="398"/>
  <w:p w14:paraId="1A80F19E" w14:textId="51BDCA73"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5FC1E94D" w14:textId="360F55C9" w:rsidR="00F002B2" w:rsidRPr="00DB5273" w:rsidRDefault="00F002B2" w:rsidP="00592C11">
    <w:pPr>
      <w:pStyle w:val="Footerodd"/>
    </w:pPr>
  </w:p>
</w:ftr>
</file>

<file path=word/footer2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AC0FE" w14:textId="77777777" w:rsidR="00F002B2" w:rsidRDefault="00F002B2" w:rsidP="00592C11">
    <w:pPr>
      <w:pStyle w:val="Footereven"/>
    </w:pPr>
    <w:bookmarkStart w:id="400" w:name="PandNP92FooterEvenPages"/>
  </w:p>
  <w:p w14:paraId="552AA385" w14:textId="77777777" w:rsidR="00F002B2" w:rsidRDefault="00F002B2" w:rsidP="002D3E7A">
    <w:pPr>
      <w:pStyle w:val="Footereven"/>
      <w:rPr>
        <w:rFonts w:ascii="Arial" w:hAnsi="Arial" w:cs="Arial"/>
        <w:b/>
        <w:color w:val="3F3F3F"/>
        <w:sz w:val="20"/>
      </w:rPr>
    </w:pPr>
    <w:bookmarkStart w:id="401" w:name="aliashNonProtectiveMark92FooterEvenPages"/>
    <w:bookmarkEnd w:id="400"/>
  </w:p>
  <w:p w14:paraId="485A2044" w14:textId="77777777" w:rsidR="00F002B2" w:rsidRDefault="00F002B2" w:rsidP="002D3E7A">
    <w:pPr>
      <w:pStyle w:val="Footereven"/>
    </w:pPr>
  </w:p>
  <w:bookmarkEnd w:id="401"/>
  <w:p w14:paraId="4494A453" w14:textId="6E723F04"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4277C" w14:textId="77777777" w:rsidR="00F002B2" w:rsidRDefault="00F002B2" w:rsidP="00592C11">
    <w:pPr>
      <w:pStyle w:val="Footerodd"/>
      <w:rPr>
        <w:rStyle w:val="PageNumber"/>
        <w:rFonts w:asciiTheme="majorHAnsi" w:hAnsiTheme="majorHAnsi"/>
      </w:rPr>
    </w:pPr>
    <w:bookmarkStart w:id="402" w:name="PandNP92FooterPrimary"/>
  </w:p>
  <w:p w14:paraId="670BA38D" w14:textId="77777777" w:rsidR="00F002B2" w:rsidRDefault="00F002B2" w:rsidP="002D3E7A">
    <w:pPr>
      <w:pStyle w:val="Footerodd"/>
      <w:rPr>
        <w:rStyle w:val="PageNumber"/>
        <w:rFonts w:ascii="Arial" w:hAnsi="Arial" w:cs="Arial"/>
        <w:b/>
        <w:color w:val="3F3F3F"/>
        <w:sz w:val="20"/>
      </w:rPr>
    </w:pPr>
    <w:bookmarkStart w:id="403" w:name="aliashNonProtectiveMarkin92FooterPrimary"/>
    <w:bookmarkEnd w:id="402"/>
  </w:p>
  <w:p w14:paraId="1F655301" w14:textId="77777777" w:rsidR="00F002B2" w:rsidRDefault="00F002B2" w:rsidP="002D3E7A">
    <w:pPr>
      <w:pStyle w:val="Footerodd"/>
      <w:rPr>
        <w:rStyle w:val="PageNumber"/>
        <w:rFonts w:asciiTheme="majorHAnsi" w:hAnsiTheme="majorHAnsi"/>
      </w:rPr>
    </w:pPr>
  </w:p>
  <w:bookmarkEnd w:id="403"/>
  <w:p w14:paraId="0D2DFF32" w14:textId="02204C18"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ftr>
</file>

<file path=word/footer2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87325" w14:textId="77777777" w:rsidR="00F002B2" w:rsidRDefault="00F002B2" w:rsidP="00592C11">
    <w:pPr>
      <w:pStyle w:val="Footerodd"/>
      <w:rPr>
        <w:rStyle w:val="PageNumber"/>
        <w:rFonts w:asciiTheme="majorHAnsi" w:hAnsiTheme="majorHAnsi"/>
      </w:rPr>
    </w:pPr>
    <w:bookmarkStart w:id="404" w:name="PandNP92FooterFirstPage"/>
  </w:p>
  <w:p w14:paraId="55261B1F" w14:textId="77777777" w:rsidR="00F002B2" w:rsidRDefault="00F002B2" w:rsidP="002D3E7A">
    <w:pPr>
      <w:pStyle w:val="Footerodd"/>
      <w:rPr>
        <w:rStyle w:val="PageNumber"/>
        <w:rFonts w:ascii="Arial" w:hAnsi="Arial" w:cs="Arial"/>
        <w:b/>
        <w:color w:val="3F3F3F"/>
        <w:sz w:val="20"/>
      </w:rPr>
    </w:pPr>
    <w:bookmarkStart w:id="405" w:name="aliashNonProtectiveMark92FooterFirstPage"/>
    <w:bookmarkEnd w:id="404"/>
  </w:p>
  <w:p w14:paraId="2C39C072" w14:textId="77777777" w:rsidR="00F002B2" w:rsidRDefault="00F002B2" w:rsidP="002D3E7A">
    <w:pPr>
      <w:pStyle w:val="Footerodd"/>
      <w:rPr>
        <w:rStyle w:val="PageNumber"/>
        <w:rFonts w:asciiTheme="majorHAnsi" w:hAnsiTheme="majorHAnsi"/>
      </w:rPr>
    </w:pPr>
  </w:p>
  <w:bookmarkEnd w:id="405"/>
  <w:p w14:paraId="3E989A93" w14:textId="375DB89E"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7F6EC5FA" w14:textId="089D5D0C" w:rsidR="00F002B2" w:rsidRPr="00DB5273" w:rsidRDefault="00F002B2" w:rsidP="00592C11">
    <w:pPr>
      <w:pStyle w:val="Footerodd"/>
    </w:pPr>
  </w:p>
</w:ftr>
</file>

<file path=word/footer2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0AA62" w14:textId="77777777" w:rsidR="00F002B2" w:rsidRDefault="00F002B2" w:rsidP="002D3E7A">
    <w:pPr>
      <w:pStyle w:val="Footereven"/>
    </w:pPr>
    <w:bookmarkStart w:id="406" w:name="aliashNonProtectiveMark93FooterEvenPages"/>
  </w:p>
  <w:bookmarkEnd w:id="406"/>
  <w:p w14:paraId="67954C0A" w14:textId="61D9E345"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6</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E3785" w14:textId="77777777" w:rsidR="00F002B2" w:rsidRDefault="00F002B2" w:rsidP="002D3E7A">
    <w:pPr>
      <w:pStyle w:val="Footerodd"/>
      <w:rPr>
        <w:rStyle w:val="PageNumber"/>
        <w:rFonts w:asciiTheme="majorHAnsi" w:hAnsiTheme="majorHAnsi"/>
      </w:rPr>
    </w:pPr>
    <w:bookmarkStart w:id="407" w:name="aliashNonProtectiveMarkin93FooterPrimary"/>
  </w:p>
  <w:bookmarkEnd w:id="407"/>
  <w:p w14:paraId="1574A410" w14:textId="73C7A588"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7</w:t>
    </w:r>
    <w:r w:rsidRPr="00BA26F2">
      <w:rPr>
        <w:rStyle w:val="PageNumber"/>
        <w:rFonts w:asciiTheme="majorHAnsi" w:hAnsiTheme="majorHAnsi"/>
      </w:rPr>
      <w:fldChar w:fldCharType="end"/>
    </w:r>
  </w:p>
</w:ftr>
</file>

<file path=word/footer2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97DDF" w14:textId="77777777" w:rsidR="00F002B2" w:rsidRDefault="00F002B2" w:rsidP="00592C11">
    <w:pPr>
      <w:pStyle w:val="Footerodd"/>
      <w:rPr>
        <w:rStyle w:val="PageNumber"/>
        <w:rFonts w:asciiTheme="majorHAnsi" w:hAnsiTheme="majorHAnsi"/>
      </w:rPr>
    </w:pPr>
    <w:bookmarkStart w:id="408" w:name="PandNP93FooterFirstPage"/>
  </w:p>
  <w:p w14:paraId="1C0EA982" w14:textId="77777777" w:rsidR="00F002B2" w:rsidRDefault="00F002B2" w:rsidP="002D3E7A">
    <w:pPr>
      <w:pStyle w:val="Footerodd"/>
      <w:rPr>
        <w:rStyle w:val="PageNumber"/>
        <w:rFonts w:ascii="Arial" w:hAnsi="Arial" w:cs="Arial"/>
        <w:b/>
        <w:color w:val="3F3F3F"/>
        <w:sz w:val="20"/>
      </w:rPr>
    </w:pPr>
    <w:bookmarkStart w:id="409" w:name="aliashNonProtectiveMark93FooterFirstPage"/>
    <w:bookmarkEnd w:id="408"/>
  </w:p>
  <w:p w14:paraId="2F670161" w14:textId="77777777" w:rsidR="00F002B2" w:rsidRDefault="00F002B2" w:rsidP="002D3E7A">
    <w:pPr>
      <w:pStyle w:val="Footerodd"/>
      <w:rPr>
        <w:rStyle w:val="PageNumber"/>
        <w:rFonts w:asciiTheme="majorHAnsi" w:hAnsiTheme="majorHAnsi"/>
      </w:rPr>
    </w:pPr>
  </w:p>
  <w:bookmarkEnd w:id="409"/>
  <w:p w14:paraId="1DACC52D" w14:textId="0EB43940"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08150826" w14:textId="3BBD2738" w:rsidR="00F002B2" w:rsidRPr="00DB5273" w:rsidRDefault="00F002B2" w:rsidP="00592C11">
    <w:pPr>
      <w:pStyle w:val="Footerodd"/>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605A3" w14:textId="77777777" w:rsidR="00F002B2" w:rsidRDefault="00F002B2" w:rsidP="00592C11">
    <w:pPr>
      <w:pStyle w:val="Footerodd"/>
      <w:rPr>
        <w:rStyle w:val="PageNumber"/>
        <w:rFonts w:asciiTheme="majorHAnsi" w:hAnsiTheme="majorHAnsi"/>
      </w:rPr>
    </w:pPr>
    <w:bookmarkStart w:id="52" w:name="PandNP13FooterPrimary"/>
  </w:p>
  <w:p w14:paraId="57330CAA" w14:textId="77777777" w:rsidR="00F002B2" w:rsidRDefault="00F002B2" w:rsidP="002D3E7A">
    <w:pPr>
      <w:pStyle w:val="Footerodd"/>
      <w:rPr>
        <w:rStyle w:val="PageNumber"/>
        <w:rFonts w:ascii="Arial" w:hAnsi="Arial" w:cs="Arial"/>
        <w:b/>
        <w:color w:val="3F3F3F"/>
        <w:sz w:val="20"/>
      </w:rPr>
    </w:pPr>
    <w:bookmarkStart w:id="53" w:name="aliashNonProtectiveMarkin13FooterPrimary"/>
    <w:bookmarkEnd w:id="52"/>
  </w:p>
  <w:p w14:paraId="4457E67C" w14:textId="77777777" w:rsidR="00F002B2" w:rsidRDefault="00F002B2" w:rsidP="002D3E7A">
    <w:pPr>
      <w:pStyle w:val="Footerodd"/>
      <w:rPr>
        <w:rStyle w:val="PageNumber"/>
        <w:rFonts w:asciiTheme="majorHAnsi" w:hAnsiTheme="majorHAnsi"/>
      </w:rPr>
    </w:pPr>
  </w:p>
  <w:bookmarkEnd w:id="53"/>
  <w:p w14:paraId="7B32050D" w14:textId="14259CF5"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2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EF9B" w14:textId="77777777" w:rsidR="00F002B2" w:rsidRDefault="00F002B2" w:rsidP="002D3E7A">
    <w:pPr>
      <w:pStyle w:val="Footereven"/>
    </w:pPr>
    <w:bookmarkStart w:id="410" w:name="aliashNonProtectiveMark94FooterEvenPages"/>
  </w:p>
  <w:bookmarkEnd w:id="410"/>
  <w:p w14:paraId="514CCAF9" w14:textId="7997846F"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E1D2B9" w14:textId="77777777" w:rsidR="00F002B2" w:rsidRDefault="00F002B2" w:rsidP="00592C11">
    <w:pPr>
      <w:pStyle w:val="Footerodd"/>
      <w:rPr>
        <w:rStyle w:val="PageNumber"/>
        <w:rFonts w:asciiTheme="majorHAnsi" w:hAnsiTheme="majorHAnsi"/>
      </w:rPr>
    </w:pPr>
    <w:bookmarkStart w:id="411" w:name="PandNP94FooterFirstPage"/>
  </w:p>
  <w:p w14:paraId="335DC405" w14:textId="77777777" w:rsidR="00F002B2" w:rsidRDefault="00F002B2" w:rsidP="002D3E7A">
    <w:pPr>
      <w:pStyle w:val="Footerodd"/>
      <w:rPr>
        <w:rStyle w:val="PageNumber"/>
        <w:rFonts w:ascii="Arial" w:hAnsi="Arial" w:cs="Arial"/>
        <w:b/>
        <w:color w:val="3F3F3F"/>
        <w:sz w:val="20"/>
      </w:rPr>
    </w:pPr>
    <w:bookmarkStart w:id="412" w:name="aliashNonProtectiveMark94FooterFirstPage"/>
    <w:bookmarkEnd w:id="411"/>
  </w:p>
  <w:p w14:paraId="3ECECFD1" w14:textId="77777777" w:rsidR="00F002B2" w:rsidRDefault="00F002B2" w:rsidP="002D3E7A">
    <w:pPr>
      <w:pStyle w:val="Footerodd"/>
      <w:rPr>
        <w:rStyle w:val="PageNumber"/>
        <w:rFonts w:asciiTheme="majorHAnsi" w:hAnsiTheme="majorHAnsi"/>
      </w:rPr>
    </w:pPr>
  </w:p>
  <w:bookmarkEnd w:id="412"/>
  <w:p w14:paraId="1F07491D" w14:textId="75A4FAED"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1</w:t>
    </w:r>
    <w:r w:rsidRPr="00BA26F2">
      <w:rPr>
        <w:rStyle w:val="PageNumber"/>
        <w:rFonts w:asciiTheme="majorHAnsi" w:hAnsiTheme="majorHAnsi"/>
      </w:rPr>
      <w:fldChar w:fldCharType="end"/>
    </w:r>
  </w:p>
  <w:p w14:paraId="758C9C3F" w14:textId="47CE0BB6" w:rsidR="00F002B2" w:rsidRPr="00DB5273" w:rsidRDefault="00F002B2" w:rsidP="00592C11">
    <w:pPr>
      <w:pStyle w:val="Footerodd"/>
    </w:pPr>
  </w:p>
</w:ftr>
</file>

<file path=word/footer2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C6B5E" w14:textId="77777777" w:rsidR="00F002B2" w:rsidRDefault="00F002B2" w:rsidP="002D3E7A">
    <w:pPr>
      <w:pStyle w:val="Footereven"/>
    </w:pPr>
    <w:bookmarkStart w:id="415" w:name="aliashNonProtectiveMark95FooterEvenPages"/>
  </w:p>
  <w:bookmarkEnd w:id="415"/>
  <w:p w14:paraId="3AAFBD9B" w14:textId="4A3C2B87"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5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FA78E" w14:textId="77777777" w:rsidR="00F002B2" w:rsidRDefault="00F002B2" w:rsidP="002D3E7A">
    <w:pPr>
      <w:pStyle w:val="Footerodd"/>
      <w:rPr>
        <w:rStyle w:val="PageNumber"/>
        <w:rFonts w:asciiTheme="majorHAnsi" w:hAnsiTheme="majorHAnsi"/>
      </w:rPr>
    </w:pPr>
    <w:bookmarkStart w:id="416" w:name="aliashNonProtectiveMarkin95FooterPrimary"/>
  </w:p>
  <w:bookmarkEnd w:id="416"/>
  <w:p w14:paraId="5D0BB33F" w14:textId="28E8799F"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3</w:t>
    </w:r>
    <w:r w:rsidRPr="00BA26F2">
      <w:rPr>
        <w:rStyle w:val="PageNumber"/>
        <w:rFonts w:asciiTheme="majorHAnsi" w:hAnsiTheme="majorHAnsi"/>
      </w:rPr>
      <w:fldChar w:fldCharType="end"/>
    </w:r>
  </w:p>
</w:ftr>
</file>

<file path=word/footer2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8C87C" w14:textId="77777777" w:rsidR="00F002B2" w:rsidRDefault="00F002B2" w:rsidP="002D3E7A">
    <w:pPr>
      <w:pStyle w:val="Footerodd"/>
      <w:rPr>
        <w:rStyle w:val="PageNumber"/>
        <w:rFonts w:asciiTheme="majorHAnsi" w:hAnsiTheme="majorHAnsi"/>
      </w:rPr>
    </w:pPr>
    <w:bookmarkStart w:id="417" w:name="aliashNonProtectiveMark95FooterFirstPage"/>
  </w:p>
  <w:bookmarkEnd w:id="417"/>
  <w:p w14:paraId="448FEB94" w14:textId="3A2EA384"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2</w:t>
    </w:r>
    <w:r w:rsidRPr="00BA26F2">
      <w:rPr>
        <w:rStyle w:val="PageNumber"/>
        <w:rFonts w:asciiTheme="majorHAnsi" w:hAnsiTheme="majorHAnsi"/>
      </w:rPr>
      <w:fldChar w:fldCharType="end"/>
    </w:r>
  </w:p>
  <w:p w14:paraId="604D5EE3" w14:textId="29B2AE67" w:rsidR="00F002B2" w:rsidRPr="00DB5273" w:rsidRDefault="00F002B2" w:rsidP="00592C11">
    <w:pPr>
      <w:pStyle w:val="Footerodd"/>
    </w:pPr>
  </w:p>
</w:ftr>
</file>

<file path=word/footer2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A09A9" w14:textId="77777777" w:rsidR="00F002B2" w:rsidRDefault="00F002B2" w:rsidP="002D3E7A">
    <w:pPr>
      <w:pStyle w:val="Footerodd"/>
      <w:rPr>
        <w:rStyle w:val="PageNumber"/>
        <w:rFonts w:asciiTheme="majorHAnsi" w:hAnsiTheme="majorHAnsi"/>
      </w:rPr>
    </w:pPr>
    <w:bookmarkStart w:id="419" w:name="aliashNonProtectiveMark97FooterFirstPage"/>
  </w:p>
  <w:bookmarkEnd w:id="419"/>
  <w:p w14:paraId="160139E4" w14:textId="77DE5777"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57</w:t>
    </w:r>
    <w:r w:rsidRPr="00BA26F2">
      <w:rPr>
        <w:rStyle w:val="PageNumber"/>
        <w:rFonts w:asciiTheme="majorHAnsi" w:hAnsiTheme="majorHAnsi"/>
      </w:rPr>
      <w:fldChar w:fldCharType="end"/>
    </w:r>
  </w:p>
  <w:p w14:paraId="48169AB9" w14:textId="2AE113CE" w:rsidR="00F002B2" w:rsidRPr="00DB5273" w:rsidRDefault="00F002B2" w:rsidP="00592C11">
    <w:pPr>
      <w:pStyle w:val="Footerodd"/>
    </w:pPr>
  </w:p>
</w:ftr>
</file>

<file path=word/footer2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24803" w14:textId="36743082" w:rsidR="00F002B2" w:rsidRDefault="00F002B2" w:rsidP="002D3E7A">
    <w:pPr>
      <w:pStyle w:val="Footerodd"/>
      <w:rPr>
        <w:rStyle w:val="PageNumber"/>
        <w:rFonts w:asciiTheme="majorHAnsi" w:hAnsiTheme="majorHAnsi"/>
      </w:rPr>
    </w:pPr>
    <w:bookmarkStart w:id="422" w:name="aliashNonProtectiveMarkin98FooterPrimary"/>
  </w:p>
  <w:bookmarkEnd w:id="422"/>
  <w:p w14:paraId="17F160ED" w14:textId="29747C96"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1</w:t>
    </w:r>
    <w:r w:rsidRPr="00BA26F2">
      <w:rPr>
        <w:rStyle w:val="PageNumber"/>
        <w:rFonts w:asciiTheme="majorHAnsi" w:hAnsiTheme="majorHAnsi"/>
      </w:rPr>
      <w:fldChar w:fldCharType="end"/>
    </w:r>
  </w:p>
</w:ftr>
</file>

<file path=word/footer2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C55D1" w14:textId="554CCCB0" w:rsidR="00F002B2" w:rsidRDefault="00F002B2" w:rsidP="002D3E7A">
    <w:pPr>
      <w:pStyle w:val="Footerodd"/>
      <w:rPr>
        <w:rStyle w:val="PageNumber"/>
        <w:rFonts w:asciiTheme="majorHAnsi" w:hAnsiTheme="majorHAnsi"/>
      </w:rPr>
    </w:pPr>
    <w:bookmarkStart w:id="423" w:name="aliashNonProtectiveMark98FooterFirstPage"/>
  </w:p>
  <w:bookmarkEnd w:id="423"/>
  <w:p w14:paraId="1024F40B" w14:textId="371FFE38"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4</w:t>
    </w:r>
    <w:r w:rsidRPr="00BA26F2">
      <w:rPr>
        <w:rStyle w:val="PageNumber"/>
        <w:rFonts w:asciiTheme="majorHAnsi" w:hAnsiTheme="majorHAnsi"/>
      </w:rPr>
      <w:fldChar w:fldCharType="end"/>
    </w:r>
  </w:p>
  <w:p w14:paraId="74B2F78D" w14:textId="3117F1FF" w:rsidR="00F002B2" w:rsidRPr="00DB5273" w:rsidRDefault="00F002B2" w:rsidP="00592C11">
    <w:pPr>
      <w:pStyle w:val="Footerodd"/>
    </w:pPr>
  </w:p>
</w:ftr>
</file>

<file path=word/footer2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E66F5" w14:textId="7BAB0199" w:rsidR="00F002B2" w:rsidRDefault="00F002B2" w:rsidP="002D3E7A">
    <w:pPr>
      <w:pStyle w:val="Footerodd"/>
      <w:rPr>
        <w:rStyle w:val="PageNumber"/>
        <w:rFonts w:asciiTheme="majorHAnsi" w:hAnsiTheme="majorHAnsi"/>
      </w:rPr>
    </w:pPr>
    <w:bookmarkStart w:id="426" w:name="aliashNonProtectiveMark99FooterFirstPage"/>
  </w:p>
  <w:bookmarkEnd w:id="426"/>
  <w:p w14:paraId="6110A596" w14:textId="38E3C8BA"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2</w:t>
    </w:r>
    <w:r w:rsidRPr="00BA26F2">
      <w:rPr>
        <w:rStyle w:val="PageNumber"/>
        <w:rFonts w:asciiTheme="majorHAnsi" w:hAnsiTheme="majorHAnsi"/>
      </w:rPr>
      <w:fldChar w:fldCharType="end"/>
    </w:r>
  </w:p>
  <w:p w14:paraId="56AD4A80" w14:textId="2D02C787" w:rsidR="00F002B2" w:rsidRPr="00DB5273" w:rsidRDefault="00F002B2" w:rsidP="00592C11">
    <w:pPr>
      <w:pStyle w:val="Footerodd"/>
    </w:pPr>
  </w:p>
</w:ftr>
</file>

<file path=word/footer2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EF06F7" w14:textId="288739B9" w:rsidR="00F002B2" w:rsidRDefault="00F002B2" w:rsidP="00592C11">
    <w:pPr>
      <w:pStyle w:val="Footereven"/>
    </w:pPr>
    <w:bookmarkStart w:id="429" w:name="PandNP100FooterEvenPages"/>
  </w:p>
  <w:bookmarkEnd w:id="429"/>
  <w:p w14:paraId="618E097D" w14:textId="115AF34C"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6DCA0" w14:textId="77777777" w:rsidR="00F002B2" w:rsidRDefault="00F002B2" w:rsidP="00592C11">
    <w:pPr>
      <w:pStyle w:val="Footerodd"/>
      <w:rPr>
        <w:rStyle w:val="PageNumber"/>
        <w:rFonts w:asciiTheme="majorHAnsi" w:hAnsiTheme="majorHAnsi"/>
      </w:rPr>
    </w:pPr>
    <w:bookmarkStart w:id="54" w:name="PandNP13FooterFirstPage"/>
  </w:p>
  <w:p w14:paraId="586ACF2C" w14:textId="77777777" w:rsidR="00F002B2" w:rsidRDefault="00F002B2" w:rsidP="002D3E7A">
    <w:pPr>
      <w:pStyle w:val="Footerodd"/>
      <w:rPr>
        <w:rStyle w:val="PageNumber"/>
        <w:rFonts w:ascii="Arial" w:hAnsi="Arial" w:cs="Arial"/>
        <w:b/>
        <w:color w:val="3F3F3F"/>
        <w:sz w:val="20"/>
      </w:rPr>
    </w:pPr>
    <w:bookmarkStart w:id="55" w:name="aliashNonProtectiveMark13FooterFirstPage"/>
    <w:bookmarkEnd w:id="54"/>
  </w:p>
  <w:p w14:paraId="0F83585B" w14:textId="77777777" w:rsidR="00F002B2" w:rsidRDefault="00F002B2" w:rsidP="002D3E7A">
    <w:pPr>
      <w:pStyle w:val="Footerodd"/>
      <w:rPr>
        <w:rStyle w:val="PageNumber"/>
        <w:rFonts w:asciiTheme="majorHAnsi" w:hAnsiTheme="majorHAnsi"/>
      </w:rPr>
    </w:pPr>
  </w:p>
  <w:bookmarkEnd w:id="55"/>
  <w:p w14:paraId="3CE1605E" w14:textId="74D2F0E2"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D3AD0AA" w14:textId="4E8F3C25" w:rsidR="00F002B2" w:rsidRPr="00DB5273" w:rsidRDefault="00F002B2" w:rsidP="00592C11">
    <w:pPr>
      <w:pStyle w:val="Footerodd"/>
    </w:pPr>
  </w:p>
</w:ftr>
</file>

<file path=word/footer2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F8138" w14:textId="7D0AE587" w:rsidR="00F002B2" w:rsidRDefault="00F002B2" w:rsidP="002D3E7A">
    <w:pPr>
      <w:pStyle w:val="Footerodd"/>
      <w:rPr>
        <w:rStyle w:val="PageNumber"/>
        <w:rFonts w:asciiTheme="majorHAnsi" w:hAnsiTheme="majorHAnsi"/>
      </w:rPr>
    </w:pPr>
    <w:bookmarkStart w:id="430" w:name="aliashNonProtectiveMar100FooterFirstPage"/>
  </w:p>
  <w:bookmarkEnd w:id="430"/>
  <w:p w14:paraId="2ECD3722" w14:textId="49292F78"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7</w:t>
    </w:r>
    <w:r w:rsidRPr="00BA26F2">
      <w:rPr>
        <w:rStyle w:val="PageNumber"/>
        <w:rFonts w:asciiTheme="majorHAnsi" w:hAnsiTheme="majorHAnsi"/>
      </w:rPr>
      <w:fldChar w:fldCharType="end"/>
    </w:r>
  </w:p>
  <w:p w14:paraId="11C8DB83" w14:textId="2A456676" w:rsidR="00F002B2" w:rsidRPr="00DB5273" w:rsidRDefault="00F002B2" w:rsidP="00592C11">
    <w:pPr>
      <w:pStyle w:val="Footerodd"/>
    </w:pPr>
  </w:p>
</w:ftr>
</file>

<file path=word/footer2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E1542" w14:textId="358181AA" w:rsidR="00F002B2" w:rsidRDefault="00F002B2" w:rsidP="002D3E7A">
    <w:pPr>
      <w:pStyle w:val="Footerodd"/>
      <w:rPr>
        <w:rStyle w:val="PageNumber"/>
        <w:rFonts w:asciiTheme="majorHAnsi" w:hAnsiTheme="majorHAnsi"/>
      </w:rPr>
    </w:pPr>
    <w:bookmarkStart w:id="432" w:name="aliashNonProtectiveMarki101FooterPrimary"/>
  </w:p>
  <w:bookmarkEnd w:id="432"/>
  <w:p w14:paraId="6A926A47" w14:textId="6AB48D88"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5</w:t>
    </w:r>
    <w:r w:rsidRPr="00BA26F2">
      <w:rPr>
        <w:rStyle w:val="PageNumber"/>
        <w:rFonts w:asciiTheme="majorHAnsi" w:hAnsiTheme="majorHAnsi"/>
      </w:rPr>
      <w:fldChar w:fldCharType="end"/>
    </w:r>
  </w:p>
</w:ftr>
</file>

<file path=word/footer2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4CEF7" w14:textId="7CDA4E7E" w:rsidR="00F002B2" w:rsidRDefault="00F002B2" w:rsidP="002D3E7A">
    <w:pPr>
      <w:pStyle w:val="Footerodd"/>
      <w:rPr>
        <w:rStyle w:val="PageNumber"/>
        <w:rFonts w:asciiTheme="majorHAnsi" w:hAnsiTheme="majorHAnsi"/>
      </w:rPr>
    </w:pPr>
    <w:bookmarkStart w:id="433" w:name="aliashNonProtectiveMar101FooterFirstPage"/>
  </w:p>
  <w:bookmarkEnd w:id="433"/>
  <w:p w14:paraId="5334A050" w14:textId="0D7230CC"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8</w:t>
    </w:r>
    <w:r w:rsidRPr="00BA26F2">
      <w:rPr>
        <w:rStyle w:val="PageNumber"/>
        <w:rFonts w:asciiTheme="majorHAnsi" w:hAnsiTheme="majorHAnsi"/>
      </w:rPr>
      <w:fldChar w:fldCharType="end"/>
    </w:r>
  </w:p>
</w:ftr>
</file>

<file path=word/footer2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8033A" w14:textId="7474EB70" w:rsidR="00F002B2" w:rsidRDefault="00F002B2" w:rsidP="002D3E7A">
    <w:pPr>
      <w:pStyle w:val="Footerodd"/>
      <w:rPr>
        <w:rStyle w:val="PageNumber"/>
        <w:rFonts w:asciiTheme="majorHAnsi" w:hAnsiTheme="majorHAnsi"/>
      </w:rPr>
    </w:pPr>
    <w:bookmarkStart w:id="436" w:name="aliashNonProtectiveMar102FooterFirstPage"/>
  </w:p>
  <w:bookmarkEnd w:id="436"/>
  <w:p w14:paraId="5080A4AE" w14:textId="1A483E28"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69</w:t>
    </w:r>
    <w:r w:rsidRPr="00BA26F2">
      <w:rPr>
        <w:rStyle w:val="PageNumber"/>
        <w:rFonts w:asciiTheme="majorHAnsi" w:hAnsiTheme="majorHAnsi"/>
      </w:rPr>
      <w:fldChar w:fldCharType="end"/>
    </w:r>
  </w:p>
</w:ftr>
</file>

<file path=word/footer2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3FF90" w14:textId="10AE81E1" w:rsidR="00F002B2" w:rsidRDefault="00F002B2" w:rsidP="002D3E7A">
    <w:pPr>
      <w:pStyle w:val="Footereven"/>
    </w:pPr>
    <w:bookmarkStart w:id="443" w:name="aliashNonProtectiveMar103FooterEvenPages"/>
  </w:p>
  <w:bookmarkEnd w:id="443"/>
  <w:p w14:paraId="322FF86D" w14:textId="632D3248"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8D7AC" w14:textId="251B32EC" w:rsidR="00F002B2" w:rsidRDefault="00F002B2" w:rsidP="002D3E7A">
    <w:pPr>
      <w:pStyle w:val="Footerodd"/>
      <w:rPr>
        <w:rStyle w:val="PageNumber"/>
        <w:rFonts w:asciiTheme="majorHAnsi" w:hAnsiTheme="majorHAnsi"/>
      </w:rPr>
    </w:pPr>
    <w:bookmarkStart w:id="444" w:name="aliashNonProtectiveMar103FooterFirstPage"/>
  </w:p>
  <w:bookmarkEnd w:id="444"/>
  <w:p w14:paraId="22E6D001" w14:textId="7F444293"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3</w:t>
    </w:r>
    <w:r w:rsidRPr="00BA26F2">
      <w:rPr>
        <w:rStyle w:val="PageNumber"/>
        <w:rFonts w:asciiTheme="majorHAnsi" w:hAnsiTheme="majorHAnsi"/>
      </w:rPr>
      <w:fldChar w:fldCharType="end"/>
    </w:r>
  </w:p>
  <w:p w14:paraId="0BC68D35" w14:textId="38AC782D" w:rsidR="00F002B2" w:rsidRPr="00DB5273" w:rsidRDefault="00F002B2" w:rsidP="00592C11">
    <w:pPr>
      <w:pStyle w:val="Footerodd"/>
    </w:pPr>
  </w:p>
</w:ftr>
</file>

<file path=word/footer2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07BE2" w14:textId="54644881" w:rsidR="00F002B2" w:rsidRDefault="00F002B2" w:rsidP="00592C11">
    <w:pPr>
      <w:pStyle w:val="Footerodd"/>
      <w:rPr>
        <w:rStyle w:val="PageNumber"/>
        <w:rFonts w:asciiTheme="majorHAnsi" w:hAnsiTheme="majorHAnsi"/>
      </w:rPr>
    </w:pPr>
  </w:p>
  <w:p w14:paraId="45073558" w14:textId="12F8CD30"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4</w:t>
    </w:r>
    <w:r w:rsidRPr="00BA26F2">
      <w:rPr>
        <w:rStyle w:val="PageNumber"/>
        <w:rFonts w:asciiTheme="majorHAnsi" w:hAnsiTheme="majorHAnsi"/>
      </w:rPr>
      <w:fldChar w:fldCharType="end"/>
    </w:r>
  </w:p>
</w:ftr>
</file>

<file path=word/footer2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995DD" w14:textId="4B311423" w:rsidR="00F002B2" w:rsidRDefault="00F002B2" w:rsidP="00592C11">
    <w:pPr>
      <w:pStyle w:val="Footerodd"/>
      <w:rPr>
        <w:rStyle w:val="PageNumber"/>
        <w:rFonts w:asciiTheme="majorHAnsi" w:hAnsiTheme="majorHAnsi"/>
      </w:rPr>
    </w:pPr>
    <w:bookmarkStart w:id="446" w:name="PandNP108FooterFirstPage"/>
  </w:p>
  <w:p w14:paraId="0976FC95" w14:textId="77777777" w:rsidR="00F002B2" w:rsidRDefault="00F002B2" w:rsidP="002D3E7A">
    <w:pPr>
      <w:pStyle w:val="Footerodd"/>
      <w:rPr>
        <w:rStyle w:val="PageNumber"/>
        <w:rFonts w:ascii="Arial" w:hAnsi="Arial" w:cs="Arial"/>
        <w:b/>
        <w:color w:val="3F3F3F"/>
        <w:sz w:val="20"/>
      </w:rPr>
    </w:pPr>
    <w:bookmarkStart w:id="447" w:name="aliashNonProtectiveMar108FooterFirstPage"/>
    <w:bookmarkEnd w:id="446"/>
  </w:p>
  <w:p w14:paraId="71F84EA7" w14:textId="77777777" w:rsidR="00F002B2" w:rsidRDefault="00F002B2" w:rsidP="002D3E7A">
    <w:pPr>
      <w:pStyle w:val="Footerodd"/>
      <w:rPr>
        <w:rStyle w:val="PageNumber"/>
        <w:rFonts w:asciiTheme="majorHAnsi" w:hAnsiTheme="majorHAnsi"/>
      </w:rPr>
    </w:pPr>
  </w:p>
  <w:bookmarkEnd w:id="447"/>
  <w:p w14:paraId="5DEE5BF8" w14:textId="75FA9B4F"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2</w:t>
    </w:r>
    <w:r w:rsidRPr="00BA26F2">
      <w:rPr>
        <w:rStyle w:val="PageNumber"/>
        <w:rFonts w:asciiTheme="majorHAnsi" w:hAnsiTheme="majorHAnsi"/>
      </w:rPr>
      <w:fldChar w:fldCharType="end"/>
    </w:r>
  </w:p>
  <w:p w14:paraId="1C4B2A50" w14:textId="5348E163" w:rsidR="00F002B2" w:rsidRPr="00DB5273" w:rsidRDefault="00F002B2" w:rsidP="00592C11">
    <w:pPr>
      <w:pStyle w:val="Footerodd"/>
    </w:pPr>
  </w:p>
</w:ftr>
</file>

<file path=word/footer2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F0F91" w14:textId="08873AB3" w:rsidR="00F002B2" w:rsidRDefault="00F002B2" w:rsidP="002D3E7A">
    <w:pPr>
      <w:pStyle w:val="Footereven"/>
    </w:pPr>
  </w:p>
  <w:p w14:paraId="7B75251C" w14:textId="3D3FB87C"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29105" w14:textId="779223E0" w:rsidR="00F002B2" w:rsidRDefault="00F002B2" w:rsidP="002D3E7A">
    <w:pPr>
      <w:pStyle w:val="Footerodd"/>
      <w:rPr>
        <w:rStyle w:val="PageNumber"/>
        <w:rFonts w:asciiTheme="majorHAnsi" w:hAnsiTheme="majorHAnsi"/>
      </w:rPr>
    </w:pPr>
    <w:bookmarkStart w:id="449" w:name="aliashNonProtectiveMarki109FooterPrimary"/>
  </w:p>
  <w:bookmarkEnd w:id="449"/>
  <w:p w14:paraId="62A25FE8" w14:textId="07B3BC53"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87</w:t>
    </w:r>
    <w:r w:rsidRPr="00BA26F2">
      <w:rPr>
        <w:rStyle w:val="PageNumber"/>
        <w:rFonts w:asciiTheme="majorHAnsi" w:hAnsiTheme="majorHAnsi"/>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D4B7E" w14:textId="77777777" w:rsidR="00F002B2" w:rsidRDefault="00F002B2" w:rsidP="00592C11">
    <w:pPr>
      <w:pStyle w:val="Footereven"/>
      <w:rPr>
        <w:rStyle w:val="PageNumber"/>
        <w:rFonts w:asciiTheme="majorHAnsi" w:hAnsiTheme="majorHAnsi"/>
      </w:rPr>
    </w:pPr>
    <w:bookmarkStart w:id="56" w:name="PandNP14FooterEvenPages"/>
  </w:p>
  <w:p w14:paraId="7735E1A9" w14:textId="77777777" w:rsidR="00F002B2" w:rsidRDefault="00F002B2" w:rsidP="002D3E7A">
    <w:pPr>
      <w:pStyle w:val="Footereven"/>
      <w:rPr>
        <w:rStyle w:val="PageNumber"/>
        <w:rFonts w:ascii="Arial" w:hAnsi="Arial" w:cs="Arial"/>
        <w:b/>
        <w:color w:val="3F3F3F"/>
        <w:sz w:val="20"/>
      </w:rPr>
    </w:pPr>
    <w:bookmarkStart w:id="57" w:name="aliashNonProtectiveMark14FooterEvenPages"/>
    <w:bookmarkEnd w:id="56"/>
  </w:p>
  <w:p w14:paraId="63C77DA0" w14:textId="77777777" w:rsidR="00F002B2" w:rsidRDefault="00F002B2" w:rsidP="002D3E7A">
    <w:pPr>
      <w:pStyle w:val="Footereven"/>
      <w:rPr>
        <w:rStyle w:val="PageNumber"/>
        <w:rFonts w:asciiTheme="majorHAnsi" w:hAnsiTheme="majorHAnsi"/>
      </w:rPr>
    </w:pPr>
  </w:p>
  <w:bookmarkEnd w:id="57"/>
  <w:p w14:paraId="772B5503" w14:textId="427B7AF6"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2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D62B4" w14:textId="1787893F" w:rsidR="00F002B2" w:rsidRDefault="00F002B2" w:rsidP="00592C11">
    <w:pPr>
      <w:pStyle w:val="Footerodd"/>
      <w:rPr>
        <w:rStyle w:val="PageNumber"/>
        <w:rFonts w:asciiTheme="majorHAnsi" w:hAnsiTheme="majorHAnsi"/>
      </w:rPr>
    </w:pPr>
    <w:bookmarkStart w:id="450" w:name="PandNP109FooterFirstPage"/>
  </w:p>
  <w:p w14:paraId="10B07447" w14:textId="77777777" w:rsidR="00F002B2" w:rsidRDefault="00F002B2" w:rsidP="002D3E7A">
    <w:pPr>
      <w:pStyle w:val="Footerodd"/>
      <w:rPr>
        <w:rStyle w:val="PageNumber"/>
        <w:rFonts w:ascii="Arial" w:hAnsi="Arial" w:cs="Arial"/>
        <w:b/>
        <w:color w:val="3F3F3F"/>
        <w:sz w:val="20"/>
      </w:rPr>
    </w:pPr>
    <w:bookmarkStart w:id="451" w:name="aliashNonProtectiveMar109FooterFirstPage"/>
    <w:bookmarkEnd w:id="450"/>
  </w:p>
  <w:p w14:paraId="54DEC0EB" w14:textId="77777777" w:rsidR="00F002B2" w:rsidRDefault="00F002B2" w:rsidP="002D3E7A">
    <w:pPr>
      <w:pStyle w:val="Footerodd"/>
      <w:rPr>
        <w:rStyle w:val="PageNumber"/>
        <w:rFonts w:asciiTheme="majorHAnsi" w:hAnsiTheme="majorHAnsi"/>
      </w:rPr>
    </w:pPr>
  </w:p>
  <w:bookmarkEnd w:id="451"/>
  <w:p w14:paraId="009BE8D1" w14:textId="063469A8"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2</w:t>
    </w:r>
    <w:r w:rsidRPr="00BA26F2">
      <w:rPr>
        <w:rStyle w:val="PageNumber"/>
        <w:rFonts w:asciiTheme="majorHAnsi" w:hAnsiTheme="majorHAnsi"/>
      </w:rPr>
      <w:fldChar w:fldCharType="end"/>
    </w:r>
  </w:p>
  <w:p w14:paraId="783F4D8C" w14:textId="6BF5D112" w:rsidR="00F002B2" w:rsidRPr="00DB5273" w:rsidRDefault="00F002B2" w:rsidP="00592C11">
    <w:pPr>
      <w:pStyle w:val="Footerodd"/>
    </w:pPr>
  </w:p>
</w:ftr>
</file>

<file path=word/footer2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7E95F" w14:textId="445957DD" w:rsidR="00F002B2" w:rsidRDefault="00F002B2" w:rsidP="00592C11">
    <w:pPr>
      <w:pStyle w:val="Footereven"/>
    </w:pPr>
    <w:bookmarkStart w:id="460" w:name="PandNP110FooterEvenPages"/>
  </w:p>
  <w:p w14:paraId="14309D75" w14:textId="77777777" w:rsidR="00F002B2" w:rsidRDefault="00F002B2" w:rsidP="002D3E7A">
    <w:pPr>
      <w:pStyle w:val="Footereven"/>
      <w:rPr>
        <w:rFonts w:ascii="Arial" w:hAnsi="Arial" w:cs="Arial"/>
        <w:b/>
        <w:color w:val="3F3F3F"/>
        <w:sz w:val="20"/>
      </w:rPr>
    </w:pPr>
    <w:bookmarkStart w:id="461" w:name="aliashNonProtectiveMar110FooterEvenPages"/>
    <w:bookmarkEnd w:id="460"/>
  </w:p>
  <w:p w14:paraId="54D00E2A" w14:textId="77777777" w:rsidR="00F002B2" w:rsidRDefault="00F002B2" w:rsidP="002D3E7A">
    <w:pPr>
      <w:pStyle w:val="Footereven"/>
    </w:pPr>
  </w:p>
  <w:bookmarkEnd w:id="461"/>
  <w:p w14:paraId="4CBC3374" w14:textId="4ADF94D4"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8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8F67A" w14:textId="20393786" w:rsidR="00F002B2" w:rsidRDefault="00F002B2" w:rsidP="00592C11">
    <w:pPr>
      <w:pStyle w:val="Footerodd"/>
      <w:rPr>
        <w:rStyle w:val="PageNumber"/>
        <w:rFonts w:asciiTheme="majorHAnsi" w:hAnsiTheme="majorHAnsi"/>
      </w:rPr>
    </w:pPr>
    <w:bookmarkStart w:id="462" w:name="PandNP110FooterPrimary"/>
  </w:p>
  <w:p w14:paraId="2554AD58" w14:textId="77777777" w:rsidR="00F002B2" w:rsidRDefault="00F002B2" w:rsidP="002D3E7A">
    <w:pPr>
      <w:pStyle w:val="Footerodd"/>
      <w:rPr>
        <w:rStyle w:val="PageNumber"/>
        <w:rFonts w:ascii="Arial" w:hAnsi="Arial" w:cs="Arial"/>
        <w:b/>
        <w:color w:val="3F3F3F"/>
        <w:sz w:val="20"/>
      </w:rPr>
    </w:pPr>
    <w:bookmarkStart w:id="463" w:name="aliashNonProtectiveMarki110FooterPrimary"/>
    <w:bookmarkEnd w:id="462"/>
  </w:p>
  <w:p w14:paraId="33439DE1" w14:textId="77777777" w:rsidR="00F002B2" w:rsidRDefault="00F002B2" w:rsidP="002D3E7A">
    <w:pPr>
      <w:pStyle w:val="Footerodd"/>
      <w:rPr>
        <w:rStyle w:val="PageNumber"/>
        <w:rFonts w:asciiTheme="majorHAnsi" w:hAnsiTheme="majorHAnsi"/>
      </w:rPr>
    </w:pPr>
  </w:p>
  <w:bookmarkEnd w:id="463"/>
  <w:p w14:paraId="440C8273" w14:textId="6288FBFE"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87</w:t>
    </w:r>
    <w:r w:rsidRPr="00BA26F2">
      <w:rPr>
        <w:rStyle w:val="PageNumber"/>
        <w:rFonts w:asciiTheme="majorHAnsi" w:hAnsiTheme="majorHAnsi"/>
      </w:rPr>
      <w:fldChar w:fldCharType="end"/>
    </w:r>
  </w:p>
</w:ftr>
</file>

<file path=word/footer2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0AEF6" w14:textId="7F11B712" w:rsidR="00F002B2" w:rsidRDefault="00F002B2" w:rsidP="00592C11">
    <w:pPr>
      <w:pStyle w:val="Footerodd"/>
      <w:rPr>
        <w:rStyle w:val="PageNumber"/>
        <w:rFonts w:asciiTheme="majorHAnsi" w:hAnsiTheme="majorHAnsi"/>
      </w:rPr>
    </w:pPr>
    <w:bookmarkStart w:id="464" w:name="PandNP110FooterFirstPage"/>
  </w:p>
  <w:p w14:paraId="66F5064E" w14:textId="77777777" w:rsidR="00F002B2" w:rsidRDefault="00F002B2" w:rsidP="002D3E7A">
    <w:pPr>
      <w:pStyle w:val="Footerodd"/>
      <w:rPr>
        <w:rStyle w:val="PageNumber"/>
        <w:rFonts w:ascii="Arial" w:hAnsi="Arial" w:cs="Arial"/>
        <w:b/>
        <w:color w:val="3F3F3F"/>
        <w:sz w:val="20"/>
      </w:rPr>
    </w:pPr>
    <w:bookmarkStart w:id="465" w:name="aliashNonProtectiveMar110FooterFirstPage"/>
    <w:bookmarkEnd w:id="464"/>
  </w:p>
  <w:p w14:paraId="50F83D9A" w14:textId="77777777" w:rsidR="00F002B2" w:rsidRDefault="00F002B2" w:rsidP="002D3E7A">
    <w:pPr>
      <w:pStyle w:val="Footerodd"/>
      <w:rPr>
        <w:rStyle w:val="PageNumber"/>
        <w:rFonts w:asciiTheme="majorHAnsi" w:hAnsiTheme="majorHAnsi"/>
      </w:rPr>
    </w:pPr>
  </w:p>
  <w:bookmarkEnd w:id="465"/>
  <w:p w14:paraId="5E600D58" w14:textId="6C38C8E8"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87</w:t>
    </w:r>
    <w:r w:rsidRPr="00BA26F2">
      <w:rPr>
        <w:rStyle w:val="PageNumber"/>
        <w:rFonts w:asciiTheme="majorHAnsi" w:hAnsiTheme="majorHAnsi"/>
      </w:rPr>
      <w:fldChar w:fldCharType="end"/>
    </w:r>
  </w:p>
  <w:p w14:paraId="25ECBEFD" w14:textId="1A656B6A" w:rsidR="00F002B2" w:rsidRPr="00DB5273" w:rsidRDefault="00F002B2" w:rsidP="00592C11">
    <w:pPr>
      <w:pStyle w:val="Footerodd"/>
    </w:pPr>
  </w:p>
</w:ftr>
</file>

<file path=word/footer2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F92DE" w14:textId="3A69A4A4" w:rsidR="00F002B2" w:rsidRDefault="00F002B2" w:rsidP="00592C11">
    <w:pPr>
      <w:pStyle w:val="Footereven"/>
    </w:pPr>
  </w:p>
  <w:p w14:paraId="0CC2227F" w14:textId="77777777" w:rsidR="00F002B2" w:rsidRDefault="00F002B2" w:rsidP="002D3E7A">
    <w:pPr>
      <w:pStyle w:val="Footereven"/>
      <w:rPr>
        <w:rFonts w:ascii="Arial" w:hAnsi="Arial" w:cs="Arial"/>
        <w:b/>
        <w:color w:val="3F3F3F"/>
        <w:sz w:val="20"/>
      </w:rPr>
    </w:pPr>
  </w:p>
  <w:p w14:paraId="0EB21F6E" w14:textId="77777777" w:rsidR="00F002B2" w:rsidRDefault="00F002B2" w:rsidP="002D3E7A">
    <w:pPr>
      <w:pStyle w:val="Footereven"/>
    </w:pPr>
  </w:p>
  <w:p w14:paraId="626C88C3" w14:textId="3E543463"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72</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E5A3B" w14:textId="72C9E98B" w:rsidR="00F002B2" w:rsidRDefault="00F002B2" w:rsidP="00592C11">
    <w:pPr>
      <w:pStyle w:val="Footerodd"/>
      <w:rPr>
        <w:rStyle w:val="PageNumber"/>
        <w:rFonts w:asciiTheme="majorHAnsi" w:hAnsiTheme="majorHAnsi"/>
      </w:rPr>
    </w:pPr>
  </w:p>
  <w:p w14:paraId="64D85449" w14:textId="77777777" w:rsidR="00F002B2" w:rsidRDefault="00F002B2" w:rsidP="002D3E7A">
    <w:pPr>
      <w:pStyle w:val="Footerodd"/>
      <w:rPr>
        <w:rStyle w:val="PageNumber"/>
        <w:rFonts w:ascii="Arial" w:hAnsi="Arial" w:cs="Arial"/>
        <w:b/>
        <w:color w:val="3F3F3F"/>
        <w:sz w:val="20"/>
      </w:rPr>
    </w:pPr>
  </w:p>
  <w:p w14:paraId="5A265FF7" w14:textId="77777777" w:rsidR="00F002B2" w:rsidRDefault="00F002B2" w:rsidP="002D3E7A">
    <w:pPr>
      <w:pStyle w:val="Footerodd"/>
      <w:rPr>
        <w:rStyle w:val="PageNumber"/>
        <w:rFonts w:asciiTheme="majorHAnsi" w:hAnsiTheme="majorHAnsi"/>
      </w:rPr>
    </w:pPr>
  </w:p>
  <w:p w14:paraId="0D3C72B5" w14:textId="74C3CDE1"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3</w:t>
    </w:r>
    <w:r w:rsidRPr="00BA26F2">
      <w:rPr>
        <w:rStyle w:val="PageNumber"/>
        <w:rFonts w:asciiTheme="majorHAnsi" w:hAnsiTheme="majorHAnsi"/>
      </w:rPr>
      <w:fldChar w:fldCharType="end"/>
    </w:r>
  </w:p>
</w:ftr>
</file>

<file path=word/footer2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11EB51" w14:textId="5588A62E" w:rsidR="00F002B2" w:rsidRDefault="00F002B2" w:rsidP="002D3E7A">
    <w:pPr>
      <w:pStyle w:val="Footerodd"/>
      <w:rPr>
        <w:rStyle w:val="PageNumber"/>
        <w:rFonts w:asciiTheme="majorHAnsi" w:hAnsiTheme="majorHAnsi"/>
      </w:rPr>
    </w:pPr>
  </w:p>
  <w:p w14:paraId="797D7703" w14:textId="2E7ADBE7" w:rsidR="00F002B2" w:rsidRPr="00BA5962" w:rsidRDefault="00F002B2" w:rsidP="00592C11">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7</w:t>
    </w:r>
    <w:r w:rsidRPr="00BA26F2">
      <w:rPr>
        <w:rStyle w:val="PageNumber"/>
        <w:rFonts w:asciiTheme="majorHAnsi" w:hAnsiTheme="majorHAnsi"/>
      </w:rPr>
      <w:fldChar w:fldCharType="end"/>
    </w:r>
  </w:p>
</w:ftr>
</file>

<file path=word/footer2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86AFB" w14:textId="57D38AA8" w:rsidR="00F002B2" w:rsidRDefault="00F002B2" w:rsidP="002D3E7A">
    <w:pPr>
      <w:pStyle w:val="Footereven"/>
    </w:pPr>
  </w:p>
  <w:p w14:paraId="2B3CF3A1" w14:textId="4984A925"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78</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07407" w14:textId="19BC7D86" w:rsidR="00F002B2" w:rsidRDefault="00F002B2" w:rsidP="002D3E7A">
    <w:pPr>
      <w:pStyle w:val="Footerodd"/>
      <w:rPr>
        <w:rStyle w:val="PageNumber"/>
        <w:rFonts w:asciiTheme="majorHAnsi" w:hAnsiTheme="majorHAnsi"/>
      </w:rPr>
    </w:pPr>
  </w:p>
  <w:p w14:paraId="17001660" w14:textId="6AA1159F"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9</w:t>
    </w:r>
    <w:r w:rsidRPr="00BA26F2">
      <w:rPr>
        <w:rStyle w:val="PageNumber"/>
        <w:rFonts w:asciiTheme="majorHAnsi" w:hAnsiTheme="majorHAnsi"/>
      </w:rPr>
      <w:fldChar w:fldCharType="end"/>
    </w:r>
  </w:p>
</w:ftr>
</file>

<file path=word/footer2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3869B" w14:textId="6F7BA473" w:rsidR="00F002B2" w:rsidRDefault="00F002B2" w:rsidP="002D3E7A">
    <w:pPr>
      <w:pStyle w:val="Footereven"/>
    </w:pPr>
  </w:p>
  <w:p w14:paraId="6C9FAC57" w14:textId="5A966AEB"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74</w:t>
    </w:r>
    <w:r w:rsidRPr="00B862F0">
      <w:fldChar w:fldCharType="end"/>
    </w:r>
    <w:r w:rsidRPr="00B862F0">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p w14:paraId="7F46701E" w14:textId="77777777" w:rsidR="00F002B2" w:rsidRDefault="00F002B2"/>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ED562" w14:textId="77777777" w:rsidR="00F002B2" w:rsidRDefault="00F002B2" w:rsidP="00592C11">
    <w:pPr>
      <w:pStyle w:val="Footerodd"/>
      <w:rPr>
        <w:rStyle w:val="PageNumber"/>
        <w:rFonts w:asciiTheme="majorHAnsi" w:hAnsiTheme="majorHAnsi"/>
      </w:rPr>
    </w:pPr>
    <w:bookmarkStart w:id="58" w:name="PandNP14FooterPrimary"/>
  </w:p>
  <w:p w14:paraId="507CECB0" w14:textId="77777777" w:rsidR="00F002B2" w:rsidRDefault="00F002B2" w:rsidP="002D3E7A">
    <w:pPr>
      <w:pStyle w:val="Footerodd"/>
      <w:rPr>
        <w:rStyle w:val="PageNumber"/>
        <w:rFonts w:ascii="Arial" w:hAnsi="Arial" w:cs="Arial"/>
        <w:b/>
        <w:color w:val="3F3F3F"/>
        <w:sz w:val="20"/>
      </w:rPr>
    </w:pPr>
    <w:bookmarkStart w:id="59" w:name="aliashNonProtectiveMarkin14FooterPrimary"/>
    <w:bookmarkEnd w:id="58"/>
  </w:p>
  <w:p w14:paraId="4C8D7551" w14:textId="77777777" w:rsidR="00F002B2" w:rsidRDefault="00F002B2" w:rsidP="002D3E7A">
    <w:pPr>
      <w:pStyle w:val="Footerodd"/>
      <w:rPr>
        <w:rStyle w:val="PageNumber"/>
        <w:rFonts w:asciiTheme="majorHAnsi" w:hAnsiTheme="majorHAnsi"/>
      </w:rPr>
    </w:pPr>
  </w:p>
  <w:bookmarkEnd w:id="59"/>
  <w:p w14:paraId="69DA7DE3" w14:textId="3EDA4D5C"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2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9AC9A" w14:textId="2A6D5FAB" w:rsidR="00F002B2" w:rsidRDefault="00F002B2" w:rsidP="00592C11">
    <w:pPr>
      <w:pStyle w:val="Footerodd"/>
      <w:rPr>
        <w:rStyle w:val="PageNumber"/>
        <w:rFonts w:asciiTheme="majorHAnsi" w:hAnsiTheme="majorHAnsi"/>
      </w:rPr>
    </w:pPr>
  </w:p>
  <w:p w14:paraId="528F6B35" w14:textId="77777777" w:rsidR="00F002B2" w:rsidRDefault="00F002B2" w:rsidP="002D3E7A">
    <w:pPr>
      <w:pStyle w:val="Footerodd"/>
      <w:rPr>
        <w:rStyle w:val="PageNumber"/>
        <w:rFonts w:ascii="Arial" w:hAnsi="Arial" w:cs="Arial"/>
        <w:b/>
        <w:color w:val="3F3F3F"/>
        <w:sz w:val="20"/>
      </w:rPr>
    </w:pPr>
  </w:p>
  <w:p w14:paraId="6310B33B" w14:textId="77777777" w:rsidR="00F002B2" w:rsidRDefault="00F002B2" w:rsidP="002D3E7A">
    <w:pPr>
      <w:pStyle w:val="Footerodd"/>
      <w:rPr>
        <w:rStyle w:val="PageNumber"/>
        <w:rFonts w:asciiTheme="majorHAnsi" w:hAnsiTheme="majorHAnsi"/>
      </w:rPr>
    </w:pPr>
  </w:p>
  <w:p w14:paraId="12B8DC9E" w14:textId="5F94B9FD"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77</w:t>
    </w:r>
    <w:r w:rsidRPr="00BA26F2">
      <w:rPr>
        <w:rStyle w:val="PageNumber"/>
        <w:rFonts w:asciiTheme="majorHAnsi" w:hAnsiTheme="majorHAnsi"/>
      </w:rPr>
      <w:fldChar w:fldCharType="end"/>
    </w:r>
  </w:p>
  <w:p w14:paraId="12881686" w14:textId="77777777" w:rsidR="00F002B2" w:rsidRDefault="00F002B2"/>
</w:ftr>
</file>

<file path=word/footer2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EEFD0" w14:textId="5A96E033" w:rsidR="00F002B2" w:rsidRDefault="00F002B2" w:rsidP="00592C11">
    <w:pPr>
      <w:pStyle w:val="Footerodd"/>
      <w:rPr>
        <w:rStyle w:val="PageNumber"/>
        <w:rFonts w:asciiTheme="majorHAnsi" w:hAnsiTheme="majorHAnsi"/>
      </w:rPr>
    </w:pPr>
  </w:p>
  <w:p w14:paraId="0902B770" w14:textId="77777777" w:rsidR="00F002B2" w:rsidRDefault="00F002B2" w:rsidP="002D3E7A">
    <w:pPr>
      <w:pStyle w:val="Footerodd"/>
      <w:rPr>
        <w:rStyle w:val="PageNumber"/>
        <w:rFonts w:ascii="Arial" w:hAnsi="Arial" w:cs="Arial"/>
        <w:b/>
        <w:color w:val="3F3F3F"/>
        <w:sz w:val="20"/>
      </w:rPr>
    </w:pPr>
  </w:p>
  <w:p w14:paraId="4843F1FE" w14:textId="77777777" w:rsidR="00F002B2" w:rsidRDefault="00F002B2" w:rsidP="002D3E7A">
    <w:pPr>
      <w:pStyle w:val="Footerodd"/>
      <w:rPr>
        <w:rStyle w:val="PageNumber"/>
        <w:rFonts w:asciiTheme="majorHAnsi" w:hAnsiTheme="majorHAnsi"/>
      </w:rPr>
    </w:pPr>
  </w:p>
  <w:p w14:paraId="71A780DA" w14:textId="290E4C04"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98</w:t>
    </w:r>
    <w:r w:rsidRPr="00BA26F2">
      <w:rPr>
        <w:rStyle w:val="PageNumber"/>
        <w:rFonts w:asciiTheme="majorHAnsi" w:hAnsiTheme="majorHAnsi"/>
      </w:rPr>
      <w:fldChar w:fldCharType="end"/>
    </w:r>
  </w:p>
  <w:p w14:paraId="5DFF6EC1" w14:textId="77777777" w:rsidR="00F002B2" w:rsidRDefault="00F002B2"/>
</w:ftr>
</file>

<file path=word/footer2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352DF0" w14:textId="593C1566"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0</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2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09757" w14:textId="2089AB74" w:rsidR="00F002B2" w:rsidRDefault="00F002B2" w:rsidP="0073442E">
    <w:pPr>
      <w:pStyle w:val="Footereven"/>
      <w:rPr>
        <w:rStyle w:val="PageNumber"/>
      </w:rPr>
    </w:pPr>
  </w:p>
  <w:p w14:paraId="472D7537" w14:textId="3743A3D2"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39</w:t>
    </w:r>
    <w:r w:rsidRPr="00BA26F2">
      <w:rPr>
        <w:rStyle w:val="PageNumber"/>
      </w:rPr>
      <w:fldChar w:fldCharType="end"/>
    </w:r>
  </w:p>
</w:ftr>
</file>

<file path=word/footer2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00031" w14:textId="77D84B04" w:rsidR="00F002B2" w:rsidRDefault="00F002B2" w:rsidP="00592C11">
    <w:pPr>
      <w:pStyle w:val="Footereven"/>
      <w:rPr>
        <w:rStyle w:val="PageNumber"/>
      </w:rPr>
    </w:pPr>
    <w:bookmarkStart w:id="474" w:name="PandNP158FooterFirstPage"/>
  </w:p>
  <w:p w14:paraId="1E6432FE" w14:textId="77777777" w:rsidR="00F002B2" w:rsidRDefault="00F002B2" w:rsidP="002D3E7A">
    <w:pPr>
      <w:pStyle w:val="Footereven"/>
      <w:rPr>
        <w:rStyle w:val="PageNumber"/>
        <w:rFonts w:ascii="Arial" w:hAnsi="Arial" w:cs="Arial"/>
        <w:b/>
        <w:color w:val="3F3F3F"/>
        <w:sz w:val="20"/>
      </w:rPr>
    </w:pPr>
    <w:bookmarkStart w:id="475" w:name="aliashNonProtectiveMar158FooterFirstPage"/>
    <w:bookmarkEnd w:id="474"/>
  </w:p>
  <w:p w14:paraId="29750CAC" w14:textId="77777777" w:rsidR="00F002B2" w:rsidRDefault="00F002B2" w:rsidP="002D3E7A">
    <w:pPr>
      <w:pStyle w:val="Footereven"/>
      <w:rPr>
        <w:rStyle w:val="PageNumber"/>
      </w:rPr>
    </w:pPr>
  </w:p>
  <w:bookmarkEnd w:id="475"/>
  <w:p w14:paraId="0A73F775" w14:textId="004AB756"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39</w:t>
    </w:r>
    <w:r w:rsidRPr="00BA26F2">
      <w:rPr>
        <w:rStyle w:val="PageNumber"/>
      </w:rPr>
      <w:fldChar w:fldCharType="end"/>
    </w:r>
  </w:p>
</w:ftr>
</file>

<file path=word/footer2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D8F71" w14:textId="77777777" w:rsidR="00F002B2" w:rsidRDefault="00F002B2" w:rsidP="002D3E7A">
    <w:pPr>
      <w:pStyle w:val="Footereven"/>
      <w:rPr>
        <w:rStyle w:val="PageNumber"/>
      </w:rPr>
    </w:pPr>
  </w:p>
  <w:p w14:paraId="55249FF1" w14:textId="35DC1130"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8</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2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F1CA1" w14:textId="77777777" w:rsidR="00F002B2" w:rsidRDefault="00F002B2" w:rsidP="002D3E7A">
    <w:pPr>
      <w:pStyle w:val="Footereven"/>
      <w:rPr>
        <w:rStyle w:val="PageNumber"/>
      </w:rPr>
    </w:pPr>
    <w:bookmarkStart w:id="479" w:name="aliashNonProtectiveMarki159FooterPrimary"/>
  </w:p>
  <w:bookmarkEnd w:id="479"/>
  <w:p w14:paraId="206A346B" w14:textId="5CED46BD"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49</w:t>
    </w:r>
    <w:r w:rsidRPr="00BA26F2">
      <w:rPr>
        <w:rStyle w:val="PageNumber"/>
      </w:rPr>
      <w:fldChar w:fldCharType="end"/>
    </w:r>
  </w:p>
</w:ftr>
</file>

<file path=word/footer2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112FE" w14:textId="77777777" w:rsidR="00F002B2" w:rsidRDefault="00F002B2" w:rsidP="002D3E7A">
    <w:pPr>
      <w:pStyle w:val="Footereven"/>
      <w:rPr>
        <w:rStyle w:val="PageNumber"/>
        <w:rFonts w:asciiTheme="majorHAnsi" w:hAnsiTheme="majorHAnsi"/>
      </w:rPr>
    </w:pPr>
  </w:p>
  <w:p w14:paraId="1312A678" w14:textId="74E71787"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41</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p w14:paraId="4D88F760" w14:textId="77777777" w:rsidR="00F002B2" w:rsidRDefault="00F002B2"/>
</w:ftr>
</file>

<file path=word/footer2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47F52" w14:textId="77777777" w:rsidR="00F002B2" w:rsidRDefault="00F002B2" w:rsidP="00F65296">
    <w:pPr>
      <w:pStyle w:val="Footerodd"/>
      <w:rPr>
        <w:rStyle w:val="PageNumber"/>
        <w:rFonts w:asciiTheme="majorHAnsi" w:hAnsiTheme="majorHAnsi"/>
      </w:rPr>
    </w:pPr>
  </w:p>
  <w:p w14:paraId="55654AE6" w14:textId="771DBE00" w:rsidR="00F002B2" w:rsidRPr="00BA5962" w:rsidRDefault="00F002B2" w:rsidP="00F65296">
    <w:pPr>
      <w:pStyle w:val="Footerodd"/>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w:t>
    </w:r>
    <w:r w:rsidRPr="00BA26F2">
      <w:rPr>
        <w:rStyle w:val="PageNumber"/>
        <w:rFonts w:asciiTheme="majorHAnsi" w:hAnsiTheme="majorHAnsi"/>
      </w:rPr>
      <w:fldChar w:fldCharType="end"/>
    </w:r>
    <w:r>
      <w:rPr>
        <w:rStyle w:val="PageNumber"/>
        <w:rFonts w:asciiTheme="majorHAnsi" w:hAnsiTheme="majorHAnsi"/>
      </w:rPr>
      <w:tab/>
    </w: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p>
</w:ftr>
</file>

<file path=word/footer2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A720E" w14:textId="77777777" w:rsidR="00F002B2" w:rsidRDefault="00F002B2" w:rsidP="00F65296">
    <w:pPr>
      <w:pStyle w:val="Footerodd"/>
      <w:rPr>
        <w:rStyle w:val="PageNumber"/>
        <w:rFonts w:asciiTheme="majorHAnsi" w:hAnsiTheme="majorHAnsi"/>
      </w:rPr>
    </w:pPr>
  </w:p>
  <w:p w14:paraId="1F06404E" w14:textId="18CCFD78" w:rsidR="00F002B2" w:rsidRPr="00BA5962" w:rsidRDefault="00F002B2" w:rsidP="00F65296">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3</w:t>
    </w:r>
    <w:r w:rsidRPr="00BA26F2">
      <w:rPr>
        <w:rStyle w:val="PageNumber"/>
        <w:rFonts w:asciiTheme="majorHAnsi" w:hAnsiTheme="majorHAnsi"/>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5245F" w14:textId="77777777" w:rsidR="00F002B2" w:rsidRDefault="00F002B2" w:rsidP="00592C11">
    <w:pPr>
      <w:pStyle w:val="Footerodd"/>
      <w:rPr>
        <w:rStyle w:val="PageNumber"/>
        <w:rFonts w:asciiTheme="majorHAnsi" w:hAnsiTheme="majorHAnsi"/>
      </w:rPr>
    </w:pPr>
    <w:bookmarkStart w:id="60" w:name="PandNP14FooterFirstPage"/>
  </w:p>
  <w:p w14:paraId="02D11034" w14:textId="77777777" w:rsidR="00F002B2" w:rsidRDefault="00F002B2" w:rsidP="002D3E7A">
    <w:pPr>
      <w:pStyle w:val="Footerodd"/>
      <w:rPr>
        <w:rStyle w:val="PageNumber"/>
        <w:rFonts w:ascii="Arial" w:hAnsi="Arial" w:cs="Arial"/>
        <w:b/>
        <w:color w:val="3F3F3F"/>
        <w:sz w:val="20"/>
      </w:rPr>
    </w:pPr>
    <w:bookmarkStart w:id="61" w:name="aliashNonProtectiveMark14FooterFirstPage"/>
    <w:bookmarkEnd w:id="60"/>
  </w:p>
  <w:p w14:paraId="7D7AE3B2" w14:textId="77777777" w:rsidR="00F002B2" w:rsidRDefault="00F002B2" w:rsidP="002D3E7A">
    <w:pPr>
      <w:pStyle w:val="Footerodd"/>
      <w:rPr>
        <w:rStyle w:val="PageNumber"/>
        <w:rFonts w:asciiTheme="majorHAnsi" w:hAnsiTheme="majorHAnsi"/>
      </w:rPr>
    </w:pPr>
  </w:p>
  <w:bookmarkEnd w:id="61"/>
  <w:p w14:paraId="6E7E1F98" w14:textId="5A5B6D00"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78EF4D7" w14:textId="62795932" w:rsidR="00F002B2" w:rsidRPr="00DB5273" w:rsidRDefault="00F002B2" w:rsidP="00592C11">
    <w:pPr>
      <w:pStyle w:val="Footerodd"/>
    </w:pPr>
  </w:p>
</w:ftr>
</file>

<file path=word/footer2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F79B9" w14:textId="77777777" w:rsidR="00F002B2" w:rsidRDefault="00F002B2" w:rsidP="0073442E">
    <w:pPr>
      <w:pStyle w:val="Footerodd"/>
      <w:rPr>
        <w:rStyle w:val="PageNumber"/>
        <w:rFonts w:asciiTheme="majorHAnsi" w:hAnsiTheme="majorHAnsi"/>
      </w:rPr>
    </w:pPr>
  </w:p>
  <w:p w14:paraId="315D86C6" w14:textId="15806100" w:rsidR="00F002B2" w:rsidRPr="00BA5962" w:rsidRDefault="00F002B2" w:rsidP="0073442E">
    <w:pPr>
      <w:pStyle w:val="Footerodd"/>
    </w:pPr>
    <w:r w:rsidRPr="00BD6A27">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D6A27">
      <w:rPr>
        <w:rStyle w:val="PageNumber"/>
        <w:rFonts w:asciiTheme="majorHAnsi" w:hAnsiTheme="majorHAnsi"/>
      </w:rPr>
      <w:fldChar w:fldCharType="separate"/>
    </w:r>
    <w:r w:rsidR="00021E19">
      <w:rPr>
        <w:rStyle w:val="PageNumber"/>
        <w:rFonts w:asciiTheme="majorHAnsi" w:hAnsiTheme="majorHAnsi"/>
      </w:rPr>
      <w:t>2018-19 Model Report</w:t>
    </w:r>
    <w:r w:rsidRPr="00BD6A27">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1</w:t>
    </w:r>
    <w:r w:rsidRPr="00BA26F2">
      <w:rPr>
        <w:rStyle w:val="PageNumber"/>
        <w:rFonts w:asciiTheme="majorHAnsi" w:hAnsiTheme="majorHAnsi"/>
      </w:rPr>
      <w:fldChar w:fldCharType="end"/>
    </w:r>
  </w:p>
</w:ftr>
</file>

<file path=word/footer2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B87E9" w14:textId="77777777" w:rsidR="00F002B2" w:rsidRDefault="00F002B2" w:rsidP="0073442E">
    <w:pPr>
      <w:pStyle w:val="Footereven"/>
    </w:pPr>
  </w:p>
  <w:p w14:paraId="06A83169" w14:textId="23E686EF" w:rsidR="00F002B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4</w:t>
    </w:r>
    <w:r w:rsidRPr="00B862F0">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2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08AD3" w14:textId="77777777" w:rsidR="00F002B2" w:rsidRDefault="00F002B2" w:rsidP="0073442E">
    <w:pPr>
      <w:pStyle w:val="Footereven"/>
    </w:pPr>
  </w:p>
  <w:p w14:paraId="11819B8E" w14:textId="511AB023" w:rsidR="00F002B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13</w:t>
    </w:r>
    <w:r w:rsidRPr="00B862F0">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2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0FDB" w14:textId="77777777" w:rsidR="00F002B2" w:rsidRDefault="00F002B2" w:rsidP="0073442E">
    <w:pPr>
      <w:pStyle w:val="Footereven"/>
    </w:pPr>
  </w:p>
  <w:p w14:paraId="436BE72D" w14:textId="28DB6DE0" w:rsidR="00F002B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862F0">
      <w:fldChar w:fldCharType="begin"/>
    </w:r>
    <w:r w:rsidRPr="00B862F0">
      <w:instrText xml:space="preserve"> PAGE  \* Arabic  \* MERGEFORMAT </w:instrText>
    </w:r>
    <w:r w:rsidRPr="00B862F0">
      <w:fldChar w:fldCharType="separate"/>
    </w:r>
    <w:r>
      <w:t>85</w:t>
    </w:r>
    <w:r w:rsidRPr="00B862F0">
      <w:fldChar w:fldCharType="end"/>
    </w:r>
  </w:p>
</w:ftr>
</file>

<file path=word/footer2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25495" w14:textId="77777777" w:rsidR="00F002B2" w:rsidRDefault="00F002B2" w:rsidP="0073442E">
    <w:pPr>
      <w:pStyle w:val="Footereven"/>
      <w:rPr>
        <w:rStyle w:val="PageNumber"/>
      </w:rPr>
    </w:pPr>
  </w:p>
  <w:p w14:paraId="6203B32A" w14:textId="64738AFF"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6</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2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0D813" w14:textId="77777777" w:rsidR="00F002B2" w:rsidRDefault="00F002B2" w:rsidP="0073442E">
    <w:pPr>
      <w:pStyle w:val="Footerodd"/>
      <w:rPr>
        <w:rStyle w:val="PageNumber"/>
      </w:rPr>
    </w:pPr>
  </w:p>
  <w:p w14:paraId="466E061A" w14:textId="32E48126" w:rsidR="00F002B2" w:rsidRPr="007B48E7"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87</w:t>
    </w:r>
    <w:r w:rsidRPr="00BA26F2">
      <w:rPr>
        <w:rStyle w:val="PageNumber"/>
      </w:rPr>
      <w:fldChar w:fldCharType="end"/>
    </w:r>
  </w:p>
</w:ftr>
</file>

<file path=word/footer2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8F328" w14:textId="77777777" w:rsidR="00F002B2" w:rsidRPr="00D90086" w:rsidRDefault="00F002B2" w:rsidP="0037124C">
    <w:pPr>
      <w:pStyle w:val="Footereven"/>
      <w:pBdr>
        <w:top w:val="none" w:sz="0" w:space="0" w:color="auto"/>
      </w:pBdr>
    </w:pPr>
    <w:r>
      <w:rPr>
        <w:noProof/>
        <w:lang w:eastAsia="en-AU"/>
      </w:rPr>
      <mc:AlternateContent>
        <mc:Choice Requires="wps">
          <w:drawing>
            <wp:anchor distT="0" distB="0" distL="114300" distR="114300" simplePos="0" relativeHeight="251682304" behindDoc="0" locked="0" layoutInCell="1" allowOverlap="1" wp14:anchorId="23F45BE7" wp14:editId="291880DA">
              <wp:simplePos x="0" y="0"/>
              <wp:positionH relativeFrom="column">
                <wp:posOffset>-502920</wp:posOffset>
              </wp:positionH>
              <wp:positionV relativeFrom="paragraph">
                <wp:posOffset>-6318250</wp:posOffset>
              </wp:positionV>
              <wp:extent cx="393192" cy="6190488"/>
              <wp:effectExtent l="0" t="0" r="0" b="1270"/>
              <wp:wrapNone/>
              <wp:docPr id="542" name="Text Box 542"/>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136023B" w14:textId="749E2C2B" w:rsidR="00F002B2" w:rsidRPr="00D90086" w:rsidRDefault="00F002B2"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F45BE7" id="_x0000_t202" coordsize="21600,21600" o:spt="202" path="m,l,21600r21600,l21600,xe">
              <v:stroke joinstyle="miter"/>
              <v:path gradientshapeok="t" o:connecttype="rect"/>
            </v:shapetype>
            <v:shape id="Text Box 542" o:spid="_x0000_s1121" type="#_x0000_t202" style="position:absolute;margin-left:-39.6pt;margin-top:-497.5pt;width:30.95pt;height:487.4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" filled="f" stroked="f" strokeweight=".5pt">
              <v:textbox style="layout-flow:vertical">
                <w:txbxContent>
                  <w:p w14:paraId="3136023B" w14:textId="749E2C2B" w:rsidR="00F002B2" w:rsidRPr="00D90086" w:rsidRDefault="00F002B2"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v:textbox>
            </v:shape>
          </w:pict>
        </mc:Fallback>
      </mc:AlternateContent>
    </w:r>
  </w:p>
</w:ftr>
</file>

<file path=word/footer2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2BA19" w14:textId="77777777" w:rsidR="00F002B2" w:rsidRPr="009F77CD" w:rsidRDefault="00F002B2" w:rsidP="009F77CD">
    <w:pPr>
      <w:pStyle w:val="Footer"/>
    </w:pPr>
    <w:r>
      <w:rPr>
        <w:noProof/>
        <w:lang w:eastAsia="en-AU"/>
      </w:rPr>
      <mc:AlternateContent>
        <mc:Choice Requires="wps">
          <w:drawing>
            <wp:anchor distT="0" distB="0" distL="114300" distR="114300" simplePos="0" relativeHeight="251615744" behindDoc="0" locked="0" layoutInCell="1" allowOverlap="1" wp14:anchorId="0BA70E79" wp14:editId="2C13E0FF">
              <wp:simplePos x="0" y="0"/>
              <wp:positionH relativeFrom="column">
                <wp:posOffset>-502920</wp:posOffset>
              </wp:positionH>
              <wp:positionV relativeFrom="paragraph">
                <wp:posOffset>-6318250</wp:posOffset>
              </wp:positionV>
              <wp:extent cx="393192" cy="6190488"/>
              <wp:effectExtent l="0" t="0" r="0" b="1270"/>
              <wp:wrapNone/>
              <wp:docPr id="24" name="Text Box 2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00063DC" w14:textId="7E336EE2"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3</w:t>
                          </w:r>
                          <w:r w:rsidRPr="00BA26F2">
                            <w:rPr>
                              <w:rStyle w:val="PageNumber"/>
                            </w:rPr>
                            <w:fldChar w:fldCharType="end"/>
                          </w:r>
                        </w:p>
                        <w:p w14:paraId="2A039AE8" w14:textId="77777777" w:rsidR="00F002B2" w:rsidRDefault="00F002B2"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A70E79" id="_x0000_t202" coordsize="21600,21600" o:spt="202" path="m,l,21600r21600,l21600,xe">
              <v:stroke joinstyle="miter"/>
              <v:path gradientshapeok="t" o:connecttype="rect"/>
            </v:shapetype>
            <v:shape id="Text Box 24" o:spid="_x0000_s1122" type="#_x0000_t202" style="position:absolute;margin-left:-39.6pt;margin-top:-497.5pt;width:30.95pt;height:487.4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aSbVZu0CAABc&#10;BgAADgAAAAAAAAAAAAAAAAAuAgAAZHJzL2Uyb0RvYy54bWxQSwECLQAUAAYACAAAACEANYd23+AA&#10;AAAMAQAADwAAAAAAAAAAAAAAAABHBQAAZHJzL2Rvd25yZXYueG1sUEsFBgAAAAAEAAQA8wAAAFQG&#10;AAAAAA==&#10;" filled="f" stroked="f" strokeweight=".5pt">
              <v:textbox style="layout-flow:vertical">
                <w:txbxContent>
                  <w:p w14:paraId="000063DC" w14:textId="7E336EE2"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3</w:t>
                    </w:r>
                    <w:r w:rsidRPr="00BA26F2">
                      <w:rPr>
                        <w:rStyle w:val="PageNumber"/>
                      </w:rPr>
                      <w:fldChar w:fldCharType="end"/>
                    </w:r>
                  </w:p>
                  <w:p w14:paraId="2A039AE8" w14:textId="77777777" w:rsidR="00F002B2" w:rsidRDefault="00F002B2" w:rsidP="0073442E">
                    <w:pPr>
                      <w:pStyle w:val="Footerodd"/>
                    </w:pPr>
                  </w:p>
                </w:txbxContent>
              </v:textbox>
            </v:shape>
          </w:pict>
        </mc:Fallback>
      </mc:AlternateContent>
    </w:r>
  </w:p>
</w:ftr>
</file>

<file path=word/footer2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2C244" w14:textId="52DA1EE5" w:rsidR="00F002B2" w:rsidRPr="00BA5962" w:rsidRDefault="00F002B2" w:rsidP="0073442E">
    <w:pPr>
      <w:pStyle w:val="Footereven"/>
    </w:pPr>
    <w:r w:rsidRPr="00B862F0">
      <w:fldChar w:fldCharType="begin"/>
    </w:r>
    <w:r w:rsidRPr="00B862F0">
      <w:instrText xml:space="preserve"> PAGE  \* Arabic  \* MERGEFORMAT </w:instrText>
    </w:r>
    <w:r w:rsidRPr="00B862F0">
      <w:fldChar w:fldCharType="separate"/>
    </w:r>
    <w:r>
      <w:rPr>
        <w:noProof/>
      </w:rPr>
      <w:t>94</w:t>
    </w:r>
    <w:r w:rsidRPr="00B862F0">
      <w:fldChar w:fldCharType="end"/>
    </w:r>
    <w:r w:rsidRPr="00B862F0">
      <w:tab/>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2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B069EE" w14:textId="77777777" w:rsidR="00F002B2" w:rsidRDefault="00F002B2" w:rsidP="0073442E">
    <w:pPr>
      <w:pStyle w:val="Footereven"/>
      <w:rPr>
        <w:rStyle w:val="PageNumber"/>
      </w:rPr>
    </w:pPr>
  </w:p>
  <w:p w14:paraId="13DC86D6" w14:textId="5C961E79"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2</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F11536" w14:textId="77777777" w:rsidR="00F002B2" w:rsidRDefault="00F002B2" w:rsidP="00592C11">
    <w:pPr>
      <w:pStyle w:val="Footereven"/>
      <w:rPr>
        <w:rStyle w:val="PageNumber"/>
        <w:rFonts w:asciiTheme="majorHAnsi" w:hAnsiTheme="majorHAnsi"/>
      </w:rPr>
    </w:pPr>
    <w:bookmarkStart w:id="62" w:name="PandNP15FooterEvenPages"/>
  </w:p>
  <w:p w14:paraId="33C7A5A4" w14:textId="77777777" w:rsidR="00F002B2" w:rsidRDefault="00F002B2" w:rsidP="002D3E7A">
    <w:pPr>
      <w:pStyle w:val="Footereven"/>
      <w:rPr>
        <w:rStyle w:val="PageNumber"/>
        <w:rFonts w:ascii="Arial" w:hAnsi="Arial" w:cs="Arial"/>
        <w:b/>
        <w:color w:val="3F3F3F"/>
        <w:sz w:val="20"/>
      </w:rPr>
    </w:pPr>
    <w:bookmarkStart w:id="63" w:name="aliashNonProtectiveMark15FooterEvenPages"/>
    <w:bookmarkEnd w:id="62"/>
  </w:p>
  <w:p w14:paraId="295BCFC0" w14:textId="77777777" w:rsidR="00F002B2" w:rsidRDefault="00F002B2" w:rsidP="002D3E7A">
    <w:pPr>
      <w:pStyle w:val="Footereven"/>
      <w:rPr>
        <w:rStyle w:val="PageNumber"/>
        <w:rFonts w:asciiTheme="majorHAnsi" w:hAnsiTheme="majorHAnsi"/>
      </w:rPr>
    </w:pPr>
  </w:p>
  <w:bookmarkEnd w:id="63"/>
  <w:p w14:paraId="423DB3CB" w14:textId="163D6DE8"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2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00DA1" w14:textId="77777777" w:rsidR="00F002B2" w:rsidRDefault="00F002B2" w:rsidP="0073442E">
    <w:pPr>
      <w:pStyle w:val="Footerodd"/>
      <w:rPr>
        <w:rStyle w:val="PageNumber"/>
      </w:rPr>
    </w:pPr>
  </w:p>
  <w:p w14:paraId="571794D5" w14:textId="7A021AA0"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1</w:t>
    </w:r>
    <w:r w:rsidRPr="00BA26F2">
      <w:rPr>
        <w:rStyle w:val="PageNumber"/>
      </w:rPr>
      <w:fldChar w:fldCharType="end"/>
    </w:r>
  </w:p>
</w:ftr>
</file>

<file path=word/footer2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F1787" w14:textId="77777777" w:rsidR="00F002B2" w:rsidRDefault="00F002B2" w:rsidP="0073442E">
    <w:pPr>
      <w:pStyle w:val="Footereven"/>
      <w:rPr>
        <w:rStyle w:val="PageNumber"/>
      </w:rPr>
    </w:pPr>
  </w:p>
  <w:p w14:paraId="77067918" w14:textId="317CE844" w:rsidR="00F002B2" w:rsidRPr="00D90086"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Pr>
        <w:rStyle w:val="PageNumber"/>
        <w:rFonts w:asciiTheme="majorHAnsi" w:hAnsiTheme="majorHAnsi"/>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1</w:t>
    </w:r>
    <w:r w:rsidRPr="00D90086">
      <w:rPr>
        <w:rStyle w:val="PageNumber"/>
      </w:rPr>
      <w:fldChar w:fldCharType="end"/>
    </w:r>
  </w:p>
</w:ftr>
</file>

<file path=word/footer2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32A4F8" w14:textId="77777777" w:rsidR="00F002B2" w:rsidRDefault="00F002B2" w:rsidP="0073442E">
    <w:pPr>
      <w:pStyle w:val="Footereven"/>
      <w:rPr>
        <w:rStyle w:val="PageNumber"/>
      </w:rPr>
    </w:pPr>
  </w:p>
  <w:p w14:paraId="65EF9456" w14:textId="6ACFB7A7" w:rsidR="00F002B2" w:rsidRPr="00A1717E" w:rsidRDefault="00F002B2"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rPr>
      <w:t>20</w:t>
    </w:r>
    <w:r w:rsidRPr="00A1717E">
      <w:rPr>
        <w:rStyle w:val="PageNumber"/>
      </w:rPr>
      <w:fldChar w:fldCharType="end"/>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021E19">
      <w:rPr>
        <w:rStyle w:val="PageNumber"/>
      </w:rPr>
      <w:t>2018-19 Model Report</w:t>
    </w:r>
    <w:r w:rsidRPr="00A1717E">
      <w:rPr>
        <w:rStyle w:val="PageNumber"/>
      </w:rPr>
      <w:fldChar w:fldCharType="end"/>
    </w:r>
  </w:p>
</w:ftr>
</file>

<file path=word/footer2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2072D" w14:textId="39FE3788" w:rsidR="00F002B2"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0</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2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6E36F" w14:textId="23E86E87" w:rsidR="00F002B2"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2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2EA0D" w14:textId="77777777" w:rsidR="00F002B2" w:rsidRDefault="00F002B2" w:rsidP="0073442E">
    <w:pPr>
      <w:pStyle w:val="Footerodd"/>
      <w:rPr>
        <w:rStyle w:val="PageNumber"/>
      </w:rPr>
    </w:pPr>
  </w:p>
  <w:p w14:paraId="4909FAD8" w14:textId="3983ACEF" w:rsidR="00F002B2"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3</w:t>
    </w:r>
    <w:r w:rsidRPr="00BA26F2">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t xml:space="preserve"> </w:t>
    </w:r>
  </w:p>
</w:ftr>
</file>

<file path=word/footer2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C410F" w14:textId="64D3376E" w:rsidR="00F002B2"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4</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2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7BF4B" w14:textId="21998316"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6</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2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2015A" w14:textId="77777777" w:rsidR="00F002B2" w:rsidRPr="00D90086" w:rsidRDefault="00F002B2" w:rsidP="00F65296">
    <w:pPr>
      <w:pStyle w:val="Footereven"/>
      <w:pBdr>
        <w:top w:val="none" w:sz="0" w:space="0" w:color="auto"/>
      </w:pBdr>
    </w:pPr>
    <w:r>
      <w:rPr>
        <w:noProof/>
        <w:lang w:eastAsia="en-AU"/>
      </w:rPr>
      <mc:AlternateContent>
        <mc:Choice Requires="wps">
          <w:drawing>
            <wp:anchor distT="0" distB="0" distL="114300" distR="114300" simplePos="0" relativeHeight="251703808" behindDoc="0" locked="0" layoutInCell="1" allowOverlap="1" wp14:anchorId="1A82D7F6" wp14:editId="3688AB3F">
              <wp:simplePos x="0" y="0"/>
              <wp:positionH relativeFrom="column">
                <wp:posOffset>-502920</wp:posOffset>
              </wp:positionH>
              <wp:positionV relativeFrom="paragraph">
                <wp:posOffset>-6318250</wp:posOffset>
              </wp:positionV>
              <wp:extent cx="393192" cy="6190488"/>
              <wp:effectExtent l="0" t="0" r="0" b="1270"/>
              <wp:wrapNone/>
              <wp:docPr id="545" name="Text Box 54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F2AE8F5" w14:textId="6700757A" w:rsidR="00F002B2" w:rsidRPr="00D90086" w:rsidRDefault="00F002B2"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82D7F6" id="_x0000_t202" coordsize="21600,21600" o:spt="202" path="m,l,21600r21600,l21600,xe">
              <v:stroke joinstyle="miter"/>
              <v:path gradientshapeok="t" o:connecttype="rect"/>
            </v:shapetype>
            <v:shape id="Text Box 545" o:spid="_x0000_s1125" type="#_x0000_t202" style="position:absolute;margin-left:-39.6pt;margin-top:-497.5pt;width:30.95pt;height:487.4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N8GF+PuAgAA&#10;XgYAAA4AAAAAAAAAAAAAAAAALgIAAGRycy9lMm9Eb2MueG1sUEsBAi0AFAAGAAgAAAAhADWHdt/g&#10;AAAADAEAAA8AAAAAAAAAAAAAAAAASAUAAGRycy9kb3ducmV2LnhtbFBLBQYAAAAABAAEAPMAAABV&#10;BgAAAAA=&#10;" filled="f" stroked="f" strokeweight=".5pt">
              <v:textbox style="layout-flow:vertical">
                <w:txbxContent>
                  <w:p w14:paraId="1F2AE8F5" w14:textId="6700757A" w:rsidR="00F002B2" w:rsidRPr="00D90086" w:rsidRDefault="00F002B2"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v:textbox>
            </v:shape>
          </w:pict>
        </mc:Fallback>
      </mc:AlternateContent>
    </w:r>
  </w:p>
</w:ftr>
</file>

<file path=word/footer2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AF184" w14:textId="77777777" w:rsidR="00F002B2" w:rsidRPr="00CC2A29" w:rsidRDefault="00F002B2" w:rsidP="00CC2A29">
    <w:pPr>
      <w:pStyle w:val="Footer"/>
    </w:pPr>
    <w:r>
      <w:rPr>
        <w:noProof/>
        <w:lang w:eastAsia="en-AU"/>
      </w:rPr>
      <mc:AlternateContent>
        <mc:Choice Requires="wps">
          <w:drawing>
            <wp:anchor distT="0" distB="0" distL="114300" distR="114300" simplePos="0" relativeHeight="251694592" behindDoc="0" locked="0" layoutInCell="1" allowOverlap="1" wp14:anchorId="2A7FE995" wp14:editId="341E61A2">
              <wp:simplePos x="0" y="0"/>
              <wp:positionH relativeFrom="column">
                <wp:posOffset>-502920</wp:posOffset>
              </wp:positionH>
              <wp:positionV relativeFrom="paragraph">
                <wp:posOffset>-6318250</wp:posOffset>
              </wp:positionV>
              <wp:extent cx="393192" cy="6190488"/>
              <wp:effectExtent l="0" t="0" r="0" b="1270"/>
              <wp:wrapNone/>
              <wp:docPr id="235" name="Text Box 23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C37B819" w14:textId="16841E0D"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9</w:t>
                          </w:r>
                          <w:r w:rsidRPr="00BA26F2">
                            <w:rPr>
                              <w:rStyle w:val="PageNumber"/>
                            </w:rPr>
                            <w:fldChar w:fldCharType="end"/>
                          </w:r>
                        </w:p>
                        <w:p w14:paraId="109E80A9" w14:textId="77777777" w:rsidR="00F002B2" w:rsidRDefault="00F002B2"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7FE995" id="_x0000_t202" coordsize="21600,21600" o:spt="202" path="m,l,21600r21600,l21600,xe">
              <v:stroke joinstyle="miter"/>
              <v:path gradientshapeok="t" o:connecttype="rect"/>
            </v:shapetype>
            <v:shape id="Text Box 235" o:spid="_x0000_s1126" type="#_x0000_t202" style="position:absolute;margin-left:-39.6pt;margin-top:-497.5pt;width:30.95pt;height:487.4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BHgkyHuAgAA&#10;XgYAAA4AAAAAAAAAAAAAAAAALgIAAGRycy9lMm9Eb2MueG1sUEsBAi0AFAAGAAgAAAAhADWHdt/g&#10;AAAADAEAAA8AAAAAAAAAAAAAAAAASAUAAGRycy9kb3ducmV2LnhtbFBLBQYAAAAABAAEAPMAAABV&#10;BgAAAAA=&#10;" filled="f" stroked="f" strokeweight=".5pt">
              <v:textbox style="layout-flow:vertical">
                <w:txbxContent>
                  <w:p w14:paraId="4C37B819" w14:textId="16841E0D"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9</w:t>
                    </w:r>
                    <w:r w:rsidRPr="00BA26F2">
                      <w:rPr>
                        <w:rStyle w:val="PageNumber"/>
                      </w:rPr>
                      <w:fldChar w:fldCharType="end"/>
                    </w:r>
                  </w:p>
                  <w:p w14:paraId="109E80A9" w14:textId="77777777" w:rsidR="00F002B2" w:rsidRDefault="00F002B2" w:rsidP="0073442E">
                    <w:pPr>
                      <w:pStyle w:val="Footerodd"/>
                    </w:pP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2B10A" w14:textId="77777777" w:rsidR="00F002B2" w:rsidRDefault="00F002B2" w:rsidP="002D3E7A">
    <w:pPr>
      <w:spacing w:before="0"/>
      <w:rPr>
        <w:rFonts w:ascii="Arial" w:hAnsi="Arial" w:cs="Arial"/>
        <w:b/>
        <w:color w:val="3F3F3F"/>
        <w:sz w:val="20"/>
      </w:rPr>
    </w:pPr>
    <w:bookmarkStart w:id="2" w:name="aliashNonProtectiveMarki1FooterFirstPage"/>
  </w:p>
  <w:p w14:paraId="46F2763A" w14:textId="77777777" w:rsidR="00F002B2" w:rsidRDefault="00F002B2" w:rsidP="00592C11">
    <w:pPr>
      <w:spacing w:before="0"/>
    </w:pPr>
    <w:bookmarkStart w:id="3" w:name="PandNP1FooterFirstPage"/>
    <w:bookmarkEnd w:id="2"/>
  </w:p>
  <w:p w14:paraId="5EAE762C" w14:textId="77777777" w:rsidR="00F002B2" w:rsidRDefault="00F002B2" w:rsidP="00592C11">
    <w:pPr>
      <w:spacing w:before="0"/>
    </w:pPr>
  </w:p>
  <w:bookmarkEnd w:id="3"/>
  <w:p w14:paraId="65F84D6C" w14:textId="77777777" w:rsidR="00F002B2" w:rsidRDefault="00F002B2" w:rsidP="00592C11"/>
  <w:p w14:paraId="01BF2777" w14:textId="77777777" w:rsidR="00F002B2" w:rsidRDefault="00F002B2"/>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88D36" w14:textId="77777777" w:rsidR="00F002B2" w:rsidRDefault="00F002B2" w:rsidP="00592C11">
    <w:pPr>
      <w:pStyle w:val="Footerodd"/>
      <w:rPr>
        <w:rStyle w:val="PageNumber"/>
        <w:rFonts w:asciiTheme="majorHAnsi" w:hAnsiTheme="majorHAnsi"/>
      </w:rPr>
    </w:pPr>
    <w:bookmarkStart w:id="64" w:name="PandNP15FooterPrimary"/>
  </w:p>
  <w:p w14:paraId="36AE3852" w14:textId="77777777" w:rsidR="00F002B2" w:rsidRDefault="00F002B2" w:rsidP="002D3E7A">
    <w:pPr>
      <w:pStyle w:val="Footerodd"/>
      <w:rPr>
        <w:rStyle w:val="PageNumber"/>
        <w:rFonts w:ascii="Arial" w:hAnsi="Arial" w:cs="Arial"/>
        <w:b/>
        <w:color w:val="3F3F3F"/>
        <w:sz w:val="20"/>
      </w:rPr>
    </w:pPr>
    <w:bookmarkStart w:id="65" w:name="aliashNonProtectiveMarkin15FooterPrimary"/>
    <w:bookmarkEnd w:id="64"/>
  </w:p>
  <w:p w14:paraId="0119C984" w14:textId="77777777" w:rsidR="00F002B2" w:rsidRDefault="00F002B2" w:rsidP="002D3E7A">
    <w:pPr>
      <w:pStyle w:val="Footerodd"/>
      <w:rPr>
        <w:rStyle w:val="PageNumber"/>
        <w:rFonts w:asciiTheme="majorHAnsi" w:hAnsiTheme="majorHAnsi"/>
      </w:rPr>
    </w:pPr>
  </w:p>
  <w:bookmarkEnd w:id="65"/>
  <w:p w14:paraId="55546D65" w14:textId="29C89405"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3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04730" w14:textId="43B9AEC2" w:rsidR="00F002B2" w:rsidRPr="00521681" w:rsidRDefault="00F002B2"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97</w:t>
    </w:r>
    <w:r w:rsidRPr="00D90086">
      <w:rPr>
        <w:rStyle w:val="PageNumber"/>
      </w:rPr>
      <w:fldChar w:fldCharType="end"/>
    </w:r>
  </w:p>
</w:ftr>
</file>

<file path=word/footer3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0F916" w14:textId="77777777" w:rsidR="00F002B2" w:rsidRDefault="00F002B2" w:rsidP="0073442E">
    <w:pPr>
      <w:pStyle w:val="Footereven"/>
      <w:rPr>
        <w:rStyle w:val="PageNumber"/>
      </w:rPr>
    </w:pPr>
  </w:p>
  <w:p w14:paraId="0630A7CC" w14:textId="1E83A721"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8</w:t>
    </w:r>
    <w:r w:rsidRPr="00D90086">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DEE32" w14:textId="77777777" w:rsidR="00F002B2" w:rsidRDefault="00F002B2" w:rsidP="0073442E">
    <w:pPr>
      <w:pStyle w:val="Footerodd"/>
      <w:rPr>
        <w:rStyle w:val="PageNumber"/>
      </w:rPr>
    </w:pPr>
  </w:p>
  <w:p w14:paraId="4237DCD7" w14:textId="545D60F9" w:rsidR="00F002B2" w:rsidRPr="00B33736"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9</w:t>
    </w:r>
    <w:r w:rsidRPr="00BA26F2">
      <w:rPr>
        <w:rStyle w:val="PageNumber"/>
      </w:rPr>
      <w:fldChar w:fldCharType="end"/>
    </w:r>
  </w:p>
</w:ftr>
</file>

<file path=word/footer3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F5773" w14:textId="3CDA6A7A" w:rsidR="00F002B2" w:rsidRPr="00521681" w:rsidRDefault="00F002B2"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p>
</w:ftr>
</file>

<file path=word/footer3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020A2" w14:textId="77777777" w:rsidR="00F002B2" w:rsidRDefault="00F002B2" w:rsidP="0073442E">
    <w:pPr>
      <w:pStyle w:val="Footereven"/>
      <w:rPr>
        <w:rStyle w:val="PageNumber"/>
      </w:rPr>
    </w:pPr>
  </w:p>
  <w:p w14:paraId="4780A079" w14:textId="20E45908" w:rsidR="00F002B2" w:rsidRPr="00521681" w:rsidRDefault="00F002B2" w:rsidP="0073442E">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0</w:t>
    </w:r>
    <w:r w:rsidRPr="00D90086">
      <w:rPr>
        <w:rStyle w:val="PageNumber"/>
      </w:rPr>
      <w:fldChar w:fldCharType="end"/>
    </w:r>
  </w:p>
</w:ftr>
</file>

<file path=word/footer3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FE71E" w14:textId="6F3EDCF7"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10</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84EAE" w14:textId="4E2FAE96" w:rsidR="00F002B2" w:rsidRPr="00B33736"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11</w:t>
    </w:r>
    <w:r w:rsidRPr="00BA26F2">
      <w:rPr>
        <w:rStyle w:val="PageNumber"/>
      </w:rPr>
      <w:fldChar w:fldCharType="end"/>
    </w:r>
  </w:p>
</w:ftr>
</file>

<file path=word/footer3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2D5CA" w14:textId="206BF81C" w:rsidR="00F002B2" w:rsidRPr="00521681" w:rsidRDefault="00F002B2"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4</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021E19">
      <w:rPr>
        <w:rStyle w:val="PageNumber"/>
      </w:rPr>
      <w:t>2018-19 Model Report</w:t>
    </w:r>
    <w:r w:rsidRPr="00521681">
      <w:rPr>
        <w:rStyle w:val="PageNumber"/>
      </w:rPr>
      <w:fldChar w:fldCharType="end"/>
    </w:r>
  </w:p>
</w:ftr>
</file>

<file path=word/footer3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64B838" w14:textId="77777777" w:rsidR="00F002B2" w:rsidRDefault="00F002B2" w:rsidP="0073442E">
    <w:pPr>
      <w:pStyle w:val="Footereven"/>
      <w:rPr>
        <w:rStyle w:val="PageNumber"/>
      </w:rPr>
    </w:pPr>
  </w:p>
  <w:p w14:paraId="2AFC18F5" w14:textId="11BB6BD9"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w:t>
    </w:r>
    <w:r w:rsidRPr="00D90086">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0F8BC" w14:textId="77777777" w:rsidR="00F002B2" w:rsidRDefault="00F002B2" w:rsidP="0073442E">
    <w:pPr>
      <w:pStyle w:val="Footerodd"/>
      <w:rPr>
        <w:rStyle w:val="PageNumber"/>
      </w:rPr>
    </w:pPr>
  </w:p>
  <w:p w14:paraId="1532FA06" w14:textId="51D64E08" w:rsidR="00F002B2" w:rsidRPr="00B33736"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w:t>
    </w:r>
    <w:r w:rsidRPr="00BA26F2">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112A6" w14:textId="77777777" w:rsidR="00F002B2" w:rsidRDefault="00F002B2" w:rsidP="00592C11">
    <w:pPr>
      <w:pStyle w:val="Footerodd"/>
      <w:rPr>
        <w:rStyle w:val="PageNumber"/>
        <w:rFonts w:asciiTheme="majorHAnsi" w:hAnsiTheme="majorHAnsi"/>
      </w:rPr>
    </w:pPr>
    <w:bookmarkStart w:id="66" w:name="PandNP15FooterFirstPage"/>
  </w:p>
  <w:p w14:paraId="40053096" w14:textId="77777777" w:rsidR="00F002B2" w:rsidRDefault="00F002B2" w:rsidP="002D3E7A">
    <w:pPr>
      <w:pStyle w:val="Footerodd"/>
      <w:rPr>
        <w:rStyle w:val="PageNumber"/>
        <w:rFonts w:ascii="Arial" w:hAnsi="Arial" w:cs="Arial"/>
        <w:b/>
        <w:color w:val="3F3F3F"/>
        <w:sz w:val="20"/>
      </w:rPr>
    </w:pPr>
    <w:bookmarkStart w:id="67" w:name="aliashNonProtectiveMark15FooterFirstPage"/>
    <w:bookmarkEnd w:id="66"/>
  </w:p>
  <w:p w14:paraId="20176977" w14:textId="77777777" w:rsidR="00F002B2" w:rsidRDefault="00F002B2" w:rsidP="002D3E7A">
    <w:pPr>
      <w:pStyle w:val="Footerodd"/>
      <w:rPr>
        <w:rStyle w:val="PageNumber"/>
        <w:rFonts w:asciiTheme="majorHAnsi" w:hAnsiTheme="majorHAnsi"/>
      </w:rPr>
    </w:pPr>
  </w:p>
  <w:bookmarkEnd w:id="67"/>
  <w:p w14:paraId="3D35B367" w14:textId="0A123384"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0304099" w14:textId="437FE4C4" w:rsidR="00F002B2" w:rsidRPr="00DB5273" w:rsidRDefault="00F002B2" w:rsidP="00592C11">
    <w:pPr>
      <w:pStyle w:val="Footerodd"/>
    </w:pPr>
  </w:p>
</w:ftr>
</file>

<file path=word/footer3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A7E6B" w14:textId="3169199A" w:rsidR="00F002B2" w:rsidRPr="00521681" w:rsidRDefault="00F002B2"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2</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021E19">
      <w:rPr>
        <w:rStyle w:val="PageNumber"/>
      </w:rPr>
      <w:t>2018-19 Model Report</w:t>
    </w:r>
    <w:r w:rsidRPr="00521681">
      <w:rPr>
        <w:rStyle w:val="PageNumber"/>
      </w:rPr>
      <w:fldChar w:fldCharType="end"/>
    </w:r>
  </w:p>
</w:ftr>
</file>

<file path=word/footer3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CB705" w14:textId="77777777" w:rsidR="00F002B2" w:rsidRDefault="00F002B2" w:rsidP="0073442E">
    <w:pPr>
      <w:pStyle w:val="Footereven"/>
      <w:rPr>
        <w:rStyle w:val="PageNumber"/>
      </w:rPr>
    </w:pPr>
  </w:p>
  <w:p w14:paraId="065613AF" w14:textId="536BACB4" w:rsidR="00F002B2" w:rsidRPr="00521681" w:rsidRDefault="00F002B2"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37</w:t>
    </w:r>
    <w:r w:rsidRPr="00521681">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521681">
      <w:t xml:space="preserve"> </w:t>
    </w:r>
  </w:p>
</w:ftr>
</file>

<file path=word/footer3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6F6C33" w14:textId="34C6EC33" w:rsidR="00F002B2" w:rsidRPr="00521681" w:rsidRDefault="00F002B2" w:rsidP="0073442E">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8</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021E19">
      <w:rPr>
        <w:rStyle w:val="PageNumber"/>
      </w:rPr>
      <w:t>2018-19 Model Report</w:t>
    </w:r>
    <w:r w:rsidRPr="00521681">
      <w:rPr>
        <w:rStyle w:val="PageNumber"/>
      </w:rPr>
      <w:fldChar w:fldCharType="end"/>
    </w:r>
  </w:p>
</w:ftr>
</file>

<file path=word/footer3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EBE05" w14:textId="77777777" w:rsidR="00F002B2" w:rsidRPr="00404AF8" w:rsidRDefault="00F002B2" w:rsidP="00404AF8">
    <w:pPr>
      <w:pStyle w:val="Footer"/>
    </w:pPr>
    <w:r>
      <w:rPr>
        <w:noProof/>
        <w:lang w:eastAsia="en-AU"/>
      </w:rPr>
      <mc:AlternateContent>
        <mc:Choice Requires="wps">
          <w:drawing>
            <wp:anchor distT="0" distB="0" distL="114300" distR="114300" simplePos="0" relativeHeight="251632128" behindDoc="0" locked="0" layoutInCell="1" allowOverlap="1" wp14:anchorId="5109D9C3" wp14:editId="157AC656">
              <wp:simplePos x="0" y="0"/>
              <wp:positionH relativeFrom="column">
                <wp:posOffset>-502920</wp:posOffset>
              </wp:positionH>
              <wp:positionV relativeFrom="paragraph">
                <wp:posOffset>-6318250</wp:posOffset>
              </wp:positionV>
              <wp:extent cx="393192" cy="6190488"/>
              <wp:effectExtent l="0" t="0" r="0" b="1270"/>
              <wp:wrapNone/>
              <wp:docPr id="546" name="Text Box 54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48E1EDD" w14:textId="31FD015A"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D90086">
                            <w:t xml:space="preserve"> </w:t>
                          </w:r>
                        </w:p>
                        <w:p w14:paraId="2B42B1D8" w14:textId="77777777" w:rsidR="00F002B2" w:rsidRDefault="00F002B2"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09D9C3" id="_x0000_t202" coordsize="21600,21600" o:spt="202" path="m,l,21600r21600,l21600,xe">
              <v:stroke joinstyle="miter"/>
              <v:path gradientshapeok="t" o:connecttype="rect"/>
            </v:shapetype>
            <v:shape id="Text Box 546" o:spid="_x0000_s1129" type="#_x0000_t202" style="position:absolute;margin-left:-39.6pt;margin-top:-497.5pt;width:30.95pt;height:487.4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MaE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N3UxoTuAgAA&#10;XgYAAA4AAAAAAAAAAAAAAAAALgIAAGRycy9lMm9Eb2MueG1sUEsBAi0AFAAGAAgAAAAhADWHdt/g&#10;AAAADAEAAA8AAAAAAAAAAAAAAAAASAUAAGRycy9kb3ducmV2LnhtbFBLBQYAAAAABAAEAPMAAABV&#10;BgAAAAA=&#10;" filled="f" stroked="f" strokeweight=".5pt">
              <v:textbox style="layout-flow:vertical">
                <w:txbxContent>
                  <w:p w14:paraId="148E1EDD" w14:textId="31FD015A"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D90086">
                      <w:t xml:space="preserve"> </w:t>
                    </w:r>
                  </w:p>
                  <w:p w14:paraId="2B42B1D8" w14:textId="77777777" w:rsidR="00F002B2" w:rsidRDefault="00F002B2" w:rsidP="0073442E">
                    <w:pPr>
                      <w:pStyle w:val="Footereven"/>
                    </w:pPr>
                  </w:p>
                </w:txbxContent>
              </v:textbox>
            </v:shape>
          </w:pict>
        </mc:Fallback>
      </mc:AlternateContent>
    </w:r>
  </w:p>
</w:ftr>
</file>

<file path=word/footer3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C55A21" w14:textId="77777777" w:rsidR="00F002B2" w:rsidRPr="00C94370" w:rsidRDefault="00F002B2" w:rsidP="00C94370">
    <w:pPr>
      <w:pStyle w:val="Footer"/>
    </w:pPr>
    <w:r>
      <w:rPr>
        <w:noProof/>
        <w:lang w:eastAsia="en-AU"/>
      </w:rPr>
      <mc:AlternateContent>
        <mc:Choice Requires="wps">
          <w:drawing>
            <wp:anchor distT="0" distB="0" distL="114300" distR="114300" simplePos="0" relativeHeight="251624960" behindDoc="0" locked="0" layoutInCell="1" allowOverlap="1" wp14:anchorId="07D78FAF" wp14:editId="221799B3">
              <wp:simplePos x="0" y="0"/>
              <wp:positionH relativeFrom="column">
                <wp:posOffset>-502920</wp:posOffset>
              </wp:positionH>
              <wp:positionV relativeFrom="paragraph">
                <wp:posOffset>-6318250</wp:posOffset>
              </wp:positionV>
              <wp:extent cx="393192" cy="6190488"/>
              <wp:effectExtent l="0" t="0" r="0" b="1270"/>
              <wp:wrapNone/>
              <wp:docPr id="237" name="Text Box 237"/>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8AD6FBB" w14:textId="20951196"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9</w:t>
                          </w:r>
                          <w:r w:rsidRPr="00BA26F2">
                            <w:rPr>
                              <w:rStyle w:val="PageNumber"/>
                            </w:rPr>
                            <w:fldChar w:fldCharType="end"/>
                          </w:r>
                        </w:p>
                        <w:p w14:paraId="70A41E9D" w14:textId="77777777" w:rsidR="00F002B2" w:rsidRDefault="00F002B2"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D78FAF" id="_x0000_t202" coordsize="21600,21600" o:spt="202" path="m,l,21600r21600,l21600,xe">
              <v:stroke joinstyle="miter"/>
              <v:path gradientshapeok="t" o:connecttype="rect"/>
            </v:shapetype>
            <v:shape id="Text Box 237" o:spid="_x0000_s1130" type="#_x0000_t202" style="position:absolute;margin-left:-39.6pt;margin-top:-497.5pt;width:30.95pt;height:487.4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" filled="f" stroked="f" strokeweight=".5pt">
              <v:textbox style="layout-flow:vertical">
                <w:txbxContent>
                  <w:p w14:paraId="38AD6FBB" w14:textId="20951196"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9</w:t>
                    </w:r>
                    <w:r w:rsidRPr="00BA26F2">
                      <w:rPr>
                        <w:rStyle w:val="PageNumber"/>
                      </w:rPr>
                      <w:fldChar w:fldCharType="end"/>
                    </w:r>
                  </w:p>
                  <w:p w14:paraId="70A41E9D" w14:textId="77777777" w:rsidR="00F002B2" w:rsidRDefault="00F002B2" w:rsidP="0073442E">
                    <w:pPr>
                      <w:pStyle w:val="Footerodd"/>
                    </w:pPr>
                  </w:p>
                </w:txbxContent>
              </v:textbox>
            </v:shape>
          </w:pict>
        </mc:Fallback>
      </mc:AlternateContent>
    </w:r>
  </w:p>
</w:ftr>
</file>

<file path=word/footer3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AD0A9" w14:textId="77777777" w:rsidR="00F002B2" w:rsidRDefault="00F002B2" w:rsidP="0073442E">
    <w:pPr>
      <w:pStyle w:val="Footereven"/>
      <w:rPr>
        <w:rStyle w:val="PageNumber"/>
      </w:rPr>
    </w:pPr>
    <w:bookmarkStart w:id="532" w:name="aliashNonProtectiveMar127FooterEvenPages"/>
  </w:p>
  <w:p w14:paraId="3A239B37" w14:textId="77777777" w:rsidR="00F002B2" w:rsidRDefault="00F002B2" w:rsidP="0073442E">
    <w:pPr>
      <w:pStyle w:val="Footereven"/>
      <w:rPr>
        <w:rStyle w:val="PageNumber"/>
      </w:rPr>
    </w:pPr>
  </w:p>
  <w:bookmarkEnd w:id="532"/>
  <w:p w14:paraId="03067330" w14:textId="77777777" w:rsidR="00F002B2" w:rsidRDefault="00F002B2" w:rsidP="0073442E">
    <w:pPr>
      <w:pStyle w:val="Footereven"/>
      <w:rPr>
        <w:rStyle w:val="PageNumber"/>
      </w:rPr>
    </w:pPr>
  </w:p>
  <w:p w14:paraId="297DA2A0" w14:textId="77777777" w:rsidR="00F002B2" w:rsidRDefault="00F002B2" w:rsidP="0073442E">
    <w:pPr>
      <w:pStyle w:val="Footereven"/>
      <w:rPr>
        <w:rStyle w:val="PageNumber"/>
      </w:rPr>
    </w:pPr>
  </w:p>
  <w:p w14:paraId="53D491B8" w14:textId="77777777" w:rsidR="00F002B2" w:rsidRDefault="00F002B2" w:rsidP="0073442E">
    <w:pPr>
      <w:pStyle w:val="Footereven"/>
      <w:rPr>
        <w:rStyle w:val="PageNumber"/>
      </w:rPr>
    </w:pPr>
  </w:p>
  <w:p w14:paraId="1CE7162A" w14:textId="7ECD4AF5" w:rsidR="00F002B2" w:rsidRPr="007839E2"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0</w:t>
    </w:r>
    <w:r w:rsidRPr="00D90086">
      <w:rPr>
        <w:rStyle w:val="PageNumber"/>
      </w:rPr>
      <w:fldChar w:fldCharType="end"/>
    </w:r>
    <w:r w:rsidRPr="00D90086">
      <w:tab/>
    </w:r>
    <w: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17969" w14:textId="77777777" w:rsidR="00F002B2" w:rsidRDefault="00F002B2" w:rsidP="0073442E">
    <w:pPr>
      <w:pStyle w:val="Footerodd"/>
      <w:rPr>
        <w:rStyle w:val="PageNumber"/>
      </w:rPr>
    </w:pPr>
  </w:p>
  <w:p w14:paraId="36FBBA7D" w14:textId="3092A9D9" w:rsidR="00F002B2" w:rsidRPr="007839E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15</w:t>
    </w:r>
    <w:r w:rsidRPr="00BA26F2">
      <w:rPr>
        <w:rStyle w:val="PageNumber"/>
      </w:rPr>
      <w:fldChar w:fldCharType="end"/>
    </w:r>
  </w:p>
</w:ftr>
</file>

<file path=word/footer3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F6D06" w14:textId="77777777" w:rsidR="00F002B2" w:rsidRPr="00527AF2" w:rsidRDefault="00F002B2" w:rsidP="00527AF2">
    <w:pPr>
      <w:pStyle w:val="Footer"/>
    </w:pPr>
    <w:r>
      <w:rPr>
        <w:noProof/>
        <w:lang w:eastAsia="en-AU"/>
      </w:rPr>
      <mc:AlternateContent>
        <mc:Choice Requires="wps">
          <w:drawing>
            <wp:anchor distT="0" distB="0" distL="114300" distR="114300" simplePos="0" relativeHeight="251659776" behindDoc="0" locked="0" layoutInCell="1" allowOverlap="1" wp14:anchorId="204621B6" wp14:editId="3DC88B0B">
              <wp:simplePos x="0" y="0"/>
              <wp:positionH relativeFrom="column">
                <wp:posOffset>-502920</wp:posOffset>
              </wp:positionH>
              <wp:positionV relativeFrom="paragraph">
                <wp:posOffset>-6318250</wp:posOffset>
              </wp:positionV>
              <wp:extent cx="393192" cy="6190488"/>
              <wp:effectExtent l="0" t="0" r="0" b="1270"/>
              <wp:wrapNone/>
              <wp:docPr id="250" name="Text Box 25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5BD0B6B" w14:textId="6EFAAC96" w:rsidR="00F002B2" w:rsidRPr="00D90086" w:rsidRDefault="00F002B2" w:rsidP="00777DE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D90086">
                            <w:t xml:space="preserve"> </w:t>
                          </w:r>
                        </w:p>
                        <w:p w14:paraId="406BBC65" w14:textId="77777777" w:rsidR="00F002B2" w:rsidRDefault="00F002B2" w:rsidP="00777DEE">
                          <w:pPr>
                            <w:pStyle w:val="Footereven"/>
                          </w:pPr>
                        </w:p>
                        <w:p w14:paraId="00275533" w14:textId="77777777" w:rsidR="00F002B2" w:rsidRDefault="00F002B2"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4621B6" id="_x0000_t202" coordsize="21600,21600" o:spt="202" path="m,l,21600r21600,l21600,xe">
              <v:stroke joinstyle="miter"/>
              <v:path gradientshapeok="t" o:connecttype="rect"/>
            </v:shapetype>
            <v:shape id="Text Box 250" o:spid="_x0000_s1135" type="#_x0000_t202" style="position:absolute;margin-left:-39.6pt;margin-top:-497.5pt;width:30.95pt;height:487.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" filled="f" stroked="f" strokeweight=".5pt">
              <v:textbox style="layout-flow:vertical">
                <w:txbxContent>
                  <w:p w14:paraId="05BD0B6B" w14:textId="6EFAAC96" w:rsidR="00F002B2" w:rsidRPr="00D90086" w:rsidRDefault="00F002B2" w:rsidP="00777DE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D90086">
                      <w:t xml:space="preserve"> </w:t>
                    </w:r>
                  </w:p>
                  <w:p w14:paraId="406BBC65" w14:textId="77777777" w:rsidR="00F002B2" w:rsidRDefault="00F002B2" w:rsidP="00777DEE">
                    <w:pPr>
                      <w:pStyle w:val="Footereven"/>
                    </w:pPr>
                  </w:p>
                  <w:p w14:paraId="00275533" w14:textId="77777777" w:rsidR="00F002B2" w:rsidRDefault="00F002B2" w:rsidP="0073442E">
                    <w:pPr>
                      <w:pStyle w:val="Footereven"/>
                    </w:pPr>
                  </w:p>
                </w:txbxContent>
              </v:textbox>
            </v:shape>
          </w:pict>
        </mc:Fallback>
      </mc:AlternateContent>
    </w:r>
  </w:p>
</w:ftr>
</file>

<file path=word/footer3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77AB9" w14:textId="77777777" w:rsidR="00F002B2" w:rsidRPr="00527AF2" w:rsidRDefault="00F002B2" w:rsidP="00527AF2">
    <w:pPr>
      <w:pStyle w:val="Footer"/>
    </w:pPr>
    <w:r>
      <w:rPr>
        <w:noProof/>
        <w:lang w:eastAsia="en-AU"/>
      </w:rPr>
      <mc:AlternateContent>
        <mc:Choice Requires="wps">
          <w:drawing>
            <wp:anchor distT="0" distB="0" distL="114300" distR="114300" simplePos="0" relativeHeight="251666944" behindDoc="0" locked="0" layoutInCell="1" allowOverlap="1" wp14:anchorId="24F7AC4A" wp14:editId="518AF9AA">
              <wp:simplePos x="0" y="0"/>
              <wp:positionH relativeFrom="column">
                <wp:posOffset>-502920</wp:posOffset>
              </wp:positionH>
              <wp:positionV relativeFrom="paragraph">
                <wp:posOffset>-6318250</wp:posOffset>
              </wp:positionV>
              <wp:extent cx="393192" cy="6190488"/>
              <wp:effectExtent l="0" t="0" r="0" b="1270"/>
              <wp:wrapNone/>
              <wp:docPr id="549" name="Text Box 54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FFC2538" w14:textId="4269E29E"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1</w:t>
                          </w:r>
                          <w:r w:rsidRPr="00BA26F2">
                            <w:rPr>
                              <w:rStyle w:val="PageNumber"/>
                            </w:rPr>
                            <w:fldChar w:fldCharType="end"/>
                          </w:r>
                        </w:p>
                        <w:p w14:paraId="072CCF2F" w14:textId="77777777" w:rsidR="00F002B2" w:rsidRDefault="00F002B2" w:rsidP="0073442E">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F7AC4A" id="_x0000_t202" coordsize="21600,21600" o:spt="202" path="m,l,21600r21600,l21600,xe">
              <v:stroke joinstyle="miter"/>
              <v:path gradientshapeok="t" o:connecttype="rect"/>
            </v:shapetype>
            <v:shape id="Text Box 549" o:spid="_x0000_s1136" type="#_x0000_t202" style="position:absolute;margin-left:-39.6pt;margin-top:-497.5pt;width:30.95pt;height:487.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w1C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DInDULuAgAA&#10;XgYAAA4AAAAAAAAAAAAAAAAALgIAAGRycy9lMm9Eb2MueG1sUEsBAi0AFAAGAAgAAAAhADWHdt/g&#10;AAAADAEAAA8AAAAAAAAAAAAAAAAASAUAAGRycy9kb3ducmV2LnhtbFBLBQYAAAAABAAEAPMAAABV&#10;BgAAAAA=&#10;" filled="f" stroked="f" strokeweight=".5pt">
              <v:textbox style="layout-flow:vertical">
                <w:txbxContent>
                  <w:p w14:paraId="7FFC2538" w14:textId="4269E29E"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1</w:t>
                    </w:r>
                    <w:r w:rsidRPr="00BA26F2">
                      <w:rPr>
                        <w:rStyle w:val="PageNumber"/>
                      </w:rPr>
                      <w:fldChar w:fldCharType="end"/>
                    </w:r>
                  </w:p>
                  <w:p w14:paraId="072CCF2F" w14:textId="77777777" w:rsidR="00F002B2" w:rsidRDefault="00F002B2" w:rsidP="0073442E">
                    <w:pPr>
                      <w:pStyle w:val="Footerodd"/>
                    </w:pPr>
                  </w:p>
                </w:txbxContent>
              </v:textbox>
            </v:shape>
          </w:pict>
        </mc:Fallback>
      </mc:AlternateContent>
    </w:r>
  </w:p>
</w:ftr>
</file>

<file path=word/footer3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BD346" w14:textId="3778CF8C" w:rsidR="00F002B2" w:rsidRPr="00521681" w:rsidRDefault="00F002B2"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021E19">
      <w:rPr>
        <w:rStyle w:val="PageNumber"/>
      </w:rPr>
      <w:t>2018-19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5</w:t>
    </w:r>
    <w:r w:rsidRPr="00521681">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0D38F" w14:textId="77777777" w:rsidR="00F002B2" w:rsidRDefault="00F002B2" w:rsidP="002D3E7A">
    <w:pPr>
      <w:pStyle w:val="Footereven"/>
      <w:rPr>
        <w:rStyle w:val="PageNumber"/>
        <w:rFonts w:asciiTheme="majorHAnsi" w:hAnsiTheme="majorHAnsi"/>
      </w:rPr>
    </w:pPr>
    <w:bookmarkStart w:id="68" w:name="aliashNonProtectiveMark16FooterEvenPages"/>
  </w:p>
  <w:bookmarkEnd w:id="68"/>
  <w:p w14:paraId="5F910018" w14:textId="16E366EA"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3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33888" w14:textId="77777777" w:rsidR="00F002B2" w:rsidRDefault="00F002B2" w:rsidP="0073442E">
    <w:pPr>
      <w:pStyle w:val="Footereven"/>
      <w:rPr>
        <w:rStyle w:val="PageNumber"/>
      </w:rPr>
    </w:pPr>
  </w:p>
  <w:p w14:paraId="559C945E" w14:textId="6BD36B42"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50</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AE0B3" w14:textId="77777777" w:rsidR="00F002B2" w:rsidRDefault="00F002B2" w:rsidP="0073442E">
    <w:pPr>
      <w:pStyle w:val="Footerodd"/>
      <w:rPr>
        <w:rStyle w:val="PageNumber"/>
      </w:rPr>
    </w:pPr>
  </w:p>
  <w:p w14:paraId="57AB06DF" w14:textId="671EA839" w:rsidR="00F002B2" w:rsidRPr="00BA26F2"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7</w:t>
    </w:r>
    <w:r w:rsidRPr="00BA26F2">
      <w:rPr>
        <w:rStyle w:val="PageNumber"/>
      </w:rPr>
      <w:fldChar w:fldCharType="end"/>
    </w:r>
  </w:p>
</w:ftr>
</file>

<file path=word/footer3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3D46B" w14:textId="14D26F3E" w:rsidR="00F002B2" w:rsidRPr="00521681" w:rsidRDefault="00F002B2"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021E19">
      <w:rPr>
        <w:rStyle w:val="PageNumber"/>
      </w:rPr>
      <w:t>2018-19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23</w:t>
    </w:r>
    <w:r w:rsidRPr="00521681">
      <w:rPr>
        <w:rStyle w:val="PageNumber"/>
      </w:rPr>
      <w:fldChar w:fldCharType="end"/>
    </w:r>
  </w:p>
</w:ftr>
</file>

<file path=word/footer3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B374A" w14:textId="77777777" w:rsidR="00F002B2" w:rsidRDefault="00F002B2" w:rsidP="0073442E">
    <w:pPr>
      <w:pStyle w:val="Footerodd"/>
      <w:rPr>
        <w:rStyle w:val="PageNumber"/>
      </w:rPr>
    </w:pPr>
  </w:p>
  <w:p w14:paraId="07C501E8" w14:textId="11C0E20B" w:rsidR="00F002B2" w:rsidRPr="00521681" w:rsidRDefault="00F002B2"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021E19">
      <w:rPr>
        <w:rStyle w:val="PageNumber"/>
      </w:rPr>
      <w:t>2018-19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48</w:t>
    </w:r>
    <w:r w:rsidRPr="00521681">
      <w:rPr>
        <w:rStyle w:val="PageNumber"/>
      </w:rPr>
      <w:fldChar w:fldCharType="end"/>
    </w:r>
  </w:p>
</w:ftr>
</file>

<file path=word/footer3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5CDEF" w14:textId="70D85F48" w:rsidR="00F002B2" w:rsidRPr="00521681" w:rsidRDefault="00F002B2" w:rsidP="0073442E">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sidR="00021E19">
      <w:rPr>
        <w:rStyle w:val="PageNumber"/>
      </w:rPr>
      <w:t>2018-19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9</w:t>
    </w:r>
    <w:r w:rsidRPr="00521681">
      <w:rPr>
        <w:rStyle w:val="PageNumber"/>
      </w:rPr>
      <w:fldChar w:fldCharType="end"/>
    </w:r>
  </w:p>
</w:ftr>
</file>

<file path=word/footer3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4B03" w14:textId="77777777" w:rsidR="00F002B2" w:rsidRDefault="00F002B2" w:rsidP="0073442E">
    <w:pPr>
      <w:pStyle w:val="Footereven"/>
      <w:rPr>
        <w:rStyle w:val="PageNumber"/>
      </w:rPr>
    </w:pPr>
  </w:p>
  <w:p w14:paraId="11B96F02" w14:textId="100CAFCC"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9</w:t>
    </w:r>
    <w:r w:rsidRPr="00BA26F2">
      <w:rPr>
        <w:rStyle w:val="PageNumber"/>
      </w:rPr>
      <w:fldChar w:fldCharType="end"/>
    </w:r>
  </w:p>
</w:ftr>
</file>

<file path=word/footer3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79194" w14:textId="77777777" w:rsidR="00F002B2" w:rsidRDefault="00F002B2" w:rsidP="0073442E">
    <w:pPr>
      <w:pStyle w:val="Footerodd"/>
      <w:rPr>
        <w:rStyle w:val="PageNumber"/>
      </w:rPr>
    </w:pPr>
    <w:bookmarkStart w:id="544" w:name="aliashNonProtectiveMar133FooterFirstPage"/>
  </w:p>
  <w:p w14:paraId="68787D75" w14:textId="77777777" w:rsidR="00F002B2" w:rsidRDefault="00F002B2" w:rsidP="0073442E">
    <w:pPr>
      <w:pStyle w:val="Footerodd"/>
      <w:rPr>
        <w:rStyle w:val="PageNumber"/>
      </w:rPr>
    </w:pPr>
  </w:p>
  <w:bookmarkEnd w:id="544"/>
  <w:p w14:paraId="7171CF29" w14:textId="77777777" w:rsidR="00F002B2" w:rsidRDefault="00F002B2" w:rsidP="0073442E">
    <w:pPr>
      <w:pStyle w:val="Footerodd"/>
      <w:rPr>
        <w:rStyle w:val="PageNumber"/>
      </w:rPr>
    </w:pPr>
  </w:p>
  <w:p w14:paraId="36255A0C" w14:textId="77777777" w:rsidR="00F002B2" w:rsidRDefault="00F002B2" w:rsidP="0073442E">
    <w:pPr>
      <w:pStyle w:val="Footerodd"/>
      <w:rPr>
        <w:rStyle w:val="PageNumber"/>
      </w:rPr>
    </w:pPr>
  </w:p>
  <w:p w14:paraId="51FC4577" w14:textId="77777777" w:rsidR="00F002B2" w:rsidRDefault="00F002B2" w:rsidP="0073442E">
    <w:pPr>
      <w:pStyle w:val="Footerodd"/>
      <w:rPr>
        <w:rStyle w:val="PageNumber"/>
      </w:rPr>
    </w:pPr>
    <w:bookmarkStart w:id="545" w:name="aliashNonProtectiveMar134FooterFirstPage"/>
  </w:p>
  <w:p w14:paraId="5601CE88" w14:textId="77777777" w:rsidR="00F002B2" w:rsidRDefault="00F002B2" w:rsidP="0073442E">
    <w:pPr>
      <w:pStyle w:val="Footerodd"/>
      <w:rPr>
        <w:rStyle w:val="PageNumber"/>
      </w:rPr>
    </w:pPr>
  </w:p>
  <w:bookmarkEnd w:id="545"/>
  <w:p w14:paraId="1E5D0B41" w14:textId="41918A57" w:rsidR="00F002B2" w:rsidRPr="00521681" w:rsidRDefault="00F002B2" w:rsidP="0073442E">
    <w:pPr>
      <w:pStyle w:val="Footerodd"/>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7</w:t>
    </w:r>
    <w:r w:rsidRPr="00D90086">
      <w:rPr>
        <w:rStyle w:val="PageNumber"/>
      </w:rPr>
      <w:fldChar w:fldCharType="end"/>
    </w:r>
  </w:p>
</w:ftr>
</file>

<file path=word/footer3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82B51" w14:textId="77777777" w:rsidR="00F002B2" w:rsidRPr="00B30B9C" w:rsidRDefault="00F002B2" w:rsidP="00B30B9C">
    <w:pPr>
      <w:pStyle w:val="Footer"/>
    </w:pPr>
    <w:r>
      <w:rPr>
        <w:noProof/>
        <w:lang w:eastAsia="en-AU"/>
      </w:rPr>
      <mc:AlternateContent>
        <mc:Choice Requires="wps">
          <w:drawing>
            <wp:anchor distT="0" distB="0" distL="114300" distR="114300" simplePos="0" relativeHeight="251687424" behindDoc="0" locked="0" layoutInCell="1" allowOverlap="1" wp14:anchorId="11644E0E" wp14:editId="10CA1672">
              <wp:simplePos x="0" y="0"/>
              <wp:positionH relativeFrom="column">
                <wp:posOffset>-502920</wp:posOffset>
              </wp:positionH>
              <wp:positionV relativeFrom="paragraph">
                <wp:posOffset>-6318250</wp:posOffset>
              </wp:positionV>
              <wp:extent cx="393192" cy="6190488"/>
              <wp:effectExtent l="0" t="0" r="0" b="1270"/>
              <wp:wrapNone/>
              <wp:docPr id="551" name="Text Box 55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FBF911C" w14:textId="65ECFC21" w:rsidR="00F002B2"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644E0E" id="_x0000_t202" coordsize="21600,21600" o:spt="202" path="m,l,21600r21600,l21600,xe">
              <v:stroke joinstyle="miter"/>
              <v:path gradientshapeok="t" o:connecttype="rect"/>
            </v:shapetype>
            <v:shape id="Text Box 551" o:spid="_x0000_s1138" type="#_x0000_t202" style="position:absolute;margin-left:-39.6pt;margin-top:-497.5pt;width:30.95pt;height:487.4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eTk8A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" filled="f" stroked="f" strokeweight=".5pt">
              <v:textbox style="layout-flow:vertical">
                <w:txbxContent>
                  <w:p w14:paraId="2FBF911C" w14:textId="65ECFC21" w:rsidR="00F002B2"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txbxContent>
              </v:textbox>
            </v:shape>
          </w:pict>
        </mc:Fallback>
      </mc:AlternateContent>
    </w:r>
  </w:p>
</w:ftr>
</file>

<file path=word/footer3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BA22A" w14:textId="2CB48F70"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51</w:t>
    </w:r>
    <w:r w:rsidRPr="00BA26F2">
      <w:rPr>
        <w:rStyle w:val="PageNumber"/>
      </w:rPr>
      <w:fldChar w:fldCharType="end"/>
    </w:r>
  </w:p>
</w:ftr>
</file>

<file path=word/footer3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5E39A" w14:textId="3378887A" w:rsidR="00F002B2" w:rsidRPr="00521681"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3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0478B" w14:textId="77777777" w:rsidR="00F002B2" w:rsidRDefault="00F002B2" w:rsidP="002D3E7A">
    <w:pPr>
      <w:pStyle w:val="Footerodd"/>
      <w:rPr>
        <w:rStyle w:val="PageNumber"/>
        <w:rFonts w:asciiTheme="majorHAnsi" w:hAnsiTheme="majorHAnsi"/>
      </w:rPr>
    </w:pPr>
    <w:bookmarkStart w:id="69" w:name="aliashNonProtectiveMarkin16FooterPrimary"/>
  </w:p>
  <w:bookmarkEnd w:id="69"/>
  <w:p w14:paraId="67F5736A" w14:textId="06DAF730"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3</w:t>
    </w:r>
    <w:r w:rsidRPr="00DB5273">
      <w:rPr>
        <w:rStyle w:val="PageNumber"/>
        <w:rFonts w:asciiTheme="majorHAnsi" w:hAnsiTheme="majorHAnsi"/>
      </w:rPr>
      <w:fldChar w:fldCharType="end"/>
    </w:r>
  </w:p>
</w:ftr>
</file>

<file path=word/footer3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2DDEB" w14:textId="77777777" w:rsidR="00F002B2" w:rsidRDefault="00F002B2" w:rsidP="0073442E">
    <w:pPr>
      <w:pStyle w:val="Footereven"/>
      <w:rPr>
        <w:rStyle w:val="PageNumber"/>
      </w:rPr>
    </w:pPr>
  </w:p>
  <w:p w14:paraId="0B4873D7" w14:textId="5AE728BA"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8</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8B5E1" w14:textId="77777777" w:rsidR="00F002B2" w:rsidRDefault="00F002B2" w:rsidP="0073442E">
    <w:pPr>
      <w:pStyle w:val="Footereven"/>
      <w:rPr>
        <w:rStyle w:val="PageNumber"/>
      </w:rPr>
    </w:pPr>
  </w:p>
  <w:p w14:paraId="5F865413" w14:textId="65474099"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09</w:t>
    </w:r>
    <w:r w:rsidRPr="00BA26F2">
      <w:rPr>
        <w:rStyle w:val="PageNumber"/>
      </w:rPr>
      <w:fldChar w:fldCharType="end"/>
    </w:r>
  </w:p>
</w:ftr>
</file>

<file path=word/footer3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818E8" w14:textId="3A6151AB" w:rsidR="00F002B2" w:rsidRPr="00521681"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44</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8524D" w14:textId="77777777" w:rsidR="00F002B2" w:rsidRDefault="00F002B2" w:rsidP="0073442E">
    <w:pPr>
      <w:pStyle w:val="Footereven"/>
      <w:rPr>
        <w:rStyle w:val="PageNumber"/>
      </w:rPr>
    </w:pPr>
  </w:p>
  <w:p w14:paraId="680A39F3" w14:textId="4AE46DB9" w:rsidR="00F002B2" w:rsidRPr="00521681"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521681">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39</w:t>
    </w:r>
    <w:r w:rsidRPr="00D90086">
      <w:rPr>
        <w:rStyle w:val="PageNumber"/>
      </w:rPr>
      <w:fldChar w:fldCharType="end"/>
    </w:r>
  </w:p>
</w:ftr>
</file>

<file path=word/footer3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7CCB0" w14:textId="5DA1B0C2" w:rsidR="00F002B2" w:rsidRPr="00CB4F65"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45</w:t>
    </w:r>
    <w:r w:rsidRPr="00BA26F2">
      <w:rPr>
        <w:rStyle w:val="PageNumber"/>
      </w:rPr>
      <w:fldChar w:fldCharType="end"/>
    </w:r>
  </w:p>
</w:ftr>
</file>

<file path=word/footer3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91F52" w14:textId="65099725" w:rsidR="00F002B2" w:rsidRPr="00CB4F65"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53</w:t>
    </w:r>
    <w:r w:rsidRPr="00BA26F2">
      <w:rPr>
        <w:rStyle w:val="PageNumber"/>
      </w:rPr>
      <w:fldChar w:fldCharType="end"/>
    </w:r>
  </w:p>
</w:ftr>
</file>

<file path=word/footer3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69525" w14:textId="77777777" w:rsidR="00F002B2" w:rsidRDefault="00F002B2" w:rsidP="0073442E">
    <w:pPr>
      <w:pStyle w:val="Footereven"/>
      <w:rPr>
        <w:rStyle w:val="PageNumber"/>
      </w:rPr>
    </w:pPr>
  </w:p>
  <w:p w14:paraId="5434798B" w14:textId="287A0D22" w:rsidR="00F002B2" w:rsidRPr="00CB4F65"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79</w:t>
    </w:r>
    <w:r w:rsidRPr="00BA26F2">
      <w:rPr>
        <w:rStyle w:val="PageNumber"/>
      </w:rPr>
      <w:fldChar w:fldCharType="end"/>
    </w:r>
  </w:p>
</w:ftr>
</file>

<file path=word/footer3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FB5B38" w14:textId="4E0B2667" w:rsidR="00F002B2" w:rsidRPr="00A1717E" w:rsidRDefault="00F002B2"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58</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021E19">
      <w:rPr>
        <w:rStyle w:val="PageNumber"/>
      </w:rPr>
      <w:t>2018-19 Model Report</w:t>
    </w:r>
    <w:r w:rsidRPr="00A1717E">
      <w:rPr>
        <w:rStyle w:val="PageNumber"/>
      </w:rPr>
      <w:fldChar w:fldCharType="end"/>
    </w:r>
  </w:p>
</w:ftr>
</file>

<file path=word/footer3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A66B6" w14:textId="5B2BB860" w:rsidR="00F002B2" w:rsidRPr="00A1717E" w:rsidRDefault="00F002B2"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66</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sidR="00021E19">
      <w:rPr>
        <w:rStyle w:val="PageNumber"/>
      </w:rPr>
      <w:t>2018-19 Model Report</w:t>
    </w:r>
    <w:r w:rsidRPr="00A1717E">
      <w:rPr>
        <w:rStyle w:val="PageNumber"/>
      </w:rPr>
      <w:fldChar w:fldCharType="end"/>
    </w:r>
  </w:p>
</w:ftr>
</file>

<file path=word/footer3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FF1E8" w14:textId="77777777" w:rsidR="00F002B2" w:rsidRDefault="00F002B2" w:rsidP="0073442E">
    <w:pPr>
      <w:pStyle w:val="Footereven"/>
      <w:rPr>
        <w:rStyle w:val="PageNumber"/>
      </w:rPr>
    </w:pPr>
  </w:p>
  <w:p w14:paraId="35303B15" w14:textId="7992AC14" w:rsidR="00F002B2" w:rsidRPr="00A1717E" w:rsidRDefault="00F002B2" w:rsidP="0073442E">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93</w:t>
    </w:r>
    <w:r w:rsidRPr="00A1717E">
      <w:rPr>
        <w:rStyle w:val="PageNumber"/>
      </w:rPr>
      <w:fldChar w:fldCharType="end"/>
    </w:r>
    <w:r>
      <w:rPr>
        <w:rStyle w:val="PageNumber"/>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A1717E">
      <w:t xml:space="preserve"> </w:t>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E4E88" w14:textId="77777777" w:rsidR="00F002B2" w:rsidRDefault="00F002B2" w:rsidP="00592C11">
    <w:pPr>
      <w:pStyle w:val="Footerodd"/>
      <w:rPr>
        <w:rStyle w:val="PageNumber"/>
        <w:rFonts w:asciiTheme="majorHAnsi" w:hAnsiTheme="majorHAnsi"/>
      </w:rPr>
    </w:pPr>
    <w:bookmarkStart w:id="70" w:name="PandNP16FooterFirstPage"/>
  </w:p>
  <w:p w14:paraId="0207B97C" w14:textId="77777777" w:rsidR="00F002B2" w:rsidRDefault="00F002B2" w:rsidP="002D3E7A">
    <w:pPr>
      <w:pStyle w:val="Footerodd"/>
      <w:rPr>
        <w:rStyle w:val="PageNumber"/>
        <w:rFonts w:ascii="Arial" w:hAnsi="Arial" w:cs="Arial"/>
        <w:b/>
        <w:color w:val="3F3F3F"/>
        <w:sz w:val="20"/>
      </w:rPr>
    </w:pPr>
    <w:bookmarkStart w:id="71" w:name="aliashNonProtectiveMark16FooterFirstPage"/>
    <w:bookmarkEnd w:id="70"/>
  </w:p>
  <w:p w14:paraId="6EB639A0" w14:textId="77777777" w:rsidR="00F002B2" w:rsidRDefault="00F002B2" w:rsidP="002D3E7A">
    <w:pPr>
      <w:pStyle w:val="Footerodd"/>
      <w:rPr>
        <w:rStyle w:val="PageNumber"/>
        <w:rFonts w:asciiTheme="majorHAnsi" w:hAnsiTheme="majorHAnsi"/>
      </w:rPr>
    </w:pPr>
  </w:p>
  <w:bookmarkEnd w:id="71"/>
  <w:p w14:paraId="5FCD9DCB" w14:textId="7E43D07A"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E2B5986" w14:textId="26072E20" w:rsidR="00F002B2" w:rsidRPr="00DB5273" w:rsidRDefault="00F002B2" w:rsidP="00592C11">
    <w:pPr>
      <w:pStyle w:val="Footerodd"/>
    </w:pPr>
  </w:p>
</w:ftr>
</file>

<file path=word/footer3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F4F2D" w14:textId="579CC504" w:rsidR="00F002B2" w:rsidRPr="00CB4F65"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9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511AB" w14:textId="42F045AB" w:rsidR="00F002B2" w:rsidRPr="00CB4F65"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C00B6" w14:textId="77777777" w:rsidR="00F002B2" w:rsidRPr="00D90086" w:rsidRDefault="00F002B2" w:rsidP="00F41838">
    <w:pPr>
      <w:pStyle w:val="Footereven"/>
      <w:pBdr>
        <w:top w:val="none" w:sz="0" w:space="0" w:color="auto"/>
      </w:pBdr>
    </w:pPr>
    <w:r>
      <w:rPr>
        <w:noProof/>
        <w:lang w:eastAsia="en-AU"/>
      </w:rPr>
      <mc:AlternateContent>
        <mc:Choice Requires="wps">
          <w:drawing>
            <wp:anchor distT="0" distB="0" distL="114300" distR="114300" simplePos="0" relativeHeight="251696640" behindDoc="0" locked="0" layoutInCell="1" allowOverlap="1" wp14:anchorId="40ADCB56" wp14:editId="76130093">
              <wp:simplePos x="0" y="0"/>
              <wp:positionH relativeFrom="column">
                <wp:posOffset>-502920</wp:posOffset>
              </wp:positionH>
              <wp:positionV relativeFrom="paragraph">
                <wp:posOffset>-6318250</wp:posOffset>
              </wp:positionV>
              <wp:extent cx="393192" cy="6190488"/>
              <wp:effectExtent l="0" t="0" r="0" b="1270"/>
              <wp:wrapNone/>
              <wp:docPr id="554" name="Text Box 55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D4003D3" w14:textId="42754C94" w:rsidR="00F002B2" w:rsidRPr="00D90086" w:rsidRDefault="00F002B2"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ADCB56" id="_x0000_t202" coordsize="21600,21600" o:spt="202" path="m,l,21600r21600,l21600,xe">
              <v:stroke joinstyle="miter"/>
              <v:path gradientshapeok="t" o:connecttype="rect"/>
            </v:shapetype>
            <v:shape id="Text Box 554" o:spid="_x0000_s1141" type="#_x0000_t202" style="position:absolute;margin-left:-39.6pt;margin-top:-497.5pt;width:30.95pt;height:487.4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zfo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FZrN+juAgAA&#10;XgYAAA4AAAAAAAAAAAAAAAAALgIAAGRycy9lMm9Eb2MueG1sUEsBAi0AFAAGAAgAAAAhADWHdt/g&#10;AAAADAEAAA8AAAAAAAAAAAAAAAAASAUAAGRycy9kb3ducmV2LnhtbFBLBQYAAAAABAAEAPMAAABV&#10;BgAAAAA=&#10;" filled="f" stroked="f" strokeweight=".5pt">
              <v:textbox style="layout-flow:vertical">
                <w:txbxContent>
                  <w:p w14:paraId="3D4003D3" w14:textId="42754C94" w:rsidR="00F002B2" w:rsidRPr="00D90086" w:rsidRDefault="00F002B2"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txbxContent>
              </v:textbox>
            </v:shape>
          </w:pict>
        </mc:Fallback>
      </mc:AlternateContent>
    </w:r>
  </w:p>
</w:ftr>
</file>

<file path=word/footer3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11859" w14:textId="77777777" w:rsidR="00F002B2" w:rsidRPr="00D90086" w:rsidRDefault="00F002B2" w:rsidP="00F41838">
    <w:pPr>
      <w:pStyle w:val="Footereven"/>
      <w:pBdr>
        <w:top w:val="none" w:sz="0" w:space="0" w:color="auto"/>
      </w:pBdr>
    </w:pPr>
    <w:r>
      <w:rPr>
        <w:noProof/>
        <w:lang w:eastAsia="en-AU"/>
      </w:rPr>
      <mc:AlternateContent>
        <mc:Choice Requires="wps">
          <w:drawing>
            <wp:anchor distT="0" distB="0" distL="114300" distR="114300" simplePos="0" relativeHeight="251690496" behindDoc="0" locked="0" layoutInCell="1" allowOverlap="1" wp14:anchorId="510D4BD6" wp14:editId="520A007C">
              <wp:simplePos x="0" y="0"/>
              <wp:positionH relativeFrom="column">
                <wp:posOffset>-502920</wp:posOffset>
              </wp:positionH>
              <wp:positionV relativeFrom="paragraph">
                <wp:posOffset>-6318250</wp:posOffset>
              </wp:positionV>
              <wp:extent cx="393192" cy="6190488"/>
              <wp:effectExtent l="0" t="0" r="0" b="1270"/>
              <wp:wrapNone/>
              <wp:docPr id="555" name="Text Box 55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BDF9915" w14:textId="249808EE" w:rsidR="00F002B2" w:rsidRPr="00D90086" w:rsidRDefault="00F002B2" w:rsidP="00F6529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3</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0D4BD6" id="_x0000_t202" coordsize="21600,21600" o:spt="202" path="m,l,21600r21600,l21600,xe">
              <v:stroke joinstyle="miter"/>
              <v:path gradientshapeok="t" o:connecttype="rect"/>
            </v:shapetype>
            <v:shape id="Text Box 555" o:spid="_x0000_s1142" type="#_x0000_t202" style="position:absolute;margin-left:-39.6pt;margin-top:-497.5pt;width:30.95pt;height:487.4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" filled="f" stroked="f" strokeweight=".5pt">
              <v:textbox style="layout-flow:vertical">
                <w:txbxContent>
                  <w:p w14:paraId="5BDF9915" w14:textId="249808EE" w:rsidR="00F002B2" w:rsidRPr="00D90086" w:rsidRDefault="00F002B2" w:rsidP="00F6529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3</w:t>
                    </w:r>
                    <w:r w:rsidRPr="00D90086">
                      <w:rPr>
                        <w:rStyle w:val="PageNumber"/>
                      </w:rPr>
                      <w:fldChar w:fldCharType="end"/>
                    </w:r>
                  </w:p>
                </w:txbxContent>
              </v:textbox>
            </v:shape>
          </w:pict>
        </mc:Fallback>
      </mc:AlternateContent>
    </w:r>
  </w:p>
</w:ftr>
</file>

<file path=word/footer3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60E34" w14:textId="77777777" w:rsidR="00F002B2" w:rsidRDefault="00F002B2" w:rsidP="00F65296">
    <w:pPr>
      <w:pStyle w:val="Footereven"/>
      <w:rPr>
        <w:rStyle w:val="PageNumber"/>
      </w:rPr>
    </w:pPr>
  </w:p>
  <w:p w14:paraId="16269D79" w14:textId="3EE246C8" w:rsidR="00F002B2" w:rsidRPr="00D90086" w:rsidRDefault="00F002B2" w:rsidP="00F6529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2</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6D582F" w14:textId="77777777" w:rsidR="00F002B2" w:rsidRDefault="00F002B2" w:rsidP="00F65296">
    <w:pPr>
      <w:pStyle w:val="Footereven"/>
      <w:rPr>
        <w:rStyle w:val="PageNumber"/>
        <w:rFonts w:asciiTheme="majorHAnsi" w:hAnsiTheme="majorHAnsi"/>
      </w:rPr>
    </w:pPr>
  </w:p>
  <w:p w14:paraId="6F445012" w14:textId="7E25434D" w:rsidR="00F002B2" w:rsidRPr="00D90086" w:rsidRDefault="00F002B2" w:rsidP="00F65296">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Pr>
        <w:rStyle w:val="PageNumber"/>
        <w:rFonts w:asciiTheme="majorHAnsi" w:hAnsiTheme="majorHAnsi"/>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5</w:t>
    </w:r>
    <w:r w:rsidRPr="00D90086">
      <w:rPr>
        <w:rStyle w:val="PageNumber"/>
      </w:rPr>
      <w:fldChar w:fldCharType="end"/>
    </w:r>
  </w:p>
</w:ftr>
</file>

<file path=word/footer3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F9F25" w14:textId="23E73970" w:rsidR="00F002B2" w:rsidRPr="00CB4F65"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0E035" w14:textId="77777777" w:rsidR="00F002B2" w:rsidRDefault="00F002B2" w:rsidP="0073442E">
    <w:pPr>
      <w:pStyle w:val="Footereven"/>
      <w:rPr>
        <w:rStyle w:val="PageNumber"/>
      </w:rPr>
    </w:pPr>
  </w:p>
  <w:p w14:paraId="14064C10" w14:textId="6284AD68" w:rsidR="00F002B2" w:rsidRPr="00CB4F65"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9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p>
</w:ftr>
</file>

<file path=word/footer3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94474" w14:textId="0E37B0D5" w:rsidR="00F002B2" w:rsidRPr="00CB4F65"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21</w:t>
    </w:r>
    <w:r w:rsidRPr="00BA26F2">
      <w:rPr>
        <w:rStyle w:val="PageNumber"/>
        <w:rFonts w:asciiTheme="majorHAnsi" w:hAnsiTheme="majorHAnsi"/>
      </w:rPr>
      <w:fldChar w:fldCharType="end"/>
    </w:r>
  </w:p>
</w:ftr>
</file>

<file path=word/footer3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6F88D" w14:textId="288FB908" w:rsidR="00F002B2" w:rsidRDefault="00F002B2" w:rsidP="002D3E7A">
    <w:pPr>
      <w:pStyle w:val="Footereven"/>
      <w:rPr>
        <w:rStyle w:val="PageNumber"/>
      </w:rPr>
    </w:pPr>
    <w:bookmarkStart w:id="692" w:name="aliashNonProtectiveMar159FooterEvenPages"/>
  </w:p>
  <w:bookmarkEnd w:id="692"/>
  <w:p w14:paraId="4DAA3E98" w14:textId="31F8C84A"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8</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187F8" w14:textId="77777777" w:rsidR="00F002B2" w:rsidRDefault="00F002B2" w:rsidP="002D3E7A">
    <w:pPr>
      <w:pStyle w:val="Footereven"/>
      <w:rPr>
        <w:rStyle w:val="PageNumber"/>
        <w:rFonts w:asciiTheme="majorHAnsi" w:hAnsiTheme="majorHAnsi"/>
      </w:rPr>
    </w:pPr>
    <w:bookmarkStart w:id="73" w:name="aliashNonProtectiveMark17FooterEvenPages"/>
  </w:p>
  <w:bookmarkEnd w:id="73"/>
  <w:p w14:paraId="44CA0737" w14:textId="4FBDDC81"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3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55846" w14:textId="74DC268F" w:rsidR="00F002B2" w:rsidRDefault="00F002B2" w:rsidP="002D3E7A">
    <w:pPr>
      <w:pStyle w:val="Footereven"/>
      <w:rPr>
        <w:rStyle w:val="PageNumber"/>
        <w:rFonts w:asciiTheme="majorHAnsi" w:hAnsiTheme="majorHAnsi"/>
      </w:rPr>
    </w:pPr>
    <w:bookmarkStart w:id="693" w:name="aliashNonProtectiveMar159FooterFirstPage"/>
  </w:p>
  <w:bookmarkEnd w:id="693"/>
  <w:p w14:paraId="74484826" w14:textId="1FFC2871"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41</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3C975" w14:textId="0B5CB4FA" w:rsidR="00F002B2" w:rsidRDefault="00F002B2" w:rsidP="002D3E7A">
    <w:pPr>
      <w:pStyle w:val="Footereven"/>
      <w:rPr>
        <w:rStyle w:val="PageNumber"/>
        <w:rFonts w:asciiTheme="majorHAnsi" w:hAnsiTheme="majorHAnsi"/>
      </w:rPr>
    </w:pPr>
    <w:bookmarkStart w:id="756" w:name="aliashNonProtectiveMar160FooterFirstPage"/>
  </w:p>
  <w:bookmarkEnd w:id="756"/>
  <w:p w14:paraId="45845164" w14:textId="7CF2467E"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4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C83CC" w14:textId="47069667" w:rsidR="00F002B2" w:rsidRDefault="00F002B2" w:rsidP="00592C11">
    <w:pPr>
      <w:pStyle w:val="Footereven"/>
      <w:rPr>
        <w:rStyle w:val="PageNumber"/>
      </w:rPr>
    </w:pPr>
  </w:p>
  <w:p w14:paraId="4998F16A" w14:textId="77777777" w:rsidR="00F002B2" w:rsidRDefault="00F002B2" w:rsidP="002D3E7A">
    <w:pPr>
      <w:pStyle w:val="Footereven"/>
      <w:rPr>
        <w:rStyle w:val="PageNumber"/>
        <w:rFonts w:ascii="Arial" w:hAnsi="Arial" w:cs="Arial"/>
        <w:b/>
        <w:color w:val="3F3F3F"/>
        <w:sz w:val="20"/>
      </w:rPr>
    </w:pPr>
  </w:p>
  <w:p w14:paraId="3C157A41" w14:textId="77777777" w:rsidR="00F002B2" w:rsidRDefault="00F002B2" w:rsidP="002D3E7A">
    <w:pPr>
      <w:pStyle w:val="Footereven"/>
      <w:rPr>
        <w:rStyle w:val="PageNumber"/>
      </w:rPr>
    </w:pPr>
  </w:p>
  <w:p w14:paraId="1EFFD2E7" w14:textId="60A9F74C"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26</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C99BE" w14:textId="17B90C3E" w:rsidR="00F002B2" w:rsidRDefault="00F002B2" w:rsidP="00592C11">
    <w:pPr>
      <w:pStyle w:val="Footereven"/>
      <w:rPr>
        <w:rStyle w:val="PageNumber"/>
      </w:rPr>
    </w:pPr>
  </w:p>
  <w:p w14:paraId="6632C76B" w14:textId="77777777" w:rsidR="00F002B2" w:rsidRDefault="00F002B2" w:rsidP="002D3E7A">
    <w:pPr>
      <w:pStyle w:val="Footereven"/>
      <w:rPr>
        <w:rStyle w:val="PageNumber"/>
        <w:rFonts w:ascii="Arial" w:hAnsi="Arial" w:cs="Arial"/>
        <w:b/>
        <w:color w:val="3F3F3F"/>
        <w:sz w:val="20"/>
      </w:rPr>
    </w:pPr>
  </w:p>
  <w:p w14:paraId="72C4A7BC" w14:textId="77777777" w:rsidR="00F002B2" w:rsidRDefault="00F002B2" w:rsidP="002D3E7A">
    <w:pPr>
      <w:pStyle w:val="Footereven"/>
      <w:rPr>
        <w:rStyle w:val="PageNumber"/>
      </w:rPr>
    </w:pPr>
  </w:p>
  <w:p w14:paraId="7D63C31E" w14:textId="36469FC3"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27</w:t>
    </w:r>
    <w:r w:rsidRPr="00BA26F2">
      <w:rPr>
        <w:rStyle w:val="PageNumber"/>
      </w:rPr>
      <w:fldChar w:fldCharType="end"/>
    </w:r>
  </w:p>
</w:ftr>
</file>

<file path=word/footer3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42A42F" w14:textId="1977BB35" w:rsidR="00F002B2" w:rsidRDefault="00F002B2" w:rsidP="00592C11">
    <w:pPr>
      <w:pStyle w:val="Footereven"/>
      <w:rPr>
        <w:rStyle w:val="PageNumber"/>
        <w:rFonts w:asciiTheme="majorHAnsi" w:hAnsiTheme="majorHAnsi"/>
      </w:rPr>
    </w:pPr>
  </w:p>
  <w:p w14:paraId="67A150E6" w14:textId="77777777" w:rsidR="00F002B2" w:rsidRDefault="00F002B2" w:rsidP="002D3E7A">
    <w:pPr>
      <w:pStyle w:val="Footereven"/>
      <w:rPr>
        <w:rStyle w:val="PageNumber"/>
        <w:rFonts w:ascii="Arial" w:hAnsi="Arial" w:cs="Arial"/>
        <w:b/>
        <w:color w:val="3F3F3F"/>
        <w:sz w:val="20"/>
      </w:rPr>
    </w:pPr>
  </w:p>
  <w:p w14:paraId="2B965CFD" w14:textId="77777777" w:rsidR="00F002B2" w:rsidRDefault="00F002B2" w:rsidP="002D3E7A">
    <w:pPr>
      <w:pStyle w:val="Footereven"/>
      <w:rPr>
        <w:rStyle w:val="PageNumber"/>
        <w:rFonts w:asciiTheme="majorHAnsi" w:hAnsiTheme="majorHAnsi"/>
      </w:rPr>
    </w:pPr>
  </w:p>
  <w:p w14:paraId="427A1BE5" w14:textId="15B87683"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9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58A66" w14:textId="64912E40" w:rsidR="00F002B2" w:rsidRDefault="00F002B2" w:rsidP="00592C11">
    <w:pPr>
      <w:pStyle w:val="Footereven"/>
      <w:rPr>
        <w:rStyle w:val="PageNumber"/>
      </w:rPr>
    </w:pPr>
    <w:bookmarkStart w:id="757" w:name="PandNP161FooterEvenPages"/>
  </w:p>
  <w:p w14:paraId="25AB2893" w14:textId="77777777" w:rsidR="00F002B2" w:rsidRDefault="00F002B2" w:rsidP="002D3E7A">
    <w:pPr>
      <w:pStyle w:val="Footereven"/>
      <w:rPr>
        <w:rStyle w:val="PageNumber"/>
        <w:rFonts w:ascii="Arial" w:hAnsi="Arial" w:cs="Arial"/>
        <w:b/>
        <w:color w:val="3F3F3F"/>
        <w:sz w:val="20"/>
      </w:rPr>
    </w:pPr>
    <w:bookmarkStart w:id="758" w:name="aliashNonProtectiveMar161FooterEvenPages"/>
    <w:bookmarkEnd w:id="757"/>
  </w:p>
  <w:p w14:paraId="670D5B00" w14:textId="77777777" w:rsidR="00F002B2" w:rsidRDefault="00F002B2" w:rsidP="002D3E7A">
    <w:pPr>
      <w:pStyle w:val="Footereven"/>
      <w:rPr>
        <w:rStyle w:val="PageNumber"/>
      </w:rPr>
    </w:pPr>
  </w:p>
  <w:bookmarkEnd w:id="758"/>
  <w:p w14:paraId="06690F6E" w14:textId="0B8C8BC3"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52</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C183A" w14:textId="6EE68D0A" w:rsidR="00F002B2" w:rsidRDefault="00F002B2" w:rsidP="00592C11">
    <w:pPr>
      <w:pStyle w:val="Footereven"/>
      <w:rPr>
        <w:rStyle w:val="PageNumber"/>
      </w:rPr>
    </w:pPr>
    <w:bookmarkStart w:id="759" w:name="PandNP161FooterPrimary"/>
  </w:p>
  <w:p w14:paraId="159A2A43" w14:textId="77777777" w:rsidR="00F002B2" w:rsidRDefault="00F002B2" w:rsidP="002D3E7A">
    <w:pPr>
      <w:pStyle w:val="Footereven"/>
      <w:rPr>
        <w:rStyle w:val="PageNumber"/>
        <w:rFonts w:ascii="Arial" w:hAnsi="Arial" w:cs="Arial"/>
        <w:b/>
        <w:color w:val="3F3F3F"/>
        <w:sz w:val="20"/>
      </w:rPr>
    </w:pPr>
    <w:bookmarkStart w:id="760" w:name="aliashNonProtectiveMarki161FooterPrimary"/>
    <w:bookmarkEnd w:id="759"/>
  </w:p>
  <w:p w14:paraId="6FB204C9" w14:textId="77777777" w:rsidR="00F002B2" w:rsidRDefault="00F002B2" w:rsidP="002D3E7A">
    <w:pPr>
      <w:pStyle w:val="Footereven"/>
      <w:rPr>
        <w:rStyle w:val="PageNumber"/>
      </w:rPr>
    </w:pPr>
  </w:p>
  <w:bookmarkEnd w:id="760"/>
  <w:p w14:paraId="1B6E7F71" w14:textId="3C2E4A45"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93</w:t>
    </w:r>
    <w:r w:rsidRPr="00BA26F2">
      <w:rPr>
        <w:rStyle w:val="PageNumber"/>
      </w:rPr>
      <w:fldChar w:fldCharType="end"/>
    </w:r>
  </w:p>
</w:ftr>
</file>

<file path=word/footer3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EC8A0" w14:textId="63AAF9B5" w:rsidR="00F002B2" w:rsidRDefault="00F002B2" w:rsidP="00592C11">
    <w:pPr>
      <w:pStyle w:val="Footereven"/>
      <w:rPr>
        <w:rStyle w:val="PageNumber"/>
        <w:rFonts w:asciiTheme="majorHAnsi" w:hAnsiTheme="majorHAnsi"/>
      </w:rPr>
    </w:pPr>
    <w:bookmarkStart w:id="761" w:name="PandNP161FooterFirstPage"/>
  </w:p>
  <w:p w14:paraId="7B737358" w14:textId="77777777" w:rsidR="00F002B2" w:rsidRDefault="00F002B2" w:rsidP="002D3E7A">
    <w:pPr>
      <w:pStyle w:val="Footereven"/>
      <w:rPr>
        <w:rStyle w:val="PageNumber"/>
        <w:rFonts w:ascii="Arial" w:hAnsi="Arial" w:cs="Arial"/>
        <w:b/>
        <w:color w:val="3F3F3F"/>
        <w:sz w:val="20"/>
      </w:rPr>
    </w:pPr>
    <w:bookmarkStart w:id="762" w:name="aliashNonProtectiveMar161FooterFirstPage"/>
    <w:bookmarkEnd w:id="761"/>
  </w:p>
  <w:p w14:paraId="4CADAB75" w14:textId="77777777" w:rsidR="00F002B2" w:rsidRDefault="00F002B2" w:rsidP="002D3E7A">
    <w:pPr>
      <w:pStyle w:val="Footereven"/>
      <w:rPr>
        <w:rStyle w:val="PageNumber"/>
        <w:rFonts w:asciiTheme="majorHAnsi" w:hAnsiTheme="majorHAnsi"/>
      </w:rPr>
    </w:pPr>
  </w:p>
  <w:bookmarkEnd w:id="762"/>
  <w:p w14:paraId="3D9777FA" w14:textId="05B36B99"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3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AD329" w14:textId="03CAA7E3"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54</w:t>
    </w:r>
    <w:r w:rsidRPr="00D90086">
      <w:rPr>
        <w:rStyle w:val="PageNumber"/>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30945" w14:textId="1A205035"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55</w:t>
    </w:r>
    <w:r w:rsidRPr="00BA26F2">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8C792" w14:textId="77777777" w:rsidR="00F002B2" w:rsidRDefault="00F002B2" w:rsidP="002D3E7A">
    <w:pPr>
      <w:pStyle w:val="Footerodd"/>
      <w:rPr>
        <w:rStyle w:val="PageNumber"/>
        <w:rFonts w:asciiTheme="majorHAnsi" w:hAnsiTheme="majorHAnsi"/>
      </w:rPr>
    </w:pPr>
    <w:bookmarkStart w:id="74" w:name="aliashNonProtectiveMarkin17FooterPrimary"/>
  </w:p>
  <w:bookmarkEnd w:id="74"/>
  <w:p w14:paraId="679CE522" w14:textId="29DC4989"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3</w:t>
    </w:r>
    <w:r w:rsidRPr="00DB5273">
      <w:rPr>
        <w:rStyle w:val="PageNumber"/>
        <w:rFonts w:asciiTheme="majorHAnsi" w:hAnsiTheme="majorHAnsi"/>
      </w:rPr>
      <w:fldChar w:fldCharType="end"/>
    </w:r>
  </w:p>
</w:ftr>
</file>

<file path=word/footer3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3A6F4" w14:textId="2140EA26" w:rsidR="00F002B2" w:rsidRDefault="00F002B2" w:rsidP="00592C11">
    <w:pPr>
      <w:pStyle w:val="Footereven"/>
      <w:rPr>
        <w:rStyle w:val="PageNumber"/>
        <w:rFonts w:asciiTheme="majorHAnsi" w:hAnsiTheme="majorHAnsi"/>
      </w:rPr>
    </w:pPr>
  </w:p>
  <w:p w14:paraId="7C78A405" w14:textId="77777777" w:rsidR="00F002B2" w:rsidRDefault="00F002B2" w:rsidP="002D3E7A">
    <w:pPr>
      <w:pStyle w:val="Footereven"/>
      <w:rPr>
        <w:rStyle w:val="PageNumber"/>
        <w:rFonts w:ascii="Arial" w:hAnsi="Arial" w:cs="Arial"/>
        <w:b/>
        <w:color w:val="3F3F3F"/>
        <w:sz w:val="20"/>
      </w:rPr>
    </w:pPr>
  </w:p>
  <w:p w14:paraId="227E4860" w14:textId="77777777" w:rsidR="00F002B2" w:rsidRDefault="00F002B2" w:rsidP="002D3E7A">
    <w:pPr>
      <w:pStyle w:val="Footereven"/>
      <w:rPr>
        <w:rStyle w:val="PageNumber"/>
        <w:rFonts w:asciiTheme="majorHAnsi" w:hAnsiTheme="majorHAnsi"/>
      </w:rPr>
    </w:pPr>
  </w:p>
  <w:p w14:paraId="61AB4684" w14:textId="14F8875C"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3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19860" w14:textId="57995ACF" w:rsidR="00F002B2" w:rsidRDefault="00F002B2" w:rsidP="00592C11">
    <w:pPr>
      <w:pStyle w:val="Footereven"/>
      <w:rPr>
        <w:rStyle w:val="PageNumber"/>
        <w:rFonts w:asciiTheme="majorHAnsi" w:hAnsiTheme="majorHAnsi"/>
      </w:rPr>
    </w:pPr>
    <w:bookmarkStart w:id="776" w:name="PandNP164FooterEvenPages"/>
  </w:p>
  <w:p w14:paraId="550F55B1" w14:textId="77777777" w:rsidR="00F002B2" w:rsidRDefault="00F002B2" w:rsidP="002D3E7A">
    <w:pPr>
      <w:pStyle w:val="Footereven"/>
      <w:rPr>
        <w:rStyle w:val="PageNumber"/>
        <w:rFonts w:ascii="Arial" w:hAnsi="Arial" w:cs="Arial"/>
        <w:b/>
        <w:color w:val="3F3F3F"/>
        <w:sz w:val="20"/>
      </w:rPr>
    </w:pPr>
    <w:bookmarkStart w:id="777" w:name="aliashNonProtectiveMar164FooterEvenPages"/>
    <w:bookmarkEnd w:id="776"/>
  </w:p>
  <w:p w14:paraId="59CC23D3" w14:textId="77777777" w:rsidR="00F002B2" w:rsidRDefault="00F002B2" w:rsidP="002D3E7A">
    <w:pPr>
      <w:pStyle w:val="Footereven"/>
      <w:rPr>
        <w:rStyle w:val="PageNumber"/>
        <w:rFonts w:asciiTheme="majorHAnsi" w:hAnsiTheme="majorHAnsi"/>
      </w:rPr>
    </w:pPr>
  </w:p>
  <w:bookmarkEnd w:id="777"/>
  <w:p w14:paraId="07873F88" w14:textId="11676D2C"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16</w:t>
    </w:r>
    <w:r w:rsidRPr="00D90086">
      <w:rPr>
        <w:rStyle w:val="PageNumber"/>
        <w:rFonts w:asciiTheme="majorHAnsi" w:hAnsiTheme="majorHAnsi"/>
      </w:rPr>
      <w:fldChar w:fldCharType="end"/>
    </w:r>
    <w:r w:rsidRPr="00D90086">
      <w:tab/>
    </w:r>
    <w:r w:rsidRPr="00D90086">
      <w:tab/>
    </w:r>
    <w:r w:rsidRPr="00D90086">
      <w:rPr>
        <w:rStyle w:val="PageNumber"/>
        <w:rFonts w:asciiTheme="majorHAnsi" w:hAnsiTheme="majorHAnsi"/>
      </w:rPr>
      <w:fldChar w:fldCharType="begin"/>
    </w:r>
    <w:r w:rsidRPr="00D90086">
      <w:rPr>
        <w:rStyle w:val="PageNumber"/>
        <w:rFonts w:asciiTheme="majorHAnsi" w:hAnsiTheme="majorHAnsi"/>
      </w:rPr>
      <w:instrText xml:space="preserve"> DOCPROPERTY  Subject </w:instrText>
    </w:r>
    <w:r w:rsidRPr="00D90086">
      <w:rPr>
        <w:rStyle w:val="PageNumber"/>
        <w:rFonts w:asciiTheme="majorHAnsi" w:hAnsiTheme="majorHAnsi"/>
      </w:rPr>
      <w:fldChar w:fldCharType="separate"/>
    </w:r>
    <w:r w:rsidR="00021E19">
      <w:rPr>
        <w:rStyle w:val="PageNumber"/>
        <w:rFonts w:asciiTheme="majorHAnsi" w:hAnsiTheme="majorHAnsi"/>
      </w:rPr>
      <w:t>2018-19 Model Report</w:t>
    </w:r>
    <w:r w:rsidRPr="00D90086">
      <w:rPr>
        <w:rStyle w:val="PageNumber"/>
        <w:rFonts w:asciiTheme="majorHAnsi" w:hAnsiTheme="majorHAnsi"/>
      </w:rPr>
      <w:fldChar w:fldCharType="end"/>
    </w:r>
    <w:r w:rsidRPr="00D90086">
      <w:t xml:space="preserve"> </w:t>
    </w:r>
  </w:p>
</w:ftr>
</file>

<file path=word/footer3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BAC9B" w14:textId="7CB8C202" w:rsidR="00F002B2" w:rsidRDefault="00F002B2" w:rsidP="002D3E7A">
    <w:pPr>
      <w:pStyle w:val="Footereven"/>
      <w:rPr>
        <w:rStyle w:val="PageNumber"/>
        <w:rFonts w:asciiTheme="majorHAnsi" w:hAnsiTheme="majorHAnsi"/>
      </w:rPr>
    </w:pPr>
    <w:bookmarkStart w:id="778" w:name="aliashNonProtectiveMarki164FooterPrimary"/>
  </w:p>
  <w:bookmarkEnd w:id="778"/>
  <w:p w14:paraId="5BC98249" w14:textId="2A153054"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57</w:t>
    </w:r>
    <w:r w:rsidRPr="00BA26F2">
      <w:rPr>
        <w:rStyle w:val="PageNumber"/>
        <w:rFonts w:asciiTheme="majorHAnsi" w:hAnsiTheme="majorHAnsi"/>
      </w:rPr>
      <w:fldChar w:fldCharType="end"/>
    </w:r>
  </w:p>
</w:ftr>
</file>

<file path=word/footer3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26BB9" w14:textId="39FC4136" w:rsidR="00F002B2" w:rsidRDefault="00F002B2" w:rsidP="002D3E7A">
    <w:pPr>
      <w:pStyle w:val="Footereven"/>
      <w:rPr>
        <w:rStyle w:val="PageNumber"/>
        <w:rFonts w:asciiTheme="majorHAnsi" w:hAnsiTheme="majorHAnsi"/>
      </w:rPr>
    </w:pPr>
    <w:bookmarkStart w:id="779" w:name="aliashNonProtectiveMar164FooterFirstPage"/>
  </w:p>
  <w:bookmarkEnd w:id="779"/>
  <w:p w14:paraId="076B836F" w14:textId="38869AAE"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5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D5C72" w14:textId="76AF186F" w:rsidR="00F002B2" w:rsidRDefault="00F002B2" w:rsidP="00592C11">
    <w:pPr>
      <w:pStyle w:val="Footereven"/>
      <w:rPr>
        <w:rStyle w:val="PageNumber"/>
        <w:rFonts w:asciiTheme="majorHAnsi" w:hAnsiTheme="majorHAnsi"/>
      </w:rPr>
    </w:pPr>
    <w:bookmarkStart w:id="782" w:name="PandNP165FooterEvenPages"/>
  </w:p>
  <w:p w14:paraId="72802F44" w14:textId="77777777" w:rsidR="00F002B2" w:rsidRDefault="00F002B2" w:rsidP="002D3E7A">
    <w:pPr>
      <w:pStyle w:val="Footereven"/>
      <w:rPr>
        <w:rStyle w:val="PageNumber"/>
        <w:rFonts w:ascii="Arial" w:hAnsi="Arial" w:cs="Arial"/>
        <w:b/>
        <w:color w:val="3F3F3F"/>
        <w:sz w:val="20"/>
      </w:rPr>
    </w:pPr>
    <w:bookmarkStart w:id="783" w:name="aliashNonProtectiveMar165FooterEvenPages"/>
    <w:bookmarkEnd w:id="782"/>
  </w:p>
  <w:p w14:paraId="7F056229" w14:textId="77777777" w:rsidR="00F002B2" w:rsidRDefault="00F002B2" w:rsidP="002D3E7A">
    <w:pPr>
      <w:pStyle w:val="Footereven"/>
      <w:rPr>
        <w:rStyle w:val="PageNumber"/>
        <w:rFonts w:asciiTheme="majorHAnsi" w:hAnsiTheme="majorHAnsi"/>
      </w:rPr>
    </w:pPr>
  </w:p>
  <w:bookmarkEnd w:id="783"/>
  <w:p w14:paraId="0C93C4B8" w14:textId="665A4C0C"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58</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ED215" w14:textId="5DB03667" w:rsidR="00F002B2" w:rsidRDefault="00F002B2" w:rsidP="00592C11">
    <w:pPr>
      <w:pStyle w:val="Footereven"/>
      <w:rPr>
        <w:rStyle w:val="PageNumber"/>
        <w:rFonts w:asciiTheme="majorHAnsi" w:hAnsiTheme="majorHAnsi"/>
      </w:rPr>
    </w:pPr>
    <w:bookmarkStart w:id="784" w:name="PandNP165FooterPrimary"/>
  </w:p>
  <w:p w14:paraId="162E1A31" w14:textId="77777777" w:rsidR="00F002B2" w:rsidRDefault="00F002B2" w:rsidP="002D3E7A">
    <w:pPr>
      <w:pStyle w:val="Footereven"/>
      <w:rPr>
        <w:rStyle w:val="PageNumber"/>
        <w:rFonts w:ascii="Arial" w:hAnsi="Arial" w:cs="Arial"/>
        <w:b/>
        <w:color w:val="3F3F3F"/>
        <w:sz w:val="20"/>
      </w:rPr>
    </w:pPr>
    <w:bookmarkStart w:id="785" w:name="aliashNonProtectiveMarki165FooterPrimary"/>
    <w:bookmarkEnd w:id="784"/>
  </w:p>
  <w:p w14:paraId="4562D316" w14:textId="77777777" w:rsidR="00F002B2" w:rsidRDefault="00F002B2" w:rsidP="002D3E7A">
    <w:pPr>
      <w:pStyle w:val="Footereven"/>
      <w:rPr>
        <w:rStyle w:val="PageNumber"/>
        <w:rFonts w:asciiTheme="majorHAnsi" w:hAnsiTheme="majorHAnsi"/>
      </w:rPr>
    </w:pPr>
  </w:p>
  <w:bookmarkEnd w:id="785"/>
  <w:p w14:paraId="7B48BAFF" w14:textId="5BF7778E"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41</w:t>
    </w:r>
    <w:r w:rsidRPr="00BA26F2">
      <w:rPr>
        <w:rStyle w:val="PageNumber"/>
        <w:rFonts w:asciiTheme="majorHAnsi" w:hAnsiTheme="majorHAnsi"/>
      </w:rPr>
      <w:fldChar w:fldCharType="end"/>
    </w:r>
  </w:p>
</w:ftr>
</file>

<file path=word/footer3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AA9FE" w14:textId="20988FF2" w:rsidR="00F002B2" w:rsidRDefault="00F002B2" w:rsidP="002D3E7A">
    <w:pPr>
      <w:pStyle w:val="Footereven"/>
      <w:rPr>
        <w:rStyle w:val="PageNumber"/>
      </w:rPr>
    </w:pPr>
    <w:bookmarkStart w:id="786" w:name="aliashNonProtectiveMar165FooterFirstPage"/>
  </w:p>
  <w:bookmarkEnd w:id="786"/>
  <w:p w14:paraId="0E984227" w14:textId="38349769" w:rsidR="00F002B2" w:rsidRPr="00BA26F2"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98</w:t>
    </w:r>
    <w:r w:rsidRPr="00D90086">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3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24F71" w14:textId="5DC29A98" w:rsidR="00F002B2" w:rsidRDefault="00F002B2" w:rsidP="002D3E7A">
    <w:pPr>
      <w:pStyle w:val="Footereven"/>
      <w:rPr>
        <w:rStyle w:val="PageNumber"/>
        <w:rFonts w:asciiTheme="majorHAnsi" w:hAnsiTheme="majorHAnsi"/>
      </w:rPr>
    </w:pPr>
    <w:bookmarkStart w:id="794" w:name="aliashNonProtectiveMar166FooterEvenPages"/>
  </w:p>
  <w:bookmarkEnd w:id="794"/>
  <w:p w14:paraId="2B3EA2DB" w14:textId="4D2B2B3D"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6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51A61" w14:textId="00B0DE5D" w:rsidR="00F002B2" w:rsidRDefault="00F002B2" w:rsidP="00592C11">
    <w:pPr>
      <w:pStyle w:val="Footereven"/>
      <w:rPr>
        <w:rStyle w:val="PageNumber"/>
        <w:rFonts w:asciiTheme="majorHAnsi" w:hAnsiTheme="majorHAnsi"/>
      </w:rPr>
    </w:pPr>
    <w:bookmarkStart w:id="795" w:name="PandNP166FooterPrimary"/>
  </w:p>
  <w:p w14:paraId="5AB1F7EB" w14:textId="77777777" w:rsidR="00F002B2" w:rsidRDefault="00F002B2" w:rsidP="002D3E7A">
    <w:pPr>
      <w:pStyle w:val="Footereven"/>
      <w:rPr>
        <w:rStyle w:val="PageNumber"/>
        <w:rFonts w:ascii="Arial" w:hAnsi="Arial" w:cs="Arial"/>
        <w:b/>
        <w:color w:val="3F3F3F"/>
        <w:sz w:val="20"/>
      </w:rPr>
    </w:pPr>
    <w:bookmarkStart w:id="796" w:name="aliashNonProtectiveMarki166FooterPrimary"/>
    <w:bookmarkEnd w:id="795"/>
  </w:p>
  <w:p w14:paraId="0196F4BD" w14:textId="77777777" w:rsidR="00F002B2" w:rsidRDefault="00F002B2" w:rsidP="002D3E7A">
    <w:pPr>
      <w:pStyle w:val="Footereven"/>
      <w:rPr>
        <w:rStyle w:val="PageNumber"/>
        <w:rFonts w:asciiTheme="majorHAnsi" w:hAnsiTheme="majorHAnsi"/>
      </w:rPr>
    </w:pPr>
  </w:p>
  <w:bookmarkEnd w:id="796"/>
  <w:p w14:paraId="1737B36E" w14:textId="43A934E9"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19</w:t>
    </w:r>
    <w:r w:rsidRPr="00BA26F2">
      <w:rPr>
        <w:rStyle w:val="PageNumber"/>
        <w:rFonts w:asciiTheme="majorHAnsi" w:hAnsiTheme="majorHAnsi"/>
      </w:rPr>
      <w:fldChar w:fldCharType="end"/>
    </w:r>
  </w:p>
</w:ftr>
</file>

<file path=word/footer3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5C84F" w14:textId="7BD77FB2" w:rsidR="00F002B2" w:rsidRDefault="00F002B2" w:rsidP="002D3E7A">
    <w:pPr>
      <w:pStyle w:val="Footereven"/>
      <w:rPr>
        <w:rStyle w:val="PageNumber"/>
      </w:rPr>
    </w:pPr>
    <w:bookmarkStart w:id="797" w:name="aliashNonProtectiveMar166FooterFirstPage"/>
  </w:p>
  <w:bookmarkEnd w:id="797"/>
  <w:p w14:paraId="2A926AE6" w14:textId="67A1C7CE" w:rsidR="00F002B2" w:rsidRPr="00BA26F2" w:rsidRDefault="00F002B2" w:rsidP="0073442E">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59</w:t>
    </w:r>
    <w:r w:rsidRPr="00BA26F2">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FE878" w14:textId="77777777" w:rsidR="00F002B2" w:rsidRDefault="00F002B2" w:rsidP="00592C11">
    <w:pPr>
      <w:pStyle w:val="Footerodd"/>
      <w:rPr>
        <w:rStyle w:val="PageNumber"/>
        <w:rFonts w:asciiTheme="majorHAnsi" w:hAnsiTheme="majorHAnsi"/>
      </w:rPr>
    </w:pPr>
    <w:bookmarkStart w:id="75" w:name="PandNP17FooterFirstPage"/>
  </w:p>
  <w:p w14:paraId="48660947" w14:textId="77777777" w:rsidR="00F002B2" w:rsidRDefault="00F002B2" w:rsidP="002D3E7A">
    <w:pPr>
      <w:pStyle w:val="Footerodd"/>
      <w:rPr>
        <w:rStyle w:val="PageNumber"/>
        <w:rFonts w:ascii="Arial" w:hAnsi="Arial" w:cs="Arial"/>
        <w:b/>
        <w:color w:val="3F3F3F"/>
        <w:sz w:val="20"/>
      </w:rPr>
    </w:pPr>
    <w:bookmarkStart w:id="76" w:name="aliashNonProtectiveMark17FooterFirstPage"/>
    <w:bookmarkEnd w:id="75"/>
  </w:p>
  <w:p w14:paraId="52905770" w14:textId="77777777" w:rsidR="00F002B2" w:rsidRDefault="00F002B2" w:rsidP="002D3E7A">
    <w:pPr>
      <w:pStyle w:val="Footerodd"/>
      <w:rPr>
        <w:rStyle w:val="PageNumber"/>
        <w:rFonts w:asciiTheme="majorHAnsi" w:hAnsiTheme="majorHAnsi"/>
      </w:rPr>
    </w:pPr>
  </w:p>
  <w:bookmarkEnd w:id="76"/>
  <w:p w14:paraId="0677403A" w14:textId="1B676B86"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7E7B110" w14:textId="1B40BD69" w:rsidR="00F002B2" w:rsidRPr="00DB5273" w:rsidRDefault="00F002B2" w:rsidP="00592C11">
    <w:pPr>
      <w:pStyle w:val="Footerodd"/>
    </w:pPr>
  </w:p>
</w:ftr>
</file>

<file path=word/footer3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AC7D5" w14:textId="2354F44C" w:rsidR="00F002B2" w:rsidRDefault="00F002B2" w:rsidP="002D3E7A">
    <w:pPr>
      <w:pStyle w:val="Footereven"/>
      <w:rPr>
        <w:rStyle w:val="PageNumber"/>
        <w:rFonts w:asciiTheme="majorHAnsi" w:hAnsiTheme="majorHAnsi"/>
      </w:rPr>
    </w:pPr>
    <w:bookmarkStart w:id="830" w:name="aliashNonProtectiveMar167FooterEvenPages"/>
  </w:p>
  <w:bookmarkEnd w:id="830"/>
  <w:p w14:paraId="48610C65" w14:textId="430B9EAF"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7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0D5D7" w14:textId="348410B1" w:rsidR="00F002B2" w:rsidRDefault="00F002B2" w:rsidP="002D3E7A">
    <w:pPr>
      <w:pStyle w:val="Footereven"/>
      <w:rPr>
        <w:rStyle w:val="PageNumber"/>
        <w:rFonts w:asciiTheme="majorHAnsi" w:hAnsiTheme="majorHAnsi"/>
      </w:rPr>
    </w:pPr>
    <w:bookmarkStart w:id="831" w:name="aliashNonProtectiveMarki167FooterPrimary"/>
  </w:p>
  <w:bookmarkEnd w:id="831"/>
  <w:p w14:paraId="5DC85712" w14:textId="616F4BF3"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75</w:t>
    </w:r>
    <w:r w:rsidRPr="00BA26F2">
      <w:rPr>
        <w:rStyle w:val="PageNumber"/>
        <w:rFonts w:asciiTheme="majorHAnsi" w:hAnsiTheme="majorHAnsi"/>
      </w:rPr>
      <w:fldChar w:fldCharType="end"/>
    </w:r>
  </w:p>
</w:ftr>
</file>

<file path=word/footer3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3B51D3" w14:textId="19CB05C3" w:rsidR="00F002B2" w:rsidRDefault="00F002B2" w:rsidP="002D3E7A">
    <w:pPr>
      <w:pStyle w:val="Footereven"/>
      <w:rPr>
        <w:rStyle w:val="PageNumber"/>
        <w:rFonts w:asciiTheme="majorHAnsi" w:hAnsiTheme="majorHAnsi"/>
      </w:rPr>
    </w:pPr>
    <w:bookmarkStart w:id="832" w:name="aliashNonProtectiveMar167FooterFirstPage"/>
  </w:p>
  <w:bookmarkEnd w:id="832"/>
  <w:p w14:paraId="69BF03FC" w14:textId="6FE6387E"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61</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EE502" w14:textId="77777777" w:rsidR="00F002B2" w:rsidRDefault="00F002B2" w:rsidP="002D3E7A">
    <w:pPr>
      <w:pStyle w:val="Footereven"/>
      <w:rPr>
        <w:rStyle w:val="PageNumber"/>
        <w:rFonts w:asciiTheme="majorHAnsi" w:hAnsiTheme="majorHAnsi"/>
      </w:rPr>
    </w:pPr>
  </w:p>
  <w:p w14:paraId="54B43EC3" w14:textId="4BA04511"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6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B114B" w14:textId="5EED8235" w:rsidR="00F002B2" w:rsidRDefault="00F002B2" w:rsidP="00592C11">
    <w:pPr>
      <w:pStyle w:val="Footerodd"/>
      <w:rPr>
        <w:rStyle w:val="PageNumber"/>
        <w:rFonts w:asciiTheme="majorHAnsi" w:hAnsiTheme="majorHAnsi"/>
      </w:rPr>
    </w:pPr>
    <w:bookmarkStart w:id="841" w:name="PandNP168FooterPrimary"/>
  </w:p>
  <w:bookmarkEnd w:id="841"/>
  <w:p w14:paraId="0F55D1EA" w14:textId="69E0CB7B" w:rsidR="00F002B2" w:rsidRPr="00811099" w:rsidRDefault="00F002B2"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367</w:t>
    </w:r>
    <w:r w:rsidRPr="00E4328C">
      <w:fldChar w:fldCharType="end"/>
    </w:r>
  </w:p>
</w:ftr>
</file>

<file path=word/footer3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4AA5B" w14:textId="1AF1EF0B" w:rsidR="00F002B2" w:rsidRDefault="00F002B2" w:rsidP="002D3E7A">
    <w:pPr>
      <w:pStyle w:val="Footerodd"/>
      <w:rPr>
        <w:rStyle w:val="PageNumber"/>
        <w:rFonts w:asciiTheme="majorHAnsi" w:hAnsiTheme="majorHAnsi"/>
      </w:rPr>
    </w:pPr>
    <w:bookmarkStart w:id="842" w:name="aliashNonProtectiveMar168FooterFirstPage"/>
  </w:p>
  <w:bookmarkEnd w:id="842"/>
  <w:p w14:paraId="3DF839F4" w14:textId="2B7D3873" w:rsidR="00F002B2" w:rsidRPr="00811099" w:rsidRDefault="00F002B2" w:rsidP="00592C11">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277</w:t>
    </w:r>
    <w:r w:rsidRPr="00E4328C">
      <w:fldChar w:fldCharType="end"/>
    </w:r>
  </w:p>
  <w:p w14:paraId="76D417C2" w14:textId="533CA5E1" w:rsidR="00F002B2" w:rsidRPr="00D90086" w:rsidRDefault="00F002B2" w:rsidP="00592C11">
    <w:pPr>
      <w:pStyle w:val="Footereven"/>
    </w:pPr>
  </w:p>
</w:ftr>
</file>

<file path=word/footer3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88705" w14:textId="5E0CD375" w:rsidR="00F002B2" w:rsidRDefault="00F002B2" w:rsidP="002D3E7A">
    <w:pPr>
      <w:pStyle w:val="Footereven"/>
      <w:rPr>
        <w:rStyle w:val="PageNumber"/>
        <w:rFonts w:asciiTheme="majorHAnsi" w:hAnsiTheme="majorHAnsi"/>
      </w:rPr>
    </w:pPr>
    <w:bookmarkStart w:id="843" w:name="aliashNonProtectiveMar168FooterEvenPages"/>
  </w:p>
  <w:bookmarkEnd w:id="843"/>
  <w:p w14:paraId="6EA080B0" w14:textId="4A46AA2D"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D890F" w14:textId="001CA8B3" w:rsidR="00F002B2" w:rsidRDefault="00F002B2" w:rsidP="002D3E7A">
    <w:pPr>
      <w:pStyle w:val="Footerodd"/>
      <w:rPr>
        <w:rStyle w:val="PageNumber"/>
        <w:rFonts w:asciiTheme="majorHAnsi" w:hAnsiTheme="majorHAnsi"/>
      </w:rPr>
    </w:pPr>
    <w:bookmarkStart w:id="844" w:name="aliashNonProtectiveMarki169FooterPrimary"/>
  </w:p>
  <w:bookmarkEnd w:id="844"/>
  <w:p w14:paraId="20CFD107" w14:textId="2CEDB30B" w:rsidR="00F002B2" w:rsidRPr="00811099" w:rsidRDefault="00F002B2" w:rsidP="0073442E">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279</w:t>
    </w:r>
    <w:r w:rsidRPr="00E4328C">
      <w:fldChar w:fldCharType="end"/>
    </w:r>
  </w:p>
</w:ftr>
</file>

<file path=word/footer3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F6EAA" w14:textId="348A997C" w:rsidR="00F002B2" w:rsidRDefault="00F002B2" w:rsidP="002D3E7A">
    <w:pPr>
      <w:pStyle w:val="Footerodd"/>
      <w:rPr>
        <w:rStyle w:val="PageNumber"/>
        <w:rFonts w:asciiTheme="majorHAnsi" w:hAnsiTheme="majorHAnsi"/>
      </w:rPr>
    </w:pPr>
    <w:bookmarkStart w:id="845" w:name="aliashNonProtectiveMar169FooterFirstPage"/>
  </w:p>
  <w:bookmarkEnd w:id="845"/>
  <w:p w14:paraId="69552B19" w14:textId="62E081C8" w:rsidR="00F002B2" w:rsidRPr="00811099" w:rsidRDefault="00F002B2" w:rsidP="00592C11">
    <w:pPr>
      <w:pStyle w:val="Footerodd"/>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E4328C">
      <w:tab/>
    </w:r>
    <w:r w:rsidRPr="00E4328C">
      <w:fldChar w:fldCharType="begin"/>
    </w:r>
    <w:r w:rsidRPr="00E4328C">
      <w:instrText xml:space="preserve"> PAGE </w:instrText>
    </w:r>
    <w:r w:rsidRPr="00E4328C">
      <w:fldChar w:fldCharType="separate"/>
    </w:r>
    <w:r>
      <w:rPr>
        <w:noProof/>
      </w:rPr>
      <w:t>278</w:t>
    </w:r>
    <w:r w:rsidRPr="00E4328C">
      <w:fldChar w:fldCharType="end"/>
    </w:r>
  </w:p>
</w:ftr>
</file>

<file path=word/footer3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6CDEF" w14:textId="4ACBAFF0" w:rsidR="00F002B2" w:rsidRPr="001902B0" w:rsidRDefault="00F002B2" w:rsidP="001902B0">
    <w:pPr>
      <w:pStyle w:val="Footer"/>
      <w:rPr>
        <w:rStyle w:val="PageNumber"/>
      </w:rPr>
    </w:pPr>
    <w:bookmarkStart w:id="846" w:name="PandNP170FooterEvenPages"/>
  </w:p>
  <w:bookmarkEnd w:id="846"/>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74273" w14:textId="6D6EF1B1"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3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5C734" w14:textId="091FE8B9" w:rsidR="00F002B2" w:rsidRPr="00E535D3" w:rsidRDefault="00F002B2" w:rsidP="00E535D3">
    <w:pPr>
      <w:pStyle w:val="Footer"/>
    </w:pPr>
    <w:r>
      <w:rPr>
        <w:noProof/>
        <w:lang w:eastAsia="en-AU"/>
      </w:rPr>
      <mc:AlternateContent>
        <mc:Choice Requires="wps">
          <w:drawing>
            <wp:anchor distT="0" distB="0" distL="114300" distR="114300" simplePos="0" relativeHeight="251619840" behindDoc="0" locked="0" layoutInCell="1" allowOverlap="1" wp14:anchorId="282FA806" wp14:editId="7616C6A0">
              <wp:simplePos x="0" y="0"/>
              <wp:positionH relativeFrom="column">
                <wp:posOffset>-501015</wp:posOffset>
              </wp:positionH>
              <wp:positionV relativeFrom="paragraph">
                <wp:posOffset>-6391910</wp:posOffset>
              </wp:positionV>
              <wp:extent cx="393192" cy="6190488"/>
              <wp:effectExtent l="0" t="0" r="0" b="1270"/>
              <wp:wrapNone/>
              <wp:docPr id="12" name="Text Box 12"/>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DC7CCA1" w14:textId="1FED437E" w:rsidR="00F002B2" w:rsidRPr="00D90086" w:rsidRDefault="00F002B2" w:rsidP="00E535D3">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15</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2FA806" id="_x0000_t202" coordsize="21600,21600" o:spt="202" path="m,l,21600r21600,l21600,xe">
              <v:stroke joinstyle="miter"/>
              <v:path gradientshapeok="t" o:connecttype="rect"/>
            </v:shapetype>
            <v:shape id="Text Box 12" o:spid="_x0000_s1147" type="#_x0000_t202" style="position:absolute;margin-left:-39.45pt;margin-top:-503.3pt;width:30.95pt;height:487.4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" filled="f" stroked="f" strokeweight=".5pt">
              <v:textbox style="layout-flow:vertical">
                <w:txbxContent>
                  <w:p w14:paraId="1DC7CCA1" w14:textId="1FED437E" w:rsidR="00F002B2" w:rsidRPr="00D90086" w:rsidRDefault="00F002B2" w:rsidP="00E535D3">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15</w:t>
                    </w:r>
                    <w:r w:rsidRPr="00D90086">
                      <w:rPr>
                        <w:rStyle w:val="PageNumber"/>
                      </w:rPr>
                      <w:fldChar w:fldCharType="end"/>
                    </w:r>
                  </w:p>
                </w:txbxContent>
              </v:textbox>
            </v:shape>
          </w:pict>
        </mc:Fallback>
      </mc:AlternateContent>
    </w:r>
  </w:p>
</w:ftr>
</file>

<file path=word/footer3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3EA21" w14:textId="7D59FEB8" w:rsidR="00F002B2" w:rsidRDefault="00F002B2" w:rsidP="002D3E7A">
    <w:pPr>
      <w:pStyle w:val="Footereven"/>
      <w:rPr>
        <w:rStyle w:val="PageNumber"/>
        <w:rFonts w:asciiTheme="majorHAnsi" w:hAnsiTheme="majorHAnsi"/>
      </w:rPr>
    </w:pPr>
    <w:bookmarkStart w:id="847" w:name="aliashNonProtectiveMar170FooterFirstPage"/>
  </w:p>
  <w:bookmarkEnd w:id="847"/>
  <w:p w14:paraId="2B5991BD" w14:textId="764DE1F1" w:rsidR="00F002B2" w:rsidRPr="00BA26F2" w:rsidRDefault="00F002B2"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81</w:t>
    </w:r>
    <w:r w:rsidRPr="00BA26F2">
      <w:rPr>
        <w:rStyle w:val="PageNumber"/>
        <w:rFonts w:asciiTheme="majorHAnsi" w:hAnsiTheme="majorHAnsi"/>
      </w:rPr>
      <w:fldChar w:fldCharType="end"/>
    </w:r>
  </w:p>
</w:ftr>
</file>

<file path=word/footer3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FCE10" w14:textId="3C05E9B1" w:rsidR="00F002B2" w:rsidRDefault="00F002B2" w:rsidP="00E535D3">
    <w:pPr>
      <w:pStyle w:val="Footereven"/>
      <w:rPr>
        <w:rStyle w:val="PageNumber"/>
        <w:rFonts w:asciiTheme="majorHAnsi" w:hAnsiTheme="majorHAnsi"/>
      </w:rPr>
    </w:pPr>
  </w:p>
  <w:p w14:paraId="6AC12828" w14:textId="075E3231" w:rsidR="00F002B2" w:rsidRPr="00BA26F2" w:rsidRDefault="00F002B2" w:rsidP="00E535D3">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116</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3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CD45F" w14:textId="77777777" w:rsidR="00F002B2" w:rsidRDefault="00F002B2" w:rsidP="002D3E7A">
    <w:pPr>
      <w:pStyle w:val="Footereven"/>
      <w:rPr>
        <w:rStyle w:val="PageNumber"/>
        <w:rFonts w:asciiTheme="majorHAnsi" w:hAnsiTheme="majorHAnsi"/>
      </w:rPr>
    </w:pPr>
    <w:bookmarkStart w:id="848" w:name="aliashNonProtectiveMarki171FooterPrimary"/>
  </w:p>
  <w:bookmarkEnd w:id="848"/>
  <w:p w14:paraId="205C1868" w14:textId="0D790F9D"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65</w:t>
    </w:r>
    <w:r w:rsidRPr="00BA26F2">
      <w:rPr>
        <w:rStyle w:val="PageNumber"/>
        <w:rFonts w:asciiTheme="majorHAnsi" w:hAnsiTheme="majorHAnsi"/>
      </w:rPr>
      <w:fldChar w:fldCharType="end"/>
    </w:r>
  </w:p>
</w:ftr>
</file>

<file path=word/footer3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F9F06" w14:textId="5ACCD90D" w:rsidR="00F002B2" w:rsidRDefault="00F002B2" w:rsidP="002D3E7A">
    <w:pPr>
      <w:pStyle w:val="Footereven"/>
      <w:rPr>
        <w:rStyle w:val="PageNumber"/>
        <w:rFonts w:asciiTheme="majorHAnsi" w:hAnsiTheme="majorHAnsi"/>
      </w:rPr>
    </w:pPr>
    <w:bookmarkStart w:id="849" w:name="aliashNonProtectiveMar171FooterFirstPage"/>
  </w:p>
  <w:bookmarkEnd w:id="849"/>
  <w:p w14:paraId="06946427" w14:textId="7EB758BB"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DF454E" w14:textId="39FAD8C3" w:rsidR="00F002B2" w:rsidRPr="001902B0" w:rsidRDefault="00F002B2" w:rsidP="001902B0">
    <w:pPr>
      <w:pStyle w:val="Footer"/>
    </w:pPr>
    <w:r w:rsidRPr="001902B0">
      <w:t xml:space="preserve"> </w:t>
    </w:r>
  </w:p>
</w:ftr>
</file>

<file path=word/footer3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5CD06" w14:textId="78B20395" w:rsidR="00F002B2" w:rsidRPr="001902B0" w:rsidRDefault="00F002B2" w:rsidP="001902B0">
    <w:pPr>
      <w:pStyle w:val="Footer"/>
    </w:pPr>
  </w:p>
</w:ftr>
</file>

<file path=word/footer3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F536E" w14:textId="2B64C218" w:rsidR="00F002B2" w:rsidRDefault="00F002B2" w:rsidP="002D3E7A">
    <w:pPr>
      <w:pStyle w:val="Footereven"/>
      <w:rPr>
        <w:rStyle w:val="PageNumber"/>
        <w:rFonts w:asciiTheme="majorHAnsi" w:hAnsiTheme="majorHAnsi"/>
      </w:rPr>
    </w:pPr>
    <w:bookmarkStart w:id="854" w:name="aliashNonProtectiveMar173FooterFirstPage"/>
  </w:p>
  <w:bookmarkEnd w:id="854"/>
  <w:p w14:paraId="7F206DBC" w14:textId="107625BA"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84</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4BACB" w14:textId="77777777" w:rsidR="00F002B2" w:rsidRDefault="00F002B2" w:rsidP="001902B0">
    <w:pPr>
      <w:pStyle w:val="Footereven"/>
      <w:rPr>
        <w:rStyle w:val="PageNumber"/>
        <w:rFonts w:asciiTheme="majorHAnsi" w:hAnsiTheme="majorHAnsi"/>
      </w:rPr>
    </w:pPr>
  </w:p>
  <w:p w14:paraId="6E9EE572" w14:textId="3ECEFC40" w:rsidR="00F002B2" w:rsidRPr="00BA26F2" w:rsidRDefault="00F002B2" w:rsidP="001902B0">
    <w:pPr>
      <w:pStyle w:val="Footereven"/>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74</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3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5B11B" w14:textId="77777777" w:rsidR="00F002B2" w:rsidRDefault="00F002B2" w:rsidP="001902B0">
    <w:pPr>
      <w:pStyle w:val="Footereven"/>
      <w:rPr>
        <w:rStyle w:val="PageNumber"/>
        <w:rFonts w:asciiTheme="majorHAnsi" w:hAnsiTheme="majorHAnsi"/>
      </w:rPr>
    </w:pPr>
  </w:p>
  <w:p w14:paraId="37381667" w14:textId="6887EFD0" w:rsidR="00F002B2" w:rsidRPr="00BA26F2" w:rsidRDefault="00F002B2" w:rsidP="001902B0">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69</w:t>
    </w:r>
    <w:r w:rsidRPr="00BA26F2">
      <w:rPr>
        <w:rStyle w:val="PageNumber"/>
        <w:rFonts w:asciiTheme="majorHAnsi" w:hAnsiTheme="majorHAnsi"/>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896A6" w14:textId="77777777" w:rsidR="00F002B2" w:rsidRDefault="00F002B2" w:rsidP="002D3E7A">
    <w:pPr>
      <w:pStyle w:val="Footerodd"/>
      <w:rPr>
        <w:rStyle w:val="PageNumber"/>
        <w:rFonts w:asciiTheme="majorHAnsi" w:hAnsiTheme="majorHAnsi"/>
      </w:rPr>
    </w:pPr>
    <w:bookmarkStart w:id="78" w:name="aliashNonProtectiveMarkin18FooterPrimary"/>
  </w:p>
  <w:bookmarkEnd w:id="78"/>
  <w:p w14:paraId="08A82D95" w14:textId="74C20326"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3</w:t>
    </w:r>
    <w:r w:rsidRPr="00DB5273">
      <w:rPr>
        <w:rStyle w:val="PageNumber"/>
        <w:rFonts w:asciiTheme="majorHAnsi" w:hAnsiTheme="majorHAnsi"/>
      </w:rPr>
      <w:fldChar w:fldCharType="end"/>
    </w:r>
  </w:p>
</w:ftr>
</file>

<file path=word/footer3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FE66B" w14:textId="77777777" w:rsidR="00F002B2" w:rsidRDefault="00F002B2" w:rsidP="002D3E7A">
    <w:pPr>
      <w:pStyle w:val="Footereven"/>
      <w:rPr>
        <w:rStyle w:val="PageNumber"/>
        <w:rFonts w:asciiTheme="majorHAnsi" w:hAnsiTheme="majorHAnsi"/>
      </w:rPr>
    </w:pPr>
  </w:p>
  <w:p w14:paraId="3E277DE6" w14:textId="471BDE81" w:rsidR="00F002B2" w:rsidRPr="00D90086"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r>
      <w:tab/>
    </w: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rPr>
      <w:t>271</w:t>
    </w:r>
    <w:r w:rsidRPr="00D90086">
      <w:rPr>
        <w:rStyle w:val="PageNumber"/>
        <w:rFonts w:asciiTheme="majorHAnsi" w:hAnsiTheme="majorHAnsi"/>
      </w:rPr>
      <w:fldChar w:fldCharType="end"/>
    </w:r>
  </w:p>
</w:ftr>
</file>

<file path=word/footer3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F146C" w14:textId="6CE7A9C8" w:rsidR="00F002B2" w:rsidRDefault="00F002B2" w:rsidP="002D3E7A">
    <w:pPr>
      <w:pStyle w:val="Footereven"/>
      <w:rPr>
        <w:rStyle w:val="PageNumber"/>
        <w:rFonts w:asciiTheme="majorHAnsi" w:hAnsiTheme="majorHAnsi"/>
      </w:rPr>
    </w:pPr>
    <w:bookmarkStart w:id="860" w:name="aliashNonProtectiveMar174FooterEvenPages"/>
  </w:p>
  <w:bookmarkEnd w:id="860"/>
  <w:p w14:paraId="067F54DF" w14:textId="4853D977"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29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E0F2A" w14:textId="4EFC5AAC" w:rsidR="00F002B2" w:rsidRDefault="00F002B2" w:rsidP="002D3E7A">
    <w:pPr>
      <w:pStyle w:val="Footereven"/>
      <w:rPr>
        <w:rStyle w:val="PageNumber"/>
        <w:rFonts w:asciiTheme="majorHAnsi" w:hAnsiTheme="majorHAnsi"/>
      </w:rPr>
    </w:pPr>
    <w:bookmarkStart w:id="861" w:name="aliashNonProtectiveMarki174FooterPrimary"/>
  </w:p>
  <w:bookmarkEnd w:id="861"/>
  <w:p w14:paraId="3E089D0B" w14:textId="1B8154FB"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3</w:t>
    </w:r>
    <w:r w:rsidRPr="00BA26F2">
      <w:rPr>
        <w:rStyle w:val="PageNumber"/>
        <w:rFonts w:asciiTheme="majorHAnsi" w:hAnsiTheme="majorHAnsi"/>
      </w:rPr>
      <w:fldChar w:fldCharType="end"/>
    </w:r>
  </w:p>
</w:ftr>
</file>

<file path=word/footer3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B6FBA" w14:textId="6710D06B" w:rsidR="00F002B2" w:rsidRDefault="00F002B2" w:rsidP="002D3E7A">
    <w:pPr>
      <w:pStyle w:val="Footereven"/>
      <w:rPr>
        <w:rStyle w:val="PageNumber"/>
        <w:rFonts w:asciiTheme="majorHAnsi" w:hAnsiTheme="majorHAnsi"/>
      </w:rPr>
    </w:pPr>
    <w:bookmarkStart w:id="862" w:name="aliashNonProtectiveMar174FooterFirstPage"/>
  </w:p>
  <w:bookmarkEnd w:id="862"/>
  <w:p w14:paraId="167A0E36" w14:textId="3599B506"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279</w:t>
    </w:r>
    <w:r w:rsidRPr="00BA26F2">
      <w:rPr>
        <w:rStyle w:val="PageNumber"/>
        <w:rFonts w:asciiTheme="majorHAnsi" w:hAnsiTheme="majorHAnsi"/>
      </w:rPr>
      <w:fldChar w:fldCharType="end"/>
    </w:r>
  </w:p>
</w:ftr>
</file>

<file path=word/footer3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1DE98D" w14:textId="6F413BD3" w:rsidR="00F002B2" w:rsidRDefault="00F002B2" w:rsidP="002D3E7A">
    <w:pPr>
      <w:pStyle w:val="Footereven"/>
      <w:rPr>
        <w:rStyle w:val="PageNumber"/>
        <w:rFonts w:asciiTheme="majorHAnsi" w:hAnsiTheme="majorHAnsi"/>
      </w:rPr>
    </w:pPr>
  </w:p>
  <w:p w14:paraId="16958610" w14:textId="110DFA55"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54</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253D5" w14:textId="4F5D15F8" w:rsidR="00F002B2" w:rsidRDefault="00F002B2" w:rsidP="002D3E7A">
    <w:pPr>
      <w:pStyle w:val="Footereven"/>
      <w:rPr>
        <w:rStyle w:val="PageNumber"/>
        <w:rFonts w:asciiTheme="majorHAnsi" w:hAnsiTheme="majorHAnsi"/>
      </w:rPr>
    </w:pPr>
  </w:p>
  <w:p w14:paraId="6B46B9CA" w14:textId="77D673F5"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5</w:t>
    </w:r>
    <w:r w:rsidRPr="00BA26F2">
      <w:rPr>
        <w:rStyle w:val="PageNumber"/>
        <w:rFonts w:asciiTheme="majorHAnsi" w:hAnsiTheme="majorHAnsi"/>
      </w:rPr>
      <w:fldChar w:fldCharType="end"/>
    </w:r>
  </w:p>
</w:ftr>
</file>

<file path=word/footer3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52DE3F" w14:textId="2B5D6B6C" w:rsidR="00F002B2" w:rsidRDefault="00F002B2" w:rsidP="002D3E7A">
    <w:pPr>
      <w:pStyle w:val="Footereven"/>
      <w:rPr>
        <w:rStyle w:val="PageNumber"/>
        <w:rFonts w:asciiTheme="majorHAnsi" w:hAnsiTheme="majorHAnsi"/>
      </w:rPr>
    </w:pPr>
  </w:p>
  <w:p w14:paraId="2124EFD4" w14:textId="1328795A" w:rsidR="00F002B2" w:rsidRPr="00BA26F2" w:rsidRDefault="00F002B2"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4</w:t>
    </w:r>
    <w:r w:rsidRPr="00BA26F2">
      <w:rPr>
        <w:rStyle w:val="PageNumber"/>
        <w:rFonts w:asciiTheme="majorHAnsi" w:hAnsiTheme="majorHAnsi"/>
      </w:rPr>
      <w:fldChar w:fldCharType="end"/>
    </w:r>
  </w:p>
  <w:p w14:paraId="211162CC" w14:textId="499D7BA9" w:rsidR="00F002B2" w:rsidRPr="00BA26F2" w:rsidRDefault="00F002B2" w:rsidP="00592C11">
    <w:pPr>
      <w:pStyle w:val="Footereven"/>
    </w:pPr>
  </w:p>
</w:ftr>
</file>

<file path=word/footer3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FCF2C" w14:textId="418904E7" w:rsidR="00F002B2" w:rsidRDefault="00F002B2" w:rsidP="00592C11">
    <w:pPr>
      <w:pStyle w:val="Footereven"/>
      <w:rPr>
        <w:rStyle w:val="PageNumber"/>
        <w:rFonts w:asciiTheme="majorHAnsi" w:hAnsiTheme="majorHAnsi"/>
      </w:rPr>
    </w:pPr>
    <w:bookmarkStart w:id="866" w:name="PandNP175FooterEvenPages"/>
  </w:p>
  <w:p w14:paraId="5B7BB59B" w14:textId="77777777" w:rsidR="00F002B2" w:rsidRDefault="00F002B2" w:rsidP="002D3E7A">
    <w:pPr>
      <w:pStyle w:val="Footereven"/>
      <w:rPr>
        <w:rStyle w:val="PageNumber"/>
        <w:rFonts w:ascii="Arial" w:hAnsi="Arial" w:cs="Arial"/>
        <w:b/>
        <w:color w:val="3F3F3F"/>
        <w:sz w:val="20"/>
      </w:rPr>
    </w:pPr>
    <w:bookmarkStart w:id="867" w:name="aliashNonProtectiveMar175FooterEvenPages"/>
    <w:bookmarkEnd w:id="866"/>
  </w:p>
  <w:p w14:paraId="08A2650E" w14:textId="77777777" w:rsidR="00F002B2" w:rsidRDefault="00F002B2" w:rsidP="002D3E7A">
    <w:pPr>
      <w:pStyle w:val="Footereven"/>
      <w:rPr>
        <w:rStyle w:val="PageNumber"/>
        <w:rFonts w:asciiTheme="majorHAnsi" w:hAnsiTheme="majorHAnsi"/>
      </w:rPr>
    </w:pPr>
  </w:p>
  <w:bookmarkEnd w:id="867"/>
  <w:p w14:paraId="590B7924" w14:textId="0D7630C2"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36</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3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8B374" w14:textId="08FBF0EB" w:rsidR="00F002B2" w:rsidRDefault="00F002B2" w:rsidP="00592C11">
    <w:pPr>
      <w:pStyle w:val="Footereven"/>
      <w:rPr>
        <w:rStyle w:val="PageNumber"/>
        <w:rFonts w:asciiTheme="majorHAnsi" w:hAnsiTheme="majorHAnsi"/>
      </w:rPr>
    </w:pPr>
    <w:bookmarkStart w:id="868" w:name="PandNP175FooterPrimary"/>
  </w:p>
  <w:p w14:paraId="65291E7D" w14:textId="77777777" w:rsidR="00F002B2" w:rsidRDefault="00F002B2" w:rsidP="002D3E7A">
    <w:pPr>
      <w:pStyle w:val="Footereven"/>
      <w:rPr>
        <w:rStyle w:val="PageNumber"/>
        <w:rFonts w:ascii="Arial" w:hAnsi="Arial" w:cs="Arial"/>
        <w:b/>
        <w:color w:val="3F3F3F"/>
        <w:sz w:val="20"/>
      </w:rPr>
    </w:pPr>
    <w:bookmarkStart w:id="869" w:name="aliashNonProtectiveMarki175FooterPrimary"/>
    <w:bookmarkEnd w:id="868"/>
  </w:p>
  <w:p w14:paraId="51FF0232" w14:textId="77777777" w:rsidR="00F002B2" w:rsidRDefault="00F002B2" w:rsidP="002D3E7A">
    <w:pPr>
      <w:pStyle w:val="Footereven"/>
      <w:rPr>
        <w:rStyle w:val="PageNumber"/>
        <w:rFonts w:asciiTheme="majorHAnsi" w:hAnsiTheme="majorHAnsi"/>
      </w:rPr>
    </w:pPr>
  </w:p>
  <w:bookmarkEnd w:id="869"/>
  <w:p w14:paraId="3F040FE8" w14:textId="50E5D728"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61</w:t>
    </w:r>
    <w:r w:rsidRPr="00BA26F2">
      <w:rPr>
        <w:rStyle w:val="PageNumber"/>
        <w:rFonts w:asciiTheme="majorHAnsi" w:hAnsiTheme="majorHAnsi"/>
      </w:rPr>
      <w:fldChar w:fldCharType="end"/>
    </w:r>
  </w:p>
</w:ftr>
</file>

<file path=word/footer3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99605" w14:textId="79AE2565" w:rsidR="00F002B2" w:rsidRDefault="00F002B2" w:rsidP="00592C11">
    <w:pPr>
      <w:pStyle w:val="Footereven"/>
      <w:rPr>
        <w:rStyle w:val="PageNumber"/>
        <w:rFonts w:asciiTheme="majorHAnsi" w:hAnsiTheme="majorHAnsi"/>
      </w:rPr>
    </w:pPr>
    <w:bookmarkStart w:id="870" w:name="PandNP175FooterFirstPage"/>
  </w:p>
  <w:p w14:paraId="3A9D0CA4" w14:textId="77777777" w:rsidR="00F002B2" w:rsidRDefault="00F002B2" w:rsidP="002D3E7A">
    <w:pPr>
      <w:pStyle w:val="Footereven"/>
      <w:rPr>
        <w:rStyle w:val="PageNumber"/>
        <w:rFonts w:ascii="Arial" w:hAnsi="Arial" w:cs="Arial"/>
        <w:b/>
        <w:color w:val="3F3F3F"/>
        <w:sz w:val="20"/>
      </w:rPr>
    </w:pPr>
    <w:bookmarkStart w:id="871" w:name="aliashNonProtectiveMar175FooterFirstPage"/>
    <w:bookmarkEnd w:id="870"/>
  </w:p>
  <w:p w14:paraId="718C59DA" w14:textId="77777777" w:rsidR="00F002B2" w:rsidRDefault="00F002B2" w:rsidP="002D3E7A">
    <w:pPr>
      <w:pStyle w:val="Footereven"/>
      <w:rPr>
        <w:rStyle w:val="PageNumber"/>
        <w:rFonts w:asciiTheme="majorHAnsi" w:hAnsiTheme="majorHAnsi"/>
      </w:rPr>
    </w:pPr>
  </w:p>
  <w:bookmarkEnd w:id="871"/>
  <w:p w14:paraId="305FE413" w14:textId="59935C6D" w:rsidR="00F002B2" w:rsidRPr="00BA26F2" w:rsidRDefault="00F002B2"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53</w:t>
    </w:r>
    <w:r w:rsidRPr="00BA26F2">
      <w:rPr>
        <w:rStyle w:val="PageNumber"/>
        <w:rFonts w:asciiTheme="majorHAnsi" w:hAnsiTheme="majorHAnsi"/>
      </w:rPr>
      <w:fldChar w:fldCharType="end"/>
    </w:r>
  </w:p>
  <w:p w14:paraId="69BD8BAF" w14:textId="4959A8FC" w:rsidR="00F002B2" w:rsidRPr="00BA26F2" w:rsidRDefault="00F002B2" w:rsidP="00592C11">
    <w:pPr>
      <w:pStyle w:val="Footereven"/>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E0B17" w14:textId="77777777" w:rsidR="00F002B2" w:rsidRDefault="00F002B2" w:rsidP="00E04AD9">
    <w:pPr>
      <w:pStyle w:val="Footerodd"/>
      <w:pBdr>
        <w:top w:val="none" w:sz="0" w:space="0" w:color="auto"/>
      </w:pBdr>
      <w:rPr>
        <w:rStyle w:val="PageNumber"/>
        <w:rFonts w:asciiTheme="majorHAnsi" w:hAnsiTheme="majorHAnsi"/>
      </w:rPr>
    </w:pPr>
    <w:bookmarkStart w:id="4" w:name="aliashNonProtectiveMarki2FooterEvenPages"/>
  </w:p>
  <w:bookmarkEnd w:id="4"/>
  <w:p w14:paraId="3B9C2E59" w14:textId="77777777" w:rsidR="00F002B2" w:rsidRPr="00DB5273" w:rsidRDefault="00F002B2" w:rsidP="00E04AD9">
    <w:pPr>
      <w:pStyle w:val="Footerodd"/>
      <w:pBdr>
        <w:top w:val="none" w:sz="0" w:space="0" w:color="auto"/>
      </w:pBdr>
    </w:pP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ii</w:t>
    </w:r>
    <w:r w:rsidRPr="00BA26F2">
      <w:rPr>
        <w:rStyle w:val="PageNumber"/>
        <w:rFonts w:asciiTheme="majorHAnsi" w:hAnsiTheme="majorHAnsi"/>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DF549" w14:textId="77777777" w:rsidR="00F002B2" w:rsidRDefault="00F002B2" w:rsidP="00592C11">
    <w:pPr>
      <w:pStyle w:val="Footerodd"/>
      <w:rPr>
        <w:rStyle w:val="PageNumber"/>
        <w:rFonts w:asciiTheme="majorHAnsi" w:hAnsiTheme="majorHAnsi"/>
      </w:rPr>
    </w:pPr>
    <w:bookmarkStart w:id="79" w:name="PandNP18FooterFirstPage"/>
  </w:p>
  <w:p w14:paraId="63E7BA33" w14:textId="77777777" w:rsidR="00F002B2" w:rsidRDefault="00F002B2" w:rsidP="002D3E7A">
    <w:pPr>
      <w:pStyle w:val="Footerodd"/>
      <w:rPr>
        <w:rStyle w:val="PageNumber"/>
        <w:rFonts w:ascii="Arial" w:hAnsi="Arial" w:cs="Arial"/>
        <w:b/>
        <w:color w:val="3F3F3F"/>
        <w:sz w:val="20"/>
      </w:rPr>
    </w:pPr>
    <w:bookmarkStart w:id="80" w:name="aliashNonProtectiveMark18FooterFirstPage"/>
    <w:bookmarkEnd w:id="79"/>
  </w:p>
  <w:p w14:paraId="489D6B25" w14:textId="77777777" w:rsidR="00F002B2" w:rsidRDefault="00F002B2" w:rsidP="002D3E7A">
    <w:pPr>
      <w:pStyle w:val="Footerodd"/>
      <w:rPr>
        <w:rStyle w:val="PageNumber"/>
        <w:rFonts w:asciiTheme="majorHAnsi" w:hAnsiTheme="majorHAnsi"/>
      </w:rPr>
    </w:pPr>
  </w:p>
  <w:bookmarkEnd w:id="80"/>
  <w:p w14:paraId="5A2455F6" w14:textId="2E4E6389"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3F02B14F" w14:textId="632848BE" w:rsidR="00F002B2" w:rsidRPr="00DB5273" w:rsidRDefault="00F002B2" w:rsidP="00592C11">
    <w:pPr>
      <w:pStyle w:val="Footerodd"/>
    </w:pPr>
  </w:p>
</w:ftr>
</file>

<file path=word/footer4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A6F23" w14:textId="6B46D8D2" w:rsidR="00F002B2" w:rsidRDefault="00F002B2" w:rsidP="00592C11">
    <w:pPr>
      <w:pStyle w:val="Footereven"/>
      <w:rPr>
        <w:rStyle w:val="PageNumber"/>
        <w:rFonts w:asciiTheme="majorHAnsi" w:hAnsiTheme="majorHAnsi"/>
      </w:rPr>
    </w:pPr>
  </w:p>
  <w:p w14:paraId="65D67F08" w14:textId="0D56A91B"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7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4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ADABC" w14:textId="30749ACD" w:rsidR="00F002B2" w:rsidRDefault="00F002B2" w:rsidP="002D3E7A">
    <w:pPr>
      <w:pStyle w:val="Footereven"/>
      <w:rPr>
        <w:rStyle w:val="PageNumber"/>
        <w:rFonts w:asciiTheme="majorHAnsi" w:hAnsiTheme="majorHAnsi"/>
      </w:rPr>
    </w:pPr>
  </w:p>
  <w:p w14:paraId="6D561152" w14:textId="76096531"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7</w:t>
    </w:r>
    <w:r w:rsidRPr="00BA26F2">
      <w:rPr>
        <w:rStyle w:val="PageNumber"/>
        <w:rFonts w:asciiTheme="majorHAnsi" w:hAnsiTheme="majorHAnsi"/>
      </w:rPr>
      <w:fldChar w:fldCharType="end"/>
    </w:r>
  </w:p>
</w:ftr>
</file>

<file path=word/footer4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09AD2" w14:textId="35C19E33" w:rsidR="00F002B2" w:rsidRDefault="00F002B2" w:rsidP="002D3E7A">
    <w:pPr>
      <w:pStyle w:val="Footereven"/>
      <w:rPr>
        <w:rStyle w:val="PageNumber"/>
        <w:rFonts w:asciiTheme="majorHAnsi" w:hAnsiTheme="majorHAnsi"/>
      </w:rPr>
    </w:pPr>
  </w:p>
  <w:p w14:paraId="58C05A88" w14:textId="6B47A194" w:rsidR="00F002B2" w:rsidRPr="00BA26F2" w:rsidRDefault="00F002B2" w:rsidP="00592C11">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296</w:t>
    </w:r>
    <w:r w:rsidRPr="00BA26F2">
      <w:rPr>
        <w:rStyle w:val="PageNumber"/>
        <w:rFonts w:asciiTheme="majorHAnsi" w:hAnsiTheme="majorHAnsi"/>
      </w:rPr>
      <w:fldChar w:fldCharType="end"/>
    </w:r>
  </w:p>
</w:ftr>
</file>

<file path=word/footer4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CAEFC" w14:textId="07A69C32" w:rsidR="00F002B2" w:rsidRDefault="00F002B2" w:rsidP="002D3E7A">
    <w:pPr>
      <w:pStyle w:val="Footereven"/>
      <w:rPr>
        <w:rStyle w:val="PageNumber"/>
        <w:rFonts w:asciiTheme="majorHAnsi" w:hAnsiTheme="majorHAnsi"/>
      </w:rPr>
    </w:pPr>
    <w:bookmarkStart w:id="882" w:name="aliashNonProtectiveMar178FooterEvenPages"/>
  </w:p>
  <w:bookmarkEnd w:id="882"/>
  <w:p w14:paraId="3F52012B" w14:textId="68AB4154"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02</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4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3412C" w14:textId="53968CF2" w:rsidR="00F002B2" w:rsidRDefault="00F002B2" w:rsidP="002D3E7A">
    <w:pPr>
      <w:pStyle w:val="Footereven"/>
      <w:rPr>
        <w:rStyle w:val="PageNumber"/>
        <w:rFonts w:asciiTheme="majorHAnsi" w:hAnsiTheme="majorHAnsi"/>
      </w:rPr>
    </w:pPr>
    <w:bookmarkStart w:id="883" w:name="aliashNonProtectiveMarki178FooterPrimary"/>
  </w:p>
  <w:bookmarkEnd w:id="883"/>
  <w:p w14:paraId="74F829B8" w14:textId="59762AAF"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01</w:t>
    </w:r>
    <w:r w:rsidRPr="00BA26F2">
      <w:rPr>
        <w:rStyle w:val="PageNumber"/>
        <w:rFonts w:asciiTheme="majorHAnsi" w:hAnsiTheme="majorHAnsi"/>
      </w:rPr>
      <w:fldChar w:fldCharType="end"/>
    </w:r>
  </w:p>
</w:ftr>
</file>

<file path=word/footer4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02358" w14:textId="77777777" w:rsidR="00F002B2" w:rsidRDefault="00F002B2" w:rsidP="002D3E7A">
    <w:pPr>
      <w:pStyle w:val="Footereven"/>
      <w:rPr>
        <w:rStyle w:val="PageNumber"/>
        <w:rFonts w:asciiTheme="majorHAnsi" w:hAnsiTheme="majorHAnsi"/>
      </w:rPr>
    </w:pPr>
    <w:bookmarkStart w:id="884" w:name="aliashNonProtectiveMar178FooterFirstPage"/>
  </w:p>
  <w:bookmarkEnd w:id="884"/>
  <w:p w14:paraId="3C48D93C" w14:textId="15347D55" w:rsidR="00F002B2" w:rsidRPr="00D90086" w:rsidRDefault="00F002B2" w:rsidP="0073442E">
    <w:pPr>
      <w:pStyle w:val="Footereven"/>
    </w:pPr>
    <w:r w:rsidRPr="00D90086">
      <w:rPr>
        <w:rStyle w:val="PageNumber"/>
        <w:rFonts w:asciiTheme="majorHAnsi" w:hAnsiTheme="majorHAnsi"/>
      </w:rPr>
      <w:fldChar w:fldCharType="begin"/>
    </w:r>
    <w:r w:rsidRPr="00D90086">
      <w:rPr>
        <w:rStyle w:val="PageNumber"/>
        <w:rFonts w:asciiTheme="majorHAnsi" w:hAnsiTheme="majorHAnsi"/>
      </w:rPr>
      <w:instrText xml:space="preserve"> PAGE </w:instrText>
    </w:r>
    <w:r w:rsidRPr="00D90086">
      <w:rPr>
        <w:rStyle w:val="PageNumber"/>
        <w:rFonts w:asciiTheme="majorHAnsi" w:hAnsiTheme="majorHAnsi"/>
      </w:rPr>
      <w:fldChar w:fldCharType="separate"/>
    </w:r>
    <w:r>
      <w:rPr>
        <w:rStyle w:val="PageNumber"/>
        <w:rFonts w:asciiTheme="majorHAnsi" w:hAnsiTheme="majorHAnsi"/>
        <w:noProof/>
      </w:rPr>
      <w:t>300</w:t>
    </w:r>
    <w:r w:rsidRPr="00D90086">
      <w:rPr>
        <w:rStyle w:val="PageNumber"/>
        <w:rFonts w:asciiTheme="majorHAnsi" w:hAnsiTheme="majorHAnsi"/>
      </w:rPr>
      <w:fldChar w:fldCharType="end"/>
    </w:r>
    <w:r w:rsidRPr="00D90086">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4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86062" w14:textId="08C7BF19" w:rsidR="00F002B2" w:rsidRPr="00311765" w:rsidRDefault="00F002B2" w:rsidP="00311765">
    <w:pPr>
      <w:pStyle w:val="Footer"/>
    </w:pPr>
  </w:p>
</w:ftr>
</file>

<file path=word/footer4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011F4" w14:textId="2A414961" w:rsidR="00F002B2" w:rsidRPr="00311765" w:rsidRDefault="00F002B2" w:rsidP="00311765">
    <w:pPr>
      <w:pStyle w:val="Footer"/>
    </w:pPr>
  </w:p>
</w:ftr>
</file>

<file path=word/footer4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97BD0" w14:textId="47883A10" w:rsidR="00F002B2" w:rsidRDefault="00F002B2" w:rsidP="002D3E7A">
    <w:pPr>
      <w:pStyle w:val="Footereven"/>
      <w:rPr>
        <w:rStyle w:val="PageNumber"/>
        <w:rFonts w:asciiTheme="majorHAnsi" w:hAnsiTheme="majorHAnsi"/>
      </w:rPr>
    </w:pPr>
    <w:bookmarkStart w:id="885" w:name="aliashNonProtectiveMar180FooterFirstPage"/>
  </w:p>
  <w:bookmarkEnd w:id="885"/>
  <w:p w14:paraId="71BF9D05" w14:textId="620FF9E5"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303</w:t>
    </w:r>
    <w:r w:rsidRPr="00BA26F2">
      <w:rPr>
        <w:rStyle w:val="PageNumber"/>
        <w:rFonts w:asciiTheme="majorHAnsi" w:hAnsiTheme="majorHAnsi"/>
      </w:rPr>
      <w:fldChar w:fldCharType="end"/>
    </w:r>
  </w:p>
</w:ftr>
</file>

<file path=word/footer4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05C32" w14:textId="04BA3392" w:rsidR="00F002B2" w:rsidRDefault="00F002B2" w:rsidP="002D3E7A">
    <w:pPr>
      <w:pStyle w:val="Footerodd"/>
      <w:rPr>
        <w:rStyle w:val="PageNumber"/>
      </w:rPr>
    </w:pPr>
    <w:bookmarkStart w:id="886" w:name="aliashNonProtectiveMar181FooterEvenPages"/>
  </w:p>
  <w:bookmarkEnd w:id="886"/>
  <w:p w14:paraId="371DC79A" w14:textId="0E566909" w:rsidR="00F002B2" w:rsidRPr="00DB5273"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2</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EEB2C" w14:textId="77777777" w:rsidR="00F002B2" w:rsidRDefault="00F002B2" w:rsidP="002D3E7A">
    <w:pPr>
      <w:pStyle w:val="Footereven"/>
      <w:rPr>
        <w:rStyle w:val="PageNumber"/>
        <w:rFonts w:asciiTheme="majorHAnsi" w:hAnsiTheme="majorHAnsi"/>
      </w:rPr>
    </w:pPr>
    <w:bookmarkStart w:id="82" w:name="aliashNonProtectiveMark19FooterEvenPages"/>
  </w:p>
  <w:bookmarkEnd w:id="82"/>
  <w:p w14:paraId="64E0ECEB" w14:textId="2DBEABCB"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4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503E8" w14:textId="15451430" w:rsidR="00F002B2" w:rsidRDefault="00F002B2" w:rsidP="002D3E7A">
    <w:pPr>
      <w:pStyle w:val="Footerodd"/>
      <w:rPr>
        <w:rStyle w:val="PageNumber"/>
      </w:rPr>
    </w:pPr>
    <w:bookmarkStart w:id="887" w:name="aliashNonProtectiveMarki181FooterPrimary"/>
  </w:p>
  <w:bookmarkEnd w:id="887"/>
  <w:p w14:paraId="4B53BC8A" w14:textId="6A0756F2" w:rsidR="00F002B2" w:rsidRPr="00DF61CF"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1</w:t>
    </w:r>
    <w:r w:rsidRPr="00BA26F2">
      <w:rPr>
        <w:rStyle w:val="PageNumber"/>
      </w:rPr>
      <w:fldChar w:fldCharType="end"/>
    </w:r>
  </w:p>
</w:ftr>
</file>

<file path=word/footer4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76A5" w14:textId="2745278C" w:rsidR="00F002B2" w:rsidRDefault="00F002B2" w:rsidP="002D3E7A">
    <w:pPr>
      <w:pStyle w:val="Footereven"/>
      <w:rPr>
        <w:rStyle w:val="PageNumber"/>
        <w:rFonts w:asciiTheme="majorHAnsi" w:hAnsiTheme="majorHAnsi"/>
      </w:rPr>
    </w:pPr>
    <w:bookmarkStart w:id="888" w:name="aliashNonProtectiveMar181FooterFirstPage"/>
  </w:p>
  <w:bookmarkEnd w:id="888"/>
  <w:p w14:paraId="42236724" w14:textId="1B05A77C"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Pr>
        <w:rStyle w:val="PageNumber"/>
        <w:rFonts w:asciiTheme="majorHAnsi" w:hAnsiTheme="majorHAnsi"/>
      </w:rPr>
      <w:tab/>
    </w:r>
    <w:r w:rsidRPr="00D90086">
      <w:fldChar w:fldCharType="begin"/>
    </w:r>
    <w:r w:rsidRPr="00D90086">
      <w:instrText xml:space="preserve"> PAGE </w:instrText>
    </w:r>
    <w:r w:rsidRPr="00D90086">
      <w:fldChar w:fldCharType="separate"/>
    </w:r>
    <w:r>
      <w:t>293</w:t>
    </w:r>
    <w:r w:rsidRPr="00D90086">
      <w:fldChar w:fldCharType="end"/>
    </w:r>
  </w:p>
</w:ftr>
</file>

<file path=word/footer4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27D61" w14:textId="37825AFC" w:rsidR="00F002B2" w:rsidRDefault="00F002B2" w:rsidP="002D3E7A">
    <w:pPr>
      <w:pStyle w:val="Footerodd"/>
      <w:rPr>
        <w:rStyle w:val="PageNumber"/>
      </w:rPr>
    </w:pPr>
    <w:bookmarkStart w:id="892" w:name="aliashNonProtectiveMar182FooterEvenPages"/>
  </w:p>
  <w:bookmarkEnd w:id="892"/>
  <w:p w14:paraId="4540E960" w14:textId="1A44A6B0" w:rsidR="00F002B2" w:rsidRPr="00DB5273"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4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27256" w14:textId="158BC687" w:rsidR="00F002B2" w:rsidRDefault="00F002B2" w:rsidP="002D3E7A">
    <w:pPr>
      <w:pStyle w:val="Footerodd"/>
      <w:rPr>
        <w:rStyle w:val="PageNumber"/>
      </w:rPr>
    </w:pPr>
    <w:bookmarkStart w:id="893" w:name="aliashNonProtectiveMarki182FooterPrimary"/>
  </w:p>
  <w:bookmarkEnd w:id="893"/>
  <w:p w14:paraId="46B907E9" w14:textId="6CD459D8" w:rsidR="00F002B2" w:rsidRPr="00DF61CF"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9</w:t>
    </w:r>
    <w:r w:rsidRPr="00BA26F2">
      <w:rPr>
        <w:rStyle w:val="PageNumber"/>
      </w:rPr>
      <w:fldChar w:fldCharType="end"/>
    </w:r>
  </w:p>
</w:ftr>
</file>

<file path=word/footer4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CE3C91" w14:textId="69B9B098" w:rsidR="00F002B2" w:rsidRDefault="00F002B2" w:rsidP="002D3E7A">
    <w:pPr>
      <w:pStyle w:val="Footerodd"/>
      <w:rPr>
        <w:rStyle w:val="PageNumber"/>
      </w:rPr>
    </w:pPr>
    <w:bookmarkStart w:id="894" w:name="aliashNonProtectiveMar182FooterFirstPage"/>
  </w:p>
  <w:bookmarkEnd w:id="894"/>
  <w:p w14:paraId="2FF64DA2" w14:textId="5155F53C" w:rsidR="00F002B2" w:rsidRPr="00DF61CF" w:rsidRDefault="00F002B2" w:rsidP="00592C11">
    <w:pPr>
      <w:pStyle w:val="Footerodd"/>
    </w:pPr>
    <w:r w:rsidRPr="00D90086">
      <w:fldChar w:fldCharType="begin"/>
    </w:r>
    <w:r w:rsidRPr="00D90086">
      <w:instrText xml:space="preserve"> PAGE </w:instrText>
    </w:r>
    <w:r w:rsidRPr="00D90086">
      <w:fldChar w:fldCharType="separate"/>
    </w:r>
    <w:r>
      <w:t>291</w:t>
    </w:r>
    <w:r w:rsidRPr="00D90086">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4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3ADB8" w14:textId="700F44DB" w:rsidR="00F002B2" w:rsidRDefault="00F002B2" w:rsidP="002D3E7A">
    <w:pPr>
      <w:pStyle w:val="Footerodd"/>
      <w:rPr>
        <w:rStyle w:val="PageNumber"/>
      </w:rPr>
    </w:pPr>
    <w:bookmarkStart w:id="896" w:name="aliashNonProtectiveMar184FooterEvenPages"/>
  </w:p>
  <w:bookmarkEnd w:id="896"/>
  <w:p w14:paraId="1FBC4875" w14:textId="4E344D30" w:rsidR="00F002B2" w:rsidRPr="00DB5273"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26</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4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ECC0D" w14:textId="048162E2" w:rsidR="00F002B2" w:rsidRDefault="00F002B2" w:rsidP="002D3E7A">
    <w:pPr>
      <w:pStyle w:val="Footerodd"/>
      <w:rPr>
        <w:rStyle w:val="PageNumber"/>
      </w:rPr>
    </w:pPr>
    <w:bookmarkStart w:id="897" w:name="aliashNonProtectiveMarki184FooterPrimary"/>
  </w:p>
  <w:bookmarkEnd w:id="897"/>
  <w:p w14:paraId="45A6E3EB" w14:textId="61864DFD" w:rsidR="00F002B2" w:rsidRPr="00DF61CF"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27</w:t>
    </w:r>
    <w:r w:rsidRPr="00BA26F2">
      <w:rPr>
        <w:rStyle w:val="PageNumber"/>
      </w:rPr>
      <w:fldChar w:fldCharType="end"/>
    </w:r>
  </w:p>
</w:ftr>
</file>

<file path=word/footer4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CDF85" w14:textId="3685D56B" w:rsidR="00F002B2" w:rsidRDefault="00F002B2" w:rsidP="002D3E7A">
    <w:pPr>
      <w:pStyle w:val="Footereven"/>
      <w:rPr>
        <w:rStyle w:val="PageNumber"/>
        <w:rFonts w:asciiTheme="majorHAnsi" w:hAnsiTheme="majorHAnsi"/>
      </w:rPr>
    </w:pPr>
    <w:bookmarkStart w:id="898" w:name="aliashNonProtectiveMar184FooterFirstPage"/>
  </w:p>
  <w:bookmarkEnd w:id="898"/>
  <w:p w14:paraId="15A7DD84" w14:textId="3624D1E4" w:rsidR="00F002B2" w:rsidRPr="00D90086" w:rsidRDefault="00F002B2" w:rsidP="0073442E">
    <w:pPr>
      <w:pStyle w:val="Footereven"/>
    </w:pPr>
    <w:r w:rsidRPr="00D90086">
      <w:fldChar w:fldCharType="begin"/>
    </w:r>
    <w:r w:rsidRPr="00D90086">
      <w:instrText xml:space="preserve"> PAGE </w:instrText>
    </w:r>
    <w:r w:rsidRPr="00D90086">
      <w:fldChar w:fldCharType="separate"/>
    </w:r>
    <w:r>
      <w:t>293</w:t>
    </w:r>
    <w:r w:rsidRPr="00D90086">
      <w:fldChar w:fldCharType="end"/>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p>
</w:ftr>
</file>

<file path=word/footer4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DE514" w14:textId="77777777" w:rsidR="00F002B2" w:rsidRDefault="00F002B2" w:rsidP="002D3E7A">
    <w:pPr>
      <w:pStyle w:val="Footereven"/>
      <w:rPr>
        <w:rStyle w:val="PageNumber"/>
        <w:rFonts w:asciiTheme="majorHAnsi" w:hAnsiTheme="majorHAnsi"/>
      </w:rPr>
    </w:pPr>
  </w:p>
  <w:p w14:paraId="552A1B43" w14:textId="1527C8E2" w:rsidR="00F002B2" w:rsidRPr="00D90086"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r>
      <w:tab/>
    </w:r>
    <w:r w:rsidRPr="00D90086">
      <w:fldChar w:fldCharType="begin"/>
    </w:r>
    <w:r w:rsidRPr="00D90086">
      <w:instrText xml:space="preserve"> PAGE </w:instrText>
    </w:r>
    <w:r w:rsidRPr="00D90086">
      <w:fldChar w:fldCharType="separate"/>
    </w:r>
    <w:r>
      <w:t>309</w:t>
    </w:r>
    <w:r w:rsidRPr="00D90086">
      <w:fldChar w:fldCharType="end"/>
    </w:r>
  </w:p>
</w:ftr>
</file>

<file path=word/footer4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20012" w14:textId="49A6C63A" w:rsidR="00F002B2" w:rsidRDefault="00F002B2" w:rsidP="002D3E7A">
    <w:pPr>
      <w:pStyle w:val="Footerodd"/>
      <w:rPr>
        <w:rStyle w:val="PageNumber"/>
      </w:rPr>
    </w:pPr>
    <w:bookmarkStart w:id="902" w:name="aliashNonProtectiveMar188FooterEvenPages"/>
  </w:p>
  <w:bookmarkEnd w:id="902"/>
  <w:p w14:paraId="1AE9772D" w14:textId="19941C20" w:rsidR="00F002B2" w:rsidRPr="00DB5273"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2</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7D010" w14:textId="77777777" w:rsidR="00F002B2" w:rsidRDefault="00F002B2" w:rsidP="00592C11">
    <w:pPr>
      <w:pStyle w:val="Footerodd"/>
      <w:rPr>
        <w:rStyle w:val="PageNumber"/>
        <w:rFonts w:asciiTheme="majorHAnsi" w:hAnsiTheme="majorHAnsi"/>
      </w:rPr>
    </w:pPr>
    <w:bookmarkStart w:id="83" w:name="PandNP19FooterFirstPage"/>
  </w:p>
  <w:p w14:paraId="64B5EB39" w14:textId="77777777" w:rsidR="00F002B2" w:rsidRDefault="00F002B2" w:rsidP="002D3E7A">
    <w:pPr>
      <w:pStyle w:val="Footerodd"/>
      <w:rPr>
        <w:rStyle w:val="PageNumber"/>
        <w:rFonts w:ascii="Arial" w:hAnsi="Arial" w:cs="Arial"/>
        <w:b/>
        <w:color w:val="3F3F3F"/>
        <w:sz w:val="20"/>
      </w:rPr>
    </w:pPr>
    <w:bookmarkStart w:id="84" w:name="aliashNonProtectiveMark19FooterFirstPage"/>
    <w:bookmarkEnd w:id="83"/>
  </w:p>
  <w:p w14:paraId="58B419C2" w14:textId="77777777" w:rsidR="00F002B2" w:rsidRDefault="00F002B2" w:rsidP="002D3E7A">
    <w:pPr>
      <w:pStyle w:val="Footerodd"/>
      <w:rPr>
        <w:rStyle w:val="PageNumber"/>
        <w:rFonts w:asciiTheme="majorHAnsi" w:hAnsiTheme="majorHAnsi"/>
      </w:rPr>
    </w:pPr>
  </w:p>
  <w:bookmarkEnd w:id="84"/>
  <w:p w14:paraId="104D0C7C" w14:textId="1310B452"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6E49ED3" w14:textId="68A1ADF6" w:rsidR="00F002B2" w:rsidRPr="00DB5273" w:rsidRDefault="00F002B2" w:rsidP="00592C11">
    <w:pPr>
      <w:pStyle w:val="Footerodd"/>
    </w:pPr>
  </w:p>
</w:ftr>
</file>

<file path=word/footer4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52202" w14:textId="5CBD9B6A" w:rsidR="00F002B2" w:rsidRDefault="00F002B2" w:rsidP="002D3E7A">
    <w:pPr>
      <w:pStyle w:val="Footerodd"/>
      <w:rPr>
        <w:rStyle w:val="PageNumber"/>
      </w:rPr>
    </w:pPr>
    <w:bookmarkStart w:id="903" w:name="aliashNonProtectiveMarki188FooterPrimary"/>
  </w:p>
  <w:bookmarkEnd w:id="903"/>
  <w:p w14:paraId="6096771F" w14:textId="5FCAE19C" w:rsidR="00F002B2" w:rsidRPr="00DF61CF"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1</w:t>
    </w:r>
    <w:r w:rsidRPr="00BA26F2">
      <w:rPr>
        <w:rStyle w:val="PageNumber"/>
      </w:rPr>
      <w:fldChar w:fldCharType="end"/>
    </w:r>
  </w:p>
</w:ftr>
</file>

<file path=word/footer4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82D4A" w14:textId="7527E0DF" w:rsidR="00F002B2" w:rsidRDefault="00F002B2" w:rsidP="002D3E7A">
    <w:pPr>
      <w:pStyle w:val="Footereven"/>
      <w:rPr>
        <w:rStyle w:val="PageNumber"/>
        <w:rFonts w:asciiTheme="majorHAnsi" w:hAnsiTheme="majorHAnsi"/>
      </w:rPr>
    </w:pPr>
    <w:bookmarkStart w:id="904" w:name="aliashNonProtectiveMar188FooterFirstPage"/>
  </w:p>
  <w:bookmarkEnd w:id="904"/>
  <w:p w14:paraId="505E66F1" w14:textId="3775156F" w:rsidR="00F002B2" w:rsidRPr="00BA26F2"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Pr>
        <w:rStyle w:val="PageNumber"/>
        <w:rFonts w:asciiTheme="majorHAnsi" w:hAnsiTheme="majorHAnsi"/>
      </w:rPr>
      <w:tab/>
    </w:r>
    <w:r w:rsidRPr="00D90086">
      <w:fldChar w:fldCharType="begin"/>
    </w:r>
    <w:r w:rsidRPr="00D90086">
      <w:instrText xml:space="preserve"> PAGE </w:instrText>
    </w:r>
    <w:r w:rsidRPr="00D90086">
      <w:fldChar w:fldCharType="separate"/>
    </w:r>
    <w:r>
      <w:t>313</w:t>
    </w:r>
    <w:r w:rsidRPr="00D90086">
      <w:fldChar w:fldCharType="end"/>
    </w:r>
  </w:p>
</w:ftr>
</file>

<file path=word/footer4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3AC67" w14:textId="18EA4C9C" w:rsidR="00F002B2" w:rsidRDefault="00F002B2" w:rsidP="002D3E7A">
    <w:pPr>
      <w:pStyle w:val="Footerodd"/>
      <w:rPr>
        <w:rStyle w:val="PageNumber"/>
      </w:rPr>
    </w:pPr>
  </w:p>
  <w:p w14:paraId="44D9ACFB" w14:textId="77F69016" w:rsidR="00F002B2" w:rsidRPr="00DB5273"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6</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4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B93E8" w14:textId="4621FF7A" w:rsidR="00F002B2" w:rsidRDefault="00F002B2" w:rsidP="002D3E7A">
    <w:pPr>
      <w:pStyle w:val="Footerodd"/>
      <w:rPr>
        <w:rStyle w:val="PageNumber"/>
      </w:rPr>
    </w:pPr>
  </w:p>
  <w:p w14:paraId="61A5E772" w14:textId="043A7B66" w:rsidR="00F002B2" w:rsidRPr="00DF61CF"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5</w:t>
    </w:r>
    <w:r w:rsidRPr="00BA26F2">
      <w:rPr>
        <w:rStyle w:val="PageNumber"/>
      </w:rPr>
      <w:fldChar w:fldCharType="end"/>
    </w:r>
  </w:p>
</w:ftr>
</file>

<file path=word/footer4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47367" w14:textId="77777777" w:rsidR="00F002B2" w:rsidRDefault="00F002B2" w:rsidP="002D3E7A">
    <w:pPr>
      <w:pStyle w:val="Footereven"/>
      <w:rPr>
        <w:rStyle w:val="PageNumber"/>
        <w:rFonts w:asciiTheme="majorHAnsi" w:hAnsiTheme="majorHAnsi"/>
      </w:rPr>
    </w:pPr>
  </w:p>
  <w:p w14:paraId="5C2C1247" w14:textId="5DEF0347" w:rsidR="00F002B2" w:rsidRPr="00BA26F2" w:rsidRDefault="00F002B2" w:rsidP="0073442E">
    <w:pPr>
      <w:pStyle w:val="Footereven"/>
    </w:pPr>
    <w:r w:rsidRPr="00D90086">
      <w:fldChar w:fldCharType="begin"/>
    </w:r>
    <w:r w:rsidRPr="00D90086">
      <w:instrText xml:space="preserve"> PAGE </w:instrText>
    </w:r>
    <w:r w:rsidRPr="00D90086">
      <w:fldChar w:fldCharType="separate"/>
    </w:r>
    <w:r>
      <w:t>313</w:t>
    </w:r>
    <w:r w:rsidRPr="00D90086">
      <w:fldChar w:fldCharType="end"/>
    </w:r>
    <w:r>
      <w:tab/>
    </w: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p>
</w:ftr>
</file>

<file path=word/footer4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40D79" w14:textId="49CEC933" w:rsidR="00F002B2" w:rsidRDefault="00F002B2" w:rsidP="002D3E7A">
    <w:pPr>
      <w:pStyle w:val="Footerodd"/>
      <w:rPr>
        <w:rStyle w:val="PageNumber"/>
      </w:rPr>
    </w:pPr>
    <w:bookmarkStart w:id="915" w:name="aliashNonProtectiveMar189FooterEvenPages"/>
  </w:p>
  <w:bookmarkEnd w:id="915"/>
  <w:p w14:paraId="4785C102" w14:textId="63B12A49" w:rsidR="00F002B2" w:rsidRPr="00DB5273" w:rsidRDefault="00F002B2" w:rsidP="0073442E">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p>
</w:ftr>
</file>

<file path=word/footer4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C959" w14:textId="7DDF9C07" w:rsidR="00F002B2" w:rsidRDefault="00F002B2" w:rsidP="002D3E7A">
    <w:pPr>
      <w:pStyle w:val="Footerodd"/>
      <w:rPr>
        <w:rStyle w:val="PageNumber"/>
      </w:rPr>
    </w:pPr>
    <w:bookmarkStart w:id="916" w:name="aliashNonProtectiveMarki189FooterPrimary"/>
  </w:p>
  <w:bookmarkEnd w:id="916"/>
  <w:p w14:paraId="57AE109B" w14:textId="67ADDF5A" w:rsidR="00F002B2" w:rsidRPr="00DF61CF" w:rsidRDefault="00F002B2" w:rsidP="0073442E">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sidR="00021E19">
      <w:rPr>
        <w:rStyle w:val="PageNumber"/>
      </w:rPr>
      <w:t>2018-19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9</w:t>
    </w:r>
    <w:r w:rsidRPr="00BA26F2">
      <w:rPr>
        <w:rStyle w:val="PageNumber"/>
      </w:rPr>
      <w:fldChar w:fldCharType="end"/>
    </w:r>
  </w:p>
</w:ftr>
</file>

<file path=word/footer4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D47C1" w14:textId="40690629" w:rsidR="00F002B2" w:rsidRDefault="00F002B2" w:rsidP="002D3E7A">
    <w:pPr>
      <w:pStyle w:val="Footereven"/>
      <w:rPr>
        <w:rStyle w:val="PageNumber"/>
        <w:rFonts w:asciiTheme="majorHAnsi" w:hAnsiTheme="majorHAnsi"/>
      </w:rPr>
    </w:pPr>
    <w:bookmarkStart w:id="917" w:name="aliashNonProtectiveMar189FooterFirstPage"/>
  </w:p>
  <w:bookmarkEnd w:id="917"/>
  <w:p w14:paraId="08A6A32A" w14:textId="069460CB" w:rsidR="00F002B2" w:rsidRPr="00D90086" w:rsidRDefault="00F002B2" w:rsidP="0073442E">
    <w:pPr>
      <w:pStyle w:val="Footereven"/>
    </w:pPr>
    <w:r w:rsidRPr="00BA26F2">
      <w:rPr>
        <w:rStyle w:val="PageNumber"/>
        <w:rFonts w:asciiTheme="majorHAnsi" w:hAnsiTheme="majorHAnsi"/>
      </w:rPr>
      <w:fldChar w:fldCharType="begin"/>
    </w:r>
    <w:r>
      <w:rPr>
        <w:rStyle w:val="PageNumber"/>
        <w:rFonts w:asciiTheme="majorHAnsi" w:hAnsiTheme="majorHAnsi"/>
      </w:rPr>
      <w:instrText xml:space="preserve"> DOCPROPERTY  Subject </w:instrText>
    </w:r>
    <w:r w:rsidRPr="00BA26F2">
      <w:rPr>
        <w:rStyle w:val="PageNumber"/>
        <w:rFonts w:asciiTheme="majorHAnsi" w:hAnsiTheme="majorHAnsi"/>
      </w:rPr>
      <w:fldChar w:fldCharType="separate"/>
    </w:r>
    <w:r w:rsidR="00021E19">
      <w:rPr>
        <w:rStyle w:val="PageNumber"/>
        <w:rFonts w:asciiTheme="majorHAnsi" w:hAnsiTheme="majorHAnsi"/>
      </w:rPr>
      <w:t>2018-19 Model Report</w:t>
    </w:r>
    <w:r w:rsidRPr="00BA26F2">
      <w:rPr>
        <w:rStyle w:val="PageNumber"/>
        <w:rFonts w:asciiTheme="majorHAnsi" w:hAnsiTheme="majorHAnsi"/>
      </w:rPr>
      <w:fldChar w:fldCharType="end"/>
    </w:r>
    <w:r w:rsidRPr="00D90086">
      <w:t xml:space="preserve"> </w:t>
    </w:r>
    <w:r>
      <w:tab/>
    </w:r>
    <w:r w:rsidRPr="00D90086">
      <w:fldChar w:fldCharType="begin"/>
    </w:r>
    <w:r w:rsidRPr="00D90086">
      <w:instrText xml:space="preserve"> PAGE </w:instrText>
    </w:r>
    <w:r w:rsidRPr="00D90086">
      <w:fldChar w:fldCharType="separate"/>
    </w:r>
    <w:r>
      <w:t>313</w:t>
    </w:r>
    <w:r w:rsidRPr="00D90086">
      <w:fldChar w:fldCharType="end"/>
    </w:r>
  </w:p>
</w:ftr>
</file>

<file path=word/footer4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8FBE7" w14:textId="77777777" w:rsidR="00F002B2" w:rsidRDefault="00F002B2" w:rsidP="002D3E7A">
    <w:pPr>
      <w:pStyle w:val="Footereven"/>
      <w:rPr>
        <w:rFonts w:ascii="Arial" w:hAnsi="Arial" w:cs="Arial"/>
        <w:b/>
        <w:color w:val="3F3F3F"/>
        <w:sz w:val="20"/>
      </w:rPr>
    </w:pPr>
    <w:bookmarkStart w:id="918" w:name="aliashNonProtectiveMar190FooterEvenPages"/>
  </w:p>
  <w:p w14:paraId="0F4E384E" w14:textId="77777777" w:rsidR="00F002B2" w:rsidRDefault="00F002B2" w:rsidP="002D3E7A">
    <w:pPr>
      <w:pStyle w:val="Footereven"/>
    </w:pPr>
  </w:p>
  <w:bookmarkEnd w:id="918"/>
  <w:p w14:paraId="46D2AF73" w14:textId="77777777" w:rsidR="00F002B2" w:rsidRDefault="00F002B2" w:rsidP="002B300E">
    <w:pPr>
      <w:pStyle w:val="Footereven"/>
    </w:pPr>
  </w:p>
  <w:p w14:paraId="1BA1A193" w14:textId="77777777" w:rsidR="00F002B2" w:rsidRDefault="00F002B2" w:rsidP="002B300E">
    <w:pPr>
      <w:pStyle w:val="Footereven"/>
    </w:pPr>
  </w:p>
  <w:p w14:paraId="4745B535" w14:textId="77777777" w:rsidR="00F002B2" w:rsidRDefault="00F002B2" w:rsidP="0073442E">
    <w:pPr>
      <w:pStyle w:val="Footereven"/>
    </w:pPr>
  </w:p>
  <w:p w14:paraId="584583A0" w14:textId="77777777" w:rsidR="00F002B2" w:rsidRDefault="00F002B2" w:rsidP="00592C11">
    <w:pPr>
      <w:pStyle w:val="Footereven"/>
    </w:pPr>
    <w:bookmarkStart w:id="919" w:name="PandNP190FooterEvenPages"/>
  </w:p>
  <w:p w14:paraId="7DD77500" w14:textId="77777777" w:rsidR="00F002B2" w:rsidRDefault="00F002B2" w:rsidP="00592C11">
    <w:pPr>
      <w:pStyle w:val="Footereven"/>
    </w:pPr>
  </w:p>
  <w:bookmarkEnd w:id="919"/>
  <w:p w14:paraId="4DB08612" w14:textId="77777777" w:rsidR="00F002B2" w:rsidRDefault="00F002B2" w:rsidP="0073442E">
    <w:pPr>
      <w:pStyle w:val="Footereven"/>
    </w:pPr>
  </w:p>
  <w:p w14:paraId="0E7A4599" w14:textId="77777777" w:rsidR="00F002B2" w:rsidRDefault="00F002B2" w:rsidP="002B300E">
    <w:pPr>
      <w:pStyle w:val="Footereven"/>
    </w:pPr>
  </w:p>
  <w:p w14:paraId="60C06522" w14:textId="77777777" w:rsidR="00F002B2" w:rsidRPr="00B4596C" w:rsidRDefault="00F002B2" w:rsidP="0073442E">
    <w:pPr>
      <w:pStyle w:val="Footereven"/>
    </w:pPr>
    <w:r>
      <w:fldChar w:fldCharType="begin"/>
    </w:r>
    <w:r>
      <w:instrText xml:space="preserve"> PAGE </w:instrText>
    </w:r>
    <w:r>
      <w:fldChar w:fldCharType="separate"/>
    </w:r>
    <w:r>
      <w:rPr>
        <w:noProof/>
      </w:rPr>
      <w:t>334</w:t>
    </w:r>
    <w:r>
      <w:fldChar w:fldCharType="end"/>
    </w:r>
    <w:r>
      <w:tab/>
    </w:r>
    <w:r>
      <w:tab/>
    </w:r>
    <w:r w:rsidRPr="00B736A6">
      <w:t>Model Report</w:t>
    </w:r>
    <w:r>
      <w:t xml:space="preserve"> </w:t>
    </w:r>
    <w:r w:rsidRPr="00B736A6">
      <w:t>for Victorian Government Departments</w:t>
    </w:r>
  </w:p>
</w:ftr>
</file>

<file path=word/footer4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52B05C" w14:textId="77777777" w:rsidR="00F002B2" w:rsidRDefault="00F002B2" w:rsidP="002D3E7A">
    <w:pPr>
      <w:pStyle w:val="Footerodd"/>
      <w:rPr>
        <w:rFonts w:ascii="Arial" w:hAnsi="Arial" w:cs="Arial"/>
        <w:b/>
        <w:color w:val="3F3F3F"/>
        <w:sz w:val="20"/>
      </w:rPr>
    </w:pPr>
    <w:bookmarkStart w:id="920" w:name="aliashNonProtectiveMarki190FooterPrimary"/>
  </w:p>
  <w:p w14:paraId="1DBA3F10" w14:textId="77777777" w:rsidR="00F002B2" w:rsidRDefault="00F002B2" w:rsidP="002D3E7A">
    <w:pPr>
      <w:pStyle w:val="Footerodd"/>
    </w:pPr>
  </w:p>
  <w:bookmarkEnd w:id="920"/>
  <w:p w14:paraId="0D1215D8" w14:textId="77777777" w:rsidR="00F002B2" w:rsidRDefault="00F002B2" w:rsidP="002B300E">
    <w:pPr>
      <w:pStyle w:val="Footerodd"/>
    </w:pPr>
  </w:p>
  <w:p w14:paraId="09DCA875" w14:textId="77777777" w:rsidR="00F002B2" w:rsidRDefault="00F002B2" w:rsidP="002B300E">
    <w:pPr>
      <w:pStyle w:val="Footerodd"/>
    </w:pPr>
  </w:p>
  <w:p w14:paraId="7B03EE03" w14:textId="77777777" w:rsidR="00F002B2" w:rsidRDefault="00F002B2" w:rsidP="002B300E">
    <w:pPr>
      <w:pStyle w:val="Footerodd"/>
    </w:pPr>
  </w:p>
  <w:p w14:paraId="65BBA637" w14:textId="77777777" w:rsidR="00F002B2" w:rsidRDefault="00F002B2" w:rsidP="002B300E">
    <w:pPr>
      <w:pStyle w:val="Footerodd"/>
    </w:pPr>
  </w:p>
  <w:p w14:paraId="5C7B3D67" w14:textId="77777777" w:rsidR="00F002B2" w:rsidRDefault="00F002B2" w:rsidP="00592C11">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Pr>
        <w:noProof/>
      </w:rPr>
      <w:t>341</w:t>
    </w:r>
    <w:r w:rsidRPr="00E4328C">
      <w:fldChar w:fldCharType="end"/>
    </w:r>
    <w:bookmarkStart w:id="921" w:name="PandNP190FooterPrimary"/>
  </w:p>
  <w:p w14:paraId="7EEF6CDC" w14:textId="77777777" w:rsidR="00F002B2" w:rsidRDefault="00F002B2" w:rsidP="00592C11">
    <w:pPr>
      <w:pStyle w:val="Footerodd"/>
    </w:pPr>
  </w:p>
  <w:p w14:paraId="423028F6" w14:textId="77777777" w:rsidR="00F002B2" w:rsidRDefault="00F002B2" w:rsidP="00592C11">
    <w:pPr>
      <w:pStyle w:val="Footerodd"/>
    </w:pPr>
  </w:p>
  <w:bookmarkEnd w:id="921"/>
  <w:p w14:paraId="4CA034B7" w14:textId="77777777" w:rsidR="00F002B2" w:rsidRPr="00B4596C" w:rsidRDefault="00F002B2" w:rsidP="0073442E">
    <w:pPr>
      <w:pStyle w:val="Footerodd"/>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2AE29" w14:textId="77777777" w:rsidR="00F002B2" w:rsidRDefault="00F002B2" w:rsidP="002D3E7A">
    <w:pPr>
      <w:pStyle w:val="Footereven"/>
      <w:rPr>
        <w:rStyle w:val="PageNumber"/>
        <w:rFonts w:asciiTheme="majorHAnsi" w:hAnsiTheme="majorHAnsi"/>
      </w:rPr>
    </w:pPr>
    <w:bookmarkStart w:id="85" w:name="aliashNonProtectiveMark20FooterEvenPages"/>
  </w:p>
  <w:bookmarkEnd w:id="85"/>
  <w:p w14:paraId="5430321C" w14:textId="5E8A7B84"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4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42ECD" w14:textId="77777777" w:rsidR="00F002B2" w:rsidRDefault="00F002B2" w:rsidP="00592C11">
    <w:pPr>
      <w:pStyle w:val="Footerodd"/>
    </w:pPr>
    <w:bookmarkStart w:id="922" w:name="PandNP190FooterFirstPage"/>
  </w:p>
  <w:p w14:paraId="21843D86" w14:textId="77777777" w:rsidR="00F002B2" w:rsidRDefault="00F002B2" w:rsidP="002D3E7A">
    <w:pPr>
      <w:pStyle w:val="Footerodd"/>
      <w:rPr>
        <w:rFonts w:ascii="Arial" w:hAnsi="Arial" w:cs="Arial"/>
        <w:b/>
        <w:color w:val="3F3F3F"/>
        <w:sz w:val="20"/>
      </w:rPr>
    </w:pPr>
    <w:bookmarkStart w:id="923" w:name="aliashNonProtectiveMar190FooterFirstPage"/>
    <w:bookmarkEnd w:id="922"/>
  </w:p>
  <w:p w14:paraId="4C28D36E" w14:textId="77777777" w:rsidR="00F002B2" w:rsidRDefault="00F002B2" w:rsidP="002D3E7A">
    <w:pPr>
      <w:pStyle w:val="Footerodd"/>
    </w:pPr>
  </w:p>
  <w:bookmarkEnd w:id="923"/>
  <w:p w14:paraId="554407F7" w14:textId="77777777" w:rsidR="00F002B2" w:rsidDel="00592C11" w:rsidRDefault="00F002B2" w:rsidP="00592C11">
    <w:pPr>
      <w:pStyle w:val="Footerodd"/>
    </w:pPr>
  </w:p>
  <w:p w14:paraId="2DF262E0" w14:textId="77777777" w:rsidR="00F002B2" w:rsidDel="00592C11" w:rsidRDefault="00F002B2" w:rsidP="00592C11">
    <w:pPr>
      <w:pStyle w:val="Footerodd"/>
    </w:pPr>
  </w:p>
  <w:p w14:paraId="46C8048A" w14:textId="77777777" w:rsidR="00F002B2" w:rsidDel="00592C11" w:rsidRDefault="00F002B2" w:rsidP="00592C11">
    <w:pPr>
      <w:pStyle w:val="Footerodd"/>
    </w:pPr>
  </w:p>
  <w:p w14:paraId="026301D2" w14:textId="77777777" w:rsidR="00F002B2" w:rsidDel="00592C11" w:rsidRDefault="00F002B2" w:rsidP="00592C11">
    <w:pPr>
      <w:pStyle w:val="Footerodd"/>
    </w:pPr>
  </w:p>
  <w:p w14:paraId="2B49870B" w14:textId="77777777" w:rsidR="00F002B2" w:rsidDel="00592C11" w:rsidRDefault="00F002B2" w:rsidP="00592C11">
    <w:pPr>
      <w:pStyle w:val="Footerodd"/>
    </w:pPr>
  </w:p>
  <w:p w14:paraId="3ECE7BDA" w14:textId="77777777" w:rsidR="00F002B2" w:rsidDel="00592C11" w:rsidRDefault="00F002B2" w:rsidP="00592C11">
    <w:pPr>
      <w:pStyle w:val="Footerodd"/>
    </w:pPr>
  </w:p>
  <w:p w14:paraId="12723649" w14:textId="77777777" w:rsidR="00F002B2" w:rsidRPr="00B4596C" w:rsidRDefault="00F002B2" w:rsidP="00592C11">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Pr>
        <w:noProof/>
      </w:rPr>
      <w:t>341</w:t>
    </w:r>
    <w:r w:rsidRPr="00E4328C">
      <w:fldChar w:fldCharType="end"/>
    </w:r>
  </w:p>
  <w:p w14:paraId="42994B10" w14:textId="78A913F7" w:rsidR="00F002B2" w:rsidRPr="00D90086" w:rsidRDefault="00F002B2" w:rsidP="00592C11">
    <w:pPr>
      <w:pStyle w:val="Footereven"/>
    </w:pPr>
  </w:p>
</w:ftr>
</file>

<file path=word/footer4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BE3E3" w14:textId="77777777" w:rsidR="00F002B2" w:rsidRDefault="00F002B2" w:rsidP="00592C11">
    <w:pPr>
      <w:pStyle w:val="Footer"/>
    </w:pPr>
    <w:bookmarkStart w:id="924" w:name="PandNP191FooterEvenPages"/>
  </w:p>
  <w:p w14:paraId="64F27539" w14:textId="77777777" w:rsidR="00F002B2" w:rsidRDefault="00F002B2" w:rsidP="002D3E7A">
    <w:pPr>
      <w:pStyle w:val="Footer"/>
      <w:rPr>
        <w:rFonts w:ascii="Arial" w:hAnsi="Arial" w:cs="Arial"/>
        <w:b/>
        <w:color w:val="3F3F3F"/>
        <w:sz w:val="20"/>
      </w:rPr>
    </w:pPr>
    <w:bookmarkStart w:id="925" w:name="aliashNonProtectiveMar191FooterEvenPages"/>
    <w:bookmarkEnd w:id="924"/>
  </w:p>
  <w:p w14:paraId="2D753269" w14:textId="77777777" w:rsidR="00F002B2" w:rsidRDefault="00F002B2" w:rsidP="002D3E7A">
    <w:pPr>
      <w:pStyle w:val="Footer"/>
    </w:pPr>
  </w:p>
  <w:bookmarkEnd w:id="925"/>
  <w:p w14:paraId="041BB666" w14:textId="77777777" w:rsidR="00F002B2" w:rsidRPr="00B4596C" w:rsidRDefault="00F002B2" w:rsidP="009A38EB">
    <w:pPr>
      <w:pStyle w:val="Footer"/>
    </w:pPr>
    <w:r>
      <w:rPr>
        <w:noProof/>
        <w:lang w:eastAsia="en-AU"/>
      </w:rPr>
      <mc:AlternateContent>
        <mc:Choice Requires="wps">
          <w:drawing>
            <wp:anchor distT="0" distB="0" distL="114300" distR="114300" simplePos="0" relativeHeight="251658752" behindDoc="0" locked="0" layoutInCell="1" allowOverlap="1" wp14:anchorId="17298BA5" wp14:editId="091D4418">
              <wp:simplePos x="0" y="0"/>
              <wp:positionH relativeFrom="column">
                <wp:posOffset>5532120</wp:posOffset>
              </wp:positionH>
              <wp:positionV relativeFrom="paragraph">
                <wp:posOffset>-4288790</wp:posOffset>
              </wp:positionV>
              <wp:extent cx="2203704" cy="5669280"/>
              <wp:effectExtent l="1123950" t="209550" r="0" b="0"/>
              <wp:wrapNone/>
              <wp:docPr id="32" name="Rectangle 3"/>
              <wp:cNvGraphicFramePr/>
              <a:graphic xmlns:a="http://schemas.openxmlformats.org/drawingml/2006/main">
                <a:graphicData uri="http://schemas.microsoft.com/office/word/2010/wordprocessingShape">
                  <wps:wsp>
                    <wps:cNvSpPr/>
                    <wps:spPr>
                      <a:xfrm rot="1530703">
                        <a:off x="0" y="0"/>
                        <a:ext cx="2203704" cy="5669280"/>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26451D" w14:textId="77777777" w:rsidR="00F002B2" w:rsidRDefault="00F002B2" w:rsidP="00AF6D6D">
                          <w:pPr>
                            <w:pStyle w:val="NormalWeb"/>
                            <w:jc w:val="center"/>
                          </w:pPr>
                          <w:r>
                            <w:rPr>
                              <w:rFonts w:asciiTheme="minorHAnsi" w:eastAsia="Arial" w:hAnsi="Arial"/>
                              <w:color w:val="FFFFFF" w:themeColor="light1"/>
                              <w:kern w:val="24"/>
                              <w:sz w:val="18"/>
                              <w:szCs w:val="18"/>
                            </w:rPr>
                            <w:t> </w:t>
                          </w:r>
                        </w:p>
                        <w:p w14:paraId="49362F85" w14:textId="77777777" w:rsidR="00F002B2" w:rsidRDefault="00F002B2" w:rsidP="00AF6D6D">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298BA5" id="Rectangle 3" o:spid="_x0000_s1164" style="position:absolute;margin-left:435.6pt;margin-top:-337.7pt;width:173.5pt;height:446.4pt;rotation:1671936fd;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80808,561432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" adj="-11796480,,5400" path="m5323,l2180808,4577311,,5614323c1774,3742882,3549,1871441,5323,xe" fillcolor="#0063a6 [3204]" stroked="f" strokeweight="2pt">
              <v:stroke joinstyle="miter"/>
              <v:formulas/>
              <v:path arrowok="t" o:connecttype="custom" o:connectlocs="5379,0;2203704,4622117;0,5669280;5379,0" o:connectangles="0,0,0,0" textboxrect="0,0,2180808,5614323"/>
              <v:textbox>
                <w:txbxContent>
                  <w:p w14:paraId="1A26451D" w14:textId="77777777" w:rsidR="00F002B2" w:rsidRDefault="00F002B2" w:rsidP="00AF6D6D">
                    <w:pPr>
                      <w:pStyle w:val="NormalWeb"/>
                      <w:jc w:val="center"/>
                    </w:pPr>
                    <w:r>
                      <w:rPr>
                        <w:rFonts w:asciiTheme="minorHAnsi" w:eastAsia="Arial" w:hAnsi="Arial"/>
                        <w:color w:val="FFFFFF" w:themeColor="light1"/>
                        <w:kern w:val="24"/>
                        <w:sz w:val="18"/>
                        <w:szCs w:val="18"/>
                      </w:rPr>
                      <w:t> </w:t>
                    </w:r>
                  </w:p>
                  <w:p w14:paraId="49362F85" w14:textId="77777777" w:rsidR="00F002B2" w:rsidRDefault="00F002B2" w:rsidP="00AF6D6D">
                    <w:pPr>
                      <w:pStyle w:val="NormalWeb"/>
                      <w:jc w:val="center"/>
                    </w:pPr>
                    <w:r>
                      <w:rPr>
                        <w:rFonts w:asciiTheme="minorHAnsi" w:eastAsia="Arial" w:hAnsi="Arial"/>
                        <w:color w:val="FFFFFF" w:themeColor="light1"/>
                        <w:kern w:val="24"/>
                        <w:sz w:val="18"/>
                        <w:szCs w:val="18"/>
                      </w:rPr>
                      <w:t> </w:t>
                    </w:r>
                  </w:p>
                </w:txbxContent>
              </v:textbox>
            </v:shape>
          </w:pict>
        </mc:Fallback>
      </mc:AlternateContent>
    </w:r>
  </w:p>
  <w:p w14:paraId="363108C6" w14:textId="77777777" w:rsidR="00F002B2" w:rsidRPr="00B4596C" w:rsidRDefault="00F002B2" w:rsidP="00B4596C"/>
</w:ftr>
</file>

<file path=word/footer4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EC033" w14:textId="77777777" w:rsidR="00F002B2" w:rsidRDefault="00F002B2" w:rsidP="002D3E7A">
    <w:pPr>
      <w:pStyle w:val="Footerodd"/>
    </w:pPr>
    <w:bookmarkStart w:id="926" w:name="aliashNonProtectiveMarki191FooterPrimary"/>
  </w:p>
  <w:p w14:paraId="52304D5A" w14:textId="77777777" w:rsidR="00F002B2" w:rsidRDefault="00F002B2" w:rsidP="002D3E7A">
    <w:pPr>
      <w:pStyle w:val="Footerodd"/>
    </w:pPr>
  </w:p>
  <w:bookmarkEnd w:id="926"/>
  <w:p w14:paraId="22145408" w14:textId="77777777" w:rsidR="00F002B2" w:rsidRDefault="00F002B2" w:rsidP="00592C11">
    <w:pPr>
      <w:pStyle w:val="Footerodd"/>
    </w:pPr>
  </w:p>
  <w:p w14:paraId="00E884B0" w14:textId="77777777" w:rsidR="00F002B2" w:rsidRDefault="00F002B2" w:rsidP="0073442E">
    <w:pPr>
      <w:pStyle w:val="Footerodd"/>
    </w:pPr>
  </w:p>
  <w:p w14:paraId="333AC142" w14:textId="77777777" w:rsidR="00F002B2" w:rsidRPr="00B4596C" w:rsidRDefault="00F002B2" w:rsidP="0073442E">
    <w:pPr>
      <w:pStyle w:val="Footerodd"/>
    </w:pPr>
    <w:r w:rsidRPr="00E4328C">
      <w:t>Model Report</w:t>
    </w:r>
    <w:r>
      <w:t xml:space="preserve"> </w:t>
    </w:r>
    <w:r w:rsidRPr="00E4328C">
      <w:t>for Victorian Government Departments</w:t>
    </w:r>
    <w:r>
      <w:tab/>
    </w:r>
    <w:r w:rsidRPr="00E4328C">
      <w:tab/>
    </w:r>
    <w:r w:rsidRPr="00E4328C">
      <w:fldChar w:fldCharType="begin"/>
    </w:r>
    <w:r w:rsidRPr="00E4328C">
      <w:instrText xml:space="preserve"> PAGE </w:instrText>
    </w:r>
    <w:r w:rsidRPr="00E4328C">
      <w:fldChar w:fldCharType="separate"/>
    </w:r>
    <w:r>
      <w:rPr>
        <w:noProof/>
      </w:rPr>
      <w:t>341</w:t>
    </w:r>
    <w:r w:rsidRPr="00E4328C">
      <w:fldChar w:fldCharType="end"/>
    </w:r>
  </w:p>
</w:ftr>
</file>

<file path=word/footer4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393CC" w14:textId="44AAA7CF" w:rsidR="00F002B2" w:rsidRPr="00D90086" w:rsidRDefault="00F002B2" w:rsidP="00E37C88">
    <w:pPr>
      <w:pStyle w:val="Footereven"/>
      <w:pBdr>
        <w:top w:val="none" w:sz="0" w:space="0" w:color="auto"/>
      </w:pBd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FF309" w14:textId="77777777" w:rsidR="00F002B2" w:rsidRDefault="00F002B2" w:rsidP="002D3E7A">
    <w:pPr>
      <w:pStyle w:val="Footerodd"/>
      <w:rPr>
        <w:rStyle w:val="PageNumber"/>
        <w:rFonts w:asciiTheme="majorHAnsi" w:hAnsiTheme="majorHAnsi"/>
      </w:rPr>
    </w:pPr>
    <w:bookmarkStart w:id="86" w:name="aliashNonProtectiveMarkin20FooterPrimary"/>
  </w:p>
  <w:bookmarkEnd w:id="86"/>
  <w:p w14:paraId="4A9B7A7C" w14:textId="0A24D10B"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37F97" w14:textId="77777777" w:rsidR="00F002B2" w:rsidRDefault="00F002B2" w:rsidP="00592C11">
    <w:pPr>
      <w:pStyle w:val="Footerodd"/>
      <w:rPr>
        <w:rStyle w:val="PageNumber"/>
        <w:rFonts w:asciiTheme="majorHAnsi" w:hAnsiTheme="majorHAnsi"/>
      </w:rPr>
    </w:pPr>
    <w:bookmarkStart w:id="87" w:name="PandNP20FooterFirstPage"/>
  </w:p>
  <w:p w14:paraId="53029C32" w14:textId="77777777" w:rsidR="00F002B2" w:rsidRDefault="00F002B2" w:rsidP="002D3E7A">
    <w:pPr>
      <w:pStyle w:val="Footerodd"/>
      <w:rPr>
        <w:rStyle w:val="PageNumber"/>
        <w:rFonts w:ascii="Arial" w:hAnsi="Arial" w:cs="Arial"/>
        <w:b/>
        <w:color w:val="3F3F3F"/>
        <w:sz w:val="20"/>
      </w:rPr>
    </w:pPr>
    <w:bookmarkStart w:id="88" w:name="aliashNonProtectiveMark20FooterFirstPage"/>
    <w:bookmarkEnd w:id="87"/>
  </w:p>
  <w:p w14:paraId="759C81D1" w14:textId="77777777" w:rsidR="00F002B2" w:rsidRDefault="00F002B2" w:rsidP="002D3E7A">
    <w:pPr>
      <w:pStyle w:val="Footerodd"/>
      <w:rPr>
        <w:rStyle w:val="PageNumber"/>
        <w:rFonts w:asciiTheme="majorHAnsi" w:hAnsiTheme="majorHAnsi"/>
      </w:rPr>
    </w:pPr>
  </w:p>
  <w:bookmarkEnd w:id="88"/>
  <w:p w14:paraId="102D1C06" w14:textId="604A9ECD"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D98D7A4" w14:textId="1DDA9653" w:rsidR="00F002B2" w:rsidRPr="00DB5273" w:rsidRDefault="00F002B2" w:rsidP="00592C11">
    <w:pPr>
      <w:pStyle w:val="Footerodd"/>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CC6D8" w14:textId="77777777" w:rsidR="00F002B2" w:rsidRDefault="00F002B2" w:rsidP="002D3E7A">
    <w:pPr>
      <w:pStyle w:val="Footerodd"/>
      <w:rPr>
        <w:rStyle w:val="PageNumber"/>
        <w:rFonts w:asciiTheme="majorHAnsi" w:hAnsiTheme="majorHAnsi"/>
      </w:rPr>
    </w:pPr>
    <w:bookmarkStart w:id="90" w:name="aliashNonProtectiveMarkin21FooterPrimary"/>
  </w:p>
  <w:bookmarkEnd w:id="90"/>
  <w:p w14:paraId="74153704" w14:textId="70F370CB"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9CF31" w14:textId="77777777" w:rsidR="00F002B2" w:rsidRDefault="00F002B2" w:rsidP="00592C11">
    <w:pPr>
      <w:pStyle w:val="Footerodd"/>
      <w:rPr>
        <w:rStyle w:val="PageNumber"/>
        <w:rFonts w:asciiTheme="majorHAnsi" w:hAnsiTheme="majorHAnsi"/>
      </w:rPr>
    </w:pPr>
    <w:bookmarkStart w:id="91" w:name="PandNP21FooterFirstPage"/>
  </w:p>
  <w:p w14:paraId="2AEE77D3" w14:textId="77777777" w:rsidR="00F002B2" w:rsidRDefault="00F002B2" w:rsidP="002D3E7A">
    <w:pPr>
      <w:pStyle w:val="Footerodd"/>
      <w:rPr>
        <w:rStyle w:val="PageNumber"/>
        <w:rFonts w:ascii="Arial" w:hAnsi="Arial" w:cs="Arial"/>
        <w:b/>
        <w:color w:val="3F3F3F"/>
        <w:sz w:val="20"/>
      </w:rPr>
    </w:pPr>
    <w:bookmarkStart w:id="92" w:name="aliashNonProtectiveMark21FooterFirstPage"/>
    <w:bookmarkEnd w:id="91"/>
  </w:p>
  <w:p w14:paraId="1C1489A7" w14:textId="77777777" w:rsidR="00F002B2" w:rsidRDefault="00F002B2" w:rsidP="002D3E7A">
    <w:pPr>
      <w:pStyle w:val="Footerodd"/>
      <w:rPr>
        <w:rStyle w:val="PageNumber"/>
        <w:rFonts w:asciiTheme="majorHAnsi" w:hAnsiTheme="majorHAnsi"/>
      </w:rPr>
    </w:pPr>
  </w:p>
  <w:bookmarkEnd w:id="92"/>
  <w:p w14:paraId="5AF186B6" w14:textId="4EBE3049"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EC9D30C" w14:textId="1485B0BF" w:rsidR="00F002B2" w:rsidRPr="00DB5273" w:rsidRDefault="00F002B2" w:rsidP="00592C11">
    <w:pPr>
      <w:pStyle w:val="Footerodd"/>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BE572" w14:textId="77777777" w:rsidR="00F002B2" w:rsidRDefault="00F002B2" w:rsidP="002D3E7A">
    <w:pPr>
      <w:pStyle w:val="Footereven"/>
      <w:rPr>
        <w:rStyle w:val="PageNumber"/>
        <w:rFonts w:asciiTheme="majorHAnsi" w:hAnsiTheme="majorHAnsi"/>
      </w:rPr>
    </w:pPr>
    <w:bookmarkStart w:id="94" w:name="aliashNonProtectiveMark22FooterEvenPages"/>
  </w:p>
  <w:bookmarkEnd w:id="94"/>
  <w:p w14:paraId="48FDE74F" w14:textId="498B2AAE"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5CF7C" w14:textId="77777777" w:rsidR="00F002B2" w:rsidRDefault="00F002B2" w:rsidP="002D3E7A">
    <w:pPr>
      <w:pStyle w:val="Footerodd"/>
      <w:rPr>
        <w:rStyle w:val="PageNumber"/>
        <w:rFonts w:asciiTheme="majorHAnsi" w:hAnsiTheme="majorHAnsi"/>
      </w:rPr>
    </w:pPr>
    <w:bookmarkStart w:id="95" w:name="aliashNonProtectiveMarkin22FooterPrimary"/>
  </w:p>
  <w:bookmarkEnd w:id="95"/>
  <w:p w14:paraId="4855C075" w14:textId="0F8A6FB6"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8413A" w14:textId="59D1BB21" w:rsidR="00F002B2" w:rsidRDefault="00F002B2" w:rsidP="00E04AD9">
    <w:pPr>
      <w:pStyle w:val="Footerodd"/>
      <w:pBdr>
        <w:top w:val="none" w:sz="0" w:space="0" w:color="auto"/>
      </w:pBdr>
      <w:rPr>
        <w:rStyle w:val="PageNumber"/>
        <w:rFonts w:ascii="Arial" w:hAnsi="Arial" w:cs="Arial"/>
        <w:b/>
        <w:color w:val="3F3F3F"/>
        <w:sz w:val="20"/>
      </w:rPr>
    </w:pPr>
    <w:bookmarkStart w:id="5" w:name="aliashNonProtectiveMarking2FooterPrimary"/>
  </w:p>
  <w:bookmarkEnd w:id="5"/>
  <w:p w14:paraId="49F9C467" w14:textId="49EAD4E5" w:rsidR="00F002B2" w:rsidRDefault="00F002B2" w:rsidP="00E04AD9">
    <w:pPr>
      <w:pStyle w:val="Footerodd"/>
      <w:pBdr>
        <w:top w:val="none" w:sz="0" w:space="0" w:color="auto"/>
      </w:pBdr>
      <w:rPr>
        <w:rStyle w:val="PageNumber"/>
        <w:rFonts w:asciiTheme="majorHAnsi" w:hAnsiTheme="majorHAnsi"/>
      </w:rPr>
    </w:pPr>
    <w:r w:rsidRPr="00BA26F2">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noProof/>
      </w:rPr>
      <w:t>ii</w:t>
    </w:r>
    <w:r w:rsidRPr="00BA26F2">
      <w:rPr>
        <w:rStyle w:val="PageNumber"/>
        <w:rFonts w:asciiTheme="majorHAnsi" w:hAnsiTheme="majorHAnsi"/>
      </w:rPr>
      <w:fldChar w:fldCharType="end"/>
    </w:r>
    <w:bookmarkStart w:id="6" w:name="PandNP2FooterPrimary"/>
  </w:p>
  <w:bookmarkEnd w:id="6"/>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98A12" w14:textId="77777777" w:rsidR="00F002B2" w:rsidRDefault="00F002B2" w:rsidP="00592C11">
    <w:pPr>
      <w:pStyle w:val="Footerodd"/>
      <w:rPr>
        <w:rStyle w:val="PageNumber"/>
        <w:rFonts w:asciiTheme="majorHAnsi" w:hAnsiTheme="majorHAnsi"/>
      </w:rPr>
    </w:pPr>
    <w:bookmarkStart w:id="96" w:name="PandNP22FooterFirstPage"/>
  </w:p>
  <w:p w14:paraId="4942B918" w14:textId="77777777" w:rsidR="00F002B2" w:rsidRDefault="00F002B2" w:rsidP="002D3E7A">
    <w:pPr>
      <w:pStyle w:val="Footerodd"/>
      <w:rPr>
        <w:rStyle w:val="PageNumber"/>
        <w:rFonts w:ascii="Arial" w:hAnsi="Arial" w:cs="Arial"/>
        <w:b/>
        <w:color w:val="3F3F3F"/>
        <w:sz w:val="20"/>
      </w:rPr>
    </w:pPr>
    <w:bookmarkStart w:id="97" w:name="aliashNonProtectiveMark22FooterFirstPage"/>
    <w:bookmarkEnd w:id="96"/>
  </w:p>
  <w:p w14:paraId="2EA13A66" w14:textId="77777777" w:rsidR="00F002B2" w:rsidRDefault="00F002B2" w:rsidP="002D3E7A">
    <w:pPr>
      <w:pStyle w:val="Footerodd"/>
      <w:rPr>
        <w:rStyle w:val="PageNumber"/>
        <w:rFonts w:asciiTheme="majorHAnsi" w:hAnsiTheme="majorHAnsi"/>
      </w:rPr>
    </w:pPr>
  </w:p>
  <w:bookmarkEnd w:id="97"/>
  <w:p w14:paraId="7A4A387D" w14:textId="70878E08"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C6600A9" w14:textId="6F53760C" w:rsidR="00F002B2" w:rsidRPr="00DB5273" w:rsidRDefault="00F002B2" w:rsidP="00592C11">
    <w:pPr>
      <w:pStyle w:val="Footerodd"/>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5B5D7" w14:textId="77777777" w:rsidR="00F002B2" w:rsidRDefault="00F002B2" w:rsidP="002D3E7A">
    <w:pPr>
      <w:pStyle w:val="Footereven"/>
      <w:rPr>
        <w:rStyle w:val="PageNumber"/>
        <w:rFonts w:asciiTheme="majorHAnsi" w:hAnsiTheme="majorHAnsi"/>
      </w:rPr>
    </w:pPr>
    <w:bookmarkStart w:id="98" w:name="aliashNonProtectiveMark23FooterEvenPages"/>
  </w:p>
  <w:bookmarkEnd w:id="98"/>
  <w:p w14:paraId="373E011A" w14:textId="188F7FE8"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FE3EF" w14:textId="77777777" w:rsidR="00F002B2" w:rsidRDefault="00F002B2" w:rsidP="002D3E7A">
    <w:pPr>
      <w:pStyle w:val="Footerodd"/>
      <w:rPr>
        <w:rStyle w:val="PageNumber"/>
        <w:rFonts w:asciiTheme="majorHAnsi" w:hAnsiTheme="majorHAnsi"/>
      </w:rPr>
    </w:pPr>
    <w:bookmarkStart w:id="99" w:name="aliashNonProtectiveMarkin23FooterPrimary"/>
  </w:p>
  <w:bookmarkEnd w:id="99"/>
  <w:p w14:paraId="49E80231" w14:textId="0262EBF0"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1</w:t>
    </w:r>
    <w:r w:rsidRPr="00DB5273">
      <w:rPr>
        <w:rStyle w:val="PageNumber"/>
        <w:rFonts w:asciiTheme="majorHAnsi" w:hAnsiTheme="majorHAnsi"/>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FFC68" w14:textId="77777777" w:rsidR="00F002B2" w:rsidRDefault="00F002B2" w:rsidP="00592C11">
    <w:pPr>
      <w:pStyle w:val="Footerodd"/>
      <w:rPr>
        <w:rStyle w:val="PageNumber"/>
        <w:rFonts w:asciiTheme="majorHAnsi" w:hAnsiTheme="majorHAnsi"/>
      </w:rPr>
    </w:pPr>
    <w:bookmarkStart w:id="100" w:name="PandNP23FooterFirstPage"/>
  </w:p>
  <w:p w14:paraId="08B31759" w14:textId="77777777" w:rsidR="00F002B2" w:rsidRDefault="00F002B2" w:rsidP="002D3E7A">
    <w:pPr>
      <w:pStyle w:val="Footerodd"/>
      <w:rPr>
        <w:rStyle w:val="PageNumber"/>
        <w:rFonts w:ascii="Arial" w:hAnsi="Arial" w:cs="Arial"/>
        <w:b/>
        <w:color w:val="3F3F3F"/>
        <w:sz w:val="20"/>
      </w:rPr>
    </w:pPr>
    <w:bookmarkStart w:id="101" w:name="aliashNonProtectiveMark23FooterFirstPage"/>
    <w:bookmarkEnd w:id="100"/>
  </w:p>
  <w:p w14:paraId="06868B43" w14:textId="77777777" w:rsidR="00F002B2" w:rsidRDefault="00F002B2" w:rsidP="002D3E7A">
    <w:pPr>
      <w:pStyle w:val="Footerodd"/>
      <w:rPr>
        <w:rStyle w:val="PageNumber"/>
        <w:rFonts w:asciiTheme="majorHAnsi" w:hAnsiTheme="majorHAnsi"/>
      </w:rPr>
    </w:pPr>
  </w:p>
  <w:bookmarkEnd w:id="101"/>
  <w:p w14:paraId="729948BA" w14:textId="5F50D096"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D87FB08" w14:textId="64D1F18D" w:rsidR="00F002B2" w:rsidRPr="00DB5273" w:rsidRDefault="00F002B2" w:rsidP="00592C11">
    <w:pPr>
      <w:pStyle w:val="Footerodd"/>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E0E4E" w14:textId="77777777" w:rsidR="00F002B2" w:rsidRDefault="00F002B2" w:rsidP="002D3E7A">
    <w:pPr>
      <w:pStyle w:val="Footereven"/>
      <w:rPr>
        <w:rStyle w:val="PageNumber"/>
        <w:rFonts w:asciiTheme="majorHAnsi" w:hAnsiTheme="majorHAnsi"/>
      </w:rPr>
    </w:pPr>
    <w:bookmarkStart w:id="102" w:name="aliashNonProtectiveMark24FooterEvenPages"/>
  </w:p>
  <w:bookmarkEnd w:id="102"/>
  <w:p w14:paraId="1A77B3A9" w14:textId="7FFEB1E7"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6B515" w14:textId="77777777" w:rsidR="00F002B2" w:rsidRDefault="00F002B2" w:rsidP="002D3E7A">
    <w:pPr>
      <w:pStyle w:val="Footerodd"/>
      <w:rPr>
        <w:rStyle w:val="PageNumber"/>
        <w:rFonts w:asciiTheme="majorHAnsi" w:hAnsiTheme="majorHAnsi"/>
      </w:rPr>
    </w:pPr>
    <w:bookmarkStart w:id="103" w:name="aliashNonProtectiveMarkin24FooterPrimary"/>
  </w:p>
  <w:bookmarkEnd w:id="103"/>
  <w:p w14:paraId="7E3D8B6A" w14:textId="25663FC4"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7</w:t>
    </w:r>
    <w:r w:rsidRPr="00DB5273">
      <w:rPr>
        <w:rStyle w:val="PageNumber"/>
        <w:rFonts w:asciiTheme="majorHAnsi" w:hAnsiTheme="majorHAnsi"/>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943F0" w14:textId="77777777" w:rsidR="00F002B2" w:rsidRDefault="00F002B2" w:rsidP="00592C11">
    <w:pPr>
      <w:pStyle w:val="Footerodd"/>
      <w:rPr>
        <w:rStyle w:val="PageNumber"/>
        <w:rFonts w:asciiTheme="majorHAnsi" w:hAnsiTheme="majorHAnsi"/>
      </w:rPr>
    </w:pPr>
    <w:bookmarkStart w:id="104" w:name="PandNP24FooterFirstPage"/>
  </w:p>
  <w:p w14:paraId="68C035A9" w14:textId="77777777" w:rsidR="00F002B2" w:rsidRDefault="00F002B2" w:rsidP="002D3E7A">
    <w:pPr>
      <w:pStyle w:val="Footerodd"/>
      <w:rPr>
        <w:rStyle w:val="PageNumber"/>
        <w:rFonts w:ascii="Arial" w:hAnsi="Arial" w:cs="Arial"/>
        <w:b/>
        <w:color w:val="3F3F3F"/>
        <w:sz w:val="20"/>
      </w:rPr>
    </w:pPr>
    <w:bookmarkStart w:id="105" w:name="aliashNonProtectiveMark24FooterFirstPage"/>
    <w:bookmarkEnd w:id="104"/>
  </w:p>
  <w:p w14:paraId="588C4D57" w14:textId="77777777" w:rsidR="00F002B2" w:rsidRDefault="00F002B2" w:rsidP="002D3E7A">
    <w:pPr>
      <w:pStyle w:val="Footerodd"/>
      <w:rPr>
        <w:rStyle w:val="PageNumber"/>
        <w:rFonts w:asciiTheme="majorHAnsi" w:hAnsiTheme="majorHAnsi"/>
      </w:rPr>
    </w:pPr>
  </w:p>
  <w:bookmarkEnd w:id="105"/>
  <w:p w14:paraId="197FEA89" w14:textId="68A72FFA"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B553AC5" w14:textId="03D97F83" w:rsidR="00F002B2" w:rsidRPr="00DB5273" w:rsidRDefault="00F002B2" w:rsidP="00592C11">
    <w:pPr>
      <w:pStyle w:val="Footerodd"/>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08D62" w14:textId="77777777" w:rsidR="00F002B2" w:rsidRDefault="00F002B2" w:rsidP="002D3E7A">
    <w:pPr>
      <w:pStyle w:val="Footereven"/>
      <w:rPr>
        <w:rStyle w:val="PageNumber"/>
        <w:rFonts w:asciiTheme="majorHAnsi" w:hAnsiTheme="majorHAnsi"/>
      </w:rPr>
    </w:pPr>
    <w:bookmarkStart w:id="108" w:name="aliashNonProtectiveMark25FooterEvenPages"/>
  </w:p>
  <w:bookmarkEnd w:id="108"/>
  <w:p w14:paraId="5B3CBC5F" w14:textId="0490779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8</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208C6" w14:textId="77777777" w:rsidR="00F002B2" w:rsidRDefault="00F002B2" w:rsidP="002D3E7A">
    <w:pPr>
      <w:pStyle w:val="Footerodd"/>
      <w:rPr>
        <w:rStyle w:val="PageNumber"/>
        <w:rFonts w:asciiTheme="majorHAnsi" w:hAnsiTheme="majorHAnsi"/>
      </w:rPr>
    </w:pPr>
    <w:bookmarkStart w:id="109" w:name="aliashNonProtectiveMarkin25FooterPrimary"/>
  </w:p>
  <w:bookmarkEnd w:id="109"/>
  <w:p w14:paraId="277748E8" w14:textId="5F6A2609"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BA367" w14:textId="77777777" w:rsidR="00F002B2" w:rsidRDefault="00F002B2" w:rsidP="00592C11">
    <w:pPr>
      <w:pStyle w:val="Footerodd"/>
      <w:rPr>
        <w:rStyle w:val="PageNumber"/>
        <w:rFonts w:asciiTheme="majorHAnsi" w:hAnsiTheme="majorHAnsi"/>
      </w:rPr>
    </w:pPr>
    <w:bookmarkStart w:id="110" w:name="PandNP25FooterFirstPage"/>
  </w:p>
  <w:p w14:paraId="36B860CA" w14:textId="77777777" w:rsidR="00F002B2" w:rsidRDefault="00F002B2" w:rsidP="002D3E7A">
    <w:pPr>
      <w:pStyle w:val="Footerodd"/>
      <w:rPr>
        <w:rStyle w:val="PageNumber"/>
        <w:rFonts w:ascii="Arial" w:hAnsi="Arial" w:cs="Arial"/>
        <w:b/>
        <w:color w:val="3F3F3F"/>
        <w:sz w:val="20"/>
      </w:rPr>
    </w:pPr>
    <w:bookmarkStart w:id="111" w:name="aliashNonProtectiveMark25FooterFirstPage"/>
    <w:bookmarkEnd w:id="110"/>
  </w:p>
  <w:p w14:paraId="131A409E" w14:textId="77777777" w:rsidR="00F002B2" w:rsidRDefault="00F002B2" w:rsidP="002D3E7A">
    <w:pPr>
      <w:pStyle w:val="Footerodd"/>
      <w:rPr>
        <w:rStyle w:val="PageNumber"/>
        <w:rFonts w:asciiTheme="majorHAnsi" w:hAnsiTheme="majorHAnsi"/>
      </w:rPr>
    </w:pPr>
  </w:p>
  <w:bookmarkEnd w:id="111"/>
  <w:p w14:paraId="712DB7BA" w14:textId="62A4B2FD"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1EE3B9B" w14:textId="7AC25127" w:rsidR="00F002B2" w:rsidRPr="00DB5273" w:rsidRDefault="00F002B2" w:rsidP="00592C11">
    <w:pPr>
      <w:pStyle w:val="Footerod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521F9" w14:textId="77777777" w:rsidR="00F002B2" w:rsidRDefault="00F002B2" w:rsidP="00592C11">
    <w:pPr>
      <w:pStyle w:val="Footerodd"/>
      <w:jc w:val="right"/>
      <w:rPr>
        <w:rStyle w:val="PageNumber"/>
        <w:rFonts w:asciiTheme="majorHAnsi" w:hAnsiTheme="majorHAnsi"/>
      </w:rPr>
    </w:pPr>
    <w:bookmarkStart w:id="7" w:name="PandNP2FooterFirstPage"/>
  </w:p>
  <w:p w14:paraId="61C51CCE" w14:textId="77777777" w:rsidR="00F002B2" w:rsidRDefault="00F002B2" w:rsidP="002D3E7A">
    <w:pPr>
      <w:pStyle w:val="Footerodd"/>
      <w:rPr>
        <w:rStyle w:val="PageNumber"/>
        <w:rFonts w:ascii="Arial" w:hAnsi="Arial" w:cs="Arial"/>
        <w:b/>
        <w:color w:val="3F3F3F"/>
        <w:sz w:val="20"/>
      </w:rPr>
    </w:pPr>
    <w:bookmarkStart w:id="8" w:name="aliashNonProtectiveMarki2FooterFirstPage"/>
    <w:bookmarkEnd w:id="7"/>
  </w:p>
  <w:p w14:paraId="26D59ADB" w14:textId="77777777" w:rsidR="00F002B2" w:rsidRDefault="00F002B2" w:rsidP="002D3E7A">
    <w:pPr>
      <w:pStyle w:val="Footerodd"/>
      <w:rPr>
        <w:rStyle w:val="PageNumber"/>
        <w:rFonts w:asciiTheme="majorHAnsi" w:hAnsiTheme="majorHAnsi"/>
      </w:rPr>
    </w:pPr>
  </w:p>
  <w:bookmarkEnd w:id="8"/>
  <w:p w14:paraId="6BA283B2" w14:textId="77777777" w:rsidR="00F002B2" w:rsidRPr="009C1D64" w:rsidRDefault="00F002B2" w:rsidP="00C53AC4">
    <w:pPr>
      <w:pStyle w:val="Footerodd"/>
      <w:jc w:val="right"/>
    </w:pPr>
    <w:r w:rsidRPr="009C1D64">
      <w:rPr>
        <w:rStyle w:val="PageNumber"/>
        <w:rFonts w:asciiTheme="majorHAnsi" w:hAnsiTheme="majorHAnsi"/>
      </w:rPr>
      <w:fldChar w:fldCharType="begin"/>
    </w:r>
    <w:r w:rsidRPr="009C1D64">
      <w:rPr>
        <w:rStyle w:val="PageNumber"/>
        <w:rFonts w:asciiTheme="majorHAnsi" w:hAnsiTheme="majorHAnsi"/>
      </w:rPr>
      <w:instrText xml:space="preserve"> PAGE </w:instrText>
    </w:r>
    <w:r w:rsidRPr="009C1D64">
      <w:rPr>
        <w:rStyle w:val="PageNumber"/>
        <w:rFonts w:asciiTheme="majorHAnsi" w:hAnsiTheme="majorHAnsi"/>
      </w:rPr>
      <w:fldChar w:fldCharType="separate"/>
    </w:r>
    <w:r>
      <w:rPr>
        <w:rStyle w:val="PageNumber"/>
        <w:rFonts w:asciiTheme="majorHAnsi" w:hAnsiTheme="majorHAnsi"/>
        <w:noProof/>
      </w:rPr>
      <w:t>i</w:t>
    </w:r>
    <w:r w:rsidRPr="009C1D64">
      <w:rPr>
        <w:rStyle w:val="PageNumber"/>
        <w:rFonts w:asciiTheme="majorHAnsi" w:hAnsiTheme="majorHAnsi"/>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1A628" w14:textId="77777777" w:rsidR="00F002B2" w:rsidRDefault="00F002B2" w:rsidP="002D3E7A">
    <w:pPr>
      <w:pStyle w:val="Footereven"/>
      <w:rPr>
        <w:rStyle w:val="PageNumber"/>
        <w:rFonts w:asciiTheme="majorHAnsi" w:hAnsiTheme="majorHAnsi"/>
      </w:rPr>
    </w:pPr>
    <w:bookmarkStart w:id="112" w:name="aliashNonProtectiveMark26FooterEvenPages"/>
  </w:p>
  <w:bookmarkEnd w:id="112"/>
  <w:p w14:paraId="3F402000" w14:textId="5DC3C92F"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B2A65" w14:textId="77777777" w:rsidR="00F002B2" w:rsidRDefault="00F002B2" w:rsidP="002D3E7A">
    <w:pPr>
      <w:pStyle w:val="Footerodd"/>
      <w:rPr>
        <w:rStyle w:val="PageNumber"/>
        <w:rFonts w:asciiTheme="majorHAnsi" w:hAnsiTheme="majorHAnsi"/>
      </w:rPr>
    </w:pPr>
    <w:bookmarkStart w:id="113" w:name="aliashNonProtectiveMarkin26FooterPrimary"/>
  </w:p>
  <w:bookmarkEnd w:id="113"/>
  <w:p w14:paraId="505639BC" w14:textId="06AA4452"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40B7C" w14:textId="77777777" w:rsidR="00F002B2" w:rsidRDefault="00F002B2" w:rsidP="00592C11">
    <w:pPr>
      <w:pStyle w:val="Footerodd"/>
      <w:rPr>
        <w:rStyle w:val="PageNumber"/>
        <w:rFonts w:asciiTheme="majorHAnsi" w:hAnsiTheme="majorHAnsi"/>
      </w:rPr>
    </w:pPr>
    <w:bookmarkStart w:id="114" w:name="PandNP26FooterFirstPage"/>
  </w:p>
  <w:p w14:paraId="57197BE5" w14:textId="77777777" w:rsidR="00F002B2" w:rsidRDefault="00F002B2" w:rsidP="002D3E7A">
    <w:pPr>
      <w:pStyle w:val="Footerodd"/>
      <w:rPr>
        <w:rStyle w:val="PageNumber"/>
        <w:rFonts w:ascii="Arial" w:hAnsi="Arial" w:cs="Arial"/>
        <w:b/>
        <w:color w:val="3F3F3F"/>
        <w:sz w:val="20"/>
      </w:rPr>
    </w:pPr>
    <w:bookmarkStart w:id="115" w:name="aliashNonProtectiveMark26FooterFirstPage"/>
    <w:bookmarkEnd w:id="114"/>
  </w:p>
  <w:p w14:paraId="77B8C4A8" w14:textId="77777777" w:rsidR="00F002B2" w:rsidRDefault="00F002B2" w:rsidP="002D3E7A">
    <w:pPr>
      <w:pStyle w:val="Footerodd"/>
      <w:rPr>
        <w:rStyle w:val="PageNumber"/>
        <w:rFonts w:asciiTheme="majorHAnsi" w:hAnsiTheme="majorHAnsi"/>
      </w:rPr>
    </w:pPr>
  </w:p>
  <w:bookmarkEnd w:id="115"/>
  <w:p w14:paraId="065D4EF4" w14:textId="0EC02635"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4AAAC19" w14:textId="5D4D8F5D" w:rsidR="00F002B2" w:rsidRPr="00DB5273" w:rsidRDefault="00F002B2" w:rsidP="00592C11">
    <w:pPr>
      <w:pStyle w:val="Footerodd"/>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38124" w14:textId="77777777" w:rsidR="00F002B2" w:rsidRDefault="00F002B2" w:rsidP="002D3E7A">
    <w:pPr>
      <w:pStyle w:val="Footereven"/>
      <w:rPr>
        <w:rStyle w:val="PageNumber"/>
        <w:rFonts w:asciiTheme="majorHAnsi" w:hAnsiTheme="majorHAnsi"/>
      </w:rPr>
    </w:pPr>
    <w:bookmarkStart w:id="116" w:name="aliashNonProtectiveMark27FooterEvenPages"/>
  </w:p>
  <w:bookmarkEnd w:id="116"/>
  <w:p w14:paraId="30CE0511" w14:textId="7B74C2D2"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0C32A" w14:textId="77777777" w:rsidR="00F002B2" w:rsidRDefault="00F002B2" w:rsidP="002D3E7A">
    <w:pPr>
      <w:pStyle w:val="Footerodd"/>
      <w:rPr>
        <w:rStyle w:val="PageNumber"/>
        <w:rFonts w:asciiTheme="majorHAnsi" w:hAnsiTheme="majorHAnsi"/>
      </w:rPr>
    </w:pPr>
    <w:bookmarkStart w:id="117" w:name="aliashNonProtectiveMarkin27FooterPrimary"/>
  </w:p>
  <w:bookmarkEnd w:id="117"/>
  <w:p w14:paraId="204BD702" w14:textId="75E087CA"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283585" w14:textId="77777777" w:rsidR="00F002B2" w:rsidRDefault="00F002B2" w:rsidP="00592C11">
    <w:pPr>
      <w:pStyle w:val="Footerodd"/>
      <w:rPr>
        <w:rStyle w:val="PageNumber"/>
        <w:rFonts w:asciiTheme="majorHAnsi" w:hAnsiTheme="majorHAnsi"/>
      </w:rPr>
    </w:pPr>
    <w:bookmarkStart w:id="118" w:name="PandNP27FooterFirstPage"/>
  </w:p>
  <w:p w14:paraId="6A9A124B" w14:textId="77777777" w:rsidR="00F002B2" w:rsidRDefault="00F002B2" w:rsidP="002D3E7A">
    <w:pPr>
      <w:pStyle w:val="Footerodd"/>
      <w:rPr>
        <w:rStyle w:val="PageNumber"/>
        <w:rFonts w:ascii="Arial" w:hAnsi="Arial" w:cs="Arial"/>
        <w:b/>
        <w:color w:val="3F3F3F"/>
        <w:sz w:val="20"/>
      </w:rPr>
    </w:pPr>
    <w:bookmarkStart w:id="119" w:name="aliashNonProtectiveMark27FooterFirstPage"/>
    <w:bookmarkEnd w:id="118"/>
  </w:p>
  <w:p w14:paraId="6BEEBBF0" w14:textId="77777777" w:rsidR="00F002B2" w:rsidRDefault="00F002B2" w:rsidP="002D3E7A">
    <w:pPr>
      <w:pStyle w:val="Footerodd"/>
      <w:rPr>
        <w:rStyle w:val="PageNumber"/>
        <w:rFonts w:asciiTheme="majorHAnsi" w:hAnsiTheme="majorHAnsi"/>
      </w:rPr>
    </w:pPr>
  </w:p>
  <w:bookmarkEnd w:id="119"/>
  <w:p w14:paraId="40ACE21F" w14:textId="2DF88F3D"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36B8386" w14:textId="470A9AC6" w:rsidR="00F002B2" w:rsidRPr="00DB5273" w:rsidRDefault="00F002B2" w:rsidP="00592C11">
    <w:pPr>
      <w:pStyle w:val="Footerodd"/>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F19E1" w14:textId="5676F0CD" w:rsidR="00F002B2" w:rsidRDefault="00F002B2" w:rsidP="002D3E7A">
    <w:pPr>
      <w:pStyle w:val="Footereven"/>
      <w:rPr>
        <w:rStyle w:val="PageNumber"/>
        <w:rFonts w:asciiTheme="majorHAnsi" w:hAnsiTheme="majorHAnsi"/>
      </w:rPr>
    </w:pPr>
    <w:bookmarkStart w:id="122" w:name="aliashNonProtectiveMark28FooterEvenPages"/>
  </w:p>
  <w:bookmarkEnd w:id="122"/>
  <w:p w14:paraId="1EE0A59B" w14:textId="52B9673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3E6F9" w14:textId="77777777" w:rsidR="00F002B2" w:rsidRDefault="00F002B2" w:rsidP="002D3E7A">
    <w:pPr>
      <w:pStyle w:val="Footerodd"/>
      <w:rPr>
        <w:rStyle w:val="PageNumber"/>
        <w:rFonts w:asciiTheme="majorHAnsi" w:hAnsiTheme="majorHAnsi"/>
      </w:rPr>
    </w:pPr>
    <w:bookmarkStart w:id="123" w:name="aliashNonProtectiveMarkin28FooterPrimary"/>
  </w:p>
  <w:bookmarkEnd w:id="123"/>
  <w:p w14:paraId="14A0D6CB" w14:textId="622484A3"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A23618" w14:textId="77777777" w:rsidR="00F002B2" w:rsidRDefault="00F002B2" w:rsidP="00592C11">
    <w:pPr>
      <w:pStyle w:val="Footerodd"/>
      <w:rPr>
        <w:rStyle w:val="PageNumber"/>
        <w:rFonts w:asciiTheme="majorHAnsi" w:hAnsiTheme="majorHAnsi"/>
      </w:rPr>
    </w:pPr>
    <w:bookmarkStart w:id="124" w:name="PandNP28FooterFirstPage"/>
  </w:p>
  <w:p w14:paraId="34021714" w14:textId="77777777" w:rsidR="00F002B2" w:rsidRDefault="00F002B2" w:rsidP="002D3E7A">
    <w:pPr>
      <w:pStyle w:val="Footerodd"/>
      <w:rPr>
        <w:rStyle w:val="PageNumber"/>
        <w:rFonts w:ascii="Arial" w:hAnsi="Arial" w:cs="Arial"/>
        <w:b/>
        <w:color w:val="3F3F3F"/>
        <w:sz w:val="20"/>
      </w:rPr>
    </w:pPr>
    <w:bookmarkStart w:id="125" w:name="aliashNonProtectiveMark28FooterFirstPage"/>
    <w:bookmarkEnd w:id="124"/>
  </w:p>
  <w:p w14:paraId="514C1CA3" w14:textId="77777777" w:rsidR="00F002B2" w:rsidRDefault="00F002B2" w:rsidP="002D3E7A">
    <w:pPr>
      <w:pStyle w:val="Footerodd"/>
      <w:rPr>
        <w:rStyle w:val="PageNumber"/>
        <w:rFonts w:asciiTheme="majorHAnsi" w:hAnsiTheme="majorHAnsi"/>
      </w:rPr>
    </w:pPr>
  </w:p>
  <w:bookmarkEnd w:id="125"/>
  <w:p w14:paraId="6FF38808" w14:textId="6AE6F01B"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6CB68D8B" w14:textId="31C3027D" w:rsidR="00F002B2" w:rsidRPr="00DB5273" w:rsidRDefault="00F002B2" w:rsidP="00592C11">
    <w:pPr>
      <w:pStyle w:val="Footerodd"/>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697D2" w14:textId="77777777" w:rsidR="00F002B2" w:rsidRDefault="00F002B2" w:rsidP="00592C11">
    <w:pPr>
      <w:pStyle w:val="Footereven"/>
      <w:rPr>
        <w:rStyle w:val="PageNumber"/>
        <w:rFonts w:asciiTheme="majorHAnsi" w:hAnsiTheme="majorHAnsi"/>
      </w:rPr>
    </w:pPr>
    <w:bookmarkStart w:id="126" w:name="PandNP29FooterEvenPages"/>
  </w:p>
  <w:p w14:paraId="0E2B0DF6" w14:textId="77777777" w:rsidR="00F002B2" w:rsidRDefault="00F002B2" w:rsidP="002D3E7A">
    <w:pPr>
      <w:pStyle w:val="Footereven"/>
      <w:rPr>
        <w:rStyle w:val="PageNumber"/>
        <w:rFonts w:ascii="Arial" w:hAnsi="Arial" w:cs="Arial"/>
        <w:b/>
        <w:color w:val="3F3F3F"/>
        <w:sz w:val="20"/>
      </w:rPr>
    </w:pPr>
    <w:bookmarkStart w:id="127" w:name="aliashNonProtectiveMark29FooterEvenPages"/>
    <w:bookmarkEnd w:id="126"/>
  </w:p>
  <w:p w14:paraId="743F4644" w14:textId="77777777" w:rsidR="00F002B2" w:rsidRDefault="00F002B2" w:rsidP="002D3E7A">
    <w:pPr>
      <w:pStyle w:val="Footereven"/>
      <w:rPr>
        <w:rStyle w:val="PageNumber"/>
        <w:rFonts w:asciiTheme="majorHAnsi" w:hAnsiTheme="majorHAnsi"/>
      </w:rPr>
    </w:pPr>
  </w:p>
  <w:bookmarkEnd w:id="127"/>
  <w:p w14:paraId="3A7790E5" w14:textId="25CE8975"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B3606" w14:textId="77777777" w:rsidR="00F002B2" w:rsidRDefault="00F002B2" w:rsidP="00E04AD9">
    <w:pPr>
      <w:pStyle w:val="Footereven"/>
      <w:pBdr>
        <w:top w:val="none" w:sz="0" w:space="0" w:color="auto"/>
      </w:pBdr>
      <w:rPr>
        <w:rStyle w:val="PageNumber"/>
        <w:rFonts w:asciiTheme="majorHAnsi" w:hAnsiTheme="majorHAnsi"/>
      </w:rPr>
    </w:pPr>
    <w:bookmarkStart w:id="9" w:name="aliashNonProtectiveMarki4FooterEvenPages"/>
  </w:p>
  <w:bookmarkEnd w:id="9"/>
  <w:p w14:paraId="33D43A21" w14:textId="0C5C0A66" w:rsidR="00F002B2" w:rsidRPr="00DB5273" w:rsidRDefault="00F002B2" w:rsidP="00E04AD9">
    <w:pPr>
      <w:pStyle w:val="Footereven"/>
      <w:pBdr>
        <w:top w:val="none" w:sz="0" w:space="0" w:color="auto"/>
      </w:pBdr>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iv</w:t>
    </w:r>
    <w:r w:rsidRPr="00DB5273">
      <w:rPr>
        <w:rStyle w:val="PageNumber"/>
        <w:rFonts w:asciiTheme="majorHAnsi" w:hAnsiTheme="majorHAnsi"/>
      </w:rPr>
      <w:fldChar w:fldCharType="end"/>
    </w:r>
    <w:r>
      <w:rPr>
        <w:rStyle w:val="PageNumber"/>
        <w:rFonts w:asciiTheme="majorHAnsi" w:hAnsiTheme="majorHAnsi"/>
      </w:rPr>
      <w:tab/>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220036" w14:textId="77777777" w:rsidR="00F002B2" w:rsidRDefault="00F002B2" w:rsidP="00592C11">
    <w:pPr>
      <w:pStyle w:val="Footerodd"/>
      <w:rPr>
        <w:rStyle w:val="PageNumber"/>
        <w:rFonts w:asciiTheme="majorHAnsi" w:hAnsiTheme="majorHAnsi"/>
      </w:rPr>
    </w:pPr>
    <w:bookmarkStart w:id="128" w:name="PandNP29FooterPrimary"/>
  </w:p>
  <w:p w14:paraId="366F101A" w14:textId="77777777" w:rsidR="00F002B2" w:rsidRDefault="00F002B2" w:rsidP="002D3E7A">
    <w:pPr>
      <w:pStyle w:val="Footerodd"/>
      <w:rPr>
        <w:rStyle w:val="PageNumber"/>
        <w:rFonts w:ascii="Arial" w:hAnsi="Arial" w:cs="Arial"/>
        <w:b/>
        <w:color w:val="3F3F3F"/>
        <w:sz w:val="20"/>
      </w:rPr>
    </w:pPr>
    <w:bookmarkStart w:id="129" w:name="aliashNonProtectiveMarkin29FooterPrimary"/>
    <w:bookmarkEnd w:id="128"/>
  </w:p>
  <w:p w14:paraId="18FDB005" w14:textId="77777777" w:rsidR="00F002B2" w:rsidRDefault="00F002B2" w:rsidP="002D3E7A">
    <w:pPr>
      <w:pStyle w:val="Footerodd"/>
      <w:rPr>
        <w:rStyle w:val="PageNumber"/>
        <w:rFonts w:asciiTheme="majorHAnsi" w:hAnsiTheme="majorHAnsi"/>
      </w:rPr>
    </w:pPr>
  </w:p>
  <w:bookmarkEnd w:id="129"/>
  <w:p w14:paraId="57567DD1" w14:textId="558BB458"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5</w:t>
    </w:r>
    <w:r w:rsidRPr="00DB5273">
      <w:rPr>
        <w:rStyle w:val="PageNumber"/>
        <w:rFonts w:asciiTheme="majorHAnsi" w:hAnsiTheme="majorHAnsi"/>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0E01A" w14:textId="77777777" w:rsidR="00F002B2" w:rsidRDefault="00F002B2" w:rsidP="00592C11">
    <w:pPr>
      <w:pStyle w:val="Footerodd"/>
      <w:rPr>
        <w:rStyle w:val="PageNumber"/>
        <w:rFonts w:asciiTheme="majorHAnsi" w:hAnsiTheme="majorHAnsi"/>
      </w:rPr>
    </w:pPr>
    <w:bookmarkStart w:id="130" w:name="PandNP29FooterFirstPage"/>
  </w:p>
  <w:p w14:paraId="7B41FD1D" w14:textId="77777777" w:rsidR="00F002B2" w:rsidRDefault="00F002B2" w:rsidP="002D3E7A">
    <w:pPr>
      <w:pStyle w:val="Footerodd"/>
      <w:rPr>
        <w:rStyle w:val="PageNumber"/>
        <w:rFonts w:ascii="Arial" w:hAnsi="Arial" w:cs="Arial"/>
        <w:b/>
        <w:color w:val="3F3F3F"/>
        <w:sz w:val="20"/>
      </w:rPr>
    </w:pPr>
    <w:bookmarkStart w:id="131" w:name="aliashNonProtectiveMark29FooterFirstPage"/>
    <w:bookmarkEnd w:id="130"/>
  </w:p>
  <w:p w14:paraId="44E26433" w14:textId="77777777" w:rsidR="00F002B2" w:rsidRDefault="00F002B2" w:rsidP="002D3E7A">
    <w:pPr>
      <w:pStyle w:val="Footerodd"/>
      <w:rPr>
        <w:rStyle w:val="PageNumber"/>
        <w:rFonts w:asciiTheme="majorHAnsi" w:hAnsiTheme="majorHAnsi"/>
      </w:rPr>
    </w:pPr>
  </w:p>
  <w:bookmarkEnd w:id="131"/>
  <w:p w14:paraId="3C2AC34E" w14:textId="56B0D537"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4F936BD0" w14:textId="52A8A64F" w:rsidR="00F002B2" w:rsidRPr="00DB5273" w:rsidRDefault="00F002B2" w:rsidP="00592C11">
    <w:pPr>
      <w:pStyle w:val="Footerodd"/>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BB977" w14:textId="77777777" w:rsidR="00F002B2" w:rsidRDefault="00F002B2" w:rsidP="002D3E7A">
    <w:pPr>
      <w:pStyle w:val="Footereven"/>
      <w:rPr>
        <w:rStyle w:val="PageNumber"/>
        <w:rFonts w:asciiTheme="majorHAnsi" w:hAnsiTheme="majorHAnsi"/>
      </w:rPr>
    </w:pPr>
    <w:bookmarkStart w:id="132" w:name="aliashNonProtectiveMark30FooterEvenPages"/>
  </w:p>
  <w:bookmarkEnd w:id="132"/>
  <w:p w14:paraId="6EE6D442" w14:textId="6BD3700C"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E186F" w14:textId="77777777" w:rsidR="00F002B2" w:rsidRDefault="00F002B2" w:rsidP="002D3E7A">
    <w:pPr>
      <w:pStyle w:val="Footerodd"/>
      <w:rPr>
        <w:rStyle w:val="PageNumber"/>
        <w:rFonts w:asciiTheme="majorHAnsi" w:hAnsiTheme="majorHAnsi"/>
      </w:rPr>
    </w:pPr>
    <w:bookmarkStart w:id="133" w:name="aliashNonProtectiveMarkin30FooterPrimary"/>
  </w:p>
  <w:bookmarkEnd w:id="133"/>
  <w:p w14:paraId="7D9C374F" w14:textId="742735F0"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1</w:t>
    </w:r>
    <w:r w:rsidRPr="00DB5273">
      <w:rPr>
        <w:rStyle w:val="PageNumber"/>
        <w:rFonts w:asciiTheme="majorHAnsi" w:hAnsiTheme="majorHAnsi"/>
      </w:rPr>
      <w:fldChar w:fldCharType="end"/>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4EC3F" w14:textId="77777777" w:rsidR="00F002B2" w:rsidRDefault="00F002B2" w:rsidP="002D3E7A">
    <w:pPr>
      <w:pStyle w:val="Footerodd"/>
      <w:rPr>
        <w:rStyle w:val="PageNumber"/>
        <w:rFonts w:asciiTheme="majorHAnsi" w:hAnsiTheme="majorHAnsi"/>
      </w:rPr>
    </w:pPr>
    <w:bookmarkStart w:id="134" w:name="aliashNonProtectiveMark30FooterFirstPage"/>
  </w:p>
  <w:bookmarkEnd w:id="134"/>
  <w:p w14:paraId="550810D7" w14:textId="6F7406A4"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0</w:t>
    </w:r>
    <w:r w:rsidRPr="00DB5273">
      <w:rPr>
        <w:rStyle w:val="PageNumber"/>
        <w:rFonts w:asciiTheme="majorHAnsi" w:hAnsiTheme="majorHAnsi"/>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48AF4" w14:textId="77777777" w:rsidR="00F002B2" w:rsidRDefault="00F002B2" w:rsidP="00592C11">
    <w:pPr>
      <w:pStyle w:val="Footereven"/>
      <w:rPr>
        <w:rStyle w:val="PageNumber"/>
        <w:rFonts w:asciiTheme="majorHAnsi" w:hAnsiTheme="majorHAnsi"/>
      </w:rPr>
    </w:pPr>
    <w:bookmarkStart w:id="136" w:name="PandNP31FooterEvenPages"/>
  </w:p>
  <w:p w14:paraId="23E39C11" w14:textId="77777777" w:rsidR="00F002B2" w:rsidRDefault="00F002B2" w:rsidP="002D3E7A">
    <w:pPr>
      <w:pStyle w:val="Footereven"/>
      <w:rPr>
        <w:rStyle w:val="PageNumber"/>
        <w:rFonts w:ascii="Arial" w:hAnsi="Arial" w:cs="Arial"/>
        <w:b/>
        <w:color w:val="3F3F3F"/>
        <w:sz w:val="20"/>
      </w:rPr>
    </w:pPr>
    <w:bookmarkStart w:id="137" w:name="aliashNonProtectiveMark31FooterEvenPages"/>
    <w:bookmarkEnd w:id="136"/>
  </w:p>
  <w:p w14:paraId="52329193" w14:textId="77777777" w:rsidR="00F002B2" w:rsidRDefault="00F002B2" w:rsidP="002D3E7A">
    <w:pPr>
      <w:pStyle w:val="Footereven"/>
      <w:rPr>
        <w:rStyle w:val="PageNumber"/>
        <w:rFonts w:asciiTheme="majorHAnsi" w:hAnsiTheme="majorHAnsi"/>
      </w:rPr>
    </w:pPr>
  </w:p>
  <w:bookmarkEnd w:id="137"/>
  <w:p w14:paraId="7907A637" w14:textId="00C5703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77370" w14:textId="77777777" w:rsidR="00F002B2" w:rsidRDefault="00F002B2" w:rsidP="00592C11">
    <w:pPr>
      <w:pStyle w:val="Footerodd"/>
      <w:rPr>
        <w:rStyle w:val="PageNumber"/>
        <w:rFonts w:asciiTheme="majorHAnsi" w:hAnsiTheme="majorHAnsi"/>
      </w:rPr>
    </w:pPr>
    <w:bookmarkStart w:id="138" w:name="PandNP31FooterPrimary"/>
  </w:p>
  <w:p w14:paraId="56146B2D" w14:textId="77777777" w:rsidR="00F002B2" w:rsidRDefault="00F002B2" w:rsidP="002D3E7A">
    <w:pPr>
      <w:pStyle w:val="Footerodd"/>
      <w:rPr>
        <w:rStyle w:val="PageNumber"/>
        <w:rFonts w:ascii="Arial" w:hAnsi="Arial" w:cs="Arial"/>
        <w:b/>
        <w:color w:val="3F3F3F"/>
        <w:sz w:val="20"/>
      </w:rPr>
    </w:pPr>
    <w:bookmarkStart w:id="139" w:name="aliashNonProtectiveMarkin31FooterPrimary"/>
    <w:bookmarkEnd w:id="138"/>
  </w:p>
  <w:p w14:paraId="568A2C77" w14:textId="77777777" w:rsidR="00F002B2" w:rsidRDefault="00F002B2" w:rsidP="002D3E7A">
    <w:pPr>
      <w:pStyle w:val="Footerodd"/>
      <w:rPr>
        <w:rStyle w:val="PageNumber"/>
        <w:rFonts w:asciiTheme="majorHAnsi" w:hAnsiTheme="majorHAnsi"/>
      </w:rPr>
    </w:pPr>
  </w:p>
  <w:bookmarkEnd w:id="139"/>
  <w:p w14:paraId="0DD8A7B3" w14:textId="208AB4AE"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CE5F1" w14:textId="77777777" w:rsidR="00F002B2" w:rsidRDefault="00F002B2" w:rsidP="002D3E7A">
    <w:pPr>
      <w:pStyle w:val="Footerodd"/>
      <w:rPr>
        <w:rStyle w:val="PageNumber"/>
        <w:rFonts w:asciiTheme="majorHAnsi" w:hAnsiTheme="majorHAnsi"/>
      </w:rPr>
    </w:pPr>
    <w:bookmarkStart w:id="140" w:name="aliashNonProtectiveMark31FooterFirstPage"/>
  </w:p>
  <w:bookmarkEnd w:id="140"/>
  <w:p w14:paraId="555E37AD" w14:textId="38C72ECD"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2</w:t>
    </w:r>
    <w:r w:rsidRPr="00DB5273">
      <w:rPr>
        <w:rStyle w:val="PageNumber"/>
        <w:rFonts w:asciiTheme="majorHAnsi" w:hAnsiTheme="majorHAnsi"/>
      </w:rPr>
      <w:fldChar w:fldCharType="end"/>
    </w:r>
  </w:p>
  <w:p w14:paraId="1A8ABB9F" w14:textId="71C708D9" w:rsidR="00F002B2" w:rsidRPr="00DB5273" w:rsidRDefault="00F002B2" w:rsidP="00592C11">
    <w:pPr>
      <w:pStyle w:val="Footerodd"/>
    </w:pP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BEA76" w14:textId="77777777" w:rsidR="00F002B2" w:rsidRDefault="00F002B2" w:rsidP="002D3E7A">
    <w:pPr>
      <w:pStyle w:val="Footereven"/>
      <w:rPr>
        <w:rStyle w:val="PageNumber"/>
        <w:rFonts w:asciiTheme="majorHAnsi" w:hAnsiTheme="majorHAnsi"/>
      </w:rPr>
    </w:pPr>
    <w:bookmarkStart w:id="141" w:name="aliashNonProtectiveMark32FooterEvenPages"/>
  </w:p>
  <w:bookmarkEnd w:id="141"/>
  <w:p w14:paraId="4DBE9E7D" w14:textId="2B61AA26"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2</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3AC91" w14:textId="77777777" w:rsidR="00F002B2" w:rsidRDefault="00F002B2" w:rsidP="002D3E7A">
    <w:pPr>
      <w:pStyle w:val="Footerodd"/>
      <w:rPr>
        <w:rStyle w:val="PageNumber"/>
        <w:rFonts w:asciiTheme="majorHAnsi" w:hAnsiTheme="majorHAnsi"/>
      </w:rPr>
    </w:pPr>
    <w:bookmarkStart w:id="142" w:name="aliashNonProtectiveMarkin32FooterPrimary"/>
  </w:p>
  <w:bookmarkEnd w:id="142"/>
  <w:p w14:paraId="355026D8" w14:textId="31C2E3F8"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3</w:t>
    </w:r>
    <w:r w:rsidRPr="00DB5273">
      <w:rPr>
        <w:rStyle w:val="PageNumber"/>
        <w:rFonts w:asciiTheme="majorHAnsi" w:hAnsiTheme="majorHAnsi"/>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C2A52" w14:textId="77777777" w:rsidR="00F002B2" w:rsidRDefault="00F002B2" w:rsidP="002D3E7A">
    <w:pPr>
      <w:pStyle w:val="Footerodd"/>
      <w:rPr>
        <w:rStyle w:val="PageNumber"/>
        <w:rFonts w:asciiTheme="majorHAnsi" w:hAnsiTheme="majorHAnsi"/>
      </w:rPr>
    </w:pPr>
    <w:bookmarkStart w:id="10" w:name="aliashNonProtectiveMarking3FooterPrimary"/>
  </w:p>
  <w:bookmarkEnd w:id="10"/>
  <w:p w14:paraId="33704077" w14:textId="75C9DA65"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v</w:t>
    </w:r>
    <w:r w:rsidRPr="00DB5273">
      <w:rPr>
        <w:rStyle w:val="PageNumber"/>
        <w:rFonts w:asciiTheme="majorHAnsi" w:hAnsiTheme="majorHAnsi"/>
      </w:rPr>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98F52" w14:textId="77777777" w:rsidR="00F002B2" w:rsidRDefault="00F002B2" w:rsidP="00592C11">
    <w:pPr>
      <w:pStyle w:val="Footerodd"/>
      <w:rPr>
        <w:rStyle w:val="PageNumber"/>
        <w:rFonts w:asciiTheme="majorHAnsi" w:hAnsiTheme="majorHAnsi"/>
      </w:rPr>
    </w:pPr>
    <w:bookmarkStart w:id="143" w:name="PandNP32FooterFirstPage"/>
  </w:p>
  <w:p w14:paraId="195C0758" w14:textId="77777777" w:rsidR="00F002B2" w:rsidRDefault="00F002B2" w:rsidP="002D3E7A">
    <w:pPr>
      <w:pStyle w:val="Footerodd"/>
      <w:rPr>
        <w:rStyle w:val="PageNumber"/>
        <w:rFonts w:ascii="Arial" w:hAnsi="Arial" w:cs="Arial"/>
        <w:b/>
        <w:color w:val="3F3F3F"/>
        <w:sz w:val="20"/>
      </w:rPr>
    </w:pPr>
    <w:bookmarkStart w:id="144" w:name="aliashNonProtectiveMark32FooterFirstPage"/>
    <w:bookmarkEnd w:id="143"/>
  </w:p>
  <w:p w14:paraId="62D9CC96" w14:textId="77777777" w:rsidR="00F002B2" w:rsidRDefault="00F002B2" w:rsidP="002D3E7A">
    <w:pPr>
      <w:pStyle w:val="Footerodd"/>
      <w:rPr>
        <w:rStyle w:val="PageNumber"/>
        <w:rFonts w:asciiTheme="majorHAnsi" w:hAnsiTheme="majorHAnsi"/>
      </w:rPr>
    </w:pPr>
  </w:p>
  <w:bookmarkEnd w:id="144"/>
  <w:p w14:paraId="588A8B74" w14:textId="2DE3514B"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614CFBC" w14:textId="7F3CF113" w:rsidR="00F002B2" w:rsidRPr="00DB5273" w:rsidRDefault="00F002B2" w:rsidP="00592C11">
    <w:pPr>
      <w:pStyle w:val="Footerodd"/>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481A9" w14:textId="77777777" w:rsidR="00F002B2" w:rsidRDefault="00F002B2" w:rsidP="002D3E7A">
    <w:pPr>
      <w:pStyle w:val="Footereven"/>
      <w:rPr>
        <w:rStyle w:val="PageNumber"/>
        <w:rFonts w:asciiTheme="majorHAnsi" w:hAnsiTheme="majorHAnsi"/>
      </w:rPr>
    </w:pPr>
    <w:bookmarkStart w:id="145" w:name="aliashNonProtectiveMark33FooterEvenPages"/>
  </w:p>
  <w:bookmarkEnd w:id="145"/>
  <w:p w14:paraId="44BEE033" w14:textId="17F014B2"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E83B0" w14:textId="77777777" w:rsidR="00F002B2" w:rsidRDefault="00F002B2" w:rsidP="002D3E7A">
    <w:pPr>
      <w:pStyle w:val="Footerodd"/>
      <w:rPr>
        <w:rStyle w:val="PageNumber"/>
        <w:rFonts w:asciiTheme="majorHAnsi" w:hAnsiTheme="majorHAnsi"/>
      </w:rPr>
    </w:pPr>
    <w:bookmarkStart w:id="146" w:name="aliashNonProtectiveMarkin33FooterPrimary"/>
  </w:p>
  <w:bookmarkEnd w:id="146"/>
  <w:p w14:paraId="45AEEFCC" w14:textId="46768FAA"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5</w:t>
    </w:r>
    <w:r w:rsidRPr="00DB5273">
      <w:rPr>
        <w:rStyle w:val="PageNumber"/>
        <w:rFonts w:asciiTheme="majorHAnsi" w:hAnsiTheme="majorHAnsi"/>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FF0D6" w14:textId="77777777" w:rsidR="00F002B2" w:rsidRDefault="00F002B2" w:rsidP="00592C11">
    <w:pPr>
      <w:pStyle w:val="Footerodd"/>
      <w:rPr>
        <w:rStyle w:val="PageNumber"/>
        <w:rFonts w:asciiTheme="majorHAnsi" w:hAnsiTheme="majorHAnsi"/>
      </w:rPr>
    </w:pPr>
    <w:bookmarkStart w:id="147" w:name="PandNP33FooterFirstPage"/>
  </w:p>
  <w:p w14:paraId="2736E735" w14:textId="77777777" w:rsidR="00F002B2" w:rsidRDefault="00F002B2" w:rsidP="002D3E7A">
    <w:pPr>
      <w:pStyle w:val="Footerodd"/>
      <w:rPr>
        <w:rStyle w:val="PageNumber"/>
        <w:rFonts w:ascii="Arial" w:hAnsi="Arial" w:cs="Arial"/>
        <w:b/>
        <w:color w:val="3F3F3F"/>
        <w:sz w:val="20"/>
      </w:rPr>
    </w:pPr>
    <w:bookmarkStart w:id="148" w:name="aliashNonProtectiveMark33FooterFirstPage"/>
    <w:bookmarkEnd w:id="147"/>
  </w:p>
  <w:p w14:paraId="325E1FCB" w14:textId="77777777" w:rsidR="00F002B2" w:rsidRDefault="00F002B2" w:rsidP="002D3E7A">
    <w:pPr>
      <w:pStyle w:val="Footerodd"/>
      <w:rPr>
        <w:rStyle w:val="PageNumber"/>
        <w:rFonts w:asciiTheme="majorHAnsi" w:hAnsiTheme="majorHAnsi"/>
      </w:rPr>
    </w:pPr>
  </w:p>
  <w:bookmarkEnd w:id="148"/>
  <w:p w14:paraId="5FF66BED" w14:textId="73666BE3"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0B974405" w14:textId="3B4CA84F" w:rsidR="00F002B2" w:rsidRPr="00DB5273" w:rsidRDefault="00F002B2" w:rsidP="00592C11">
    <w:pPr>
      <w:pStyle w:val="Footerodd"/>
    </w:pP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AF542" w14:textId="77777777" w:rsidR="00F002B2" w:rsidRDefault="00F002B2" w:rsidP="00592C11">
    <w:pPr>
      <w:pStyle w:val="Footereven"/>
      <w:rPr>
        <w:rStyle w:val="PageNumber"/>
        <w:rFonts w:asciiTheme="majorHAnsi" w:hAnsiTheme="majorHAnsi"/>
      </w:rPr>
    </w:pPr>
    <w:bookmarkStart w:id="150" w:name="PandNP34FooterEvenPages"/>
  </w:p>
  <w:p w14:paraId="59EFD106" w14:textId="77777777" w:rsidR="00F002B2" w:rsidRDefault="00F002B2" w:rsidP="002D3E7A">
    <w:pPr>
      <w:pStyle w:val="Footereven"/>
      <w:rPr>
        <w:rStyle w:val="PageNumber"/>
        <w:rFonts w:ascii="Arial" w:hAnsi="Arial" w:cs="Arial"/>
        <w:b/>
        <w:color w:val="3F3F3F"/>
        <w:sz w:val="20"/>
      </w:rPr>
    </w:pPr>
    <w:bookmarkStart w:id="151" w:name="aliashNonProtectiveMark34FooterEvenPages"/>
    <w:bookmarkEnd w:id="150"/>
  </w:p>
  <w:p w14:paraId="12B72F68" w14:textId="77777777" w:rsidR="00F002B2" w:rsidRDefault="00F002B2" w:rsidP="002D3E7A">
    <w:pPr>
      <w:pStyle w:val="Footereven"/>
      <w:rPr>
        <w:rStyle w:val="PageNumber"/>
        <w:rFonts w:asciiTheme="majorHAnsi" w:hAnsiTheme="majorHAnsi"/>
      </w:rPr>
    </w:pPr>
  </w:p>
  <w:bookmarkEnd w:id="151"/>
  <w:p w14:paraId="18A25EF5" w14:textId="5341F185"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8DE030" w14:textId="77777777" w:rsidR="00F002B2" w:rsidRDefault="00F002B2" w:rsidP="00592C11">
    <w:pPr>
      <w:pStyle w:val="Footerodd"/>
      <w:rPr>
        <w:rStyle w:val="PageNumber"/>
        <w:rFonts w:asciiTheme="majorHAnsi" w:hAnsiTheme="majorHAnsi"/>
      </w:rPr>
    </w:pPr>
    <w:bookmarkStart w:id="152" w:name="PandNP34FooterPrimary"/>
  </w:p>
  <w:p w14:paraId="57DE77DD" w14:textId="77777777" w:rsidR="00F002B2" w:rsidRDefault="00F002B2" w:rsidP="002D3E7A">
    <w:pPr>
      <w:pStyle w:val="Footerodd"/>
      <w:rPr>
        <w:rStyle w:val="PageNumber"/>
        <w:rFonts w:ascii="Arial" w:hAnsi="Arial" w:cs="Arial"/>
        <w:b/>
        <w:color w:val="3F3F3F"/>
        <w:sz w:val="20"/>
      </w:rPr>
    </w:pPr>
    <w:bookmarkStart w:id="153" w:name="aliashNonProtectiveMarkin34FooterPrimary"/>
    <w:bookmarkEnd w:id="152"/>
  </w:p>
  <w:p w14:paraId="53D8B040" w14:textId="77777777" w:rsidR="00F002B2" w:rsidRDefault="00F002B2" w:rsidP="002D3E7A">
    <w:pPr>
      <w:pStyle w:val="Footerodd"/>
      <w:rPr>
        <w:rStyle w:val="PageNumber"/>
        <w:rFonts w:asciiTheme="majorHAnsi" w:hAnsiTheme="majorHAnsi"/>
      </w:rPr>
    </w:pPr>
  </w:p>
  <w:bookmarkEnd w:id="153"/>
  <w:p w14:paraId="3AEE6E0D" w14:textId="2F0000FB"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8E703" w14:textId="77777777" w:rsidR="00F002B2" w:rsidRDefault="00F002B2" w:rsidP="00592C11">
    <w:pPr>
      <w:pStyle w:val="Footerodd"/>
      <w:rPr>
        <w:rStyle w:val="PageNumber"/>
        <w:rFonts w:asciiTheme="majorHAnsi" w:hAnsiTheme="majorHAnsi"/>
      </w:rPr>
    </w:pPr>
    <w:bookmarkStart w:id="154" w:name="PandNP34FooterFirstPage"/>
  </w:p>
  <w:p w14:paraId="00533CE1" w14:textId="77777777" w:rsidR="00F002B2" w:rsidRDefault="00F002B2" w:rsidP="002D3E7A">
    <w:pPr>
      <w:pStyle w:val="Footerodd"/>
      <w:rPr>
        <w:rStyle w:val="PageNumber"/>
        <w:rFonts w:ascii="Arial" w:hAnsi="Arial" w:cs="Arial"/>
        <w:b/>
        <w:color w:val="3F3F3F"/>
        <w:sz w:val="20"/>
      </w:rPr>
    </w:pPr>
    <w:bookmarkStart w:id="155" w:name="aliashNonProtectiveMark34FooterFirstPage"/>
    <w:bookmarkEnd w:id="154"/>
  </w:p>
  <w:p w14:paraId="562F7986" w14:textId="77777777" w:rsidR="00F002B2" w:rsidRDefault="00F002B2" w:rsidP="002D3E7A">
    <w:pPr>
      <w:pStyle w:val="Footerodd"/>
      <w:rPr>
        <w:rStyle w:val="PageNumber"/>
        <w:rFonts w:asciiTheme="majorHAnsi" w:hAnsiTheme="majorHAnsi"/>
      </w:rPr>
    </w:pPr>
  </w:p>
  <w:bookmarkEnd w:id="155"/>
  <w:p w14:paraId="7655FEFF" w14:textId="2A674874"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5C246F93" w14:textId="0AABE5BD" w:rsidR="00F002B2" w:rsidRPr="00DB5273" w:rsidRDefault="00F002B2" w:rsidP="00592C11">
    <w:pPr>
      <w:pStyle w:val="Footerodd"/>
    </w:pP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9BD4A" w14:textId="77777777" w:rsidR="00F002B2" w:rsidRDefault="00F002B2" w:rsidP="00592C11">
    <w:pPr>
      <w:pStyle w:val="Footereven"/>
      <w:rPr>
        <w:rStyle w:val="PageNumber"/>
        <w:rFonts w:asciiTheme="majorHAnsi" w:hAnsiTheme="majorHAnsi"/>
      </w:rPr>
    </w:pPr>
    <w:bookmarkStart w:id="156" w:name="PandNP35FooterEvenPages"/>
  </w:p>
  <w:p w14:paraId="4C5F669F" w14:textId="77777777" w:rsidR="00F002B2" w:rsidRDefault="00F002B2" w:rsidP="002D3E7A">
    <w:pPr>
      <w:pStyle w:val="Footereven"/>
      <w:rPr>
        <w:rStyle w:val="PageNumber"/>
        <w:rFonts w:ascii="Arial" w:hAnsi="Arial" w:cs="Arial"/>
        <w:b/>
        <w:color w:val="3F3F3F"/>
        <w:sz w:val="20"/>
      </w:rPr>
    </w:pPr>
    <w:bookmarkStart w:id="157" w:name="aliashNonProtectiveMark35FooterEvenPages"/>
    <w:bookmarkEnd w:id="156"/>
  </w:p>
  <w:p w14:paraId="67D2BAB2" w14:textId="77777777" w:rsidR="00F002B2" w:rsidRDefault="00F002B2" w:rsidP="002D3E7A">
    <w:pPr>
      <w:pStyle w:val="Footereven"/>
      <w:rPr>
        <w:rStyle w:val="PageNumber"/>
        <w:rFonts w:asciiTheme="majorHAnsi" w:hAnsiTheme="majorHAnsi"/>
      </w:rPr>
    </w:pPr>
  </w:p>
  <w:bookmarkEnd w:id="157"/>
  <w:p w14:paraId="1A5119EF" w14:textId="2466596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56E67" w14:textId="77777777" w:rsidR="00F002B2" w:rsidRDefault="00F002B2" w:rsidP="00592C11">
    <w:pPr>
      <w:pStyle w:val="Footerodd"/>
      <w:rPr>
        <w:rStyle w:val="PageNumber"/>
        <w:rFonts w:asciiTheme="majorHAnsi" w:hAnsiTheme="majorHAnsi"/>
      </w:rPr>
    </w:pPr>
    <w:bookmarkStart w:id="158" w:name="PandNP35FooterPrimary"/>
  </w:p>
  <w:p w14:paraId="18796147" w14:textId="77777777" w:rsidR="00F002B2" w:rsidRDefault="00F002B2" w:rsidP="002D3E7A">
    <w:pPr>
      <w:pStyle w:val="Footerodd"/>
      <w:rPr>
        <w:rStyle w:val="PageNumber"/>
        <w:rFonts w:ascii="Arial" w:hAnsi="Arial" w:cs="Arial"/>
        <w:b/>
        <w:color w:val="3F3F3F"/>
        <w:sz w:val="20"/>
      </w:rPr>
    </w:pPr>
    <w:bookmarkStart w:id="159" w:name="aliashNonProtectiveMarkin35FooterPrimary"/>
    <w:bookmarkEnd w:id="158"/>
  </w:p>
  <w:p w14:paraId="1DDB9BEE" w14:textId="77777777" w:rsidR="00F002B2" w:rsidRDefault="00F002B2" w:rsidP="002D3E7A">
    <w:pPr>
      <w:pStyle w:val="Footerodd"/>
      <w:rPr>
        <w:rStyle w:val="PageNumber"/>
        <w:rFonts w:asciiTheme="majorHAnsi" w:hAnsiTheme="majorHAnsi"/>
      </w:rPr>
    </w:pPr>
  </w:p>
  <w:bookmarkEnd w:id="159"/>
  <w:p w14:paraId="0CF9ADD7" w14:textId="53E25872"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5882B" w14:textId="77777777" w:rsidR="00F002B2" w:rsidRDefault="00F002B2" w:rsidP="00592C11">
    <w:pPr>
      <w:pStyle w:val="Footerodd"/>
      <w:rPr>
        <w:rStyle w:val="PageNumber"/>
        <w:rFonts w:asciiTheme="majorHAnsi" w:hAnsiTheme="majorHAnsi"/>
      </w:rPr>
    </w:pPr>
    <w:bookmarkStart w:id="160" w:name="PandNP35FooterFirstPage"/>
  </w:p>
  <w:p w14:paraId="14C5CCF0" w14:textId="77777777" w:rsidR="00F002B2" w:rsidRDefault="00F002B2" w:rsidP="002D3E7A">
    <w:pPr>
      <w:pStyle w:val="Footerodd"/>
      <w:rPr>
        <w:rStyle w:val="PageNumber"/>
        <w:rFonts w:ascii="Arial" w:hAnsi="Arial" w:cs="Arial"/>
        <w:b/>
        <w:color w:val="3F3F3F"/>
        <w:sz w:val="20"/>
      </w:rPr>
    </w:pPr>
    <w:bookmarkStart w:id="161" w:name="aliashNonProtectiveMark35FooterFirstPage"/>
    <w:bookmarkEnd w:id="160"/>
  </w:p>
  <w:p w14:paraId="431B3559" w14:textId="77777777" w:rsidR="00F002B2" w:rsidRDefault="00F002B2" w:rsidP="002D3E7A">
    <w:pPr>
      <w:pStyle w:val="Footerodd"/>
      <w:rPr>
        <w:rStyle w:val="PageNumber"/>
        <w:rFonts w:asciiTheme="majorHAnsi" w:hAnsiTheme="majorHAnsi"/>
      </w:rPr>
    </w:pPr>
  </w:p>
  <w:bookmarkEnd w:id="161"/>
  <w:p w14:paraId="05DA71DA" w14:textId="787D6DFD"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84E6C7F" w14:textId="1EC8C2F3" w:rsidR="00F002B2" w:rsidRPr="00DB5273" w:rsidRDefault="00F002B2" w:rsidP="00592C11">
    <w:pPr>
      <w:pStyle w:val="Footerodd"/>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99991" w14:textId="77777777" w:rsidR="00F002B2" w:rsidRDefault="00F002B2" w:rsidP="00E04AD9">
    <w:pPr>
      <w:pStyle w:val="Footerodd"/>
      <w:pBdr>
        <w:top w:val="none" w:sz="0" w:space="0" w:color="auto"/>
      </w:pBdr>
      <w:rPr>
        <w:rStyle w:val="PageNumber"/>
        <w:rFonts w:asciiTheme="majorHAnsi" w:hAnsiTheme="majorHAnsi"/>
      </w:rPr>
    </w:pPr>
  </w:p>
  <w:p w14:paraId="653675FD" w14:textId="23DA9469" w:rsidR="00F002B2" w:rsidRPr="00DB5273" w:rsidRDefault="00F002B2" w:rsidP="00E04AD9">
    <w:pPr>
      <w:pStyle w:val="Footerodd"/>
      <w:pBdr>
        <w:top w:val="none" w:sz="0" w:space="0" w:color="auto"/>
      </w:pBdr>
    </w:pP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iii</w:t>
    </w:r>
    <w:r w:rsidRPr="00DB5273">
      <w:rPr>
        <w:rStyle w:val="PageNumber"/>
        <w:rFonts w:asciiTheme="majorHAnsi" w:hAnsiTheme="majorHAnsi"/>
      </w:rPr>
      <w:fldChar w:fldCharType="end"/>
    </w: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A45FD" w14:textId="77777777" w:rsidR="00F002B2" w:rsidRDefault="00F002B2" w:rsidP="002D3E7A">
    <w:pPr>
      <w:pStyle w:val="Footereven"/>
      <w:rPr>
        <w:rStyle w:val="PageNumber"/>
        <w:rFonts w:asciiTheme="majorHAnsi" w:hAnsiTheme="majorHAnsi"/>
      </w:rPr>
    </w:pPr>
    <w:bookmarkStart w:id="162" w:name="aliashNonProtectiveMark36FooterEvenPages"/>
  </w:p>
  <w:bookmarkEnd w:id="162"/>
  <w:p w14:paraId="7E8BE0BC" w14:textId="440B285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4</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37652" w14:textId="77777777" w:rsidR="00F002B2" w:rsidRDefault="00F002B2" w:rsidP="002D3E7A">
    <w:pPr>
      <w:pStyle w:val="Footerodd"/>
      <w:rPr>
        <w:rStyle w:val="PageNumber"/>
        <w:rFonts w:asciiTheme="majorHAnsi" w:hAnsiTheme="majorHAnsi"/>
      </w:rPr>
    </w:pPr>
    <w:bookmarkStart w:id="163" w:name="aliashNonProtectiveMarkin36FooterPrimary"/>
  </w:p>
  <w:bookmarkEnd w:id="163"/>
  <w:p w14:paraId="6AEEE48E" w14:textId="6E98BD73"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5</w:t>
    </w:r>
    <w:r w:rsidRPr="00DB5273">
      <w:rPr>
        <w:rStyle w:val="PageNumber"/>
        <w:rFonts w:asciiTheme="majorHAnsi" w:hAnsiTheme="majorHAnsi"/>
      </w:rPr>
      <w:fldChar w:fldCharType="end"/>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F0EAB" w14:textId="77777777" w:rsidR="00F002B2" w:rsidRDefault="00F002B2" w:rsidP="00592C11">
    <w:pPr>
      <w:pStyle w:val="Footerodd"/>
      <w:rPr>
        <w:rStyle w:val="PageNumber"/>
        <w:rFonts w:asciiTheme="majorHAnsi" w:hAnsiTheme="majorHAnsi"/>
      </w:rPr>
    </w:pPr>
    <w:bookmarkStart w:id="164" w:name="PandNP36FooterFirstPage"/>
  </w:p>
  <w:p w14:paraId="7E52882A" w14:textId="77777777" w:rsidR="00F002B2" w:rsidRDefault="00F002B2" w:rsidP="002D3E7A">
    <w:pPr>
      <w:pStyle w:val="Footerodd"/>
      <w:rPr>
        <w:rStyle w:val="PageNumber"/>
        <w:rFonts w:ascii="Arial" w:hAnsi="Arial" w:cs="Arial"/>
        <w:b/>
        <w:color w:val="3F3F3F"/>
        <w:sz w:val="20"/>
      </w:rPr>
    </w:pPr>
    <w:bookmarkStart w:id="165" w:name="aliashNonProtectiveMark36FooterFirstPage"/>
    <w:bookmarkEnd w:id="164"/>
  </w:p>
  <w:p w14:paraId="62DF2E8B" w14:textId="77777777" w:rsidR="00F002B2" w:rsidRDefault="00F002B2" w:rsidP="002D3E7A">
    <w:pPr>
      <w:pStyle w:val="Footerodd"/>
      <w:rPr>
        <w:rStyle w:val="PageNumber"/>
        <w:rFonts w:asciiTheme="majorHAnsi" w:hAnsiTheme="majorHAnsi"/>
      </w:rPr>
    </w:pPr>
  </w:p>
  <w:bookmarkEnd w:id="165"/>
  <w:p w14:paraId="2709660F" w14:textId="101187AB"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E9D25F1" w14:textId="5D5906B3" w:rsidR="00F002B2" w:rsidRPr="00DB5273" w:rsidRDefault="00F002B2" w:rsidP="00592C11">
    <w:pPr>
      <w:pStyle w:val="Footerodd"/>
    </w:pP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4BB06" w14:textId="77777777" w:rsidR="00F002B2" w:rsidRDefault="00F002B2" w:rsidP="002D3E7A">
    <w:pPr>
      <w:pStyle w:val="Footereven"/>
      <w:rPr>
        <w:rStyle w:val="PageNumber"/>
        <w:rFonts w:asciiTheme="majorHAnsi" w:hAnsiTheme="majorHAnsi"/>
      </w:rPr>
    </w:pPr>
    <w:bookmarkStart w:id="166" w:name="aliashNonProtectiveMark37FooterEvenPages"/>
  </w:p>
  <w:bookmarkEnd w:id="166"/>
  <w:p w14:paraId="4D27CEDD" w14:textId="1E78857D"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99B45" w14:textId="77777777" w:rsidR="00F002B2" w:rsidRDefault="00F002B2" w:rsidP="002D3E7A">
    <w:pPr>
      <w:pStyle w:val="Footerodd"/>
      <w:rPr>
        <w:rStyle w:val="PageNumber"/>
        <w:rFonts w:asciiTheme="majorHAnsi" w:hAnsiTheme="majorHAnsi"/>
      </w:rPr>
    </w:pPr>
    <w:bookmarkStart w:id="167" w:name="aliashNonProtectiveMarkin37FooterPrimary"/>
  </w:p>
  <w:bookmarkEnd w:id="167"/>
  <w:p w14:paraId="5D067856" w14:textId="45C44AD7"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19</w:t>
    </w:r>
    <w:r w:rsidRPr="00DB5273">
      <w:rPr>
        <w:rStyle w:val="PageNumber"/>
        <w:rFonts w:asciiTheme="majorHAnsi" w:hAnsiTheme="majorHAnsi"/>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20A33" w14:textId="77777777" w:rsidR="00F002B2" w:rsidRDefault="00F002B2" w:rsidP="00592C11">
    <w:pPr>
      <w:pStyle w:val="Footerodd"/>
      <w:rPr>
        <w:rStyle w:val="PageNumber"/>
        <w:rFonts w:asciiTheme="majorHAnsi" w:hAnsiTheme="majorHAnsi"/>
      </w:rPr>
    </w:pPr>
    <w:bookmarkStart w:id="168" w:name="PandNP37FooterFirstPage"/>
  </w:p>
  <w:p w14:paraId="5E0E4BC0" w14:textId="77777777" w:rsidR="00F002B2" w:rsidRDefault="00F002B2" w:rsidP="002D3E7A">
    <w:pPr>
      <w:pStyle w:val="Footerodd"/>
      <w:rPr>
        <w:rStyle w:val="PageNumber"/>
        <w:rFonts w:ascii="Arial" w:hAnsi="Arial" w:cs="Arial"/>
        <w:b/>
        <w:color w:val="3F3F3F"/>
        <w:sz w:val="20"/>
      </w:rPr>
    </w:pPr>
    <w:bookmarkStart w:id="169" w:name="aliashNonProtectiveMark37FooterFirstPage"/>
    <w:bookmarkEnd w:id="168"/>
  </w:p>
  <w:p w14:paraId="023A9B1E" w14:textId="77777777" w:rsidR="00F002B2" w:rsidRDefault="00F002B2" w:rsidP="002D3E7A">
    <w:pPr>
      <w:pStyle w:val="Footerodd"/>
      <w:rPr>
        <w:rStyle w:val="PageNumber"/>
        <w:rFonts w:asciiTheme="majorHAnsi" w:hAnsiTheme="majorHAnsi"/>
      </w:rPr>
    </w:pPr>
  </w:p>
  <w:bookmarkEnd w:id="169"/>
  <w:p w14:paraId="1D5D869F" w14:textId="4E04DEAA"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28024880" w14:textId="371BBF8C" w:rsidR="00F002B2" w:rsidRPr="00DB5273" w:rsidRDefault="00F002B2" w:rsidP="00592C11">
    <w:pPr>
      <w:pStyle w:val="Footerodd"/>
    </w:pP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46C15" w14:textId="77777777" w:rsidR="00F002B2" w:rsidRDefault="00F002B2" w:rsidP="00592C11">
    <w:pPr>
      <w:pStyle w:val="Footereven"/>
      <w:rPr>
        <w:rStyle w:val="PageNumber"/>
        <w:rFonts w:asciiTheme="majorHAnsi" w:hAnsiTheme="majorHAnsi"/>
      </w:rPr>
    </w:pPr>
    <w:bookmarkStart w:id="170" w:name="PandNP38FooterEvenPages"/>
  </w:p>
  <w:p w14:paraId="0E236176" w14:textId="77777777" w:rsidR="00F002B2" w:rsidRDefault="00F002B2" w:rsidP="002D3E7A">
    <w:pPr>
      <w:pStyle w:val="Footereven"/>
      <w:rPr>
        <w:rStyle w:val="PageNumber"/>
        <w:rFonts w:ascii="Arial" w:hAnsi="Arial" w:cs="Arial"/>
        <w:b/>
        <w:color w:val="3F3F3F"/>
        <w:sz w:val="20"/>
      </w:rPr>
    </w:pPr>
    <w:bookmarkStart w:id="171" w:name="aliashNonProtectiveMark38FooterEvenPages"/>
    <w:bookmarkEnd w:id="170"/>
  </w:p>
  <w:p w14:paraId="0E674C67" w14:textId="77777777" w:rsidR="00F002B2" w:rsidRDefault="00F002B2" w:rsidP="002D3E7A">
    <w:pPr>
      <w:pStyle w:val="Footereven"/>
      <w:rPr>
        <w:rStyle w:val="PageNumber"/>
        <w:rFonts w:asciiTheme="majorHAnsi" w:hAnsiTheme="majorHAnsi"/>
      </w:rPr>
    </w:pPr>
  </w:p>
  <w:bookmarkEnd w:id="171"/>
  <w:p w14:paraId="2BEACFAE" w14:textId="145E6FBF"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0</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B0B7F" w14:textId="77777777" w:rsidR="00F002B2" w:rsidRDefault="00F002B2" w:rsidP="00592C11">
    <w:pPr>
      <w:pStyle w:val="Footerodd"/>
      <w:rPr>
        <w:rStyle w:val="PageNumber"/>
        <w:rFonts w:asciiTheme="majorHAnsi" w:hAnsiTheme="majorHAnsi"/>
      </w:rPr>
    </w:pPr>
    <w:bookmarkStart w:id="172" w:name="PandNP38FooterPrimary"/>
  </w:p>
  <w:p w14:paraId="01A4BD50" w14:textId="77777777" w:rsidR="00F002B2" w:rsidRDefault="00F002B2" w:rsidP="002D3E7A">
    <w:pPr>
      <w:pStyle w:val="Footerodd"/>
      <w:rPr>
        <w:rStyle w:val="PageNumber"/>
        <w:rFonts w:ascii="Arial" w:hAnsi="Arial" w:cs="Arial"/>
        <w:b/>
        <w:color w:val="3F3F3F"/>
        <w:sz w:val="20"/>
      </w:rPr>
    </w:pPr>
    <w:bookmarkStart w:id="173" w:name="aliashNonProtectiveMarkin38FooterPrimary"/>
    <w:bookmarkEnd w:id="172"/>
  </w:p>
  <w:p w14:paraId="0BFADF36" w14:textId="77777777" w:rsidR="00F002B2" w:rsidRDefault="00F002B2" w:rsidP="002D3E7A">
    <w:pPr>
      <w:pStyle w:val="Footerodd"/>
      <w:rPr>
        <w:rStyle w:val="PageNumber"/>
        <w:rFonts w:asciiTheme="majorHAnsi" w:hAnsiTheme="majorHAnsi"/>
      </w:rPr>
    </w:pPr>
  </w:p>
  <w:bookmarkEnd w:id="173"/>
  <w:p w14:paraId="3251DB78" w14:textId="2138AF2F" w:rsidR="00F002B2" w:rsidRPr="00DB5273" w:rsidRDefault="00F002B2" w:rsidP="0073442E">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53B83F" w14:textId="77777777" w:rsidR="00F002B2" w:rsidRDefault="00F002B2" w:rsidP="00592C11">
    <w:pPr>
      <w:pStyle w:val="Footerodd"/>
      <w:rPr>
        <w:rStyle w:val="PageNumber"/>
        <w:rFonts w:asciiTheme="majorHAnsi" w:hAnsiTheme="majorHAnsi"/>
      </w:rPr>
    </w:pPr>
    <w:bookmarkStart w:id="174" w:name="PandNP38FooterFirstPage"/>
  </w:p>
  <w:p w14:paraId="27D0481E" w14:textId="77777777" w:rsidR="00F002B2" w:rsidRDefault="00F002B2" w:rsidP="002D3E7A">
    <w:pPr>
      <w:pStyle w:val="Footerodd"/>
      <w:rPr>
        <w:rStyle w:val="PageNumber"/>
        <w:rFonts w:ascii="Arial" w:hAnsi="Arial" w:cs="Arial"/>
        <w:b/>
        <w:color w:val="3F3F3F"/>
        <w:sz w:val="20"/>
      </w:rPr>
    </w:pPr>
    <w:bookmarkStart w:id="175" w:name="aliashNonProtectiveMark38FooterFirstPage"/>
    <w:bookmarkEnd w:id="174"/>
  </w:p>
  <w:p w14:paraId="3FEF4A18" w14:textId="77777777" w:rsidR="00F002B2" w:rsidRDefault="00F002B2" w:rsidP="002D3E7A">
    <w:pPr>
      <w:pStyle w:val="Footerodd"/>
      <w:rPr>
        <w:rStyle w:val="PageNumber"/>
        <w:rFonts w:asciiTheme="majorHAnsi" w:hAnsiTheme="majorHAnsi"/>
      </w:rPr>
    </w:pPr>
  </w:p>
  <w:bookmarkEnd w:id="175"/>
  <w:p w14:paraId="59FA6258" w14:textId="11260EE6" w:rsidR="00F002B2" w:rsidRPr="00DB5273" w:rsidRDefault="00F002B2" w:rsidP="00592C11">
    <w:pPr>
      <w:pStyle w:val="Footerodd"/>
    </w:pP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r w:rsidRPr="00DB5273">
      <w:tab/>
    </w: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41</w:t>
    </w:r>
    <w:r w:rsidRPr="00DB5273">
      <w:rPr>
        <w:rStyle w:val="PageNumber"/>
        <w:rFonts w:asciiTheme="majorHAnsi" w:hAnsiTheme="majorHAnsi"/>
      </w:rPr>
      <w:fldChar w:fldCharType="end"/>
    </w:r>
  </w:p>
  <w:p w14:paraId="759BABD2" w14:textId="227B118D" w:rsidR="00F002B2" w:rsidRPr="00DB5273" w:rsidRDefault="00F002B2" w:rsidP="00592C11">
    <w:pPr>
      <w:pStyle w:val="Footerodd"/>
    </w:pP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0F402" w14:textId="77777777" w:rsidR="00F002B2" w:rsidRDefault="00F002B2" w:rsidP="002D3E7A">
    <w:pPr>
      <w:pStyle w:val="Footereven"/>
      <w:rPr>
        <w:rStyle w:val="PageNumber"/>
        <w:rFonts w:asciiTheme="majorHAnsi" w:hAnsiTheme="majorHAnsi"/>
      </w:rPr>
    </w:pPr>
    <w:bookmarkStart w:id="176" w:name="aliashNonProtectiveMark39FooterEvenPages"/>
  </w:p>
  <w:bookmarkEnd w:id="176"/>
  <w:p w14:paraId="2FCDDC06" w14:textId="1FADFCB1" w:rsidR="00F002B2" w:rsidRPr="00DB5273" w:rsidRDefault="00F002B2" w:rsidP="0073442E">
    <w:pPr>
      <w:pStyle w:val="Footereven"/>
    </w:pPr>
    <w:r w:rsidRPr="00DB5273">
      <w:rPr>
        <w:rStyle w:val="PageNumber"/>
        <w:rFonts w:asciiTheme="majorHAnsi" w:hAnsiTheme="majorHAnsi"/>
      </w:rPr>
      <w:fldChar w:fldCharType="begin"/>
    </w:r>
    <w:r w:rsidRPr="00DB5273">
      <w:rPr>
        <w:rStyle w:val="PageNumber"/>
        <w:rFonts w:asciiTheme="majorHAnsi" w:hAnsiTheme="majorHAnsi"/>
      </w:rPr>
      <w:instrText xml:space="preserve"> PAGE </w:instrText>
    </w:r>
    <w:r w:rsidRPr="00DB5273">
      <w:rPr>
        <w:rStyle w:val="PageNumber"/>
        <w:rFonts w:asciiTheme="majorHAnsi" w:hAnsiTheme="majorHAnsi"/>
      </w:rPr>
      <w:fldChar w:fldCharType="separate"/>
    </w:r>
    <w:r>
      <w:rPr>
        <w:rStyle w:val="PageNumber"/>
        <w:rFonts w:asciiTheme="majorHAnsi" w:hAnsiTheme="majorHAnsi"/>
        <w:noProof/>
      </w:rPr>
      <w:t>26</w:t>
    </w:r>
    <w:r w:rsidRPr="00DB5273">
      <w:rPr>
        <w:rStyle w:val="PageNumber"/>
        <w:rFonts w:asciiTheme="majorHAnsi" w:hAnsiTheme="majorHAnsi"/>
      </w:rPr>
      <w:fldChar w:fldCharType="end"/>
    </w:r>
    <w:r w:rsidRPr="00DB5273">
      <w:rPr>
        <w:rStyle w:val="PageNumber"/>
        <w:rFonts w:asciiTheme="majorHAnsi" w:hAnsiTheme="majorHAnsi"/>
      </w:rPr>
      <w:tab/>
    </w:r>
    <w:r w:rsidRPr="00DB5273">
      <w:rPr>
        <w:rStyle w:val="PageNumber"/>
        <w:rFonts w:asciiTheme="majorHAnsi" w:hAnsiTheme="majorHAnsi"/>
      </w:rPr>
      <w:fldChar w:fldCharType="begin"/>
    </w:r>
    <w:r w:rsidRPr="00DB5273">
      <w:rPr>
        <w:rStyle w:val="PageNumber"/>
        <w:rFonts w:asciiTheme="majorHAnsi" w:hAnsiTheme="majorHAnsi"/>
      </w:rPr>
      <w:instrText xml:space="preserve"> DOCPROPERTY  Subject </w:instrText>
    </w:r>
    <w:r w:rsidRPr="00DB5273">
      <w:rPr>
        <w:rStyle w:val="PageNumber"/>
        <w:rFonts w:asciiTheme="majorHAnsi" w:hAnsiTheme="majorHAnsi"/>
      </w:rPr>
      <w:fldChar w:fldCharType="separate"/>
    </w:r>
    <w:r w:rsidR="00021E19">
      <w:rPr>
        <w:rStyle w:val="PageNumber"/>
        <w:rFonts w:asciiTheme="majorHAnsi" w:hAnsiTheme="majorHAnsi"/>
      </w:rPr>
      <w:t>2018-19 Model Report</w:t>
    </w:r>
    <w:r w:rsidRPr="00DB5273">
      <w:rPr>
        <w:rStyle w:val="PageNumber"/>
        <w:rFonts w:asciiTheme="majorHAnsi" w:hAnsiTheme="majorHAns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E220A" w14:textId="77777777" w:rsidR="00F002B2" w:rsidRDefault="00F002B2" w:rsidP="00474C53">
      <w:r>
        <w:separator/>
      </w:r>
    </w:p>
  </w:footnote>
  <w:footnote w:type="continuationSeparator" w:id="0">
    <w:p w14:paraId="65BC19AA" w14:textId="77777777" w:rsidR="00F002B2" w:rsidRDefault="00F002B2" w:rsidP="00474C53">
      <w:r>
        <w:continuationSeparator/>
      </w:r>
    </w:p>
  </w:footnote>
  <w:footnote w:type="continuationNotice" w:id="1">
    <w:p w14:paraId="12F3144D" w14:textId="77777777" w:rsidR="00F002B2" w:rsidRDefault="00F002B2">
      <w:pPr>
        <w:spacing w:before="0"/>
      </w:pPr>
    </w:p>
  </w:footnote>
  <w:footnote w:id="2">
    <w:p w14:paraId="17850682" w14:textId="42437F6B" w:rsidR="00F002B2" w:rsidRPr="000E16B3" w:rsidRDefault="00F002B2" w:rsidP="00B70DED">
      <w:pPr>
        <w:pStyle w:val="FootnoteText"/>
        <w:rPr>
          <w:lang w:val="en-AU"/>
        </w:rPr>
      </w:pPr>
      <w:r w:rsidRPr="000E16B3">
        <w:rPr>
          <w:vertAlign w:val="superscript"/>
          <w:lang w:val="en-AU"/>
        </w:rPr>
        <w:footnoteRef/>
      </w:r>
      <w:r w:rsidRPr="000E16B3">
        <w:rPr>
          <w:lang w:val="en-AU"/>
        </w:rPr>
        <w:t xml:space="preserve"> DTF provides the State’s consolidated financial data to the ABS based on the </w:t>
      </w:r>
      <w:r w:rsidRPr="000E16B3">
        <w:rPr>
          <w:i/>
          <w:lang w:val="en-AU"/>
        </w:rPr>
        <w:t>Australian System of Government Finance Statistics: Concepts, Sources and Methods</w:t>
      </w:r>
      <w:r w:rsidRPr="000E16B3">
        <w:rPr>
          <w:lang w:val="en-AU"/>
        </w:rPr>
        <w:t>, 2005 (Catalogue No. 5514.0)</w:t>
      </w:r>
      <w:r w:rsidRPr="000E16B3">
        <w:rPr>
          <w:i/>
          <w:iCs/>
          <w:lang w:val="en-AU"/>
        </w:rPr>
        <w:t>,</w:t>
      </w:r>
      <w:r w:rsidRPr="000E16B3">
        <w:rPr>
          <w:lang w:val="en-AU"/>
        </w:rPr>
        <w:t xml:space="preserve"> published by the ABS.</w:t>
      </w:r>
    </w:p>
  </w:footnote>
  <w:footnote w:id="3">
    <w:p w14:paraId="65577653" w14:textId="77777777" w:rsidR="00F002B2" w:rsidRPr="000E16B3" w:rsidRDefault="00F002B2" w:rsidP="006D4EA2">
      <w:pPr>
        <w:pStyle w:val="FootnoteText"/>
        <w:rPr>
          <w:rStyle w:val="Hyperlink"/>
          <w:lang w:val="en-AU"/>
        </w:rPr>
      </w:pPr>
      <w:r w:rsidRPr="000E16B3">
        <w:rPr>
          <w:vertAlign w:val="superscript"/>
          <w:lang w:val="en-AU"/>
        </w:rPr>
        <w:footnoteRef/>
      </w:r>
      <w:r w:rsidRPr="000E16B3">
        <w:rPr>
          <w:vertAlign w:val="superscript"/>
          <w:lang w:val="en-AU"/>
        </w:rPr>
        <w:t xml:space="preserve"> </w:t>
      </w:r>
      <w:r w:rsidRPr="000E16B3">
        <w:rPr>
          <w:lang w:val="en-AU"/>
        </w:rPr>
        <w:t xml:space="preserve">FRDs are located on the DTF website at: </w:t>
      </w:r>
      <w:r w:rsidRPr="000E16B3">
        <w:rPr>
          <w:rStyle w:val="Hyperlink"/>
          <w:lang w:val="en-AU"/>
        </w:rPr>
        <w:t>www.dtf.vic.gov.au/Publications/Government</w:t>
      </w:r>
      <w:r w:rsidRPr="000E16B3">
        <w:rPr>
          <w:rStyle w:val="Hyperlink"/>
          <w:lang w:val="en-AU"/>
        </w:rPr>
        <w:noBreakHyphen/>
        <w:t>Financial</w:t>
      </w:r>
      <w:r w:rsidRPr="000E16B3">
        <w:rPr>
          <w:rStyle w:val="Hyperlink"/>
          <w:lang w:val="en-AU"/>
        </w:rPr>
        <w:noBreakHyphen/>
        <w:t>Management</w:t>
      </w:r>
      <w:r w:rsidRPr="000E16B3">
        <w:rPr>
          <w:rStyle w:val="Hyperlink"/>
          <w:lang w:val="en-AU"/>
        </w:rPr>
        <w:noBreakHyphen/>
        <w:t>publications/Financial</w:t>
      </w:r>
      <w:r w:rsidRPr="000E16B3">
        <w:rPr>
          <w:rStyle w:val="Hyperlink"/>
          <w:lang w:val="en-AU"/>
        </w:rPr>
        <w:noBreakHyphen/>
        <w:t>Reporting</w:t>
      </w:r>
      <w:r w:rsidRPr="000E16B3">
        <w:rPr>
          <w:rStyle w:val="Hyperlink"/>
          <w:lang w:val="en-AU"/>
        </w:rPr>
        <w:noBreakHyphen/>
        <w:t>Policy/Financial</w:t>
      </w:r>
      <w:r w:rsidRPr="000E16B3">
        <w:rPr>
          <w:rStyle w:val="Hyperlink"/>
          <w:lang w:val="en-AU"/>
        </w:rPr>
        <w:noBreakHyphen/>
        <w:t>reporting</w:t>
      </w:r>
      <w:r w:rsidRPr="000E16B3">
        <w:rPr>
          <w:rStyle w:val="Hyperlink"/>
          <w:lang w:val="en-AU"/>
        </w:rPr>
        <w:noBreakHyphen/>
        <w:t>directions</w:t>
      </w:r>
      <w:r w:rsidRPr="000E16B3">
        <w:rPr>
          <w:rStyle w:val="Hyperlink"/>
          <w:lang w:val="en-AU"/>
        </w:rPr>
        <w:noBreakHyphen/>
        <w:t>and</w:t>
      </w:r>
      <w:r w:rsidRPr="000E16B3">
        <w:rPr>
          <w:rStyle w:val="Hyperlink"/>
          <w:lang w:val="en-AU"/>
        </w:rPr>
        <w:noBreakHyphen/>
      </w:r>
      <w:r w:rsidRPr="000E16B3">
        <w:rPr>
          <w:rStyle w:val="Hyperlink"/>
          <w:lang w:val="en-AU"/>
        </w:rPr>
        <w:br/>
        <w:t>guidance</w:t>
      </w:r>
    </w:p>
  </w:footnote>
  <w:footnote w:id="4">
    <w:p w14:paraId="67634AD5"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The System of National Accounts 1993 was released under the auspices of the Commission of the European Communities, International Monetary Fund, Organisation for Economic Cooperation and Development, United Nations and World Bank.</w:t>
      </w:r>
    </w:p>
  </w:footnote>
  <w:footnote w:id="5">
    <w:p w14:paraId="673AB0CF"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The words ‘on behalf of the Responsible Body’ should be removed if the Responsible Body is the Accountable Officer e.g. the department secretary.</w:t>
      </w:r>
    </w:p>
  </w:footnote>
  <w:footnote w:id="6">
    <w:p w14:paraId="519DD076"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The words ‘on behalf of the Responsible Body’ should be removed if the Responsible Body is the Accountable Officer e.g. the department secretary.</w:t>
      </w:r>
    </w:p>
  </w:footnote>
  <w:footnote w:id="7">
    <w:p w14:paraId="2E5321D9"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This attestation should take into account the advice from the Audit Committee.</w:t>
      </w:r>
    </w:p>
  </w:footnote>
  <w:footnote w:id="8">
    <w:p w14:paraId="464659A6" w14:textId="77777777" w:rsidR="00F002B2" w:rsidRPr="000E16B3" w:rsidRDefault="00F002B2" w:rsidP="00125B6F">
      <w:pPr>
        <w:pStyle w:val="Note"/>
      </w:pPr>
      <w:r w:rsidRPr="000E16B3">
        <w:rPr>
          <w:i w:val="0"/>
          <w:vertAlign w:val="superscript"/>
        </w:rPr>
        <w:footnoteRef/>
      </w:r>
      <w:r w:rsidRPr="000E16B3">
        <w:rPr>
          <w:i w:val="0"/>
        </w:rPr>
        <w:t xml:space="preserve"> </w:t>
      </w:r>
      <w:r w:rsidRPr="000E16B3">
        <w:tab/>
      </w:r>
      <w:r w:rsidRPr="000E16B3">
        <w:rPr>
          <w:i w:val="0"/>
        </w:rPr>
        <w:t>From the perspective of a NFP entity, the scope of the nature of returns is broad and encompasses financial, non</w:t>
      </w:r>
      <w:r w:rsidRPr="000E16B3">
        <w:rPr>
          <w:i w:val="0"/>
        </w:rPr>
        <w:noBreakHyphen/>
        <w:t>financial, direct and indirect benefits, whether positive or negative, including the achievement or furtherance of the investor’s objectives. For more detailed guidance on the ‘control’ criteria, please refer to Detailed guidance for application of AASB 10 Consolidated Financial Statements at the end of this appendix.</w:t>
      </w:r>
    </w:p>
  </w:footnote>
  <w:footnote w:id="9">
    <w:p w14:paraId="13EA0AA7" w14:textId="46FEEE5F" w:rsidR="00F002B2" w:rsidRPr="000E16B3" w:rsidRDefault="00F002B2">
      <w:pPr>
        <w:pStyle w:val="FootnoteText"/>
        <w:rPr>
          <w:lang w:val="en-AU"/>
        </w:rPr>
      </w:pPr>
      <w:r w:rsidRPr="000E16B3">
        <w:rPr>
          <w:rStyle w:val="FootnoteReference"/>
          <w:lang w:val="en-AU"/>
        </w:rPr>
        <w:footnoteRef/>
      </w:r>
      <w:r w:rsidRPr="000E16B3">
        <w:rPr>
          <w:lang w:val="en-AU"/>
        </w:rPr>
        <w:t xml:space="preserve"> Refer to item 1 of the Definition and Guidance section on page 299.</w:t>
      </w:r>
    </w:p>
  </w:footnote>
  <w:footnote w:id="10">
    <w:p w14:paraId="14A757E0" w14:textId="1B270AFF" w:rsidR="00F002B2" w:rsidRPr="000E16B3" w:rsidRDefault="00F002B2">
      <w:pPr>
        <w:pStyle w:val="FootnoteText"/>
        <w:rPr>
          <w:lang w:val="en-AU"/>
        </w:rPr>
      </w:pPr>
      <w:r w:rsidRPr="000E16B3">
        <w:rPr>
          <w:rStyle w:val="FootnoteReference"/>
          <w:lang w:val="en-AU"/>
        </w:rPr>
        <w:footnoteRef/>
      </w:r>
      <w:r w:rsidRPr="000E16B3">
        <w:rPr>
          <w:lang w:val="en-AU"/>
        </w:rPr>
        <w:t xml:space="preserve"> Refer to item 2 of the Definition and Guidance section on page 300.</w:t>
      </w:r>
    </w:p>
  </w:footnote>
  <w:footnote w:id="11">
    <w:p w14:paraId="72E2F07B" w14:textId="41A82071" w:rsidR="00F002B2" w:rsidRPr="000E16B3" w:rsidRDefault="00F002B2">
      <w:pPr>
        <w:pStyle w:val="FootnoteText"/>
        <w:rPr>
          <w:lang w:val="en-AU"/>
        </w:rPr>
      </w:pPr>
      <w:r w:rsidRPr="000E16B3">
        <w:rPr>
          <w:rStyle w:val="FootnoteReference"/>
          <w:lang w:val="en-AU"/>
        </w:rPr>
        <w:footnoteRef/>
      </w:r>
      <w:r w:rsidRPr="000E16B3">
        <w:rPr>
          <w:lang w:val="en-AU"/>
        </w:rPr>
        <w:t xml:space="preserve"> Refer to item 3 of the Definition and Guidance section on page 301.</w:t>
      </w:r>
    </w:p>
  </w:footnote>
  <w:footnote w:id="12">
    <w:p w14:paraId="0730A329" w14:textId="44005041" w:rsidR="00F002B2" w:rsidRPr="000E16B3" w:rsidRDefault="00F002B2">
      <w:pPr>
        <w:pStyle w:val="FootnoteText"/>
        <w:rPr>
          <w:lang w:val="en-AU"/>
        </w:rPr>
      </w:pPr>
      <w:r w:rsidRPr="000E16B3">
        <w:rPr>
          <w:rStyle w:val="FootnoteReference"/>
          <w:lang w:val="en-AU"/>
        </w:rPr>
        <w:footnoteRef/>
      </w:r>
      <w:r w:rsidRPr="000E16B3">
        <w:rPr>
          <w:lang w:val="en-AU"/>
        </w:rPr>
        <w:t xml:space="preserve"> Refer to item 7 of the Definition and Guidance section on page 301.</w:t>
      </w:r>
    </w:p>
  </w:footnote>
  <w:footnote w:id="13">
    <w:p w14:paraId="6FF014C3" w14:textId="5881BA20" w:rsidR="00F002B2" w:rsidRPr="000E16B3" w:rsidRDefault="00F002B2">
      <w:pPr>
        <w:pStyle w:val="FootnoteText"/>
        <w:rPr>
          <w:lang w:val="en-AU"/>
        </w:rPr>
      </w:pPr>
      <w:r w:rsidRPr="000E16B3">
        <w:rPr>
          <w:rStyle w:val="FootnoteReference"/>
          <w:lang w:val="en-AU"/>
        </w:rPr>
        <w:footnoteRef/>
      </w:r>
      <w:r w:rsidRPr="000E16B3">
        <w:rPr>
          <w:lang w:val="en-AU"/>
        </w:rPr>
        <w:t xml:space="preserve"> Refer to item 8 of the Definition and Guidance section on page 301.</w:t>
      </w:r>
    </w:p>
  </w:footnote>
  <w:footnote w:id="14">
    <w:p w14:paraId="685977DF" w14:textId="3EB327A5" w:rsidR="00F002B2" w:rsidRPr="000E16B3" w:rsidRDefault="00F002B2">
      <w:pPr>
        <w:pStyle w:val="FootnoteText"/>
        <w:rPr>
          <w:lang w:val="en-AU"/>
        </w:rPr>
      </w:pPr>
      <w:r w:rsidRPr="000E16B3">
        <w:rPr>
          <w:rStyle w:val="FootnoteReference"/>
          <w:lang w:val="en-AU"/>
        </w:rPr>
        <w:footnoteRef/>
      </w:r>
      <w:r w:rsidRPr="000E16B3">
        <w:rPr>
          <w:lang w:val="en-AU"/>
        </w:rPr>
        <w:t xml:space="preserve"> Refer to item 4 of the Definition and Guidance section on page 301.</w:t>
      </w:r>
    </w:p>
  </w:footnote>
  <w:footnote w:id="15">
    <w:p w14:paraId="4B5889BE" w14:textId="4887D50D" w:rsidR="00F002B2" w:rsidRPr="000E16B3" w:rsidRDefault="00F002B2">
      <w:pPr>
        <w:pStyle w:val="FootnoteText"/>
        <w:rPr>
          <w:lang w:val="en-AU"/>
        </w:rPr>
      </w:pPr>
      <w:r w:rsidRPr="000E16B3">
        <w:rPr>
          <w:rStyle w:val="FootnoteReference"/>
          <w:lang w:val="en-AU"/>
        </w:rPr>
        <w:footnoteRef/>
      </w:r>
      <w:r w:rsidRPr="000E16B3">
        <w:rPr>
          <w:lang w:val="en-AU"/>
        </w:rPr>
        <w:t xml:space="preserve"> Refer to item 5 and 6 of the Definition and Guidance section on page 301.</w:t>
      </w:r>
    </w:p>
  </w:footnote>
  <w:footnote w:id="16">
    <w:p w14:paraId="1EA90ECC"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The disclosure of procurement approaches will enhance the transparency of related party transactions and is considered relevant information to users of financial statements.</w:t>
      </w:r>
    </w:p>
  </w:footnote>
  <w:footnote w:id="17">
    <w:p w14:paraId="1B16D242" w14:textId="3C05E3D8" w:rsidR="00F002B2" w:rsidRPr="000E16B3" w:rsidRDefault="00F002B2">
      <w:pPr>
        <w:pStyle w:val="FootnoteText"/>
        <w:rPr>
          <w:lang w:val="en-AU"/>
        </w:rPr>
      </w:pPr>
      <w:r w:rsidRPr="000E16B3">
        <w:rPr>
          <w:rStyle w:val="FootnoteReference"/>
          <w:lang w:val="en-AU"/>
        </w:rPr>
        <w:footnoteRef/>
      </w:r>
      <w:r w:rsidRPr="000E16B3">
        <w:rPr>
          <w:lang w:val="en-AU"/>
        </w:rPr>
        <w:t xml:space="preserve"> This standard (version compiled Dec 2017) only applies to the for-profit entities for periods beginning on or after 1 January 2018. For the not-for-profit entities, the previous version of this standard (amended Oct 2015) still applies until periods beginning on or after 1 January 2019. </w:t>
      </w:r>
    </w:p>
  </w:footnote>
  <w:footnote w:id="18">
    <w:p w14:paraId="56A97A9B" w14:textId="7C446FAF" w:rsidR="00F002B2" w:rsidRPr="000E16B3" w:rsidRDefault="00F002B2">
      <w:pPr>
        <w:pStyle w:val="FootnoteText"/>
        <w:rPr>
          <w:lang w:val="en-AU"/>
        </w:rPr>
      </w:pPr>
      <w:r w:rsidRPr="000E16B3">
        <w:rPr>
          <w:rStyle w:val="FootnoteReference"/>
          <w:lang w:val="en-AU"/>
        </w:rPr>
        <w:footnoteRef/>
      </w:r>
      <w:r w:rsidRPr="000E16B3">
        <w:rPr>
          <w:lang w:val="en-AU"/>
        </w:rPr>
        <w:t xml:space="preserve"> AASB 9 </w:t>
      </w:r>
      <w:r w:rsidRPr="000E16B3">
        <w:rPr>
          <w:i/>
          <w:lang w:val="en-AU"/>
        </w:rPr>
        <w:t>Financial Instruments</w:t>
      </w:r>
      <w:r w:rsidRPr="000E16B3">
        <w:rPr>
          <w:lang w:val="en-AU"/>
        </w:rPr>
        <w:t xml:space="preserve"> has superseded AASB 9 (2009), AASB 9 (2010) and AASB 139 </w:t>
      </w:r>
      <w:r w:rsidRPr="000E16B3">
        <w:rPr>
          <w:i/>
          <w:lang w:val="en-AU"/>
        </w:rPr>
        <w:t xml:space="preserve">Financial Instruments: Recognition and Measurement </w:t>
      </w:r>
      <w:r w:rsidRPr="000E16B3">
        <w:rPr>
          <w:lang w:val="en-AU"/>
        </w:rPr>
        <w:t>from for periods beginning on or after 1 January 2018.</w:t>
      </w:r>
    </w:p>
  </w:footnote>
  <w:footnote w:id="19">
    <w:p w14:paraId="3ED165A0" w14:textId="6FFB5E8A" w:rsidR="00F002B2" w:rsidRPr="000E16B3" w:rsidRDefault="00F002B2">
      <w:pPr>
        <w:pStyle w:val="FootnoteText"/>
        <w:rPr>
          <w:lang w:val="en-AU"/>
        </w:rPr>
      </w:pPr>
      <w:r w:rsidRPr="000E16B3">
        <w:rPr>
          <w:rStyle w:val="FootnoteReference"/>
          <w:lang w:val="en-AU"/>
        </w:rPr>
        <w:footnoteRef/>
      </w:r>
      <w:r w:rsidRPr="000E16B3">
        <w:rPr>
          <w:lang w:val="en-AU"/>
        </w:rPr>
        <w:t xml:space="preserve"> AASB 15 </w:t>
      </w:r>
      <w:r w:rsidRPr="000E16B3">
        <w:rPr>
          <w:i/>
          <w:lang w:val="en-AU"/>
        </w:rPr>
        <w:t>Revenue from Contracts with Customers</w:t>
      </w:r>
      <w:r w:rsidRPr="000E16B3">
        <w:rPr>
          <w:lang w:val="en-AU"/>
        </w:rPr>
        <w:t xml:space="preserve"> has superseded AASB 111 </w:t>
      </w:r>
      <w:r w:rsidRPr="000E16B3">
        <w:rPr>
          <w:i/>
          <w:lang w:val="en-AU"/>
        </w:rPr>
        <w:t>Construction Contract</w:t>
      </w:r>
      <w:r w:rsidRPr="000E16B3">
        <w:rPr>
          <w:lang w:val="en-AU"/>
        </w:rPr>
        <w:t xml:space="preserve"> and AASB 118 </w:t>
      </w:r>
      <w:r w:rsidRPr="000E16B3">
        <w:rPr>
          <w:i/>
          <w:lang w:val="en-AU"/>
        </w:rPr>
        <w:t>Revenue</w:t>
      </w:r>
      <w:r w:rsidRPr="000E16B3">
        <w:rPr>
          <w:lang w:val="en-AU"/>
        </w:rPr>
        <w:t xml:space="preserve"> for periods beginning on or after 1 January 2018 and for FP entities and will be superseded for periods beginning on or after 1 January 2019 for NFP entities.</w:t>
      </w:r>
    </w:p>
  </w:footnote>
  <w:footnote w:id="20">
    <w:p w14:paraId="02347263" w14:textId="58450DD0" w:rsidR="00F002B2" w:rsidRPr="000E16B3" w:rsidRDefault="00F002B2">
      <w:pPr>
        <w:pStyle w:val="FootnoteText"/>
        <w:rPr>
          <w:lang w:val="en-AU"/>
        </w:rPr>
      </w:pPr>
      <w:r w:rsidRPr="000E16B3">
        <w:rPr>
          <w:rStyle w:val="FootnoteReference"/>
          <w:lang w:val="en-AU"/>
        </w:rPr>
        <w:footnoteRef/>
      </w:r>
      <w:r w:rsidRPr="000E16B3">
        <w:rPr>
          <w:lang w:val="en-AU"/>
        </w:rPr>
        <w:t xml:space="preserve"> AASB 16 </w:t>
      </w:r>
      <w:r w:rsidRPr="000E16B3">
        <w:rPr>
          <w:i/>
          <w:lang w:val="en-AU"/>
        </w:rPr>
        <w:t>Leases</w:t>
      </w:r>
      <w:r w:rsidRPr="000E16B3">
        <w:rPr>
          <w:lang w:val="en-AU"/>
        </w:rPr>
        <w:t xml:space="preserve"> will supersede AASB 117 </w:t>
      </w:r>
      <w:r w:rsidRPr="000E16B3">
        <w:rPr>
          <w:i/>
          <w:lang w:val="en-AU"/>
        </w:rPr>
        <w:t>Leases</w:t>
      </w:r>
      <w:r w:rsidRPr="000E16B3">
        <w:rPr>
          <w:lang w:val="en-AU"/>
        </w:rPr>
        <w:t xml:space="preserve"> for periods beginning on or after 1 January 2019.</w:t>
      </w:r>
    </w:p>
  </w:footnote>
  <w:footnote w:id="21">
    <w:p w14:paraId="1C9EB5F6" w14:textId="433A43C2" w:rsidR="00F002B2" w:rsidRPr="000E16B3" w:rsidRDefault="00F002B2">
      <w:pPr>
        <w:pStyle w:val="FootnoteText"/>
        <w:rPr>
          <w:lang w:val="en-AU"/>
        </w:rPr>
      </w:pPr>
      <w:r w:rsidRPr="000E16B3">
        <w:rPr>
          <w:rStyle w:val="FootnoteReference"/>
          <w:lang w:val="en-AU"/>
        </w:rPr>
        <w:footnoteRef/>
      </w:r>
      <w:r w:rsidRPr="000E16B3">
        <w:rPr>
          <w:lang w:val="en-AU"/>
        </w:rPr>
        <w:t xml:space="preserve"> AASB 17 </w:t>
      </w:r>
      <w:r w:rsidRPr="000E16B3">
        <w:rPr>
          <w:i/>
          <w:lang w:val="en-AU"/>
        </w:rPr>
        <w:t xml:space="preserve">Insurance Contracts </w:t>
      </w:r>
      <w:r w:rsidRPr="000E16B3">
        <w:rPr>
          <w:lang w:val="en-AU"/>
        </w:rPr>
        <w:t xml:space="preserve">will supersede AASB 4 </w:t>
      </w:r>
      <w:r w:rsidRPr="000E16B3">
        <w:rPr>
          <w:i/>
          <w:lang w:val="en-AU"/>
        </w:rPr>
        <w:t>Insurance Contracts</w:t>
      </w:r>
      <w:r w:rsidRPr="000E16B3">
        <w:rPr>
          <w:lang w:val="en-AU"/>
        </w:rPr>
        <w:t xml:space="preserve"> and will apply to the for-profit entities for periods beginning on or after 1 January 2021.</w:t>
      </w:r>
    </w:p>
  </w:footnote>
  <w:footnote w:id="22">
    <w:p w14:paraId="3114E97A"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Treasury Corporation of Victoria report their cash flows on a net basis as it satisfies the criteria in AASB 107.22.</w:t>
      </w:r>
    </w:p>
  </w:footnote>
  <w:footnote w:id="23">
    <w:p w14:paraId="2BE29D4F"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Under AASB 123 </w:t>
      </w:r>
      <w:r w:rsidRPr="000E16B3">
        <w:rPr>
          <w:i/>
          <w:lang w:val="en-AU"/>
        </w:rPr>
        <w:t>Borrowing Costs</w:t>
      </w:r>
      <w:r w:rsidRPr="000E16B3">
        <w:rPr>
          <w:lang w:val="en-AU"/>
        </w:rPr>
        <w:t>, NFP e</w:t>
      </w:r>
      <w:r w:rsidRPr="000E16B3">
        <w:rPr>
          <w:rFonts w:eastAsia="Times New Roman"/>
          <w:lang w:val="en-AU"/>
        </w:rPr>
        <w:t xml:space="preserve">ntities can elect to recognise borrowing cost as an expense regardless of how the borrowings are applied. However, FRD 105B </w:t>
      </w:r>
      <w:r w:rsidRPr="000E16B3">
        <w:rPr>
          <w:rFonts w:eastAsia="Times New Roman"/>
          <w:i/>
          <w:lang w:val="en-AU"/>
        </w:rPr>
        <w:t>Borrowing costs</w:t>
      </w:r>
      <w:r w:rsidRPr="000E16B3">
        <w:rPr>
          <w:rFonts w:eastAsia="Times New Roman"/>
          <w:lang w:val="en-AU"/>
        </w:rPr>
        <w:t xml:space="preserve"> requires entities to expense all borrowing costs.</w:t>
      </w:r>
    </w:p>
  </w:footnote>
  <w:footnote w:id="24">
    <w:p w14:paraId="481DA1A6" w14:textId="77777777" w:rsidR="00F002B2" w:rsidRPr="000E16B3" w:rsidRDefault="00F002B2" w:rsidP="002F7725">
      <w:pPr>
        <w:pStyle w:val="FootnoteText"/>
        <w:rPr>
          <w:lang w:val="en-AU"/>
        </w:rPr>
      </w:pPr>
      <w:r w:rsidRPr="000E16B3">
        <w:rPr>
          <w:rStyle w:val="FootnoteReference"/>
          <w:lang w:val="en-AU"/>
        </w:rPr>
        <w:footnoteRef/>
      </w:r>
      <w:r w:rsidRPr="000E16B3">
        <w:rPr>
          <w:lang w:val="en-AU"/>
        </w:rPr>
        <w:t xml:space="preserve"> For periods beginning on or after 1 January 2018, for the for-profit entities, grants will need to be assessed under AASB 15 and other related accounting guidance. For periods beginning on or after 1 January 2019, the not-for-profit entities will need to assess and apply the appropriate accounting treatment under AASB 15, AASB 1058 and other related accounting standards. </w:t>
      </w:r>
    </w:p>
  </w:footnote>
  <w:footnote w:id="25">
    <w:p w14:paraId="7CC56A2D" w14:textId="0A967522" w:rsidR="00F002B2" w:rsidRPr="000E16B3" w:rsidRDefault="00F002B2">
      <w:pPr>
        <w:pStyle w:val="FootnoteText"/>
        <w:rPr>
          <w:lang w:val="en-AU"/>
        </w:rPr>
      </w:pPr>
      <w:r w:rsidRPr="000E16B3">
        <w:rPr>
          <w:rStyle w:val="FootnoteReference"/>
          <w:lang w:val="en-AU"/>
        </w:rPr>
        <w:footnoteRef/>
      </w:r>
      <w:r w:rsidRPr="000E16B3">
        <w:rPr>
          <w:lang w:val="en-AU"/>
        </w:rPr>
        <w:t xml:space="preserve"> The majority of income recognition requirements in AASB 1004 will be superseded by AASB 15 and AASB 1058 for periods beginning on or after </w:t>
      </w:r>
      <w:r w:rsidRPr="000E16B3">
        <w:rPr>
          <w:lang w:val="en-AU"/>
        </w:rPr>
        <w:br/>
        <w:t>1 January 2019. However, AASB 1004 will still retain the accounting requirements in relation to parliamentary appropriations by government departments, restructures of administrative arrangements for other government controlled NFP entities and contributions by owners and distributions to owners by whole of government and local government.</w:t>
      </w:r>
    </w:p>
  </w:footnote>
  <w:footnote w:id="26">
    <w:p w14:paraId="3C8742CC" w14:textId="77777777" w:rsidR="00F002B2" w:rsidRPr="000E16B3" w:rsidRDefault="00F002B2">
      <w:pPr>
        <w:pStyle w:val="FootnoteText"/>
        <w:rPr>
          <w:lang w:val="en-AU"/>
        </w:rPr>
      </w:pPr>
      <w:r w:rsidRPr="000E16B3">
        <w:rPr>
          <w:rStyle w:val="FootnoteReference"/>
          <w:lang w:val="en-AU"/>
        </w:rPr>
        <w:footnoteRef/>
      </w:r>
      <w:r w:rsidRPr="000E16B3">
        <w:rPr>
          <w:lang w:val="en-AU"/>
        </w:rPr>
        <w:t xml:space="preserve"> AASB is </w:t>
      </w:r>
      <w:r w:rsidRPr="000E16B3">
        <w:rPr>
          <w:rFonts w:eastAsia="Times New Roman" w:cstheme="minorHAnsi"/>
          <w:color w:val="000000"/>
          <w:lang w:val="en-AU" w:eastAsia="en-AU"/>
        </w:rPr>
        <w:t>reviewing to replace AASB 1023 and AASB 1038 with AASB 17 standard.</w:t>
      </w:r>
    </w:p>
  </w:footnote>
  <w:footnote w:id="27">
    <w:p w14:paraId="2C1A6F17" w14:textId="171E530C" w:rsidR="00F002B2" w:rsidRPr="000E16B3" w:rsidRDefault="00F002B2">
      <w:pPr>
        <w:pStyle w:val="FootnoteText"/>
        <w:rPr>
          <w:lang w:val="en-AU"/>
        </w:rPr>
      </w:pPr>
      <w:r w:rsidRPr="000E16B3">
        <w:rPr>
          <w:rStyle w:val="FootnoteReference"/>
          <w:lang w:val="en-AU"/>
        </w:rPr>
        <w:footnoteRef/>
      </w:r>
      <w:r w:rsidRPr="000E16B3">
        <w:rPr>
          <w:lang w:val="en-AU"/>
        </w:rPr>
        <w:t xml:space="preserve"> Applicable to FPs with life insurance contracts.</w:t>
      </w:r>
    </w:p>
    <w:p w14:paraId="0164C02A" w14:textId="19694E10" w:rsidR="00F002B2" w:rsidRPr="000E16B3" w:rsidRDefault="00F002B2">
      <w:pPr>
        <w:pStyle w:val="FootnoteText"/>
        <w:rPr>
          <w:lang w:val="en-AU"/>
        </w:rPr>
      </w:pPr>
      <w:r w:rsidRPr="000E16B3">
        <w:rPr>
          <w:vertAlign w:val="superscript"/>
          <w:lang w:val="en-AU"/>
        </w:rPr>
        <w:t xml:space="preserve">12 </w:t>
      </w:r>
      <w:r w:rsidRPr="000E16B3">
        <w:rPr>
          <w:lang w:val="en-AU"/>
        </w:rPr>
        <w:t>The State is intending to early adopt AASB 1059 for periods beginning on or after 1 January 2019.</w:t>
      </w:r>
    </w:p>
    <w:p w14:paraId="55C3F036" w14:textId="454EFB35" w:rsidR="00F002B2" w:rsidRPr="000E16B3" w:rsidRDefault="00F002B2">
      <w:pPr>
        <w:pStyle w:val="FootnoteText"/>
        <w:rPr>
          <w:lang w:val="en-AU"/>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B5C96" w14:textId="77777777" w:rsidR="00F002B2" w:rsidRDefault="00F002B2">
    <w:pPr>
      <w:pStyle w:val="Header"/>
    </w:pPr>
  </w:p>
  <w:p w14:paraId="055BB938" w14:textId="77777777" w:rsidR="00F002B2" w:rsidRDefault="00F002B2"/>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FBF34" w14:textId="27118019" w:rsidR="00F002B2" w:rsidRPr="00935322" w:rsidRDefault="00F002B2" w:rsidP="00935322">
    <w:pPr>
      <w:pStyle w:val="Header"/>
    </w:pPr>
    <w:r>
      <w:rPr>
        <w:noProof/>
      </w:rPr>
      <w:fldChar w:fldCharType="begin"/>
    </w:r>
    <w:r>
      <w:rPr>
        <w:noProof/>
      </w:rPr>
      <w:instrText xml:space="preserve"> STYLEREF  "Heading 1"  \* MERGEFORMAT </w:instrText>
    </w:r>
    <w:r>
      <w:rPr>
        <w:noProof/>
      </w:rPr>
      <w:fldChar w:fldCharType="separate"/>
    </w:r>
    <w:r w:rsidR="00021E19">
      <w:rPr>
        <w:noProof/>
      </w:rPr>
      <w:t>Introduction</w:t>
    </w:r>
    <w:r>
      <w:rPr>
        <w:noProof/>
      </w:rPr>
      <w:fldChar w:fldCharType="end"/>
    </w: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428F8" w14:textId="222BCA80"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3246E6A" w14:textId="77777777" w:rsidR="00F002B2" w:rsidRDefault="00F002B2" w:rsidP="00A735A9">
    <w:pPr>
      <w:pStyle w:val="Reference"/>
    </w:pPr>
    <w:r>
      <w:t>Source reference</w:t>
    </w:r>
    <w:r w:rsidRPr="00EE3A30">
      <mc:AlternateContent>
        <mc:Choice Requires="wps">
          <w:drawing>
            <wp:anchor distT="0" distB="0" distL="114300" distR="114300" simplePos="0" relativeHeight="251524608" behindDoc="0" locked="0" layoutInCell="1" allowOverlap="0" wp14:anchorId="29CEAE06" wp14:editId="44855E55">
              <wp:simplePos x="0" y="0"/>
              <wp:positionH relativeFrom="page">
                <wp:posOffset>1591310</wp:posOffset>
              </wp:positionH>
              <wp:positionV relativeFrom="page">
                <wp:posOffset>667385</wp:posOffset>
              </wp:positionV>
              <wp:extent cx="0" cy="9427464"/>
              <wp:effectExtent l="0" t="0" r="19050" b="21590"/>
              <wp:wrapNone/>
              <wp:docPr id="30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2C9224" id="Line 1089" o:spid="_x0000_s1026" style="position:absolute;z-index:251524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RxYFA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okcW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7FC9C" w14:textId="125CC0B7"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25632" behindDoc="0" locked="0" layoutInCell="1" allowOverlap="0" wp14:anchorId="31693C1B" wp14:editId="4B80BE4B">
              <wp:simplePos x="0" y="0"/>
              <wp:positionH relativeFrom="page">
                <wp:posOffset>1591310</wp:posOffset>
              </wp:positionH>
              <wp:positionV relativeFrom="page">
                <wp:posOffset>667385</wp:posOffset>
              </wp:positionV>
              <wp:extent cx="0" cy="9427464"/>
              <wp:effectExtent l="0" t="0" r="19050" b="21590"/>
              <wp:wrapNone/>
              <wp:docPr id="30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0EAB86" id="Line 1089" o:spid="_x0000_s1026" style="position:absolute;z-index:251525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I6KFA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IyOi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D32B7AE" w14:textId="77777777" w:rsidR="00F002B2" w:rsidRPr="00EE3A30" w:rsidRDefault="00F002B2" w:rsidP="00080446">
    <w:pPr>
      <w:pStyle w:val="Reference"/>
    </w:pPr>
    <w:r w:rsidRPr="00EE3A30">
      <w:t>Source reference</w:t>
    </w: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7EB33" w14:textId="63D6AA9C"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9424" behindDoc="0" locked="0" layoutInCell="1" allowOverlap="0" wp14:anchorId="337DBB9D" wp14:editId="25110DCD">
              <wp:simplePos x="0" y="0"/>
              <wp:positionH relativeFrom="page">
                <wp:posOffset>1591310</wp:posOffset>
              </wp:positionH>
              <wp:positionV relativeFrom="page">
                <wp:posOffset>667385</wp:posOffset>
              </wp:positionV>
              <wp:extent cx="0" cy="9427464"/>
              <wp:effectExtent l="0" t="0" r="19050" b="21590"/>
              <wp:wrapNone/>
              <wp:docPr id="69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3A25BE" id="Line 1089" o:spid="_x0000_s1026" style="position:absolute;z-index:251559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9B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YgWj&#10;kr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8PPQ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546EE43" w14:textId="77777777" w:rsidR="00F002B2" w:rsidRPr="00EE3A30" w:rsidRDefault="00F002B2" w:rsidP="00592C11">
    <w:pPr>
      <w:pStyle w:val="Reference"/>
    </w:pPr>
    <w:r w:rsidRPr="00EE3A30">
      <w:t>Source reference</w:t>
    </w:r>
  </w:p>
  <w:p w14:paraId="4D2F63B2" w14:textId="77777777" w:rsidR="00F002B2" w:rsidRDefault="00F002B2" w:rsidP="00592C11">
    <w:pPr>
      <w:pStyle w:val="Header"/>
    </w:pP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73FC6" w14:textId="7BB5ADFD"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2B68C49" w14:textId="77777777" w:rsidR="00F002B2" w:rsidRDefault="00F002B2" w:rsidP="00A735A9">
    <w:pPr>
      <w:pStyle w:val="Reference"/>
    </w:pPr>
    <w:r>
      <w:t>Source reference</w:t>
    </w:r>
    <w:r w:rsidRPr="00EE3A30">
      <mc:AlternateContent>
        <mc:Choice Requires="wps">
          <w:drawing>
            <wp:anchor distT="0" distB="0" distL="114300" distR="114300" simplePos="0" relativeHeight="251526656" behindDoc="0" locked="0" layoutInCell="1" allowOverlap="0" wp14:anchorId="248B891E" wp14:editId="1A4B410D">
              <wp:simplePos x="0" y="0"/>
              <wp:positionH relativeFrom="page">
                <wp:posOffset>1591310</wp:posOffset>
              </wp:positionH>
              <wp:positionV relativeFrom="page">
                <wp:posOffset>667385</wp:posOffset>
              </wp:positionV>
              <wp:extent cx="0" cy="9427464"/>
              <wp:effectExtent l="0" t="0" r="19050" b="21590"/>
              <wp:wrapNone/>
              <wp:docPr id="30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609564" id="Line 1089" o:spid="_x0000_s1026" style="position:absolute;z-index:251526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hu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Iq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84OG4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43099" w14:textId="626A6D1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27680" behindDoc="0" locked="0" layoutInCell="1" allowOverlap="0" wp14:anchorId="6BE9DEFE" wp14:editId="540B3F73">
              <wp:simplePos x="0" y="0"/>
              <wp:positionH relativeFrom="page">
                <wp:posOffset>1591310</wp:posOffset>
              </wp:positionH>
              <wp:positionV relativeFrom="page">
                <wp:posOffset>667385</wp:posOffset>
              </wp:positionV>
              <wp:extent cx="0" cy="9427464"/>
              <wp:effectExtent l="0" t="0" r="19050" b="21590"/>
              <wp:wrapNone/>
              <wp:docPr id="3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789EA9" id="Line 1089" o:spid="_x0000_s1026" style="position:absolute;z-index:251527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5KY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Ia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Ivjkp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5891974" w14:textId="77777777" w:rsidR="00F002B2" w:rsidRPr="00EE3A30" w:rsidRDefault="00F002B2" w:rsidP="00080446">
    <w:pPr>
      <w:pStyle w:val="Reference"/>
    </w:pPr>
    <w:r w:rsidRPr="00EE3A30">
      <w:t>Source reference</w:t>
    </w: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8703F" w14:textId="73BB21D0"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61472" behindDoc="0" locked="0" layoutInCell="1" allowOverlap="0" wp14:anchorId="12302A82" wp14:editId="4E8E13AA">
              <wp:simplePos x="0" y="0"/>
              <wp:positionH relativeFrom="page">
                <wp:posOffset>1591310</wp:posOffset>
              </wp:positionH>
              <wp:positionV relativeFrom="page">
                <wp:posOffset>667385</wp:posOffset>
              </wp:positionV>
              <wp:extent cx="0" cy="9427464"/>
              <wp:effectExtent l="0" t="0" r="19050" b="21590"/>
              <wp:wrapNone/>
              <wp:docPr id="69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6F355A" id="Line 1089" o:spid="_x0000_s1026" style="position:absolute;z-index:251561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Hd5p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A2705BD" w14:textId="77777777" w:rsidR="00F002B2" w:rsidRPr="00EE3A30" w:rsidRDefault="00F002B2" w:rsidP="00592C11">
    <w:pPr>
      <w:pStyle w:val="Reference"/>
    </w:pPr>
    <w:r w:rsidRPr="00EE3A30">
      <w:t>Source reference</w:t>
    </w:r>
  </w:p>
  <w:p w14:paraId="7614103A" w14:textId="77777777" w:rsidR="00F002B2" w:rsidRDefault="00F002B2" w:rsidP="00592C11">
    <w:pPr>
      <w:pStyle w:val="Header"/>
    </w:pP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8B9F9" w14:textId="64EA711D"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6A3892F" w14:textId="77777777" w:rsidR="00F002B2" w:rsidRDefault="00F002B2" w:rsidP="00A735A9">
    <w:pPr>
      <w:pStyle w:val="Reference"/>
    </w:pPr>
    <w:r>
      <w:t>Source reference</w:t>
    </w:r>
    <w:r w:rsidRPr="00EE3A30">
      <mc:AlternateContent>
        <mc:Choice Requires="wps">
          <w:drawing>
            <wp:anchor distT="0" distB="0" distL="114300" distR="114300" simplePos="0" relativeHeight="251528704" behindDoc="0" locked="0" layoutInCell="1" allowOverlap="0" wp14:anchorId="69DE56CB" wp14:editId="3B954862">
              <wp:simplePos x="0" y="0"/>
              <wp:positionH relativeFrom="page">
                <wp:posOffset>1591310</wp:posOffset>
              </wp:positionH>
              <wp:positionV relativeFrom="page">
                <wp:posOffset>667385</wp:posOffset>
              </wp:positionV>
              <wp:extent cx="0" cy="9427464"/>
              <wp:effectExtent l="0" t="0" r="19050" b="21590"/>
              <wp:wrapNone/>
              <wp:docPr id="30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8E5B91" id="Line 1089" o:spid="_x0000_s1026" style="position:absolute;z-index:251528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yR8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8k8&#10;QhK3MKQdlwylyWLp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hXJHw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0742C" w14:textId="6629A483"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29728" behindDoc="0" locked="0" layoutInCell="1" allowOverlap="0" wp14:anchorId="57B565CE" wp14:editId="6906B975">
              <wp:simplePos x="0" y="0"/>
              <wp:positionH relativeFrom="page">
                <wp:posOffset>1591310</wp:posOffset>
              </wp:positionH>
              <wp:positionV relativeFrom="page">
                <wp:posOffset>625636</wp:posOffset>
              </wp:positionV>
              <wp:extent cx="0" cy="9427464"/>
              <wp:effectExtent l="0" t="0" r="38100" b="21590"/>
              <wp:wrapNone/>
              <wp:docPr id="3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C514DD" id="Line 1089" o:spid="_x0000_s1026" style="position:absolute;z-index:251529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fmFAIAAC0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fu7H5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5A56D37" w14:textId="77777777" w:rsidR="00F002B2" w:rsidRPr="00EE3A30" w:rsidRDefault="00F002B2" w:rsidP="00080446">
    <w:pPr>
      <w:pStyle w:val="Reference"/>
    </w:pPr>
    <w:r w:rsidRPr="00EE3A30">
      <w:t>Source reference</w:t>
    </w: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AF73" w14:textId="03B3C8E8"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64544" behindDoc="0" locked="0" layoutInCell="1" allowOverlap="0" wp14:anchorId="1ECE1B8F" wp14:editId="42059FE3">
              <wp:simplePos x="0" y="0"/>
              <wp:positionH relativeFrom="page">
                <wp:posOffset>1591310</wp:posOffset>
              </wp:positionH>
              <wp:positionV relativeFrom="page">
                <wp:posOffset>667385</wp:posOffset>
              </wp:positionV>
              <wp:extent cx="0" cy="9427464"/>
              <wp:effectExtent l="0" t="0" r="19050" b="21590"/>
              <wp:wrapNone/>
              <wp:docPr id="7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34B5A3" id="Line 1089" o:spid="_x0000_s1026" style="position:absolute;z-index:251564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yeh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wT6&#10;I3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gusno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7A3C59E" w14:textId="77777777" w:rsidR="00F002B2" w:rsidRPr="00EE3A30" w:rsidRDefault="00F002B2" w:rsidP="00592C11">
    <w:pPr>
      <w:pStyle w:val="Reference"/>
    </w:pPr>
    <w:r w:rsidRPr="00EE3A30">
      <w:t>Source reference</w:t>
    </w:r>
  </w:p>
  <w:p w14:paraId="50E0F52C" w14:textId="77777777" w:rsidR="00F002B2" w:rsidRDefault="00F002B2" w:rsidP="00592C11">
    <w:pPr>
      <w:pStyle w:val="Header"/>
    </w:pP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31AB9" w14:textId="24E7EA6E"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774E880" w14:textId="77777777" w:rsidR="00F002B2" w:rsidRDefault="00F002B2" w:rsidP="00A735A9">
    <w:pPr>
      <w:pStyle w:val="Reference"/>
    </w:pPr>
    <w:r>
      <w:t>Source reference</w:t>
    </w:r>
    <w:r w:rsidRPr="00EE3A30">
      <mc:AlternateContent>
        <mc:Choice Requires="wps">
          <w:drawing>
            <wp:anchor distT="0" distB="0" distL="114300" distR="114300" simplePos="0" relativeHeight="251533824" behindDoc="0" locked="0" layoutInCell="1" allowOverlap="0" wp14:anchorId="0ABD42A3" wp14:editId="6CD38DE5">
              <wp:simplePos x="0" y="0"/>
              <wp:positionH relativeFrom="page">
                <wp:posOffset>1591310</wp:posOffset>
              </wp:positionH>
              <wp:positionV relativeFrom="page">
                <wp:posOffset>667385</wp:posOffset>
              </wp:positionV>
              <wp:extent cx="0" cy="9427464"/>
              <wp:effectExtent l="0" t="0" r="19050" b="21590"/>
              <wp:wrapNone/>
              <wp:docPr id="30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67B9D" id="Line 1089" o:spid="_x0000_s1026" style="position:absolute;z-index:251533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nEC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IG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1acQI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A69DF" w14:textId="248A7DF3" w:rsidR="00F002B2" w:rsidRDefault="00F002B2" w:rsidP="00D270D4">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Introduction</w:t>
    </w:r>
    <w:r>
      <w:rPr>
        <w:noProof/>
      </w:rPr>
      <w:fldChar w:fldCharType="end"/>
    </w: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7C6F4" w14:textId="12481ED4"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36896" behindDoc="0" locked="0" layoutInCell="1" allowOverlap="0" wp14:anchorId="62409841" wp14:editId="0AF78082">
              <wp:simplePos x="0" y="0"/>
              <wp:positionH relativeFrom="page">
                <wp:posOffset>1591310</wp:posOffset>
              </wp:positionH>
              <wp:positionV relativeFrom="page">
                <wp:posOffset>667385</wp:posOffset>
              </wp:positionV>
              <wp:extent cx="0" cy="9427464"/>
              <wp:effectExtent l="0" t="0" r="19050" b="21590"/>
              <wp:wrapNone/>
              <wp:docPr id="3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3048CA" id="Line 1089" o:spid="_x0000_s1026" style="position:absolute;z-index:251536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v1Q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bIG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E8O/VA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7B85794" w14:textId="77777777" w:rsidR="00F002B2" w:rsidRPr="00EE3A30" w:rsidRDefault="00F002B2" w:rsidP="00080446">
    <w:pPr>
      <w:pStyle w:val="Reference"/>
    </w:pPr>
    <w:r w:rsidRPr="00EE3A30">
      <w:t>Source reference</w:t>
    </w: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10A488" w14:textId="5AE600EC"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65568" behindDoc="0" locked="0" layoutInCell="1" allowOverlap="0" wp14:anchorId="0B3BF4D7" wp14:editId="5409A782">
              <wp:simplePos x="0" y="0"/>
              <wp:positionH relativeFrom="page">
                <wp:posOffset>1591310</wp:posOffset>
              </wp:positionH>
              <wp:positionV relativeFrom="page">
                <wp:posOffset>667385</wp:posOffset>
              </wp:positionV>
              <wp:extent cx="0" cy="9427464"/>
              <wp:effectExtent l="0" t="0" r="19050" b="21590"/>
              <wp:wrapNone/>
              <wp:docPr id="70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F63BAC" id="Line 1089" o:spid="_x0000_s1026" style="position:absolute;z-index:251565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5F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MV+RR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084FD66" w14:textId="77777777" w:rsidR="00F002B2" w:rsidRPr="00EE3A30" w:rsidRDefault="00F002B2" w:rsidP="00592C11">
    <w:pPr>
      <w:pStyle w:val="Reference"/>
    </w:pPr>
    <w:r w:rsidRPr="00EE3A30">
      <w:t>Source reference</w:t>
    </w:r>
  </w:p>
  <w:p w14:paraId="68FA25F7" w14:textId="77777777" w:rsidR="00F002B2" w:rsidRDefault="00F002B2" w:rsidP="00592C11">
    <w:pPr>
      <w:pStyle w:val="Header"/>
    </w:pP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188E6" w14:textId="05D21954"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A2DC4DB" w14:textId="77777777" w:rsidR="00F002B2" w:rsidRDefault="00F002B2" w:rsidP="00A735A9">
    <w:pPr>
      <w:pStyle w:val="Reference"/>
    </w:pPr>
    <w:r>
      <w:t>Source reference</w:t>
    </w:r>
    <w:r w:rsidRPr="00EE3A30">
      <mc:AlternateContent>
        <mc:Choice Requires="wps">
          <w:drawing>
            <wp:anchor distT="0" distB="0" distL="114300" distR="114300" simplePos="0" relativeHeight="251543040" behindDoc="0" locked="0" layoutInCell="1" allowOverlap="0" wp14:anchorId="46E0750D" wp14:editId="116C0D7B">
              <wp:simplePos x="0" y="0"/>
              <wp:positionH relativeFrom="page">
                <wp:posOffset>1591310</wp:posOffset>
              </wp:positionH>
              <wp:positionV relativeFrom="page">
                <wp:posOffset>667385</wp:posOffset>
              </wp:positionV>
              <wp:extent cx="0" cy="9427464"/>
              <wp:effectExtent l="0" t="0" r="19050" b="21590"/>
              <wp:wrapNone/>
              <wp:docPr id="51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B7FB3F" id="Line 1089" o:spid="_x0000_s1026" style="position:absolute;z-index:251543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H/m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zS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wx/5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AF773" w14:textId="09750A05"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46112" behindDoc="0" locked="0" layoutInCell="1" allowOverlap="0" wp14:anchorId="48AC8764" wp14:editId="794DE6B2">
              <wp:simplePos x="0" y="0"/>
              <wp:positionH relativeFrom="page">
                <wp:posOffset>1591310</wp:posOffset>
              </wp:positionH>
              <wp:positionV relativeFrom="page">
                <wp:posOffset>667385</wp:posOffset>
              </wp:positionV>
              <wp:extent cx="0" cy="9427464"/>
              <wp:effectExtent l="0" t="0" r="19050" b="21590"/>
              <wp:wrapNone/>
              <wp:docPr id="51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FDF903" id="Line 1089" o:spid="_x0000_s1026" style="position:absolute;z-index:251546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MkC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p9oC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CS4yQI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4C3B198" w14:textId="77777777" w:rsidR="00F002B2" w:rsidRPr="00EE3A30" w:rsidRDefault="00F002B2" w:rsidP="00080446">
    <w:pPr>
      <w:pStyle w:val="Reference"/>
    </w:pPr>
    <w:r w:rsidRPr="00EE3A30">
      <w:t>Source reference</w:t>
    </w: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FB816" w14:textId="7C178B78"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66592" behindDoc="0" locked="0" layoutInCell="1" allowOverlap="0" wp14:anchorId="3DE9E23C" wp14:editId="3C9831A7">
              <wp:simplePos x="0" y="0"/>
              <wp:positionH relativeFrom="page">
                <wp:posOffset>1591310</wp:posOffset>
              </wp:positionH>
              <wp:positionV relativeFrom="page">
                <wp:posOffset>667385</wp:posOffset>
              </wp:positionV>
              <wp:extent cx="0" cy="9427464"/>
              <wp:effectExtent l="0" t="0" r="19050" b="21590"/>
              <wp:wrapNone/>
              <wp:docPr id="70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7A0739" id="Line 1089" o:spid="_x0000_s1026" style="position:absolute;z-index:251566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uz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0k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YQ7s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EE5E002" w14:textId="77777777" w:rsidR="00F002B2" w:rsidRPr="00EE3A30" w:rsidRDefault="00F002B2" w:rsidP="00592C11">
    <w:pPr>
      <w:pStyle w:val="Reference"/>
    </w:pPr>
    <w:r w:rsidRPr="00EE3A30">
      <w:t>Source reference</w:t>
    </w:r>
  </w:p>
  <w:p w14:paraId="03CF9987" w14:textId="77777777" w:rsidR="00F002B2" w:rsidRDefault="00F002B2" w:rsidP="00592C11">
    <w:pPr>
      <w:pStyle w:val="Header"/>
    </w:pP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65C26" w14:textId="49EBCF84" w:rsidR="00F002B2" w:rsidRDefault="00F002B2">
    <w:pPr>
      <w:pStyle w:val="Header"/>
      <w:rPr>
        <w:noProof/>
      </w:rPr>
    </w:pPr>
    <w:r w:rsidRPr="00EE3A30">
      <w:rPr>
        <w:noProof/>
      </w:rPr>
      <mc:AlternateContent>
        <mc:Choice Requires="wps">
          <w:drawing>
            <wp:anchor distT="0" distB="0" distL="114300" distR="114300" simplePos="0" relativeHeight="251630080" behindDoc="0" locked="0" layoutInCell="1" allowOverlap="0" wp14:anchorId="142D8667" wp14:editId="35B5983A">
              <wp:simplePos x="0" y="0"/>
              <wp:positionH relativeFrom="page">
                <wp:posOffset>1591310</wp:posOffset>
              </wp:positionH>
              <wp:positionV relativeFrom="page">
                <wp:posOffset>625636</wp:posOffset>
              </wp:positionV>
              <wp:extent cx="0" cy="9427210"/>
              <wp:effectExtent l="0" t="0" r="38100" b="21590"/>
              <wp:wrapNone/>
              <wp:docPr id="51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3CFCB" id="Line 1089" o:spid="_x0000_s1026" style="position:absolute;z-index:251630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qI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xdeqI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B79D2DA" w14:textId="7ECF9CA5" w:rsidR="00F002B2" w:rsidRDefault="00F002B2" w:rsidP="00A735A9">
    <w:pPr>
      <w:pStyle w:val="Reference"/>
    </w:pPr>
    <w:r>
      <w:t>Source reference</w:t>
    </w: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AB62F" w14:textId="4AB779F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06528" behindDoc="0" locked="0" layoutInCell="1" allowOverlap="0" wp14:anchorId="0F2E1238" wp14:editId="129DCAA1">
              <wp:simplePos x="0" y="0"/>
              <wp:positionH relativeFrom="page">
                <wp:posOffset>1591310</wp:posOffset>
              </wp:positionH>
              <wp:positionV relativeFrom="page">
                <wp:posOffset>667385</wp:posOffset>
              </wp:positionV>
              <wp:extent cx="0" cy="9427464"/>
              <wp:effectExtent l="0" t="0" r="19050" b="21590"/>
              <wp:wrapNone/>
              <wp:docPr id="51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A878E" id="Line 1089" o:spid="_x0000_s1026" style="position:absolute;z-index:251606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e00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p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TQntN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EAC0623" w14:textId="77777777" w:rsidR="00F002B2" w:rsidRPr="00EE3A30" w:rsidRDefault="00F002B2" w:rsidP="00080446">
    <w:pPr>
      <w:pStyle w:val="Reference"/>
    </w:pPr>
    <w:r w:rsidRPr="00EE3A30">
      <w:t>Source reference</w:t>
    </w: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C4CF6" w14:textId="5249C133"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12672" behindDoc="0" locked="0" layoutInCell="1" allowOverlap="0" wp14:anchorId="724DC915" wp14:editId="4A7348FF">
              <wp:simplePos x="0" y="0"/>
              <wp:positionH relativeFrom="page">
                <wp:posOffset>1591310</wp:posOffset>
              </wp:positionH>
              <wp:positionV relativeFrom="page">
                <wp:posOffset>667385</wp:posOffset>
              </wp:positionV>
              <wp:extent cx="0" cy="9427464"/>
              <wp:effectExtent l="0" t="0" r="19050" b="21590"/>
              <wp:wrapNone/>
              <wp:docPr id="70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366AB" id="Line 1089" o:spid="_x0000_s1026" style="position:absolute;z-index:251612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I1X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Qp&#10;QhK3MKQdlwylyWLp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YwjVc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C214306" w14:textId="77777777" w:rsidR="00F002B2" w:rsidRPr="00EE3A30" w:rsidRDefault="00F002B2" w:rsidP="00592C11">
    <w:pPr>
      <w:pStyle w:val="Reference"/>
    </w:pPr>
    <w:r w:rsidRPr="00EE3A30">
      <w:t>Source reference</w:t>
    </w:r>
  </w:p>
  <w:p w14:paraId="131505DD" w14:textId="77777777" w:rsidR="00F002B2" w:rsidRDefault="00F002B2" w:rsidP="00592C11">
    <w:pPr>
      <w:pStyle w:val="Header"/>
    </w:pP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9624A" w14:textId="5016FA26"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43CB8BA" w14:textId="77777777" w:rsidR="00F002B2" w:rsidRDefault="00F002B2" w:rsidP="00A735A9">
    <w:pPr>
      <w:pStyle w:val="Reference"/>
    </w:pPr>
    <w:r>
      <w:t>Source reference</w:t>
    </w:r>
    <w:r w:rsidRPr="00EE3A30">
      <mc:AlternateContent>
        <mc:Choice Requires="wps">
          <w:drawing>
            <wp:anchor distT="0" distB="0" distL="114300" distR="114300" simplePos="0" relativeHeight="251558400" behindDoc="0" locked="0" layoutInCell="1" allowOverlap="0" wp14:anchorId="7A02B37C" wp14:editId="43C4358E">
              <wp:simplePos x="0" y="0"/>
              <wp:positionH relativeFrom="page">
                <wp:posOffset>1591310</wp:posOffset>
              </wp:positionH>
              <wp:positionV relativeFrom="page">
                <wp:posOffset>667385</wp:posOffset>
              </wp:positionV>
              <wp:extent cx="0" cy="9427464"/>
              <wp:effectExtent l="0" t="0" r="19050" b="21590"/>
              <wp:wrapNone/>
              <wp:docPr id="51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110842" id="Line 1089" o:spid="_x0000_s1026" style="position:absolute;z-index:251558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kf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Z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2dJHw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3E5DD" w14:textId="13566FA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62496" behindDoc="0" locked="0" layoutInCell="1" allowOverlap="0" wp14:anchorId="7A1615E6" wp14:editId="59475709">
              <wp:simplePos x="0" y="0"/>
              <wp:positionH relativeFrom="page">
                <wp:posOffset>1591310</wp:posOffset>
              </wp:positionH>
              <wp:positionV relativeFrom="page">
                <wp:posOffset>667385</wp:posOffset>
              </wp:positionV>
              <wp:extent cx="0" cy="9427464"/>
              <wp:effectExtent l="0" t="0" r="19050" b="21590"/>
              <wp:wrapNone/>
              <wp:docPr id="51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FAC65" id="Line 1089" o:spid="_x0000_s1026" style="position:absolute;z-index:251562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vEm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n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mbxJ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1863F9A" w14:textId="77777777" w:rsidR="00F002B2" w:rsidRPr="00EE3A30" w:rsidRDefault="00F002B2" w:rsidP="00080446">
    <w:pPr>
      <w:pStyle w:val="Reference"/>
    </w:pPr>
    <w:r w:rsidRPr="00EE3A30">
      <w:t>Source referenc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36DA7" w14:textId="3E20DAC7" w:rsidR="00F002B2" w:rsidRDefault="00F002B2">
    <w:pPr>
      <w:pStyle w:val="Header"/>
    </w:pPr>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047A4" w14:textId="188C975B"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67616" behindDoc="0" locked="0" layoutInCell="1" allowOverlap="0" wp14:anchorId="575A654B" wp14:editId="20E2D4EE">
              <wp:simplePos x="0" y="0"/>
              <wp:positionH relativeFrom="page">
                <wp:posOffset>1591310</wp:posOffset>
              </wp:positionH>
              <wp:positionV relativeFrom="page">
                <wp:posOffset>667385</wp:posOffset>
              </wp:positionV>
              <wp:extent cx="0" cy="9427464"/>
              <wp:effectExtent l="0" t="0" r="19050" b="21590"/>
              <wp:wrapNone/>
              <wp:docPr id="70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4324B" id="Line 1089" o:spid="_x0000_s1026" style="position:absolute;z-index:251567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R+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5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DUfh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8292B87" w14:textId="77777777" w:rsidR="00F002B2" w:rsidRPr="00EE3A30" w:rsidRDefault="00F002B2" w:rsidP="00592C11">
    <w:pPr>
      <w:pStyle w:val="Reference"/>
    </w:pPr>
    <w:r w:rsidRPr="00EE3A30">
      <w:t>Source reference</w:t>
    </w:r>
  </w:p>
  <w:p w14:paraId="3E77C8CA" w14:textId="77777777" w:rsidR="00F002B2" w:rsidRDefault="00F002B2" w:rsidP="00592C11">
    <w:pPr>
      <w:pStyle w:val="Header"/>
    </w:pP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1993F" w14:textId="6585FDC8"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280D888" w14:textId="77777777" w:rsidR="00F002B2" w:rsidRDefault="00F002B2" w:rsidP="00A735A9">
    <w:pPr>
      <w:pStyle w:val="Reference"/>
    </w:pPr>
    <w:r>
      <w:t>Source reference</w:t>
    </w:r>
    <w:r w:rsidRPr="00EE3A30">
      <mc:AlternateContent>
        <mc:Choice Requires="wps">
          <w:drawing>
            <wp:anchor distT="0" distB="0" distL="114300" distR="114300" simplePos="0" relativeHeight="251569664" behindDoc="0" locked="0" layoutInCell="1" allowOverlap="0" wp14:anchorId="3617CAE5" wp14:editId="390F6E13">
              <wp:simplePos x="0" y="0"/>
              <wp:positionH relativeFrom="page">
                <wp:posOffset>1591310</wp:posOffset>
              </wp:positionH>
              <wp:positionV relativeFrom="page">
                <wp:posOffset>667385</wp:posOffset>
              </wp:positionV>
              <wp:extent cx="0" cy="9427464"/>
              <wp:effectExtent l="0" t="0" r="19050" b="21590"/>
              <wp:wrapNone/>
              <wp:docPr id="51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E7E84C" id="Line 1089" o:spid="_x0000_s1026" style="position:absolute;z-index:251569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xK8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V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N8Sv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ED268" w14:textId="3CD92626"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72736" behindDoc="0" locked="0" layoutInCell="1" allowOverlap="0" wp14:anchorId="38F52E01" wp14:editId="1FFEB0E9">
              <wp:simplePos x="0" y="0"/>
              <wp:positionH relativeFrom="page">
                <wp:posOffset>1591310</wp:posOffset>
              </wp:positionH>
              <wp:positionV relativeFrom="page">
                <wp:posOffset>667385</wp:posOffset>
              </wp:positionV>
              <wp:extent cx="0" cy="9427464"/>
              <wp:effectExtent l="0" t="0" r="19050" b="21590"/>
              <wp:wrapNone/>
              <wp:docPr id="5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1BDC4" id="Line 1089" o:spid="_x0000_s1026" style="position:absolute;z-index:251572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6RY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Fh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2ukW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32AD6C5" w14:textId="77777777" w:rsidR="00F002B2" w:rsidRPr="00EE3A30" w:rsidRDefault="00F002B2" w:rsidP="00080446">
    <w:pPr>
      <w:pStyle w:val="Reference"/>
    </w:pPr>
    <w:r w:rsidRPr="00EE3A30">
      <w:t>Source reference</w:t>
    </w: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37EDB" w14:textId="520DC737"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68640" behindDoc="0" locked="0" layoutInCell="1" allowOverlap="0" wp14:anchorId="68257301" wp14:editId="08D5A49A">
              <wp:simplePos x="0" y="0"/>
              <wp:positionH relativeFrom="page">
                <wp:posOffset>1591310</wp:posOffset>
              </wp:positionH>
              <wp:positionV relativeFrom="page">
                <wp:posOffset>667385</wp:posOffset>
              </wp:positionV>
              <wp:extent cx="0" cy="9427464"/>
              <wp:effectExtent l="0" t="0" r="19050" b="21590"/>
              <wp:wrapNone/>
              <wp:docPr id="70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44A6E" id="Line 1089" o:spid="_x0000_s1026" style="position:absolute;z-index:25156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lh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Tj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4GpY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6F664F6" w14:textId="77777777" w:rsidR="00F002B2" w:rsidRPr="00EE3A30" w:rsidRDefault="00F002B2" w:rsidP="00592C11">
    <w:pPr>
      <w:pStyle w:val="Reference"/>
    </w:pPr>
    <w:r w:rsidRPr="00EE3A30">
      <w:t>Source reference</w:t>
    </w:r>
  </w:p>
  <w:p w14:paraId="558BFD32" w14:textId="77777777" w:rsidR="00F002B2" w:rsidRDefault="00F002B2" w:rsidP="00592C11">
    <w:pPr>
      <w:pStyle w:val="Header"/>
    </w:pP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0019BC" w14:textId="4FA94A7A"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6E820C3" w14:textId="77777777" w:rsidR="00F002B2" w:rsidRDefault="00F002B2" w:rsidP="00A735A9">
    <w:pPr>
      <w:pStyle w:val="Reference"/>
    </w:pPr>
    <w:r>
      <w:t>Source reference</w:t>
    </w:r>
    <w:r w:rsidRPr="00EE3A30">
      <mc:AlternateContent>
        <mc:Choice Requires="wps">
          <w:drawing>
            <wp:anchor distT="0" distB="0" distL="114300" distR="114300" simplePos="0" relativeHeight="251579904" behindDoc="0" locked="0" layoutInCell="1" allowOverlap="0" wp14:anchorId="16C8344C" wp14:editId="07186624">
              <wp:simplePos x="0" y="0"/>
              <wp:positionH relativeFrom="page">
                <wp:posOffset>1591310</wp:posOffset>
              </wp:positionH>
              <wp:positionV relativeFrom="page">
                <wp:posOffset>667385</wp:posOffset>
              </wp:positionV>
              <wp:extent cx="0" cy="9427464"/>
              <wp:effectExtent l="0" t="0" r="19050" b="21590"/>
              <wp:wrapNone/>
              <wp:docPr id="5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C3CF7" id="Line 1089" o:spid="_x0000_s1026" style="position:absolute;z-index:25157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vcD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wz6&#10;I3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p73Ax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09F52" w14:textId="29A30177"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82976" behindDoc="0" locked="0" layoutInCell="1" allowOverlap="0" wp14:anchorId="03B84DB4" wp14:editId="4E131D69">
              <wp:simplePos x="0" y="0"/>
              <wp:positionH relativeFrom="page">
                <wp:posOffset>1591310</wp:posOffset>
              </wp:positionH>
              <wp:positionV relativeFrom="page">
                <wp:posOffset>625636</wp:posOffset>
              </wp:positionV>
              <wp:extent cx="0" cy="9427464"/>
              <wp:effectExtent l="0" t="0" r="38100" b="21590"/>
              <wp:wrapNone/>
              <wp:docPr id="52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D1BCE" id="Line 1089" o:spid="_x0000_s1026" style="position:absolute;z-index:251582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kHn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yN&#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hSpB5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BED0580" w14:textId="77777777" w:rsidR="00F002B2" w:rsidRPr="00EE3A30" w:rsidRDefault="00F002B2" w:rsidP="00080446">
    <w:pPr>
      <w:pStyle w:val="Reference"/>
    </w:pPr>
    <w:r w:rsidRPr="00EE3A30">
      <w:t>Source reference</w:t>
    </w: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A089C" w14:textId="0340D94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0688" behindDoc="0" locked="0" layoutInCell="1" allowOverlap="0" wp14:anchorId="4ACCD168" wp14:editId="4E5C3709">
              <wp:simplePos x="0" y="0"/>
              <wp:positionH relativeFrom="page">
                <wp:posOffset>1591310</wp:posOffset>
              </wp:positionH>
              <wp:positionV relativeFrom="page">
                <wp:posOffset>667385</wp:posOffset>
              </wp:positionV>
              <wp:extent cx="0" cy="9427464"/>
              <wp:effectExtent l="0" t="0" r="19050" b="21590"/>
              <wp:wrapNone/>
              <wp:docPr id="7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9D993" id="Line 1089" o:spid="_x0000_s1026" style="position:absolute;z-index:251570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gO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61oDl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59922D0" w14:textId="77777777" w:rsidR="00F002B2" w:rsidRPr="00EE3A30" w:rsidRDefault="00F002B2" w:rsidP="00592C11">
    <w:pPr>
      <w:pStyle w:val="Reference"/>
    </w:pPr>
    <w:r w:rsidRPr="00EE3A30">
      <w:t>Source reference</w:t>
    </w:r>
  </w:p>
  <w:p w14:paraId="7ED94CBE" w14:textId="77777777" w:rsidR="00F002B2" w:rsidRDefault="00F002B2" w:rsidP="00592C11">
    <w:pPr>
      <w:pStyle w:val="Header"/>
    </w:pP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5D1AE" w14:textId="17103B23"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699DB40" w14:textId="77777777" w:rsidR="00F002B2" w:rsidRDefault="00F002B2" w:rsidP="00A735A9">
    <w:pPr>
      <w:pStyle w:val="Reference"/>
    </w:pPr>
    <w:r>
      <w:t>Source reference</w:t>
    </w:r>
    <w:r w:rsidRPr="00EE3A30">
      <mc:AlternateContent>
        <mc:Choice Requires="wps">
          <w:drawing>
            <wp:anchor distT="0" distB="0" distL="114300" distR="114300" simplePos="0" relativeHeight="251587072" behindDoc="0" locked="0" layoutInCell="1" allowOverlap="0" wp14:anchorId="0F2C7920" wp14:editId="42B831B5">
              <wp:simplePos x="0" y="0"/>
              <wp:positionH relativeFrom="page">
                <wp:posOffset>1591310</wp:posOffset>
              </wp:positionH>
              <wp:positionV relativeFrom="page">
                <wp:posOffset>667385</wp:posOffset>
              </wp:positionV>
              <wp:extent cx="0" cy="9427464"/>
              <wp:effectExtent l="0" t="0" r="19050" b="21590"/>
              <wp:wrapNone/>
              <wp:docPr id="5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CCFB4" id="Line 1089" o:spid="_x0000_s1026" style="position:absolute;z-index:251587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esR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y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fHrER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B5F855" w14:textId="372002F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96288" behindDoc="0" locked="0" layoutInCell="1" allowOverlap="0" wp14:anchorId="0E5528D4" wp14:editId="2F57B3A3">
              <wp:simplePos x="0" y="0"/>
              <wp:positionH relativeFrom="page">
                <wp:posOffset>1591310</wp:posOffset>
              </wp:positionH>
              <wp:positionV relativeFrom="page">
                <wp:posOffset>667385</wp:posOffset>
              </wp:positionV>
              <wp:extent cx="0" cy="9427464"/>
              <wp:effectExtent l="0" t="0" r="19050" b="21590"/>
              <wp:wrapNone/>
              <wp:docPr id="52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781870" id="Line 1089" o:spid="_x0000_s1026" style="position:absolute;z-index:251596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V31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mmUP&#10;EZK4gyE9c8lQmiyW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KJFXfU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304A91A" w14:textId="77777777" w:rsidR="00F002B2" w:rsidRPr="00EE3A30" w:rsidRDefault="00F002B2" w:rsidP="00080446">
    <w:pPr>
      <w:pStyle w:val="Reference"/>
    </w:pPr>
    <w:r w:rsidRPr="00EE3A30">
      <w:t>Source reference</w:t>
    </w: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B050D" w14:textId="2E4D6239"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1712" behindDoc="0" locked="0" layoutInCell="1" allowOverlap="0" wp14:anchorId="0DA39A9E" wp14:editId="5293479C">
              <wp:simplePos x="0" y="0"/>
              <wp:positionH relativeFrom="page">
                <wp:posOffset>1591310</wp:posOffset>
              </wp:positionH>
              <wp:positionV relativeFrom="page">
                <wp:posOffset>667385</wp:posOffset>
              </wp:positionV>
              <wp:extent cx="0" cy="9427464"/>
              <wp:effectExtent l="0" t="0" r="19050" b="21590"/>
              <wp:wrapNone/>
              <wp:docPr id="70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2BF0E3" id="Line 1089" o:spid="_x0000_s1026" style="position:absolute;z-index:251571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rVz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O61c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3BDB5D6" w14:textId="77777777" w:rsidR="00F002B2" w:rsidRPr="00EE3A30" w:rsidRDefault="00F002B2" w:rsidP="00592C11">
    <w:pPr>
      <w:pStyle w:val="Reference"/>
    </w:pPr>
    <w:r w:rsidRPr="00EE3A30">
      <w:t>Source reference</w:t>
    </w:r>
  </w:p>
  <w:p w14:paraId="4FF5C528" w14:textId="77777777" w:rsidR="00F002B2" w:rsidRDefault="00F002B2" w:rsidP="00592C1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13CEF" w14:textId="77777777" w:rsidR="00F002B2" w:rsidRDefault="00F002B2">
    <w:pPr>
      <w:pStyle w:val="Header"/>
    </w:pP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B1998" w14:textId="0FB9B6E3" w:rsidR="00F002B2" w:rsidRDefault="00F002B2">
    <w:pPr>
      <w:pStyle w:val="Header"/>
      <w:rPr>
        <w:noProof/>
      </w:rPr>
    </w:pPr>
    <w:r w:rsidRPr="00EE3A30">
      <w:rPr>
        <w:noProof/>
      </w:rPr>
      <mc:AlternateContent>
        <mc:Choice Requires="wps">
          <w:drawing>
            <wp:anchor distT="0" distB="0" distL="114300" distR="114300" simplePos="0" relativeHeight="251613696" behindDoc="0" locked="0" layoutInCell="1" allowOverlap="0" wp14:anchorId="43E794BC" wp14:editId="772F0BE0">
              <wp:simplePos x="0" y="0"/>
              <wp:positionH relativeFrom="page">
                <wp:posOffset>1591310</wp:posOffset>
              </wp:positionH>
              <wp:positionV relativeFrom="page">
                <wp:posOffset>625636</wp:posOffset>
              </wp:positionV>
              <wp:extent cx="0" cy="9427210"/>
              <wp:effectExtent l="0" t="0" r="38100" b="21590"/>
              <wp:wrapNone/>
              <wp:docPr id="52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9F9B5" id="Line 1089" o:spid="_x0000_s1026" style="position:absolute;z-index:251613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H5/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A3iH5/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AC1B9F4" w14:textId="6842DFAD" w:rsidR="00F002B2" w:rsidRDefault="00F002B2" w:rsidP="00A735A9">
    <w:pPr>
      <w:pStyle w:val="Reference"/>
    </w:pPr>
    <w:r>
      <w:t>Source reference</w:t>
    </w: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413F8" w14:textId="23BE336C"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95616" behindDoc="0" locked="0" layoutInCell="1" allowOverlap="0" wp14:anchorId="43C3C018" wp14:editId="62E79944">
              <wp:simplePos x="0" y="0"/>
              <wp:positionH relativeFrom="page">
                <wp:posOffset>1591310</wp:posOffset>
              </wp:positionH>
              <wp:positionV relativeFrom="page">
                <wp:posOffset>667385</wp:posOffset>
              </wp:positionV>
              <wp:extent cx="0" cy="9427464"/>
              <wp:effectExtent l="0" t="0" r="19050" b="21590"/>
              <wp:wrapNone/>
              <wp:docPr id="52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B17783" id="Line 1089" o:spid="_x0000_s1026" style="position:absolute;z-index:251695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HnDEg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00ECC70" w14:textId="77777777" w:rsidR="00F002B2" w:rsidRPr="00EE3A30" w:rsidRDefault="00F002B2" w:rsidP="00080446">
    <w:pPr>
      <w:pStyle w:val="Reference"/>
    </w:pPr>
    <w:r w:rsidRPr="00EE3A30">
      <w:t>Source reference</w:t>
    </w:r>
  </w:p>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BF951" w14:textId="66199D5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3760" behindDoc="0" locked="0" layoutInCell="1" allowOverlap="0" wp14:anchorId="5CA150CA" wp14:editId="69EFC082">
              <wp:simplePos x="0" y="0"/>
              <wp:positionH relativeFrom="page">
                <wp:posOffset>1591310</wp:posOffset>
              </wp:positionH>
              <wp:positionV relativeFrom="page">
                <wp:posOffset>667385</wp:posOffset>
              </wp:positionV>
              <wp:extent cx="0" cy="9427464"/>
              <wp:effectExtent l="0" t="0" r="19050" b="21590"/>
              <wp:wrapNone/>
              <wp:docPr id="7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C42EB" id="Line 1089" o:spid="_x0000_s1026" style="position:absolute;z-index:251573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1bp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wRG&#10;JX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ldW6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A887B41" w14:textId="77777777" w:rsidR="00F002B2" w:rsidRPr="00EE3A30" w:rsidRDefault="00F002B2" w:rsidP="00592C11">
    <w:pPr>
      <w:pStyle w:val="Reference"/>
    </w:pPr>
    <w:r w:rsidRPr="00EE3A30">
      <w:t>Source reference</w:t>
    </w:r>
  </w:p>
  <w:p w14:paraId="40ED5CDB" w14:textId="77777777" w:rsidR="00F002B2" w:rsidRDefault="00F002B2" w:rsidP="00592C11">
    <w:pPr>
      <w:pStyle w:val="Header"/>
    </w:pP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E4153" w14:textId="07E09840"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50CF7D9" w14:textId="77777777" w:rsidR="00F002B2" w:rsidRDefault="00F002B2" w:rsidP="00A735A9">
    <w:pPr>
      <w:pStyle w:val="Reference"/>
    </w:pPr>
    <w:r>
      <w:t>Source reference</w:t>
    </w:r>
    <w:r w:rsidRPr="00EE3A30">
      <mc:AlternateContent>
        <mc:Choice Requires="wps">
          <w:drawing>
            <wp:anchor distT="0" distB="0" distL="114300" distR="114300" simplePos="0" relativeHeight="251718144" behindDoc="0" locked="0" layoutInCell="1" allowOverlap="0" wp14:anchorId="65281753" wp14:editId="2DB93044">
              <wp:simplePos x="0" y="0"/>
              <wp:positionH relativeFrom="page">
                <wp:posOffset>1591310</wp:posOffset>
              </wp:positionH>
              <wp:positionV relativeFrom="page">
                <wp:posOffset>667385</wp:posOffset>
              </wp:positionV>
              <wp:extent cx="0" cy="9427464"/>
              <wp:effectExtent l="0" t="0" r="19050" b="21590"/>
              <wp:wrapNone/>
              <wp:docPr id="52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4999B5" id="Line 1089" o:spid="_x0000_s1026" style="position:absolute;z-index:251718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9M1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2we&#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y/TNR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481B4" w14:textId="2B790C77"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23264" behindDoc="0" locked="0" layoutInCell="1" allowOverlap="0" wp14:anchorId="62B8F56D" wp14:editId="347D6FE7">
              <wp:simplePos x="0" y="0"/>
              <wp:positionH relativeFrom="page">
                <wp:posOffset>1591310</wp:posOffset>
              </wp:positionH>
              <wp:positionV relativeFrom="page">
                <wp:posOffset>667385</wp:posOffset>
              </wp:positionV>
              <wp:extent cx="0" cy="9427464"/>
              <wp:effectExtent l="0" t="0" r="19050" b="21590"/>
              <wp:wrapNone/>
              <wp:docPr id="52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09154A" id="Line 1089" o:spid="_x0000_s1026" style="position:absolute;z-index:251723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2XR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wp&#10;QhJ3MKQdlwylyWLp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OybZdE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550AC55" w14:textId="77777777" w:rsidR="00F002B2" w:rsidRPr="00EE3A30" w:rsidRDefault="00F002B2" w:rsidP="00080446">
    <w:pPr>
      <w:pStyle w:val="Reference"/>
    </w:pPr>
    <w:r w:rsidRPr="00EE3A30">
      <w:t>Source reference</w:t>
    </w: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76C10" w14:textId="1E2C7A4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4784" behindDoc="0" locked="0" layoutInCell="1" allowOverlap="0" wp14:anchorId="28012560" wp14:editId="4B3ACA88">
              <wp:simplePos x="0" y="0"/>
              <wp:positionH relativeFrom="page">
                <wp:posOffset>1591310</wp:posOffset>
              </wp:positionH>
              <wp:positionV relativeFrom="page">
                <wp:posOffset>667385</wp:posOffset>
              </wp:positionV>
              <wp:extent cx="0" cy="9427464"/>
              <wp:effectExtent l="0" t="0" r="19050" b="21590"/>
              <wp:wrapNone/>
              <wp:docPr id="70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9B992B" id="Line 1089" o:spid="_x0000_s1026" style="position:absolute;z-index:251574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AN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L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ePgD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0798D30" w14:textId="77777777" w:rsidR="00F002B2" w:rsidRPr="00EE3A30" w:rsidRDefault="00F002B2" w:rsidP="00592C11">
    <w:pPr>
      <w:pStyle w:val="Reference"/>
    </w:pPr>
    <w:r w:rsidRPr="00EE3A30">
      <w:t>Source reference</w:t>
    </w:r>
  </w:p>
  <w:p w14:paraId="222A2914" w14:textId="77777777" w:rsidR="00F002B2" w:rsidRDefault="00F002B2" w:rsidP="00592C11">
    <w:pPr>
      <w:pStyle w:val="Header"/>
    </w:pP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25319" w14:textId="594CBFE6"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BFABB5A" w14:textId="77777777" w:rsidR="00F002B2" w:rsidRDefault="00F002B2" w:rsidP="00A735A9">
    <w:pPr>
      <w:pStyle w:val="Reference"/>
    </w:pPr>
    <w:r>
      <w:t>Source reference</w:t>
    </w:r>
    <w:r w:rsidRPr="00EE3A30">
      <mc:AlternateContent>
        <mc:Choice Requires="wps">
          <w:drawing>
            <wp:anchor distT="0" distB="0" distL="114300" distR="114300" simplePos="0" relativeHeight="251731456" behindDoc="0" locked="0" layoutInCell="1" allowOverlap="0" wp14:anchorId="56F347C7" wp14:editId="2978A68A">
              <wp:simplePos x="0" y="0"/>
              <wp:positionH relativeFrom="page">
                <wp:posOffset>1591310</wp:posOffset>
              </wp:positionH>
              <wp:positionV relativeFrom="page">
                <wp:posOffset>667385</wp:posOffset>
              </wp:positionV>
              <wp:extent cx="0" cy="9427464"/>
              <wp:effectExtent l="0" t="0" r="19050" b="21590"/>
              <wp:wrapNone/>
              <wp:docPr id="52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3F558" id="Line 1089" o:spid="_x0000_s1026" style="position:absolute;z-index:251731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oZL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wxG&#10;JX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qiKGSx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33DD8" w14:textId="47AE82D7"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34528" behindDoc="0" locked="0" layoutInCell="1" allowOverlap="0" wp14:anchorId="2AB5CBF0" wp14:editId="1499BB86">
              <wp:simplePos x="0" y="0"/>
              <wp:positionH relativeFrom="page">
                <wp:posOffset>1591310</wp:posOffset>
              </wp:positionH>
              <wp:positionV relativeFrom="page">
                <wp:posOffset>667385</wp:posOffset>
              </wp:positionV>
              <wp:extent cx="0" cy="9427464"/>
              <wp:effectExtent l="0" t="0" r="19050" b="21590"/>
              <wp:wrapNone/>
              <wp:docPr id="52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851112" id="Line 1089" o:spid="_x0000_s1026" style="position:absolute;z-index:251734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Cv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2wZ&#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GZYwr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E583ED8" w14:textId="77777777" w:rsidR="00F002B2" w:rsidRPr="00EE3A30" w:rsidRDefault="00F002B2" w:rsidP="00080446">
    <w:pPr>
      <w:pStyle w:val="Reference"/>
    </w:pPr>
    <w:r w:rsidRPr="00EE3A30">
      <w:t>Source reference</w:t>
    </w: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1614C" w14:textId="684CB0D3"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5808" behindDoc="0" locked="0" layoutInCell="1" allowOverlap="0" wp14:anchorId="6A85E699" wp14:editId="68BBD0C7">
              <wp:simplePos x="0" y="0"/>
              <wp:positionH relativeFrom="page">
                <wp:posOffset>1591310</wp:posOffset>
              </wp:positionH>
              <wp:positionV relativeFrom="page">
                <wp:posOffset>667385</wp:posOffset>
              </wp:positionV>
              <wp:extent cx="0" cy="9427464"/>
              <wp:effectExtent l="0" t="0" r="19050" b="21590"/>
              <wp:wrapNone/>
              <wp:docPr id="7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E69F63" id="Line 1089" o:spid="_x0000_s1026" style="position:absolute;z-index:251575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6vz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T6&#10;I3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L+r8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83E8D09" w14:textId="77777777" w:rsidR="00F002B2" w:rsidRPr="00EE3A30" w:rsidRDefault="00F002B2" w:rsidP="00592C11">
    <w:pPr>
      <w:pStyle w:val="Reference"/>
    </w:pPr>
    <w:r w:rsidRPr="00EE3A30">
      <w:t>Source reference</w:t>
    </w:r>
  </w:p>
  <w:p w14:paraId="32B53F61" w14:textId="77777777" w:rsidR="00F002B2" w:rsidRDefault="00F002B2" w:rsidP="00592C11">
    <w:pPr>
      <w:pStyle w:val="Header"/>
    </w:pP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5EF6B" w14:textId="23BCC306" w:rsidR="00F002B2" w:rsidRDefault="00F002B2">
    <w:pPr>
      <w:pStyle w:val="Header"/>
      <w:rPr>
        <w:noProof/>
      </w:rPr>
    </w:pPr>
    <w:r w:rsidRPr="00EE3A30">
      <w:rPr>
        <w:noProof/>
      </w:rPr>
      <mc:AlternateContent>
        <mc:Choice Requires="wps">
          <w:drawing>
            <wp:anchor distT="0" distB="0" distL="114300" distR="114300" simplePos="0" relativeHeight="251662848" behindDoc="0" locked="0" layoutInCell="1" allowOverlap="0" wp14:anchorId="6352EB54" wp14:editId="08455EFA">
              <wp:simplePos x="0" y="0"/>
              <wp:positionH relativeFrom="page">
                <wp:posOffset>1591310</wp:posOffset>
              </wp:positionH>
              <wp:positionV relativeFrom="page">
                <wp:posOffset>625636</wp:posOffset>
              </wp:positionV>
              <wp:extent cx="0" cy="9427210"/>
              <wp:effectExtent l="0" t="0" r="38100" b="21590"/>
              <wp:wrapNone/>
              <wp:docPr id="53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8D1FB" id="Line 1089" o:spid="_x0000_s1026" style="position:absolute;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84E9F3C" w14:textId="6C9CF3A4" w:rsidR="00F002B2" w:rsidRDefault="00F002B2" w:rsidP="00A735A9">
    <w:pPr>
      <w:pStyle w:val="Reference"/>
    </w:pPr>
    <w:r>
      <w:t>Source referenc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7D1AC" w14:textId="77777777" w:rsidR="00F002B2" w:rsidRDefault="00F002B2">
    <w:pPr>
      <w:pStyle w:val="Header"/>
    </w:pP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E7F92" w14:textId="199DE1E6"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43744" behindDoc="0" locked="0" layoutInCell="1" allowOverlap="0" wp14:anchorId="46577C47" wp14:editId="685959E2">
              <wp:simplePos x="0" y="0"/>
              <wp:positionH relativeFrom="page">
                <wp:posOffset>1591310</wp:posOffset>
              </wp:positionH>
              <wp:positionV relativeFrom="page">
                <wp:posOffset>618651</wp:posOffset>
              </wp:positionV>
              <wp:extent cx="0" cy="9427464"/>
              <wp:effectExtent l="0" t="0" r="38100" b="21590"/>
              <wp:wrapNone/>
              <wp:docPr id="53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DAD9C" id="Line 1089" o:spid="_x0000_s1026" style="position:absolute;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21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pQ4a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D40FB67" w14:textId="77777777" w:rsidR="00F002B2" w:rsidRPr="00EE3A30" w:rsidRDefault="00F002B2" w:rsidP="00080446">
    <w:pPr>
      <w:pStyle w:val="Reference"/>
    </w:pPr>
    <w:r w:rsidRPr="00EE3A30">
      <w:t>Source reference</w:t>
    </w:r>
  </w:p>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72E42" w14:textId="69F463DC"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6832" behindDoc="0" locked="0" layoutInCell="1" allowOverlap="0" wp14:anchorId="43E26440" wp14:editId="46DA34BA">
              <wp:simplePos x="0" y="0"/>
              <wp:positionH relativeFrom="page">
                <wp:posOffset>1591310</wp:posOffset>
              </wp:positionH>
              <wp:positionV relativeFrom="page">
                <wp:posOffset>667385</wp:posOffset>
              </wp:positionV>
              <wp:extent cx="0" cy="9427464"/>
              <wp:effectExtent l="0" t="0" r="19050" b="21590"/>
              <wp:wrapNone/>
              <wp:docPr id="71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E8438" id="Line 1089" o:spid="_x0000_s1026" style="position:absolute;z-index:251576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x0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R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wsd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1A64F1A" w14:textId="77777777" w:rsidR="00F002B2" w:rsidRPr="00EE3A30" w:rsidRDefault="00F002B2" w:rsidP="00592C11">
    <w:pPr>
      <w:pStyle w:val="Reference"/>
    </w:pPr>
    <w:r w:rsidRPr="00EE3A30">
      <w:t>Source reference</w:t>
    </w:r>
  </w:p>
  <w:p w14:paraId="543569F7" w14:textId="77777777" w:rsidR="00F002B2" w:rsidRDefault="00F002B2" w:rsidP="00592C11">
    <w:pPr>
      <w:pStyle w:val="Header"/>
    </w:pP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547FD" w14:textId="443EECCF" w:rsidR="00F002B2" w:rsidRDefault="00F002B2">
    <w:pPr>
      <w:pStyle w:val="Header"/>
      <w:rPr>
        <w:noProof/>
      </w:rPr>
    </w:pPr>
    <w:r w:rsidRPr="00EE3A30">
      <w:rPr>
        <w:noProof/>
      </w:rPr>
      <mc:AlternateContent>
        <mc:Choice Requires="wps">
          <w:drawing>
            <wp:anchor distT="0" distB="0" distL="114300" distR="114300" simplePos="0" relativeHeight="251667968" behindDoc="0" locked="0" layoutInCell="1" allowOverlap="0" wp14:anchorId="511F3138" wp14:editId="3C25A68D">
              <wp:simplePos x="0" y="0"/>
              <wp:positionH relativeFrom="page">
                <wp:posOffset>1591310</wp:posOffset>
              </wp:positionH>
              <wp:positionV relativeFrom="page">
                <wp:posOffset>625636</wp:posOffset>
              </wp:positionV>
              <wp:extent cx="0" cy="9427210"/>
              <wp:effectExtent l="0" t="0" r="38100" b="21590"/>
              <wp:wrapNone/>
              <wp:docPr id="5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10F14" id="Line 1089" o:spid="_x0000_s1026" style="position:absolute;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dYbFw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78780E4" w14:textId="549E597B" w:rsidR="00F002B2" w:rsidRDefault="00F002B2" w:rsidP="00A735A9">
    <w:pPr>
      <w:pStyle w:val="Reference"/>
    </w:pPr>
    <w:r>
      <w:t>Source reference</w:t>
    </w:r>
  </w:p>
</w:hdr>
</file>

<file path=word/header1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4DBD9" w14:textId="75536E1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47840" behindDoc="0" locked="0" layoutInCell="1" allowOverlap="0" wp14:anchorId="62FFC0D8" wp14:editId="0B73470B">
              <wp:simplePos x="0" y="0"/>
              <wp:positionH relativeFrom="page">
                <wp:posOffset>1591310</wp:posOffset>
              </wp:positionH>
              <wp:positionV relativeFrom="page">
                <wp:posOffset>625636</wp:posOffset>
              </wp:positionV>
              <wp:extent cx="0" cy="9427464"/>
              <wp:effectExtent l="0" t="0" r="38100" b="21590"/>
              <wp:wrapNone/>
              <wp:docPr id="6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507CB7" id="Line 1089" o:spid="_x0000_s1026" style="position:absolute;z-index:251747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pYu9tBQCAAAs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9730FD6" w14:textId="77777777" w:rsidR="00F002B2" w:rsidRPr="00EE3A30" w:rsidRDefault="00F002B2" w:rsidP="00080446">
    <w:pPr>
      <w:pStyle w:val="Reference"/>
    </w:pPr>
    <w:r w:rsidRPr="00EE3A30">
      <w:t>Source reference</w:t>
    </w:r>
  </w:p>
</w:hdr>
</file>

<file path=word/header1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BB9BE" w14:textId="2D2A6FB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7856" behindDoc="0" locked="0" layoutInCell="1" allowOverlap="0" wp14:anchorId="001855B3" wp14:editId="60791FF9">
              <wp:simplePos x="0" y="0"/>
              <wp:positionH relativeFrom="page">
                <wp:posOffset>1591310</wp:posOffset>
              </wp:positionH>
              <wp:positionV relativeFrom="page">
                <wp:posOffset>667385</wp:posOffset>
              </wp:positionV>
              <wp:extent cx="0" cy="9427464"/>
              <wp:effectExtent l="0" t="0" r="19050" b="21590"/>
              <wp:wrapNone/>
              <wp:docPr id="71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CD2C7E" id="Line 1089" o:spid="_x0000_s1026" style="position:absolute;z-index:251577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Lfh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2k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J9C34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AD1AA54" w14:textId="77777777" w:rsidR="00F002B2" w:rsidRPr="00EE3A30" w:rsidRDefault="00F002B2" w:rsidP="00592C11">
    <w:pPr>
      <w:pStyle w:val="Reference"/>
    </w:pPr>
    <w:r w:rsidRPr="00EE3A30">
      <w:t>Source reference</w:t>
    </w:r>
  </w:p>
  <w:p w14:paraId="68803F77" w14:textId="77777777" w:rsidR="00F002B2" w:rsidRDefault="00F002B2" w:rsidP="00592C11">
    <w:pPr>
      <w:pStyle w:val="Header"/>
    </w:pPr>
  </w:p>
</w:hdr>
</file>

<file path=word/header1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262B50" w14:textId="4BBEF963" w:rsidR="00F002B2" w:rsidRDefault="00F002B2">
    <w:pPr>
      <w:pStyle w:val="Header"/>
      <w:rPr>
        <w:noProof/>
      </w:rPr>
    </w:pPr>
    <w:r w:rsidRPr="00EE3A30">
      <w:rPr>
        <w:noProof/>
      </w:rPr>
      <mc:AlternateContent>
        <mc:Choice Requires="wps">
          <w:drawing>
            <wp:anchor distT="0" distB="0" distL="114300" distR="114300" simplePos="0" relativeHeight="251748864" behindDoc="0" locked="0" layoutInCell="1" allowOverlap="0" wp14:anchorId="4895300F" wp14:editId="21CC8F64">
              <wp:simplePos x="0" y="0"/>
              <wp:positionH relativeFrom="page">
                <wp:posOffset>1591310</wp:posOffset>
              </wp:positionH>
              <wp:positionV relativeFrom="page">
                <wp:posOffset>625636</wp:posOffset>
              </wp:positionV>
              <wp:extent cx="0" cy="9427210"/>
              <wp:effectExtent l="0" t="0" r="38100" b="21590"/>
              <wp:wrapNone/>
              <wp:docPr id="6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74CC29" id="Line 1089" o:spid="_x0000_s1026" style="position:absolute;z-index:251748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7oI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g6wU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Fn3ugg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B5861E5" w14:textId="5156F560" w:rsidR="00F002B2" w:rsidRDefault="00F002B2" w:rsidP="00A735A9">
    <w:pPr>
      <w:pStyle w:val="Reference"/>
    </w:pPr>
    <w:r>
      <w:t>Source reference</w:t>
    </w:r>
  </w:p>
</w:hdr>
</file>

<file path=word/header1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3970" w14:textId="3E0DFB9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49888" behindDoc="0" locked="0" layoutInCell="1" allowOverlap="0" wp14:anchorId="1D1C41BB" wp14:editId="3FA5B370">
              <wp:simplePos x="0" y="0"/>
              <wp:positionH relativeFrom="page">
                <wp:posOffset>1591310</wp:posOffset>
              </wp:positionH>
              <wp:positionV relativeFrom="page">
                <wp:posOffset>625636</wp:posOffset>
              </wp:positionV>
              <wp:extent cx="0" cy="9427464"/>
              <wp:effectExtent l="0" t="0" r="38100" b="21590"/>
              <wp:wrapNone/>
              <wp:docPr id="6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A44A0A" id="Line 1089" o:spid="_x0000_s1026" style="position:absolute;z-index:251749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KGmEwIAACw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CC&#10;5KGm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BD15AF9" w14:textId="77777777" w:rsidR="00F002B2" w:rsidRPr="00EE3A30" w:rsidRDefault="00F002B2" w:rsidP="00080446">
    <w:pPr>
      <w:pStyle w:val="Reference"/>
    </w:pPr>
    <w:r w:rsidRPr="00EE3A30">
      <w:t>Source reference</w:t>
    </w:r>
  </w:p>
</w:hdr>
</file>

<file path=word/header1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71FDD" w14:textId="219DCEA5"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78880" behindDoc="0" locked="0" layoutInCell="1" allowOverlap="0" wp14:anchorId="3ED3DA6A" wp14:editId="52E1ADCC">
              <wp:simplePos x="0" y="0"/>
              <wp:positionH relativeFrom="page">
                <wp:posOffset>1591310</wp:posOffset>
              </wp:positionH>
              <wp:positionV relativeFrom="page">
                <wp:posOffset>667385</wp:posOffset>
              </wp:positionV>
              <wp:extent cx="0" cy="9427464"/>
              <wp:effectExtent l="0" t="0" r="19050" b="21590"/>
              <wp:wrapNone/>
              <wp:docPr id="71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2C667" id="Line 1089" o:spid="_x0000_s1026" style="position:absolute;z-index:251578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AEF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Qp&#10;QhK3MKQdlwylyWLp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JRkAQU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BAE4CBC" w14:textId="77777777" w:rsidR="00F002B2" w:rsidRPr="00EE3A30" w:rsidRDefault="00F002B2" w:rsidP="00592C11">
    <w:pPr>
      <w:pStyle w:val="Reference"/>
    </w:pPr>
    <w:r w:rsidRPr="00EE3A30">
      <w:t>Source reference</w:t>
    </w:r>
  </w:p>
  <w:p w14:paraId="58C28DE7" w14:textId="77777777" w:rsidR="00F002B2" w:rsidRDefault="00F002B2" w:rsidP="00592C11">
    <w:pPr>
      <w:pStyle w:val="Header"/>
    </w:pPr>
  </w:p>
</w:hdr>
</file>

<file path=word/header1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56771" w14:textId="46DB0927"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33E27E7" w14:textId="77777777" w:rsidR="00F002B2" w:rsidRDefault="00F002B2" w:rsidP="00A735A9">
    <w:pPr>
      <w:pStyle w:val="Reference"/>
    </w:pPr>
    <w:r>
      <w:t>Source reference</w:t>
    </w:r>
    <w:r w:rsidRPr="00EE3A30">
      <mc:AlternateContent>
        <mc:Choice Requires="wps">
          <w:drawing>
            <wp:anchor distT="0" distB="0" distL="114300" distR="114300" simplePos="0" relativeHeight="251750912" behindDoc="0" locked="0" layoutInCell="1" allowOverlap="0" wp14:anchorId="1A75A11C" wp14:editId="36D54A58">
              <wp:simplePos x="0" y="0"/>
              <wp:positionH relativeFrom="page">
                <wp:posOffset>1591310</wp:posOffset>
              </wp:positionH>
              <wp:positionV relativeFrom="page">
                <wp:posOffset>667385</wp:posOffset>
              </wp:positionV>
              <wp:extent cx="0" cy="9427464"/>
              <wp:effectExtent l="0" t="0" r="19050" b="21590"/>
              <wp:wrapNone/>
              <wp:docPr id="6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5415F" id="Line 1089" o:spid="_x0000_s1026" style="position:absolute;z-index:251750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dC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wk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x&#10;UBdC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1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47062" w14:textId="43A9B30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51936" behindDoc="0" locked="0" layoutInCell="1" allowOverlap="0" wp14:anchorId="32C0E679" wp14:editId="2F91E6A4">
              <wp:simplePos x="0" y="0"/>
              <wp:positionH relativeFrom="page">
                <wp:posOffset>1591310</wp:posOffset>
              </wp:positionH>
              <wp:positionV relativeFrom="page">
                <wp:posOffset>667385</wp:posOffset>
              </wp:positionV>
              <wp:extent cx="0" cy="9427464"/>
              <wp:effectExtent l="0" t="0" r="19050" b="21590"/>
              <wp:wrapNone/>
              <wp:docPr id="6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E9C0F" id="Line 1089" o:spid="_x0000_s1026" style="position:absolute;z-index:25175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fTY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3&#10;6fTY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4283E9C" w14:textId="77777777" w:rsidR="00F002B2" w:rsidRPr="00EE3A30" w:rsidRDefault="00F002B2" w:rsidP="00080446">
    <w:pPr>
      <w:pStyle w:val="Reference"/>
    </w:pPr>
    <w:r w:rsidRPr="00EE3A30">
      <w:t>Source reference</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03B9A" w14:textId="3E9AB8B6" w:rsidR="00F002B2" w:rsidRDefault="00F002B2" w:rsidP="006D4EA2">
    <w:pPr>
      <w:pStyle w:val="Header"/>
      <w:jc w:val="right"/>
    </w:pPr>
    <w:r>
      <w:fldChar w:fldCharType="begin"/>
    </w:r>
    <w:r>
      <w:instrText xml:space="preserve"> STYLEREF  "Heading 1 (unnumbered)"  \* MERGEFORMAT </w:instrText>
    </w:r>
    <w:r>
      <w:fldChar w:fldCharType="separate"/>
    </w:r>
    <w:r w:rsidR="00021E19">
      <w:rPr>
        <w:b w:val="0"/>
        <w:bCs/>
        <w:noProof/>
        <w:lang w:val="en-US"/>
      </w:rPr>
      <w:t>Error! Use the Home tab to apply Heading 1 (unnumbered) to the text that you want to appear here.</w:t>
    </w:r>
    <w:r>
      <w:rPr>
        <w:b w:val="0"/>
        <w:bCs/>
        <w:noProof/>
        <w:lang w:val="en-US"/>
      </w:rPr>
      <w:fldChar w:fldCharType="end"/>
    </w:r>
  </w:p>
  <w:p w14:paraId="319B4EB3" w14:textId="77777777" w:rsidR="00F002B2" w:rsidRPr="00EE3A30" w:rsidRDefault="00F002B2" w:rsidP="006D4EA2">
    <w:pPr>
      <w:pStyle w:val="Header"/>
    </w:pPr>
  </w:p>
  <w:p w14:paraId="2E26F502" w14:textId="77777777" w:rsidR="00F002B2" w:rsidRPr="00EE3A30" w:rsidRDefault="00F002B2" w:rsidP="006D4EA2">
    <w:pPr>
      <w:pStyle w:val="Reference"/>
    </w:pPr>
    <w:r w:rsidRPr="00EE3A30">
      <mc:AlternateContent>
        <mc:Choice Requires="wps">
          <w:drawing>
            <wp:anchor distT="0" distB="0" distL="114300" distR="114300" simplePos="0" relativeHeight="251479552" behindDoc="0" locked="0" layoutInCell="1" allowOverlap="0" wp14:anchorId="553D90CF" wp14:editId="620AACF5">
              <wp:simplePos x="0" y="0"/>
              <wp:positionH relativeFrom="page">
                <wp:posOffset>1589735</wp:posOffset>
              </wp:positionH>
              <wp:positionV relativeFrom="page">
                <wp:posOffset>669290</wp:posOffset>
              </wp:positionV>
              <wp:extent cx="0" cy="9427464"/>
              <wp:effectExtent l="0" t="0" r="19050" b="21590"/>
              <wp:wrapNone/>
              <wp:docPr id="22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BCB5B7" id="Line 1085" o:spid="_x0000_s1026" style="position:absolute;z-index:251479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c/k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ZH&#10;SOIOhrTjkqE0Wcx8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Dm&#10;Tc/k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hdr>
</file>

<file path=word/header1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F60E4" w14:textId="1CA04FCC"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80928" behindDoc="0" locked="0" layoutInCell="1" allowOverlap="0" wp14:anchorId="6AFFB3A4" wp14:editId="0B49DECC">
              <wp:simplePos x="0" y="0"/>
              <wp:positionH relativeFrom="page">
                <wp:posOffset>1591310</wp:posOffset>
              </wp:positionH>
              <wp:positionV relativeFrom="page">
                <wp:posOffset>667385</wp:posOffset>
              </wp:positionV>
              <wp:extent cx="0" cy="9427464"/>
              <wp:effectExtent l="0" t="0" r="19050" b="21590"/>
              <wp:wrapNone/>
              <wp:docPr id="71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F713B" id="Line 1089" o:spid="_x0000_s1026" style="position:absolute;z-index:251580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P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5R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TmGT1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624F561" w14:textId="77777777" w:rsidR="00F002B2" w:rsidRPr="00EE3A30" w:rsidRDefault="00F002B2" w:rsidP="00592C11">
    <w:pPr>
      <w:pStyle w:val="Reference"/>
    </w:pPr>
    <w:r w:rsidRPr="00EE3A30">
      <w:t>Source reference</w:t>
    </w:r>
  </w:p>
  <w:p w14:paraId="42E6491A" w14:textId="77777777" w:rsidR="00F002B2" w:rsidRDefault="00F002B2" w:rsidP="00592C11">
    <w:pPr>
      <w:pStyle w:val="Header"/>
    </w:pPr>
  </w:p>
</w:hdr>
</file>

<file path=word/header1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26BBC" w14:textId="6820D42C" w:rsidR="00F002B2" w:rsidRDefault="00F002B2">
    <w:pPr>
      <w:pStyle w:val="Header"/>
      <w:rPr>
        <w:noProof/>
      </w:rPr>
    </w:pPr>
    <w:r w:rsidRPr="00EE3A30">
      <w:rPr>
        <w:noProof/>
      </w:rPr>
      <mc:AlternateContent>
        <mc:Choice Requires="wps">
          <w:drawing>
            <wp:anchor distT="0" distB="0" distL="114300" distR="114300" simplePos="0" relativeHeight="251673088" behindDoc="0" locked="0" layoutInCell="1" allowOverlap="0" wp14:anchorId="629EFBA0" wp14:editId="2BF4FAF2">
              <wp:simplePos x="0" y="0"/>
              <wp:positionH relativeFrom="page">
                <wp:posOffset>1591310</wp:posOffset>
              </wp:positionH>
              <wp:positionV relativeFrom="page">
                <wp:posOffset>625636</wp:posOffset>
              </wp:positionV>
              <wp:extent cx="0" cy="9427210"/>
              <wp:effectExtent l="0" t="0" r="38100" b="21590"/>
              <wp:wrapNone/>
              <wp:docPr id="6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463DA4" id="Line 1089" o:spid="_x0000_s1026" style="position:absolute;z-index:251673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fNk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g6x0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IuV82Q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F5BEC2E" w14:textId="721B41A7" w:rsidR="00F002B2" w:rsidRDefault="00F002B2" w:rsidP="00A735A9">
    <w:pPr>
      <w:pStyle w:val="Reference"/>
    </w:pPr>
    <w:r>
      <w:t>Source reference</w:t>
    </w:r>
  </w:p>
</w:hdr>
</file>

<file path=word/header1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1E2E14" w14:textId="7F686E62"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52960" behindDoc="0" locked="0" layoutInCell="1" allowOverlap="0" wp14:anchorId="050EAC7D" wp14:editId="704BF0A6">
              <wp:simplePos x="0" y="0"/>
              <wp:positionH relativeFrom="page">
                <wp:posOffset>1591310</wp:posOffset>
              </wp:positionH>
              <wp:positionV relativeFrom="page">
                <wp:posOffset>625636</wp:posOffset>
              </wp:positionV>
              <wp:extent cx="0" cy="9427464"/>
              <wp:effectExtent l="0" t="0" r="38100" b="21590"/>
              <wp:wrapNone/>
              <wp:docPr id="7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666E45" id="Line 1089" o:spid="_x0000_s1026" style="position:absolute;z-index:251752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QnCEwIAACw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Bp&#10;AQnC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3DA8058" w14:textId="77777777" w:rsidR="00F002B2" w:rsidRPr="00EE3A30" w:rsidRDefault="00F002B2" w:rsidP="00080446">
    <w:pPr>
      <w:pStyle w:val="Reference"/>
    </w:pPr>
    <w:r w:rsidRPr="00EE3A30">
      <w:t>Source reference</w:t>
    </w:r>
  </w:p>
</w:hdr>
</file>

<file path=word/header1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ECEB3" w14:textId="715F0B58"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81952" behindDoc="0" locked="0" layoutInCell="1" allowOverlap="0" wp14:anchorId="4157D92C" wp14:editId="2C5C0F3C">
              <wp:simplePos x="0" y="0"/>
              <wp:positionH relativeFrom="page">
                <wp:posOffset>1591310</wp:posOffset>
              </wp:positionH>
              <wp:positionV relativeFrom="page">
                <wp:posOffset>667385</wp:posOffset>
              </wp:positionV>
              <wp:extent cx="0" cy="9427464"/>
              <wp:effectExtent l="0" t="0" r="19050" b="21590"/>
              <wp:wrapNone/>
              <wp:docPr id="71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CB1077" id="Line 1089" o:spid="_x0000_s1026" style="position:absolute;z-index:251581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SUz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TT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UlM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97C870F" w14:textId="77777777" w:rsidR="00F002B2" w:rsidRPr="00EE3A30" w:rsidRDefault="00F002B2" w:rsidP="00592C11">
    <w:pPr>
      <w:pStyle w:val="Reference"/>
    </w:pPr>
    <w:r w:rsidRPr="00EE3A30">
      <w:t>Source reference</w:t>
    </w:r>
  </w:p>
  <w:p w14:paraId="69564913" w14:textId="77777777" w:rsidR="00F002B2" w:rsidRDefault="00F002B2" w:rsidP="00592C11">
    <w:pPr>
      <w:pStyle w:val="Header"/>
    </w:pPr>
  </w:p>
</w:hdr>
</file>

<file path=word/header1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252A" w14:textId="0AA90AF8"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D8485C3" w14:textId="77777777" w:rsidR="00F002B2" w:rsidRDefault="00F002B2" w:rsidP="00A735A9">
    <w:pPr>
      <w:pStyle w:val="Reference"/>
    </w:pPr>
    <w:r>
      <w:t>Source reference</w:t>
    </w:r>
    <w:r w:rsidRPr="00EE3A30">
      <mc:AlternateContent>
        <mc:Choice Requires="wps">
          <w:drawing>
            <wp:anchor distT="0" distB="0" distL="114300" distR="114300" simplePos="0" relativeHeight="251753984" behindDoc="0" locked="0" layoutInCell="1" allowOverlap="0" wp14:anchorId="5537546B" wp14:editId="62C13F3F">
              <wp:simplePos x="0" y="0"/>
              <wp:positionH relativeFrom="page">
                <wp:posOffset>1591310</wp:posOffset>
              </wp:positionH>
              <wp:positionV relativeFrom="page">
                <wp:posOffset>667385</wp:posOffset>
              </wp:positionV>
              <wp:extent cx="0" cy="9427464"/>
              <wp:effectExtent l="0" t="0" r="19050" b="21590"/>
              <wp:wrapNone/>
              <wp:docPr id="7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36418" id="Line 1089" o:spid="_x0000_s1026" style="position:absolute;z-index:251753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4cC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xU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U&#10;a4cC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1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FAF57" w14:textId="02BBC624"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55008" behindDoc="0" locked="0" layoutInCell="1" allowOverlap="0" wp14:anchorId="2D2E1434" wp14:editId="2AA4348C">
              <wp:simplePos x="0" y="0"/>
              <wp:positionH relativeFrom="page">
                <wp:posOffset>1591310</wp:posOffset>
              </wp:positionH>
              <wp:positionV relativeFrom="page">
                <wp:posOffset>667385</wp:posOffset>
              </wp:positionV>
              <wp:extent cx="0" cy="9427464"/>
              <wp:effectExtent l="0" t="0" r="19050" b="21590"/>
              <wp:wrapNone/>
              <wp:docPr id="7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84FBC0" id="Line 1089" o:spid="_x0000_s1026" style="position:absolute;z-index:251755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C30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w0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A&#10;sC30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2A665E3" w14:textId="77777777" w:rsidR="00F002B2" w:rsidRPr="00EE3A30" w:rsidRDefault="00F002B2" w:rsidP="00080446">
    <w:pPr>
      <w:pStyle w:val="Reference"/>
    </w:pPr>
    <w:r w:rsidRPr="00EE3A30">
      <w:t>Source reference</w:t>
    </w:r>
  </w:p>
</w:hdr>
</file>

<file path=word/header1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E44B26" w14:textId="29E41767"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84000" behindDoc="0" locked="0" layoutInCell="1" allowOverlap="0" wp14:anchorId="686008BB" wp14:editId="78809E78">
              <wp:simplePos x="0" y="0"/>
              <wp:positionH relativeFrom="page">
                <wp:posOffset>1591310</wp:posOffset>
              </wp:positionH>
              <wp:positionV relativeFrom="page">
                <wp:posOffset>667385</wp:posOffset>
              </wp:positionV>
              <wp:extent cx="0" cy="9427464"/>
              <wp:effectExtent l="0" t="0" r="19050" b="21590"/>
              <wp:wrapNone/>
              <wp:docPr id="71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3655A" id="Line 1089" o:spid="_x0000_s1026" style="position:absolute;z-index:251584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9q7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RG&#10;JXELQ9pxyVCaLJ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APau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923B464" w14:textId="77777777" w:rsidR="00F002B2" w:rsidRPr="00EE3A30" w:rsidRDefault="00F002B2" w:rsidP="00592C11">
    <w:pPr>
      <w:pStyle w:val="Reference"/>
    </w:pPr>
    <w:r w:rsidRPr="00EE3A30">
      <w:t>Source reference</w:t>
    </w:r>
  </w:p>
  <w:p w14:paraId="49CC3406" w14:textId="77777777" w:rsidR="00F002B2" w:rsidRDefault="00F002B2" w:rsidP="00592C11">
    <w:pPr>
      <w:pStyle w:val="Header"/>
    </w:pPr>
  </w:p>
</w:hdr>
</file>

<file path=word/header1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9457C" w14:textId="6382B303"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05B61C5" w14:textId="77777777" w:rsidR="00F002B2" w:rsidRDefault="00F002B2" w:rsidP="00A735A9">
    <w:pPr>
      <w:pStyle w:val="Reference"/>
    </w:pPr>
    <w:r>
      <w:t>Source reference</w:t>
    </w:r>
    <w:r w:rsidRPr="00EE3A30">
      <mc:AlternateContent>
        <mc:Choice Requires="wps">
          <w:drawing>
            <wp:anchor distT="0" distB="0" distL="114300" distR="114300" simplePos="0" relativeHeight="251756032" behindDoc="0" locked="0" layoutInCell="1" allowOverlap="0" wp14:anchorId="5C463EC5" wp14:editId="794C69F6">
              <wp:simplePos x="0" y="0"/>
              <wp:positionH relativeFrom="page">
                <wp:posOffset>1591310</wp:posOffset>
              </wp:positionH>
              <wp:positionV relativeFrom="page">
                <wp:posOffset>667385</wp:posOffset>
              </wp:positionV>
              <wp:extent cx="0" cy="9427464"/>
              <wp:effectExtent l="0" t="0" r="19050" b="21590"/>
              <wp:wrapNone/>
              <wp:docPr id="7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1D676" id="Line 1089" o:spid="_x0000_s1026" style="position:absolute;z-index:251756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JsQEwIAACw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z&#10;BJsQ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1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1450F" w14:textId="15B7EBBD"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57056" behindDoc="0" locked="0" layoutInCell="1" allowOverlap="0" wp14:anchorId="5944A1E0" wp14:editId="0389F2B0">
              <wp:simplePos x="0" y="0"/>
              <wp:positionH relativeFrom="page">
                <wp:posOffset>1591310</wp:posOffset>
              </wp:positionH>
              <wp:positionV relativeFrom="page">
                <wp:posOffset>667385</wp:posOffset>
              </wp:positionV>
              <wp:extent cx="0" cy="9427464"/>
              <wp:effectExtent l="0" t="0" r="19050" b="21590"/>
              <wp:wrapNone/>
              <wp:docPr id="7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65D4A" id="Line 1089" o:spid="_x0000_s1026" style="position:absolute;z-index:251757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XiKEwIAACw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1&#10;vXiK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2232FE9" w14:textId="77777777" w:rsidR="00F002B2" w:rsidRPr="00EE3A30" w:rsidRDefault="00F002B2" w:rsidP="00080446">
    <w:pPr>
      <w:pStyle w:val="Reference"/>
    </w:pPr>
    <w:r w:rsidRPr="00EE3A30">
      <w:t>Source reference</w:t>
    </w:r>
  </w:p>
</w:hdr>
</file>

<file path=word/header1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30B18" w14:textId="3294F8D4"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85024" behindDoc="0" locked="0" layoutInCell="1" allowOverlap="0" wp14:anchorId="43592C33" wp14:editId="5E300834">
              <wp:simplePos x="0" y="0"/>
              <wp:positionH relativeFrom="page">
                <wp:posOffset>1591310</wp:posOffset>
              </wp:positionH>
              <wp:positionV relativeFrom="page">
                <wp:posOffset>667385</wp:posOffset>
              </wp:positionV>
              <wp:extent cx="0" cy="9427464"/>
              <wp:effectExtent l="0" t="0" r="19050" b="21590"/>
              <wp:wrapNone/>
              <wp:docPr id="7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29C887" id="Line 1089" o:spid="_x0000_s1026" style="position:absolute;z-index:251585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2x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LT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7dsX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D1D6053" w14:textId="77777777" w:rsidR="00F002B2" w:rsidRPr="00EE3A30" w:rsidRDefault="00F002B2" w:rsidP="00592C11">
    <w:pPr>
      <w:pStyle w:val="Reference"/>
    </w:pPr>
    <w:r w:rsidRPr="00EE3A30">
      <w:t>Source reference</w:t>
    </w:r>
  </w:p>
  <w:p w14:paraId="7B052A5D" w14:textId="77777777" w:rsidR="00F002B2" w:rsidRDefault="00F002B2" w:rsidP="00592C11">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FEB02" w14:textId="15EC97BF" w:rsidR="00F002B2" w:rsidRDefault="00F002B2" w:rsidP="00592C11">
    <w:pPr>
      <w:pStyle w:val="Header"/>
      <w:jc w:val="right"/>
    </w:pPr>
    <w:r>
      <w:fldChar w:fldCharType="begin"/>
    </w:r>
    <w:r>
      <w:instrText xml:space="preserve"> STYLEREF  "Heading 1 (unnumbered)"  \* MERGEFORMAT </w:instrText>
    </w:r>
    <w:r>
      <w:fldChar w:fldCharType="separate"/>
    </w:r>
    <w:r w:rsidR="00021E19">
      <w:rPr>
        <w:b w:val="0"/>
        <w:bCs/>
        <w:noProof/>
        <w:lang w:val="en-US"/>
      </w:rPr>
      <w:t>Error! Use the Home tab to apply Heading 1 (unnumbered) to the text that you want to appear here.</w:t>
    </w:r>
    <w:r>
      <w:rPr>
        <w:b w:val="0"/>
        <w:bCs/>
        <w:noProof/>
        <w:lang w:val="en-US"/>
      </w:rPr>
      <w:fldChar w:fldCharType="end"/>
    </w:r>
  </w:p>
  <w:p w14:paraId="42457D4C" w14:textId="114C7DF8" w:rsidR="00F002B2" w:rsidRDefault="00F002B2" w:rsidP="0049298B">
    <w:pPr>
      <w:pStyle w:val="Reference"/>
    </w:pPr>
    <w:r w:rsidRPr="00EE3A30">
      <w:rPr>
        <w:iCs w:val="0"/>
      </w:rPr>
      <mc:AlternateContent>
        <mc:Choice Requires="wps">
          <w:drawing>
            <wp:anchor distT="0" distB="0" distL="114300" distR="114300" simplePos="0" relativeHeight="251542016" behindDoc="0" locked="0" layoutInCell="1" allowOverlap="0" wp14:anchorId="4F39D33C" wp14:editId="4E9A1755">
              <wp:simplePos x="0" y="0"/>
              <wp:positionH relativeFrom="page">
                <wp:posOffset>1589735</wp:posOffset>
              </wp:positionH>
              <wp:positionV relativeFrom="page">
                <wp:posOffset>669290</wp:posOffset>
              </wp:positionV>
              <wp:extent cx="0" cy="9427464"/>
              <wp:effectExtent l="0" t="0" r="19050" b="21590"/>
              <wp:wrapNone/>
              <wp:docPr id="66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F03C7" id="Line 1085" o:spid="_x0000_s1026" style="position:absolute;z-index:251542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Jo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Do&#10;zwJo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hdr>
</file>

<file path=word/header1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81BE8" w14:textId="09EB14D0"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8D3724B" w14:textId="77777777" w:rsidR="00F002B2" w:rsidRDefault="00F002B2" w:rsidP="00A735A9">
    <w:pPr>
      <w:pStyle w:val="Reference"/>
    </w:pPr>
    <w:r>
      <w:t>Source reference</w:t>
    </w:r>
    <w:r w:rsidRPr="00EE3A30">
      <mc:AlternateContent>
        <mc:Choice Requires="wps">
          <w:drawing>
            <wp:anchor distT="0" distB="0" distL="114300" distR="114300" simplePos="0" relativeHeight="251758080" behindDoc="0" locked="0" layoutInCell="1" allowOverlap="0" wp14:anchorId="062500CF" wp14:editId="73B78A8E">
              <wp:simplePos x="0" y="0"/>
              <wp:positionH relativeFrom="page">
                <wp:posOffset>1591310</wp:posOffset>
              </wp:positionH>
              <wp:positionV relativeFrom="page">
                <wp:posOffset>667385</wp:posOffset>
              </wp:positionV>
              <wp:extent cx="0" cy="9427464"/>
              <wp:effectExtent l="0" t="0" r="19050" b="21590"/>
              <wp:wrapNone/>
              <wp:docPr id="56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7FEF06" id="Line 1089" o:spid="_x0000_s1026" style="position:absolute;z-index:251758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5Ok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eZ5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nuTp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80A7AC" w14:textId="3F949222"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59104" behindDoc="0" locked="0" layoutInCell="1" allowOverlap="0" wp14:anchorId="1A2F247D" wp14:editId="634B575B">
              <wp:simplePos x="0" y="0"/>
              <wp:positionH relativeFrom="page">
                <wp:posOffset>1591310</wp:posOffset>
              </wp:positionH>
              <wp:positionV relativeFrom="page">
                <wp:posOffset>667385</wp:posOffset>
              </wp:positionV>
              <wp:extent cx="0" cy="9427464"/>
              <wp:effectExtent l="0" t="0" r="19050" b="21590"/>
              <wp:wrapNone/>
              <wp:docPr id="56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74B77" id="Line 1089" o:spid="_x0000_s1026" style="position:absolute;z-index:251759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yVA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PW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c8lQ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7AD3332" w14:textId="77777777" w:rsidR="00F002B2" w:rsidRPr="00EE3A30" w:rsidRDefault="00F002B2" w:rsidP="00080446">
    <w:pPr>
      <w:pStyle w:val="Reference"/>
    </w:pPr>
    <w:r w:rsidRPr="00EE3A30">
      <w:t>Source reference</w:t>
    </w:r>
  </w:p>
</w:hdr>
</file>

<file path=word/header1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9CA1D" w14:textId="7E6DCD1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86048" behindDoc="0" locked="0" layoutInCell="1" allowOverlap="0" wp14:anchorId="5BE92914" wp14:editId="5C631BF1">
              <wp:simplePos x="0" y="0"/>
              <wp:positionH relativeFrom="page">
                <wp:posOffset>1591310</wp:posOffset>
              </wp:positionH>
              <wp:positionV relativeFrom="page">
                <wp:posOffset>667385</wp:posOffset>
              </wp:positionV>
              <wp:extent cx="0" cy="9427464"/>
              <wp:effectExtent l="0" t="0" r="19050" b="21590"/>
              <wp:wrapNone/>
              <wp:docPr id="7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4A756" id="Line 1089" o:spid="_x0000_s1026" style="position:absolute;z-index:251586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j8E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xn0&#10;R+IOhrTjkqE0WSx9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kI/B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7DB7BF3" w14:textId="77777777" w:rsidR="00F002B2" w:rsidRPr="00EE3A30" w:rsidRDefault="00F002B2" w:rsidP="00592C11">
    <w:pPr>
      <w:pStyle w:val="Reference"/>
    </w:pPr>
    <w:r w:rsidRPr="00EE3A30">
      <w:t>Source reference</w:t>
    </w:r>
  </w:p>
  <w:p w14:paraId="2A2EE2B5" w14:textId="77777777" w:rsidR="00F002B2" w:rsidRDefault="00F002B2" w:rsidP="00592C11">
    <w:pPr>
      <w:pStyle w:val="Header"/>
    </w:pPr>
  </w:p>
</w:hdr>
</file>

<file path=word/header1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D57CB" w14:textId="294E4793" w:rsidR="00F002B2" w:rsidRDefault="00F002B2">
    <w:pPr>
      <w:pStyle w:val="Header"/>
      <w:rPr>
        <w:noProof/>
      </w:rPr>
    </w:pPr>
    <w:r w:rsidRPr="00EE3A30">
      <w:rPr>
        <w:noProof/>
      </w:rPr>
      <mc:AlternateContent>
        <mc:Choice Requires="wps">
          <w:drawing>
            <wp:anchor distT="0" distB="0" distL="114300" distR="114300" simplePos="0" relativeHeight="251691520" behindDoc="0" locked="0" layoutInCell="1" allowOverlap="0" wp14:anchorId="3183BF45" wp14:editId="6133DD3E">
              <wp:simplePos x="0" y="0"/>
              <wp:positionH relativeFrom="page">
                <wp:posOffset>1591310</wp:posOffset>
              </wp:positionH>
              <wp:positionV relativeFrom="page">
                <wp:posOffset>625636</wp:posOffset>
              </wp:positionV>
              <wp:extent cx="0" cy="9427210"/>
              <wp:effectExtent l="0" t="0" r="38100" b="21590"/>
              <wp:wrapNone/>
              <wp:docPr id="56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2ACE33" id="Line 1089" o:spid="_x0000_s1026" style="position:absolute;z-index:251691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neC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svneC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26E005B" w14:textId="514CD899" w:rsidR="00F002B2" w:rsidRDefault="00F002B2" w:rsidP="00A735A9">
    <w:pPr>
      <w:pStyle w:val="Reference"/>
    </w:pPr>
    <w:r>
      <w:t>Source reference</w:t>
    </w:r>
  </w:p>
</w:hdr>
</file>

<file path=word/header1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4E229" w14:textId="297E8AE6"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02784" behindDoc="0" locked="0" layoutInCell="1" allowOverlap="0" wp14:anchorId="08ABC2E8" wp14:editId="1DBB748F">
              <wp:simplePos x="0" y="0"/>
              <wp:positionH relativeFrom="page">
                <wp:posOffset>1591310</wp:posOffset>
              </wp:positionH>
              <wp:positionV relativeFrom="page">
                <wp:posOffset>625636</wp:posOffset>
              </wp:positionV>
              <wp:extent cx="0" cy="9427464"/>
              <wp:effectExtent l="0" t="0" r="38100" b="21590"/>
              <wp:wrapNone/>
              <wp:docPr id="56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ADB73B" id="Line 1089" o:spid="_x0000_s1026" style="position:absolute;z-index:251702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nA+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LT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UMJwP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2150E65" w14:textId="77777777" w:rsidR="00F002B2" w:rsidRPr="00EE3A30" w:rsidRDefault="00F002B2" w:rsidP="00080446">
    <w:pPr>
      <w:pStyle w:val="Reference"/>
    </w:pPr>
    <w:r w:rsidRPr="00EE3A30">
      <w:t>Source reference</w:t>
    </w:r>
  </w:p>
</w:hdr>
</file>

<file path=word/header1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1BD54" w14:textId="5F8840E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16768" behindDoc="0" locked="0" layoutInCell="1" allowOverlap="0" wp14:anchorId="61BFF5CD" wp14:editId="3B734E0B">
              <wp:simplePos x="0" y="0"/>
              <wp:positionH relativeFrom="page">
                <wp:posOffset>1591310</wp:posOffset>
              </wp:positionH>
              <wp:positionV relativeFrom="page">
                <wp:posOffset>625636</wp:posOffset>
              </wp:positionV>
              <wp:extent cx="0" cy="9427464"/>
              <wp:effectExtent l="0" t="0" r="38100" b="21590"/>
              <wp:wrapNone/>
              <wp:docPr id="72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5D2AB2" id="Line 1089" o:spid="_x0000_s1026" style="position:absolute;z-index:251616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ong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1ka&#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NfaJ4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AA91ADB" w14:textId="77777777" w:rsidR="00F002B2" w:rsidRPr="00EE3A30" w:rsidRDefault="00F002B2" w:rsidP="00592C11">
    <w:pPr>
      <w:pStyle w:val="Reference"/>
    </w:pPr>
    <w:r w:rsidRPr="00EE3A30">
      <w:t>Source reference</w:t>
    </w:r>
  </w:p>
  <w:p w14:paraId="14780726" w14:textId="77777777" w:rsidR="00F002B2" w:rsidRDefault="00F002B2" w:rsidP="00592C11">
    <w:pPr>
      <w:pStyle w:val="Header"/>
    </w:pPr>
  </w:p>
</w:hdr>
</file>

<file path=word/header1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CE8ED" w14:textId="233FDF4B" w:rsidR="00F002B2" w:rsidRDefault="00F002B2">
    <w:pPr>
      <w:pStyle w:val="Header"/>
      <w:rPr>
        <w:noProof/>
      </w:rPr>
    </w:pPr>
    <w:r w:rsidRPr="00EE3A30">
      <w:rPr>
        <w:noProof/>
      </w:rPr>
      <mc:AlternateContent>
        <mc:Choice Requires="wps">
          <w:drawing>
            <wp:anchor distT="0" distB="0" distL="114300" distR="114300" simplePos="0" relativeHeight="251705856" behindDoc="0" locked="0" layoutInCell="1" allowOverlap="0" wp14:anchorId="391C3D17" wp14:editId="5185C965">
              <wp:simplePos x="0" y="0"/>
              <wp:positionH relativeFrom="page">
                <wp:posOffset>1591310</wp:posOffset>
              </wp:positionH>
              <wp:positionV relativeFrom="page">
                <wp:posOffset>625636</wp:posOffset>
              </wp:positionV>
              <wp:extent cx="0" cy="9427210"/>
              <wp:effectExtent l="0" t="0" r="38100" b="21590"/>
              <wp:wrapNone/>
              <wp:docPr id="57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ABE6BD" id="Line 1089" o:spid="_x0000_s1026" style="position:absolute;z-index:251705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yVoqY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5108DBC" w14:textId="2623C035" w:rsidR="00F002B2" w:rsidRDefault="00F002B2" w:rsidP="00A735A9">
    <w:pPr>
      <w:pStyle w:val="Reference"/>
    </w:pPr>
    <w:r>
      <w:t>Source reference</w:t>
    </w:r>
  </w:p>
</w:hdr>
</file>

<file path=word/header1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16BA1" w14:textId="281448E6"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06880" behindDoc="0" locked="0" layoutInCell="1" allowOverlap="0" wp14:anchorId="0E20D4FA" wp14:editId="148C19E3">
              <wp:simplePos x="0" y="0"/>
              <wp:positionH relativeFrom="page">
                <wp:posOffset>1591310</wp:posOffset>
              </wp:positionH>
              <wp:positionV relativeFrom="page">
                <wp:posOffset>625636</wp:posOffset>
              </wp:positionV>
              <wp:extent cx="0" cy="9427464"/>
              <wp:effectExtent l="0" t="0" r="38100" b="21590"/>
              <wp:wrapNone/>
              <wp:docPr id="57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BF2EE" id="Line 1089" o:spid="_x0000_s1026" style="position:absolute;z-index:251706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o0k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yj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TiqNJ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CAAC7CB" w14:textId="77777777" w:rsidR="00F002B2" w:rsidRPr="00EE3A30" w:rsidRDefault="00F002B2" w:rsidP="00080446">
    <w:pPr>
      <w:pStyle w:val="Reference"/>
    </w:pPr>
    <w:r w:rsidRPr="00EE3A30">
      <w:t>Source reference</w:t>
    </w:r>
  </w:p>
</w:hdr>
</file>

<file path=word/header1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F8F3F" w14:textId="3AE70C67"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18816" behindDoc="0" locked="0" layoutInCell="1" allowOverlap="0" wp14:anchorId="714A8F16" wp14:editId="5DC9C60C">
              <wp:simplePos x="0" y="0"/>
              <wp:positionH relativeFrom="page">
                <wp:posOffset>1591310</wp:posOffset>
              </wp:positionH>
              <wp:positionV relativeFrom="page">
                <wp:posOffset>625636</wp:posOffset>
              </wp:positionV>
              <wp:extent cx="0" cy="9427464"/>
              <wp:effectExtent l="0" t="0" r="38100" b="21590"/>
              <wp:wrapNone/>
              <wp:docPr id="7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7B211C" id="Line 1089" o:spid="_x0000_s1026" style="position:absolute;z-index:251618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SMW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1k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oS0jF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CA71B56" w14:textId="77777777" w:rsidR="00F002B2" w:rsidRPr="00EE3A30" w:rsidRDefault="00F002B2" w:rsidP="00592C11">
    <w:pPr>
      <w:pStyle w:val="Reference"/>
    </w:pPr>
    <w:r w:rsidRPr="00EE3A30">
      <w:t>Source reference</w:t>
    </w:r>
  </w:p>
  <w:p w14:paraId="21D0759B" w14:textId="77777777" w:rsidR="00F002B2" w:rsidRDefault="00F002B2" w:rsidP="00592C11">
    <w:pPr>
      <w:pStyle w:val="Header"/>
    </w:pPr>
  </w:p>
</w:hdr>
</file>

<file path=word/header1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11810" w14:textId="67DD16C5" w:rsidR="00F002B2" w:rsidRDefault="00F002B2">
    <w:pPr>
      <w:pStyle w:val="Header"/>
      <w:rPr>
        <w:noProof/>
      </w:rPr>
    </w:pPr>
    <w:r w:rsidRPr="00EE3A30">
      <w:rPr>
        <w:noProof/>
      </w:rPr>
      <mc:AlternateContent>
        <mc:Choice Requires="wps">
          <w:drawing>
            <wp:anchor distT="0" distB="0" distL="114300" distR="114300" simplePos="0" relativeHeight="251697664" behindDoc="0" locked="0" layoutInCell="1" allowOverlap="0" wp14:anchorId="08ECCF5E" wp14:editId="20BF971F">
              <wp:simplePos x="0" y="0"/>
              <wp:positionH relativeFrom="page">
                <wp:posOffset>1591310</wp:posOffset>
              </wp:positionH>
              <wp:positionV relativeFrom="page">
                <wp:posOffset>625636</wp:posOffset>
              </wp:positionV>
              <wp:extent cx="0" cy="9427210"/>
              <wp:effectExtent l="0" t="0" r="38100" b="21590"/>
              <wp:wrapNone/>
              <wp:docPr id="57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A2323C" id="Line 1089" o:spid="_x0000_s1026" style="position:absolute;z-index:251697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ZaK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VOZaK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A5502E5" w14:textId="7CE379B7" w:rsidR="00F002B2" w:rsidRDefault="00F002B2" w:rsidP="00A735A9">
    <w:pPr>
      <w:pStyle w:val="Reference"/>
    </w:pPr>
    <w:r>
      <w:t>Source reference</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2DA12" w14:textId="77777777" w:rsidR="00F002B2" w:rsidRDefault="00F002B2">
    <w:pPr>
      <w:pStyle w:val="Header"/>
    </w:pPr>
    <w:r w:rsidRPr="00EE3A30">
      <w:rPr>
        <w:noProof/>
        <w:lang w:eastAsia="en-AU"/>
      </w:rPr>
      <mc:AlternateContent>
        <mc:Choice Requires="wps">
          <w:drawing>
            <wp:anchor distT="0" distB="0" distL="114300" distR="114300" simplePos="0" relativeHeight="251597312" behindDoc="0" locked="0" layoutInCell="1" allowOverlap="0" wp14:anchorId="01125191" wp14:editId="087DFA0A">
              <wp:simplePos x="0" y="0"/>
              <wp:positionH relativeFrom="page">
                <wp:posOffset>1591310</wp:posOffset>
              </wp:positionH>
              <wp:positionV relativeFrom="page">
                <wp:posOffset>667385</wp:posOffset>
              </wp:positionV>
              <wp:extent cx="0" cy="9427464"/>
              <wp:effectExtent l="0" t="0" r="19050" b="21590"/>
              <wp:wrapNone/>
              <wp:docPr id="24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EC7B87" id="Line 1085" o:spid="_x0000_s1026" style="position:absolute;z-index:251597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bPm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5F&#10;SOIOhrTjkqE0Wcx8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gGz5hQCAAAtBAAADgAAAAAAAAAAAAAAAAAuAgAAZHJzL2Uyb0RvYy54bWxQSwECLQAUAAYACAAA&#10;ACEApr7C+N4AAAAMAQAADwAAAAAAAAAAAAAAAABuBAAAZHJzL2Rvd25yZXYueG1sUEsFBgAAAAAE&#10;AAQA8wAAAHkFAAAAAA==&#10;" o:allowoverlap="f">
              <w10:wrap anchorx="page" anchory="page"/>
            </v:line>
          </w:pict>
        </mc:Fallback>
      </mc:AlternateContent>
    </w:r>
    <w:r>
      <w:t xml:space="preserve"> </w:t>
    </w:r>
  </w:p>
</w:hdr>
</file>

<file path=word/header1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C5598" w14:textId="4E3F61D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12000" behindDoc="0" locked="0" layoutInCell="1" allowOverlap="0" wp14:anchorId="345504DC" wp14:editId="71155527">
              <wp:simplePos x="0" y="0"/>
              <wp:positionH relativeFrom="page">
                <wp:posOffset>1591310</wp:posOffset>
              </wp:positionH>
              <wp:positionV relativeFrom="page">
                <wp:posOffset>625636</wp:posOffset>
              </wp:positionV>
              <wp:extent cx="0" cy="9427464"/>
              <wp:effectExtent l="0" t="0" r="38100" b="21590"/>
              <wp:wrapNone/>
              <wp:docPr id="57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A56069" id="Line 1089" o:spid="_x0000_s1026" style="position:absolute;z-index:251712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ZE2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0/lT&#10;hCRuYUg7LhlKk8XS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GlFkTY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CAC885A" w14:textId="77777777" w:rsidR="00F002B2" w:rsidRPr="00EE3A30" w:rsidRDefault="00F002B2" w:rsidP="00080446">
    <w:pPr>
      <w:pStyle w:val="Reference"/>
    </w:pPr>
    <w:r w:rsidRPr="00EE3A30">
      <w:t>Source reference</w:t>
    </w:r>
  </w:p>
</w:hdr>
</file>

<file path=word/header1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9DDFA" w14:textId="4FCE7AD0"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23936" behindDoc="0" locked="0" layoutInCell="1" allowOverlap="0" wp14:anchorId="1D9D661E" wp14:editId="5A70B1A7">
              <wp:simplePos x="0" y="0"/>
              <wp:positionH relativeFrom="page">
                <wp:posOffset>1591310</wp:posOffset>
              </wp:positionH>
              <wp:positionV relativeFrom="page">
                <wp:posOffset>667385</wp:posOffset>
              </wp:positionV>
              <wp:extent cx="0" cy="9427464"/>
              <wp:effectExtent l="0" t="0" r="19050" b="21590"/>
              <wp:wrapNone/>
              <wp:docPr id="72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B92D4F" id="Line 1089" o:spid="_x0000_s1026" style="position:absolute;z-index:251623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KZlfI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A15AECB" w14:textId="77777777" w:rsidR="00F002B2" w:rsidRPr="00EE3A30" w:rsidRDefault="00F002B2" w:rsidP="00592C11">
    <w:pPr>
      <w:pStyle w:val="Reference"/>
    </w:pPr>
    <w:r w:rsidRPr="00EE3A30">
      <w:t>Source reference</w:t>
    </w:r>
  </w:p>
  <w:p w14:paraId="4CDF5599" w14:textId="77777777" w:rsidR="00F002B2" w:rsidRDefault="00F002B2" w:rsidP="00592C11">
    <w:pPr>
      <w:pStyle w:val="Header"/>
    </w:pPr>
  </w:p>
</w:hdr>
</file>

<file path=word/header1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FD766" w14:textId="3B48DAEB"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CC75319" w14:textId="77777777" w:rsidR="00F002B2" w:rsidRDefault="00F002B2" w:rsidP="00A735A9">
    <w:pPr>
      <w:pStyle w:val="Reference"/>
    </w:pPr>
    <w:r>
      <w:t>Source reference</w:t>
    </w:r>
    <w:r w:rsidRPr="00EE3A30">
      <mc:AlternateContent>
        <mc:Choice Requires="wps">
          <w:drawing>
            <wp:anchor distT="0" distB="0" distL="114300" distR="114300" simplePos="0" relativeHeight="251760128" behindDoc="0" locked="0" layoutInCell="1" allowOverlap="0" wp14:anchorId="113E3FC9" wp14:editId="305C3081">
              <wp:simplePos x="0" y="0"/>
              <wp:positionH relativeFrom="page">
                <wp:posOffset>1591310</wp:posOffset>
              </wp:positionH>
              <wp:positionV relativeFrom="page">
                <wp:posOffset>667385</wp:posOffset>
              </wp:positionV>
              <wp:extent cx="0" cy="9427464"/>
              <wp:effectExtent l="0" t="0" r="19050" b="21590"/>
              <wp:wrapNone/>
              <wp:docPr id="57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7A3747" id="Line 1089" o:spid="_x0000_s1026" style="position:absolute;z-index:251760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APk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yj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0AD5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1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E0579" w14:textId="1702D9A4"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61152" behindDoc="0" locked="0" layoutInCell="1" allowOverlap="0" wp14:anchorId="55285034" wp14:editId="5BBDA0B9">
              <wp:simplePos x="0" y="0"/>
              <wp:positionH relativeFrom="page">
                <wp:posOffset>1591310</wp:posOffset>
              </wp:positionH>
              <wp:positionV relativeFrom="page">
                <wp:posOffset>667385</wp:posOffset>
              </wp:positionV>
              <wp:extent cx="0" cy="9427464"/>
              <wp:effectExtent l="0" t="0" r="19050" b="21590"/>
              <wp:wrapNone/>
              <wp:docPr id="57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469A5E" id="Line 1089" o:spid="_x0000_s1026" style="position:absolute;z-index:251761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LUA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mmK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PS1A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014D63D" w14:textId="77777777" w:rsidR="00F002B2" w:rsidRPr="00EE3A30" w:rsidRDefault="00F002B2" w:rsidP="00080446">
    <w:pPr>
      <w:pStyle w:val="Reference"/>
    </w:pPr>
    <w:r w:rsidRPr="00EE3A30">
      <w:t>Source reference</w:t>
    </w:r>
  </w:p>
</w:hdr>
</file>

<file path=word/header1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518529" w14:textId="4EBE7BB8"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31104" behindDoc="0" locked="0" layoutInCell="1" allowOverlap="0" wp14:anchorId="52BFAFB5" wp14:editId="14CBCD93">
              <wp:simplePos x="0" y="0"/>
              <wp:positionH relativeFrom="page">
                <wp:posOffset>1591310</wp:posOffset>
              </wp:positionH>
              <wp:positionV relativeFrom="page">
                <wp:posOffset>667385</wp:posOffset>
              </wp:positionV>
              <wp:extent cx="0" cy="9427464"/>
              <wp:effectExtent l="0" t="0" r="19050" b="21590"/>
              <wp:wrapNone/>
              <wp:docPr id="72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5BFFCB" id="Line 1089" o:spid="_x0000_s1026" style="position:absolute;z-index:251631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Acg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1ke&#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JwHI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36E71E6" w14:textId="77777777" w:rsidR="00F002B2" w:rsidRPr="00EE3A30" w:rsidRDefault="00F002B2" w:rsidP="00592C11">
    <w:pPr>
      <w:pStyle w:val="Reference"/>
    </w:pPr>
    <w:r w:rsidRPr="00EE3A30">
      <w:t>Source reference</w:t>
    </w:r>
  </w:p>
  <w:p w14:paraId="4F147612" w14:textId="77777777" w:rsidR="00F002B2" w:rsidRDefault="00F002B2" w:rsidP="00592C11">
    <w:pPr>
      <w:pStyle w:val="Header"/>
    </w:pPr>
  </w:p>
</w:hdr>
</file>

<file path=word/header1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F1BF5A" w14:textId="605D82EC" w:rsidR="00F002B2" w:rsidRDefault="00F002B2">
    <w:pPr>
      <w:pStyle w:val="Header"/>
      <w:rPr>
        <w:noProof/>
      </w:rPr>
    </w:pPr>
    <w:r w:rsidRPr="00EE3A30">
      <w:rPr>
        <w:noProof/>
      </w:rPr>
      <mc:AlternateContent>
        <mc:Choice Requires="wps">
          <w:drawing>
            <wp:anchor distT="0" distB="0" distL="114300" distR="114300" simplePos="0" relativeHeight="251700736" behindDoc="0" locked="0" layoutInCell="1" allowOverlap="0" wp14:anchorId="75EDADE7" wp14:editId="699A373F">
              <wp:simplePos x="0" y="0"/>
              <wp:positionH relativeFrom="page">
                <wp:posOffset>1591310</wp:posOffset>
              </wp:positionH>
              <wp:positionV relativeFrom="page">
                <wp:posOffset>625636</wp:posOffset>
              </wp:positionV>
              <wp:extent cx="0" cy="9427210"/>
              <wp:effectExtent l="0" t="0" r="38100" b="21590"/>
              <wp:wrapNone/>
              <wp:docPr id="21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682015" id="Line 1089" o:spid="_x0000_s1026" style="position:absolute;z-index:251700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KgL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BYqKgL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C46C706" w14:textId="20D985D1" w:rsidR="00F002B2" w:rsidRDefault="00F002B2" w:rsidP="00A735A9">
    <w:pPr>
      <w:pStyle w:val="Reference"/>
    </w:pPr>
    <w:r>
      <w:t>Source reference</w:t>
    </w:r>
  </w:p>
</w:hdr>
</file>

<file path=word/header1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FD2C2" w14:textId="77EF3669"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62176" behindDoc="0" locked="0" layoutInCell="1" allowOverlap="0" wp14:anchorId="313BA598" wp14:editId="5C466A97">
              <wp:simplePos x="0" y="0"/>
              <wp:positionH relativeFrom="page">
                <wp:posOffset>1591310</wp:posOffset>
              </wp:positionH>
              <wp:positionV relativeFrom="page">
                <wp:posOffset>625636</wp:posOffset>
              </wp:positionV>
              <wp:extent cx="0" cy="9427464"/>
              <wp:effectExtent l="0" t="0" r="38100" b="21590"/>
              <wp:wrapNone/>
              <wp:docPr id="2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C261F2" id="Line 1089" o:spid="_x0000_s1026" style="position:absolute;z-index:251762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o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vpVKC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E1547C7" w14:textId="77777777" w:rsidR="00F002B2" w:rsidRPr="00EE3A30" w:rsidRDefault="00F002B2" w:rsidP="00080446">
    <w:pPr>
      <w:pStyle w:val="Reference"/>
    </w:pPr>
    <w:r w:rsidRPr="00EE3A30">
      <w:t>Source reference</w:t>
    </w:r>
  </w:p>
</w:hdr>
</file>

<file path=word/header1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8CE674" w14:textId="0DF7452B" w:rsidR="00F002B2" w:rsidRDefault="00F002B2">
    <w:pPr>
      <w:pStyle w:val="Header"/>
      <w:rPr>
        <w:noProof/>
      </w:rPr>
    </w:pPr>
    <w:r w:rsidRPr="00EE3A30">
      <w:rPr>
        <w:noProof/>
      </w:rPr>
      <mc:AlternateContent>
        <mc:Choice Requires="wps">
          <w:drawing>
            <wp:anchor distT="0" distB="0" distL="114300" distR="114300" simplePos="0" relativeHeight="251763200" behindDoc="0" locked="0" layoutInCell="1" allowOverlap="0" wp14:anchorId="0761EF18" wp14:editId="1474029E">
              <wp:simplePos x="0" y="0"/>
              <wp:positionH relativeFrom="page">
                <wp:posOffset>1591310</wp:posOffset>
              </wp:positionH>
              <wp:positionV relativeFrom="page">
                <wp:posOffset>625636</wp:posOffset>
              </wp:positionV>
              <wp:extent cx="0" cy="9427210"/>
              <wp:effectExtent l="0" t="0" r="38100" b="21590"/>
              <wp:wrapNone/>
              <wp:docPr id="22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CF1E49" id="Line 1089" o:spid="_x0000_s1026" style="position:absolute;z-index:251763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U20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BC6U20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571DD63" w14:textId="6E71E900" w:rsidR="00F002B2" w:rsidRDefault="00F002B2" w:rsidP="00A735A9">
    <w:pPr>
      <w:pStyle w:val="Reference"/>
    </w:pPr>
    <w:r>
      <w:t>Source reference</w:t>
    </w:r>
  </w:p>
</w:hdr>
</file>

<file path=word/header1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25360" w14:textId="0859CE65"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64224" behindDoc="0" locked="0" layoutInCell="1" allowOverlap="0" wp14:anchorId="478B1CB9" wp14:editId="4195201F">
              <wp:simplePos x="0" y="0"/>
              <wp:positionH relativeFrom="page">
                <wp:posOffset>1591310</wp:posOffset>
              </wp:positionH>
              <wp:positionV relativeFrom="page">
                <wp:posOffset>625636</wp:posOffset>
              </wp:positionV>
              <wp:extent cx="0" cy="9427464"/>
              <wp:effectExtent l="0" t="0" r="38100" b="21590"/>
              <wp:wrapNone/>
              <wp:docPr id="2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07F65" id="Line 1089" o:spid="_x0000_s1026" style="position:absolute;z-index:251764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Ya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mfpWG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7D53DCE" w14:textId="77777777" w:rsidR="00F002B2" w:rsidRPr="00EE3A30" w:rsidRDefault="00F002B2" w:rsidP="00080446">
    <w:pPr>
      <w:pStyle w:val="Reference"/>
    </w:pPr>
    <w:r w:rsidRPr="00EE3A30">
      <w:t>Source reference</w:t>
    </w:r>
  </w:p>
</w:hdr>
</file>

<file path=word/header1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28253" w14:textId="77777777" w:rsidR="00F002B2" w:rsidRDefault="00F002B2">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9C978" w14:textId="3B69E2E5" w:rsidR="00F002B2" w:rsidRDefault="00F002B2" w:rsidP="00592C11">
    <w:pPr>
      <w:pStyle w:val="Header"/>
      <w:jc w:val="right"/>
    </w:pPr>
    <w:r w:rsidRPr="00EE3A30">
      <w:rPr>
        <w:iCs/>
        <w:noProof/>
      </w:rPr>
      <mc:AlternateContent>
        <mc:Choice Requires="wps">
          <w:drawing>
            <wp:anchor distT="0" distB="0" distL="114300" distR="114300" simplePos="0" relativeHeight="251588096" behindDoc="0" locked="0" layoutInCell="1" allowOverlap="0" wp14:anchorId="06146C01" wp14:editId="63EE0329">
              <wp:simplePos x="0" y="0"/>
              <wp:positionH relativeFrom="page">
                <wp:posOffset>1589405</wp:posOffset>
              </wp:positionH>
              <wp:positionV relativeFrom="page">
                <wp:posOffset>620556</wp:posOffset>
              </wp:positionV>
              <wp:extent cx="0" cy="9427210"/>
              <wp:effectExtent l="0" t="0" r="38100" b="21590"/>
              <wp:wrapNone/>
              <wp:docPr id="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E266D3" id="Line 1085" o:spid="_x0000_s1026" style="position:absolute;z-index:251588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15pt,48.85pt" to="125.15pt,7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TWe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" o:allowoverlap="f">
              <w10:wrap anchorx="page" anchory="page"/>
            </v:line>
          </w:pict>
        </mc:Fallback>
      </mc:AlternateContent>
    </w:r>
    <w:r>
      <w:t xml:space="preserve"> </w:t>
    </w:r>
  </w:p>
  <w:p w14:paraId="1392E97F" w14:textId="16A6018D" w:rsidR="00F002B2" w:rsidRDefault="00F002B2" w:rsidP="0049298B">
    <w:pPr>
      <w:pStyle w:val="Reference"/>
    </w:pPr>
    <w:r w:rsidRPr="00EE3A30">
      <w:t>Source reference</w:t>
    </w:r>
  </w:p>
</w:hdr>
</file>

<file path=word/header1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9985C" w14:textId="35F5838C" w:rsidR="00F002B2" w:rsidRDefault="00F002B2" w:rsidP="00D66A36">
    <w:pPr>
      <w:pStyle w:val="Header"/>
      <w:jc w:val="right"/>
    </w:pPr>
    <w:r>
      <w:rPr>
        <w:noProof/>
        <w:lang w:eastAsia="en-AU"/>
      </w:rPr>
      <mc:AlternateContent>
        <mc:Choice Requires="wps">
          <w:drawing>
            <wp:anchor distT="0" distB="0" distL="114300" distR="114300" simplePos="0" relativeHeight="251809280" behindDoc="0" locked="0" layoutInCell="1" allowOverlap="1" wp14:anchorId="2E36EE5E" wp14:editId="10FE0BFF">
              <wp:simplePos x="0" y="0"/>
              <wp:positionH relativeFrom="column">
                <wp:posOffset>9272270</wp:posOffset>
              </wp:positionH>
              <wp:positionV relativeFrom="paragraph">
                <wp:posOffset>301625</wp:posOffset>
              </wp:positionV>
              <wp:extent cx="393192" cy="6190488"/>
              <wp:effectExtent l="0" t="0" r="0" b="1270"/>
              <wp:wrapNone/>
              <wp:docPr id="11" name="Text Box 1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2DFB721" w14:textId="77777777" w:rsidR="00F002B2" w:rsidRDefault="00F002B2" w:rsidP="008F2E6C">
                          <w:pPr>
                            <w:pStyle w:val="Header"/>
                            <w:jc w:val="right"/>
                          </w:pPr>
                          <w:r>
                            <w:rPr>
                              <w:noProof/>
                            </w:rPr>
                            <w:t>DEpartment of Technology – Model report of operations</w:t>
                          </w:r>
                        </w:p>
                        <w:p w14:paraId="4B814CF9" w14:textId="77777777" w:rsidR="00F002B2" w:rsidRDefault="00F002B2" w:rsidP="00D66A3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36EE5E" id="_x0000_t202" coordsize="21600,21600" o:spt="202" path="m,l,21600r21600,l21600,xe">
              <v:stroke joinstyle="miter"/>
              <v:path gradientshapeok="t" o:connecttype="rect"/>
            </v:shapetype>
            <v:shape id="Text Box 11" o:spid="_x0000_s1116" type="#_x0000_t202" style="position:absolute;left:0;text-align:left;margin-left:730.1pt;margin-top:23.75pt;width:30.95pt;height:487.4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DN8bpjtAgAA&#10;WwYAAA4AAAAAAAAAAAAAAAAALgIAAGRycy9lMm9Eb2MueG1sUEsBAi0AFAAGAAgAAAAhAEjxVMTh&#10;AAAADQEAAA8AAAAAAAAAAAAAAAAARwUAAGRycy9kb3ducmV2LnhtbFBLBQYAAAAABAAEAPMAAABV&#10;BgAAAAA=&#10;" filled="f" stroked="f" strokeweight=".5pt">
              <v:textbox style="layout-flow:vertical">
                <w:txbxContent>
                  <w:p w14:paraId="32DFB721" w14:textId="77777777" w:rsidR="00F002B2" w:rsidRDefault="00F002B2" w:rsidP="008F2E6C">
                    <w:pPr>
                      <w:pStyle w:val="Header"/>
                      <w:jc w:val="right"/>
                    </w:pPr>
                    <w:r>
                      <w:rPr>
                        <w:noProof/>
                      </w:rPr>
                      <w:t>DEpartment of Technology – Model report of operations</w:t>
                    </w:r>
                  </w:p>
                  <w:p w14:paraId="4B814CF9" w14:textId="77777777" w:rsidR="00F002B2" w:rsidRDefault="00F002B2" w:rsidP="00D66A36">
                    <w:pPr>
                      <w:pStyle w:val="Header"/>
                    </w:pPr>
                  </w:p>
                </w:txbxContent>
              </v:textbox>
            </v:shape>
          </w:pict>
        </mc:Fallback>
      </mc:AlternateContent>
    </w:r>
    <w:r>
      <w:fldChar w:fldCharType="begin"/>
    </w:r>
    <w:r>
      <w:instrText xml:space="preserve"> STYLEREF  "</w:instrText>
    </w:r>
    <w:r w:rsidRPr="00402D62">
      <w:instrText>Chapter heading</w:instrText>
    </w:r>
    <w:r>
      <w:instrText xml:space="preserve">"  \* MERGEFORMAT </w:instrText>
    </w:r>
    <w:r>
      <w:fldChar w:fldCharType="end"/>
    </w:r>
  </w:p>
</w:hdr>
</file>

<file path=word/header1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44CB" w14:textId="4D3E386A" w:rsidR="00F002B2" w:rsidRDefault="00F002B2" w:rsidP="00080446">
    <w:pPr>
      <w:pStyle w:val="Header"/>
      <w:jc w:val="right"/>
    </w:pPr>
    <w:r>
      <w:fldChar w:fldCharType="begin"/>
    </w:r>
    <w:r>
      <w:instrText xml:space="preserve"> STYLEREF  "</w:instrText>
    </w:r>
    <w:r w:rsidRPr="00402D62">
      <w:instrText>Chapter heading</w:instrText>
    </w:r>
    <w:r>
      <w:instrText xml:space="preserve">"  \* MERGEFORMAT </w:instrText>
    </w:r>
    <w:r>
      <w:fldChar w:fldCharType="end"/>
    </w:r>
  </w:p>
  <w:p w14:paraId="316DDB9D" w14:textId="77777777" w:rsidR="00F002B2" w:rsidRPr="00EE3A30" w:rsidRDefault="00F002B2" w:rsidP="00080446">
    <w:pPr>
      <w:pStyle w:val="Header"/>
      <w:rPr>
        <w:bCs/>
      </w:rPr>
    </w:pPr>
  </w:p>
  <w:p w14:paraId="5E8EF4E5" w14:textId="77777777" w:rsidR="00F002B2" w:rsidRPr="00EE3A30" w:rsidRDefault="00F002B2" w:rsidP="00080446">
    <w:pPr>
      <w:pStyle w:val="Reference"/>
    </w:pPr>
    <w:r w:rsidRPr="00EE3A30">
      <mc:AlternateContent>
        <mc:Choice Requires="wps">
          <w:drawing>
            <wp:anchor distT="0" distB="0" distL="114300" distR="114300" simplePos="0" relativeHeight="251481600" behindDoc="0" locked="0" layoutInCell="1" allowOverlap="0" wp14:anchorId="01F6FCD6" wp14:editId="2893B02C">
              <wp:simplePos x="0" y="0"/>
              <wp:positionH relativeFrom="page">
                <wp:posOffset>1592275</wp:posOffset>
              </wp:positionH>
              <wp:positionV relativeFrom="page">
                <wp:posOffset>667385</wp:posOffset>
              </wp:positionV>
              <wp:extent cx="0" cy="9427210"/>
              <wp:effectExtent l="0" t="0" r="19050" b="21590"/>
              <wp:wrapNone/>
              <wp:docPr id="1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3B59CE" id="Line 1089" o:spid="_x0000_s1026" style="position:absolute;z-index:251481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4pt,52.55pt" to="125.4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Zs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" o:allowoverlap="f">
              <w10:wrap anchorx="page" anchory="page"/>
            </v:line>
          </w:pict>
        </mc:Fallback>
      </mc:AlternateContent>
    </w:r>
    <w:r w:rsidRPr="00EE3A30">
      <w:t>Source reference</w:t>
    </w:r>
  </w:p>
</w:hdr>
</file>

<file path=word/header1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4FA6C" w14:textId="1684A1EB" w:rsidR="00F002B2" w:rsidRPr="00EE3A30" w:rsidRDefault="00F002B2" w:rsidP="000D193A">
    <w:pPr>
      <w:pStyle w:val="Header"/>
      <w:jc w:val="right"/>
    </w:pPr>
    <w:r w:rsidRPr="00EE3A30">
      <w:rPr>
        <w:noProof/>
        <w:lang w:eastAsia="en-AU"/>
      </w:rPr>
      <mc:AlternateContent>
        <mc:Choice Requires="wps">
          <w:drawing>
            <wp:anchor distT="0" distB="0" distL="114300" distR="114300" simplePos="0" relativeHeight="251486720" behindDoc="0" locked="0" layoutInCell="1" allowOverlap="0" wp14:anchorId="03C5C318" wp14:editId="44DA438D">
              <wp:simplePos x="0" y="0"/>
              <wp:positionH relativeFrom="page">
                <wp:posOffset>1591310</wp:posOffset>
              </wp:positionH>
              <wp:positionV relativeFrom="page">
                <wp:posOffset>667385</wp:posOffset>
              </wp:positionV>
              <wp:extent cx="0" cy="9427464"/>
              <wp:effectExtent l="0" t="0" r="19050" b="21590"/>
              <wp:wrapNone/>
              <wp:docPr id="45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4409C4" id="Line 1089" o:spid="_x0000_s1026" style="position:absolute;z-index:251486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m2Q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8+oC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WCbZA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CF7E88F" w14:textId="77777777" w:rsidR="00F002B2" w:rsidRDefault="00F002B2" w:rsidP="000D193A">
    <w:pPr>
      <w:pStyle w:val="Reference"/>
    </w:pPr>
    <w:r>
      <w:t>Source reference</w:t>
    </w:r>
  </w:p>
</w:hdr>
</file>

<file path=word/header1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48D0" w14:textId="53D19927"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55680" behindDoc="0" locked="0" layoutInCell="1" allowOverlap="0" wp14:anchorId="4951F381" wp14:editId="33D206B7">
              <wp:simplePos x="0" y="0"/>
              <wp:positionH relativeFrom="page">
                <wp:posOffset>1591310</wp:posOffset>
              </wp:positionH>
              <wp:positionV relativeFrom="page">
                <wp:posOffset>667385</wp:posOffset>
              </wp:positionV>
              <wp:extent cx="0" cy="9427464"/>
              <wp:effectExtent l="0" t="0" r="19050" b="21590"/>
              <wp:wrapNone/>
              <wp:docPr id="72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4FBA48" id="Line 1089" o:spid="_x0000_s1026" style="position:absolute;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Eet1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2FD33FF" w14:textId="77777777" w:rsidR="00F002B2" w:rsidRDefault="00F002B2" w:rsidP="00592C11">
    <w:pPr>
      <w:pStyle w:val="Reference"/>
    </w:pPr>
    <w:r>
      <w:t>Source reference</w:t>
    </w:r>
  </w:p>
  <w:p w14:paraId="66C08EB5" w14:textId="77777777" w:rsidR="00F002B2" w:rsidRDefault="00F002B2" w:rsidP="00592C11">
    <w:pPr>
      <w:pStyle w:val="Header"/>
    </w:pPr>
  </w:p>
</w:hdr>
</file>

<file path=word/header1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37E72" w14:textId="5149C8C5" w:rsidR="00F002B2" w:rsidRDefault="00F002B2" w:rsidP="00AE2A02">
    <w:pPr>
      <w:pStyle w:val="Header"/>
      <w:rPr>
        <w:noProof/>
      </w:rPr>
    </w:pPr>
    <w:r w:rsidRPr="00EE3A30">
      <w:rPr>
        <w:noProof/>
      </w:rPr>
      <mc:AlternateContent>
        <mc:Choice Requires="wps">
          <w:drawing>
            <wp:anchor distT="0" distB="0" distL="114300" distR="114300" simplePos="0" relativeHeight="251810304" behindDoc="0" locked="0" layoutInCell="1" allowOverlap="0" wp14:anchorId="2356017D" wp14:editId="1B586ACE">
              <wp:simplePos x="0" y="0"/>
              <wp:positionH relativeFrom="page">
                <wp:posOffset>1591310</wp:posOffset>
              </wp:positionH>
              <wp:positionV relativeFrom="page">
                <wp:posOffset>625636</wp:posOffset>
              </wp:positionV>
              <wp:extent cx="0" cy="9427210"/>
              <wp:effectExtent l="0" t="0" r="38100" b="21590"/>
              <wp:wrapNone/>
              <wp:docPr id="4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DC9A9" id="Line 1089" o:spid="_x0000_s1026" style="position:absolute;z-index:251810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hRJ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O7qFEk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336AB4A" w14:textId="77777777" w:rsidR="00F002B2" w:rsidRDefault="00F002B2" w:rsidP="00AE2A02">
    <w:pPr>
      <w:pStyle w:val="Reference"/>
    </w:pPr>
    <w:r>
      <w:t>Source reference</w:t>
    </w:r>
  </w:p>
</w:hdr>
</file>

<file path=word/header1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14831" w14:textId="104658EC" w:rsidR="00F002B2" w:rsidRPr="00EE3A30" w:rsidRDefault="00F002B2" w:rsidP="00D66A36">
    <w:pPr>
      <w:pStyle w:val="Header"/>
      <w:jc w:val="right"/>
    </w:pPr>
    <w:r w:rsidRPr="00EE3A30">
      <w:rPr>
        <w:noProof/>
        <w:lang w:eastAsia="en-AU"/>
      </w:rPr>
      <mc:AlternateContent>
        <mc:Choice Requires="wps">
          <w:drawing>
            <wp:anchor distT="0" distB="0" distL="114300" distR="114300" simplePos="0" relativeHeight="251808256" behindDoc="0" locked="0" layoutInCell="1" allowOverlap="0" wp14:anchorId="23EE3188" wp14:editId="2A062FE3">
              <wp:simplePos x="0" y="0"/>
              <wp:positionH relativeFrom="page">
                <wp:posOffset>1591310</wp:posOffset>
              </wp:positionH>
              <wp:positionV relativeFrom="page">
                <wp:posOffset>625636</wp:posOffset>
              </wp:positionV>
              <wp:extent cx="0" cy="9427464"/>
              <wp:effectExtent l="0" t="0" r="38100" b="21590"/>
              <wp:wrapNone/>
              <wp:docPr id="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7BBCF" id="Line 1089" o:spid="_x0000_s1026" style="position:absolute;z-index:251808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H2Eg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C7B5EBB" w14:textId="77777777" w:rsidR="00F002B2" w:rsidRPr="00EE3A30" w:rsidRDefault="00F002B2" w:rsidP="00D66A36">
    <w:pPr>
      <w:pStyle w:val="Reference"/>
    </w:pPr>
    <w:r w:rsidRPr="00EE3A30">
      <w:t>Source reference</w:t>
    </w:r>
  </w:p>
</w:hdr>
</file>

<file path=word/header1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7AD8A" w14:textId="341D3DF2"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484672" behindDoc="0" locked="0" layoutInCell="1" allowOverlap="0" wp14:anchorId="2DF9C956" wp14:editId="4A67E324">
              <wp:simplePos x="0" y="0"/>
              <wp:positionH relativeFrom="page">
                <wp:posOffset>1591310</wp:posOffset>
              </wp:positionH>
              <wp:positionV relativeFrom="page">
                <wp:posOffset>667385</wp:posOffset>
              </wp:positionV>
              <wp:extent cx="0" cy="9427464"/>
              <wp:effectExtent l="0" t="0" r="19050" b="21590"/>
              <wp:wrapNone/>
              <wp:docPr id="23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8F0811" id="Line 1089" o:spid="_x0000_s1026" style="position:absolute;z-index:251484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mysFQIAAC0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KgabK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4D97546" w14:textId="77777777" w:rsidR="00F002B2" w:rsidRPr="00EE3A30" w:rsidRDefault="00F002B2" w:rsidP="00080446">
    <w:pPr>
      <w:pStyle w:val="Reference"/>
    </w:pPr>
    <w:r w:rsidRPr="00EE3A30">
      <w:t>Source reference</w:t>
    </w:r>
  </w:p>
</w:hdr>
</file>

<file path=word/header1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A9DD4" w14:textId="4913D9E2"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85696" behindDoc="0" locked="0" layoutInCell="1" allowOverlap="0" wp14:anchorId="3A24890A" wp14:editId="0E81C774">
              <wp:simplePos x="0" y="0"/>
              <wp:positionH relativeFrom="page">
                <wp:posOffset>1591310</wp:posOffset>
              </wp:positionH>
              <wp:positionV relativeFrom="page">
                <wp:posOffset>667385</wp:posOffset>
              </wp:positionV>
              <wp:extent cx="0" cy="9427464"/>
              <wp:effectExtent l="0" t="0" r="19050" b="21590"/>
              <wp:wrapNone/>
              <wp:docPr id="8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83279B" id="Line 1085" o:spid="_x0000_s1026" style="position:absolute;z-index:251485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GVEwIAACw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j&#10;AJGV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9356F4A" w14:textId="77777777" w:rsidR="00F002B2" w:rsidRPr="00EE3A30" w:rsidRDefault="00F002B2" w:rsidP="00080446">
    <w:pPr>
      <w:pStyle w:val="Reference"/>
    </w:pPr>
    <w:r w:rsidRPr="00EE3A30">
      <w:t>Source reference</w:t>
    </w:r>
  </w:p>
</w:hdr>
</file>

<file path=word/header1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B0DB3" w14:textId="37D4E99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79232" behindDoc="0" locked="0" layoutInCell="1" allowOverlap="0" wp14:anchorId="6906669E" wp14:editId="23CD6BC8">
              <wp:simplePos x="0" y="0"/>
              <wp:positionH relativeFrom="page">
                <wp:posOffset>1591310</wp:posOffset>
              </wp:positionH>
              <wp:positionV relativeFrom="page">
                <wp:posOffset>667385</wp:posOffset>
              </wp:positionV>
              <wp:extent cx="0" cy="9427464"/>
              <wp:effectExtent l="0" t="0" r="19050" b="21590"/>
              <wp:wrapNone/>
              <wp:docPr id="73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EAE37" id="Line 1085" o:spid="_x0000_s1026" style="position:absolute;z-index:251679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A6eFA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hAOn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EB958D4" w14:textId="77777777" w:rsidR="00F002B2" w:rsidRPr="00EE3A30" w:rsidRDefault="00F002B2" w:rsidP="00592C11">
    <w:pPr>
      <w:pStyle w:val="Reference"/>
    </w:pPr>
    <w:r w:rsidRPr="00EE3A30">
      <w:t>Source reference</w:t>
    </w:r>
  </w:p>
  <w:p w14:paraId="07919DD4" w14:textId="420910FC" w:rsidR="00F002B2" w:rsidRDefault="00F002B2" w:rsidP="00592C11">
    <w:pPr>
      <w:pStyle w:val="Header"/>
    </w:pPr>
  </w:p>
</w:hdr>
</file>

<file path=word/header1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ABB15" w14:textId="512F5935"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65248" behindDoc="0" locked="0" layoutInCell="1" allowOverlap="0" wp14:anchorId="557589B9" wp14:editId="1AACABCE">
              <wp:simplePos x="0" y="0"/>
              <wp:positionH relativeFrom="page">
                <wp:posOffset>1591310</wp:posOffset>
              </wp:positionH>
              <wp:positionV relativeFrom="page">
                <wp:posOffset>618651</wp:posOffset>
              </wp:positionV>
              <wp:extent cx="0" cy="9427464"/>
              <wp:effectExtent l="0" t="0" r="38100" b="21590"/>
              <wp:wrapNone/>
              <wp:docPr id="58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23DB20" id="Line 1089" o:spid="_x0000_s1026" style="position:absolute;z-index:251765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gJN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0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xvYCTR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5FC7C81A" w14:textId="77777777" w:rsidR="00F002B2" w:rsidRPr="00EE3A30" w:rsidRDefault="00F002B2" w:rsidP="00080446">
    <w:pPr>
      <w:pStyle w:val="Reference"/>
    </w:pPr>
    <w:r w:rsidRPr="00EE3A30">
      <w:t>Source reference</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9FB50" w14:textId="77777777" w:rsidR="00F002B2" w:rsidRDefault="00F002B2">
    <w:pPr>
      <w:pStyle w:val="Header"/>
    </w:pPr>
    <w:r w:rsidRPr="00EE3A30">
      <w:rPr>
        <w:noProof/>
        <w:lang w:eastAsia="en-AU"/>
      </w:rPr>
      <mc:AlternateContent>
        <mc:Choice Requires="wps">
          <w:drawing>
            <wp:anchor distT="0" distB="0" distL="114300" distR="114300" simplePos="0" relativeHeight="251590144" behindDoc="0" locked="0" layoutInCell="1" allowOverlap="0" wp14:anchorId="71C79A55" wp14:editId="3CFC1835">
              <wp:simplePos x="0" y="0"/>
              <wp:positionH relativeFrom="page">
                <wp:posOffset>1591310</wp:posOffset>
              </wp:positionH>
              <wp:positionV relativeFrom="page">
                <wp:posOffset>667385</wp:posOffset>
              </wp:positionV>
              <wp:extent cx="0" cy="9427464"/>
              <wp:effectExtent l="0" t="0" r="19050" b="21590"/>
              <wp:wrapNone/>
              <wp:docPr id="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1DCC8" id="Line 1085" o:spid="_x0000_s1026" style="position:absolute;z-index:251590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GdcEgIAACs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" o:allowoverlap="f">
              <w10:wrap anchorx="page" anchory="page"/>
            </v:line>
          </w:pict>
        </mc:Fallback>
      </mc:AlternateContent>
    </w:r>
    <w:r>
      <w:t xml:space="preserve"> </w:t>
    </w:r>
  </w:p>
</w:hdr>
</file>

<file path=word/header1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919912" w14:textId="0CAE995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66272" behindDoc="0" locked="0" layoutInCell="1" allowOverlap="0" wp14:anchorId="18F9A8C5" wp14:editId="6D47B0A3">
              <wp:simplePos x="0" y="0"/>
              <wp:positionH relativeFrom="page">
                <wp:posOffset>1591310</wp:posOffset>
              </wp:positionH>
              <wp:positionV relativeFrom="page">
                <wp:posOffset>625636</wp:posOffset>
              </wp:positionV>
              <wp:extent cx="0" cy="9427464"/>
              <wp:effectExtent l="0" t="0" r="38100" b="21590"/>
              <wp:wrapNone/>
              <wp:docPr id="58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E0E941" id="Line 1085" o:spid="_x0000_s1026" style="position:absolute;z-index:251766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Alh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p/AE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GNECWE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BAA3C20" w14:textId="77777777" w:rsidR="00F002B2" w:rsidRPr="00EE3A30" w:rsidRDefault="00F002B2" w:rsidP="00080446">
    <w:pPr>
      <w:pStyle w:val="Reference"/>
    </w:pPr>
    <w:r w:rsidRPr="00EE3A30">
      <w:t>Source reference</w:t>
    </w:r>
  </w:p>
</w:hdr>
</file>

<file path=word/header1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CF137" w14:textId="4901AEC4"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86400" behindDoc="0" locked="0" layoutInCell="1" allowOverlap="0" wp14:anchorId="0526FACF" wp14:editId="72503CE5">
              <wp:simplePos x="0" y="0"/>
              <wp:positionH relativeFrom="page">
                <wp:posOffset>1591310</wp:posOffset>
              </wp:positionH>
              <wp:positionV relativeFrom="page">
                <wp:posOffset>667385</wp:posOffset>
              </wp:positionV>
              <wp:extent cx="0" cy="9427464"/>
              <wp:effectExtent l="0" t="0" r="19050" b="21590"/>
              <wp:wrapNone/>
              <wp:docPr id="73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4C30B" id="Line 1085" o:spid="_x0000_s1026" style="position:absolute;z-index:251686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Lh6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c0&#10;QhK3MKQdlwylyWLq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KGkuHo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B4EA1D2" w14:textId="77777777" w:rsidR="00F002B2" w:rsidRPr="00EE3A30" w:rsidRDefault="00F002B2" w:rsidP="00592C11">
    <w:pPr>
      <w:pStyle w:val="Reference"/>
    </w:pPr>
    <w:r w:rsidRPr="00EE3A30">
      <w:t>Source reference</w:t>
    </w:r>
  </w:p>
  <w:p w14:paraId="22A2E323" w14:textId="7FB55AFB" w:rsidR="00F002B2" w:rsidRDefault="00F002B2" w:rsidP="00592C11">
    <w:pPr>
      <w:pStyle w:val="Header"/>
    </w:pPr>
  </w:p>
</w:hdr>
</file>

<file path=word/header1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1272B" w14:textId="58C1CA90"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67296" behindDoc="0" locked="0" layoutInCell="1" allowOverlap="0" wp14:anchorId="4DC9177A" wp14:editId="0B3D1BC0">
              <wp:simplePos x="0" y="0"/>
              <wp:positionH relativeFrom="page">
                <wp:posOffset>1591310</wp:posOffset>
              </wp:positionH>
              <wp:positionV relativeFrom="page">
                <wp:posOffset>667385</wp:posOffset>
              </wp:positionV>
              <wp:extent cx="0" cy="9427464"/>
              <wp:effectExtent l="0" t="0" r="19050" b="21590"/>
              <wp:wrapNone/>
              <wp:docPr id="58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CFBBDB" id="Line 1089" o:spid="_x0000_s1026" style="position:absolute;z-index:251767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yZ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5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0cme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A8862C1" w14:textId="77777777" w:rsidR="00F002B2" w:rsidRPr="00EE3A30" w:rsidRDefault="00F002B2" w:rsidP="00080446">
    <w:pPr>
      <w:pStyle w:val="Reference"/>
    </w:pPr>
    <w:r w:rsidRPr="00EE3A30">
      <w:t>Source reference</w:t>
    </w:r>
  </w:p>
</w:hdr>
</file>

<file path=word/header1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1E446" w14:textId="0B26BA5C"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68320" behindDoc="0" locked="0" layoutInCell="1" allowOverlap="0" wp14:anchorId="478B7136" wp14:editId="425E4049">
              <wp:simplePos x="0" y="0"/>
              <wp:positionH relativeFrom="page">
                <wp:posOffset>1591310</wp:posOffset>
              </wp:positionH>
              <wp:positionV relativeFrom="page">
                <wp:posOffset>667385</wp:posOffset>
              </wp:positionV>
              <wp:extent cx="0" cy="9427464"/>
              <wp:effectExtent l="0" t="0" r="19050" b="21590"/>
              <wp:wrapNone/>
              <wp:docPr id="58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B3EB31" id="Line 1085" o:spid="_x0000_s1026" style="position:absolute;z-index:251768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S1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CvUtV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F3F5693" w14:textId="77777777" w:rsidR="00F002B2" w:rsidRPr="00EE3A30" w:rsidRDefault="00F002B2" w:rsidP="00080446">
    <w:pPr>
      <w:pStyle w:val="Reference"/>
    </w:pPr>
    <w:r w:rsidRPr="00EE3A30">
      <w:t>Source reference</w:t>
    </w:r>
  </w:p>
</w:hdr>
</file>

<file path=word/header1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01E76" w14:textId="685295FC"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01760" behindDoc="0" locked="0" layoutInCell="1" allowOverlap="0" wp14:anchorId="7BC77BE8" wp14:editId="34D4F874">
              <wp:simplePos x="0" y="0"/>
              <wp:positionH relativeFrom="page">
                <wp:posOffset>1591310</wp:posOffset>
              </wp:positionH>
              <wp:positionV relativeFrom="page">
                <wp:posOffset>667385</wp:posOffset>
              </wp:positionV>
              <wp:extent cx="0" cy="9427464"/>
              <wp:effectExtent l="0" t="0" r="19050" b="21590"/>
              <wp:wrapNone/>
              <wp:docPr id="73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F45C5" id="Line 1085" o:spid="_x0000_s1026" style="position:absolute;z-index:251701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V/Eo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E5D87CF" w14:textId="77777777" w:rsidR="00F002B2" w:rsidRPr="00EE3A30" w:rsidRDefault="00F002B2" w:rsidP="00592C11">
    <w:pPr>
      <w:pStyle w:val="Reference"/>
    </w:pPr>
    <w:r w:rsidRPr="00EE3A30">
      <w:t>Source reference</w:t>
    </w:r>
  </w:p>
  <w:p w14:paraId="752FDC40" w14:textId="05A2C28F" w:rsidR="00F002B2" w:rsidRDefault="00F002B2" w:rsidP="00592C11">
    <w:pPr>
      <w:pStyle w:val="Header"/>
    </w:pPr>
  </w:p>
</w:hdr>
</file>

<file path=word/header1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7947" w14:textId="1CA1D60C"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69344" behindDoc="0" locked="0" layoutInCell="1" allowOverlap="0" wp14:anchorId="5688A222" wp14:editId="694C3C00">
              <wp:simplePos x="0" y="0"/>
              <wp:positionH relativeFrom="page">
                <wp:posOffset>1591310</wp:posOffset>
              </wp:positionH>
              <wp:positionV relativeFrom="page">
                <wp:posOffset>625636</wp:posOffset>
              </wp:positionV>
              <wp:extent cx="0" cy="9427464"/>
              <wp:effectExtent l="0" t="0" r="38100" b="21590"/>
              <wp:wrapNone/>
              <wp:docPr id="58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FA743A" id="Line 1089" o:spid="_x0000_s1026" style="position:absolute;z-index:251769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Dp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zz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iCg6a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2CD75543" w14:textId="77777777" w:rsidR="00F002B2" w:rsidRPr="00EE3A30" w:rsidRDefault="00F002B2" w:rsidP="00080446">
    <w:pPr>
      <w:pStyle w:val="Reference"/>
    </w:pPr>
    <w:r w:rsidRPr="00EE3A30">
      <w:t>Source reference</w:t>
    </w:r>
  </w:p>
</w:hdr>
</file>

<file path=word/header1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B02ED" w14:textId="1B59059D"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70368" behindDoc="0" locked="0" layoutInCell="1" allowOverlap="0" wp14:anchorId="4D6B572C" wp14:editId="2CA6BF3E">
              <wp:simplePos x="0" y="0"/>
              <wp:positionH relativeFrom="page">
                <wp:posOffset>1591310</wp:posOffset>
              </wp:positionH>
              <wp:positionV relativeFrom="page">
                <wp:posOffset>625636</wp:posOffset>
              </wp:positionV>
              <wp:extent cx="0" cy="9427464"/>
              <wp:effectExtent l="0" t="0" r="38100" b="21590"/>
              <wp:wrapNone/>
              <wp:docPr id="58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1DFA22" id="Line 1085" o:spid="_x0000_s1026" style="position:absolute;z-index:251770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F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P2G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LZoxR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E9C3948" w14:textId="77777777" w:rsidR="00F002B2" w:rsidRPr="00EE3A30" w:rsidRDefault="00F002B2" w:rsidP="00080446">
    <w:pPr>
      <w:pStyle w:val="Reference"/>
    </w:pPr>
    <w:r w:rsidRPr="00EE3A30">
      <w:t>Source reference</w:t>
    </w:r>
  </w:p>
</w:hdr>
</file>

<file path=word/header1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F63C9" w14:textId="5F8EC809"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04832" behindDoc="0" locked="0" layoutInCell="1" allowOverlap="0" wp14:anchorId="4892A926" wp14:editId="14036EF0">
              <wp:simplePos x="0" y="0"/>
              <wp:positionH relativeFrom="page">
                <wp:posOffset>1591310</wp:posOffset>
              </wp:positionH>
              <wp:positionV relativeFrom="page">
                <wp:posOffset>667385</wp:posOffset>
              </wp:positionV>
              <wp:extent cx="0" cy="9427464"/>
              <wp:effectExtent l="0" t="0" r="19050" b="21590"/>
              <wp:wrapNone/>
              <wp:docPr id="73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C9180A" id="Line 1085" o:spid="_x0000_s1026" style="position:absolute;z-index:251704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6RoFQ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03Qa&#10;IYlbGNKOS4bSZDHz7em0zcGrlHvjCyQX+ap3iny3SKqywfLIAs23q4bI1EfEDyF+YzUkOXRfFAUf&#10;fHIq9OpSm9ZDQhfQJYzkeh8JuzhE+kMCp8ts8pTNs4CO81ugNtZ9ZqpF3igiAbQDMD7vrPNEcH5z&#10;8Xmk2nIhwsSFRB2gziazEGCV4NRfejdrjodSGHTGXjPhG/I+uBl1kjSANQzTzWA7zEVvQ3IhPR6U&#10;AnQGqxfFj2Wy3Cw2i2yUTeabUZZU1ejTtsxG8236NKum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IbLpG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1C3C42C" w14:textId="77777777" w:rsidR="00F002B2" w:rsidRPr="00EE3A30" w:rsidRDefault="00F002B2" w:rsidP="00592C11">
    <w:pPr>
      <w:pStyle w:val="Reference"/>
    </w:pPr>
    <w:r w:rsidRPr="00EE3A30">
      <w:t>Source reference</w:t>
    </w:r>
  </w:p>
  <w:p w14:paraId="7E49C7FD" w14:textId="55A5A59C" w:rsidR="00F002B2" w:rsidRDefault="00F002B2" w:rsidP="00592C11">
    <w:pPr>
      <w:pStyle w:val="Header"/>
    </w:pPr>
  </w:p>
</w:hdr>
</file>

<file path=word/header1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68161" w14:textId="07B7C2A8"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71392" behindDoc="0" locked="0" layoutInCell="1" allowOverlap="0" wp14:anchorId="27088054" wp14:editId="62C3B69E">
              <wp:simplePos x="0" y="0"/>
              <wp:positionH relativeFrom="page">
                <wp:posOffset>1591310</wp:posOffset>
              </wp:positionH>
              <wp:positionV relativeFrom="page">
                <wp:posOffset>625636</wp:posOffset>
              </wp:positionV>
              <wp:extent cx="0" cy="9427464"/>
              <wp:effectExtent l="0" t="0" r="38100" b="21590"/>
              <wp:wrapNone/>
              <wp:docPr id="58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54C809" id="Line 1089" o:spid="_x0000_s1026" style="position:absolute;z-index:251771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W8XFAIAAC0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fSVvF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49DE27CD" w14:textId="77777777" w:rsidR="00F002B2" w:rsidRPr="00EE3A30" w:rsidRDefault="00F002B2" w:rsidP="00080446">
    <w:pPr>
      <w:pStyle w:val="Reference"/>
    </w:pPr>
    <w:r w:rsidRPr="00EE3A30">
      <w:t>Source reference</w:t>
    </w:r>
  </w:p>
</w:hdr>
</file>

<file path=word/header1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19C01" w14:textId="504DDF40"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72416" behindDoc="0" locked="0" layoutInCell="1" allowOverlap="0" wp14:anchorId="2386E2DE" wp14:editId="0941A58A">
              <wp:simplePos x="0" y="0"/>
              <wp:positionH relativeFrom="page">
                <wp:posOffset>1591310</wp:posOffset>
              </wp:positionH>
              <wp:positionV relativeFrom="page">
                <wp:posOffset>625636</wp:posOffset>
              </wp:positionV>
              <wp:extent cx="0" cy="9427464"/>
              <wp:effectExtent l="0" t="0" r="38100" b="21590"/>
              <wp:wrapNone/>
              <wp:docPr id="58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AC9773" id="Line 1085" o:spid="_x0000_s1026" style="position:absolute;z-index:251772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Q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L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2JdkO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D7A9A4B" w14:textId="77777777" w:rsidR="00F002B2" w:rsidRPr="00EE3A30" w:rsidRDefault="00F002B2" w:rsidP="00080446">
    <w:pPr>
      <w:pStyle w:val="Reference"/>
    </w:pPr>
    <w:r w:rsidRPr="00EE3A30">
      <w:t>Source referenc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70501" w14:textId="77777777" w:rsidR="00F002B2" w:rsidRDefault="00F002B2">
    <w:pPr>
      <w:pStyle w:val="Header"/>
    </w:pPr>
    <w:r>
      <w:rPr>
        <w:noProof/>
        <w:lang w:eastAsia="en-AU"/>
      </w:rPr>
      <mc:AlternateContent>
        <mc:Choice Requires="wpg">
          <w:drawing>
            <wp:anchor distT="0" distB="0" distL="114300" distR="114300" simplePos="0" relativeHeight="251654656" behindDoc="0" locked="0" layoutInCell="1" allowOverlap="1" wp14:anchorId="2C051121" wp14:editId="5B02892C">
              <wp:simplePos x="0" y="0"/>
              <wp:positionH relativeFrom="column">
                <wp:posOffset>-1463040</wp:posOffset>
              </wp:positionH>
              <wp:positionV relativeFrom="paragraph">
                <wp:posOffset>-287968</wp:posOffset>
              </wp:positionV>
              <wp:extent cx="10301967" cy="12821474"/>
              <wp:effectExtent l="0" t="0" r="0" b="0"/>
              <wp:wrapNone/>
              <wp:docPr id="451" name="Group 451"/>
              <wp:cNvGraphicFramePr/>
              <a:graphic xmlns:a="http://schemas.openxmlformats.org/drawingml/2006/main">
                <a:graphicData uri="http://schemas.microsoft.com/office/word/2010/wordprocessingGroup">
                  <wpg:wgp>
                    <wpg:cNvGrpSpPr/>
                    <wpg:grpSpPr>
                      <a:xfrm>
                        <a:off x="0" y="0"/>
                        <a:ext cx="10301967" cy="12821474"/>
                        <a:chOff x="0" y="0"/>
                        <a:chExt cx="10301967" cy="12821474"/>
                      </a:xfrm>
                    </wpg:grpSpPr>
                    <wps:wsp>
                      <wps:cNvPr id="227" name="Rectangle 5"/>
                      <wps:cNvSpPr/>
                      <wps:spPr>
                        <a:xfrm rot="1591456" flipH="1">
                          <a:off x="4244453" y="136478"/>
                          <a:ext cx="6057514" cy="12684996"/>
                        </a:xfrm>
                        <a:custGeom>
                          <a:avLst/>
                          <a:gdLst>
                            <a:gd name="connsiteX0" fmla="*/ 0 w 6021070"/>
                            <a:gd name="connsiteY0" fmla="*/ 0 h 12974320"/>
                            <a:gd name="connsiteX1" fmla="*/ 6021070 w 6021070"/>
                            <a:gd name="connsiteY1" fmla="*/ 0 h 12974320"/>
                            <a:gd name="connsiteX2" fmla="*/ 6021070 w 6021070"/>
                            <a:gd name="connsiteY2" fmla="*/ 12974320 h 12974320"/>
                            <a:gd name="connsiteX3" fmla="*/ 0 w 6021070"/>
                            <a:gd name="connsiteY3" fmla="*/ 12974320 h 12974320"/>
                            <a:gd name="connsiteX4" fmla="*/ 0 w 6021070"/>
                            <a:gd name="connsiteY4" fmla="*/ 0 h 12974320"/>
                            <a:gd name="connsiteX0" fmla="*/ 0 w 6026782"/>
                            <a:gd name="connsiteY0" fmla="*/ 0 h 13019753"/>
                            <a:gd name="connsiteX1" fmla="*/ 6021070 w 6026782"/>
                            <a:gd name="connsiteY1" fmla="*/ 0 h 13019753"/>
                            <a:gd name="connsiteX2" fmla="*/ 6026782 w 6026782"/>
                            <a:gd name="connsiteY2" fmla="*/ 13019753 h 13019753"/>
                            <a:gd name="connsiteX3" fmla="*/ 0 w 6026782"/>
                            <a:gd name="connsiteY3" fmla="*/ 12974320 h 13019753"/>
                            <a:gd name="connsiteX4" fmla="*/ 0 w 6026782"/>
                            <a:gd name="connsiteY4" fmla="*/ 0 h 13019753"/>
                            <a:gd name="connsiteX0" fmla="*/ 0 w 6026782"/>
                            <a:gd name="connsiteY0" fmla="*/ 0 h 13019753"/>
                            <a:gd name="connsiteX1" fmla="*/ 6021070 w 6026782"/>
                            <a:gd name="connsiteY1" fmla="*/ 0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28 w 6026782"/>
                            <a:gd name="connsiteY1" fmla="*/ 1064927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18 w 6026782"/>
                            <a:gd name="connsiteY1" fmla="*/ 1050728 h 13019753"/>
                            <a:gd name="connsiteX2" fmla="*/ 6026782 w 6026782"/>
                            <a:gd name="connsiteY2" fmla="*/ 13019753 h 13019753"/>
                            <a:gd name="connsiteX3" fmla="*/ 57540 w 6026782"/>
                            <a:gd name="connsiteY3" fmla="*/ 10029399 h 13019753"/>
                            <a:gd name="connsiteX4" fmla="*/ 0 w 6026782"/>
                            <a:gd name="connsiteY4" fmla="*/ 0 h 13019753"/>
                            <a:gd name="connsiteX0" fmla="*/ 4756264 w 5969242"/>
                            <a:gd name="connsiteY0" fmla="*/ 0 h 12554612"/>
                            <a:gd name="connsiteX1" fmla="*/ 5964278 w 5969242"/>
                            <a:gd name="connsiteY1" fmla="*/ 585587 h 12554612"/>
                            <a:gd name="connsiteX2" fmla="*/ 5969242 w 5969242"/>
                            <a:gd name="connsiteY2" fmla="*/ 12554612 h 12554612"/>
                            <a:gd name="connsiteX3" fmla="*/ 0 w 5969242"/>
                            <a:gd name="connsiteY3" fmla="*/ 9564258 h 12554612"/>
                            <a:gd name="connsiteX4" fmla="*/ 4756264 w 5969242"/>
                            <a:gd name="connsiteY4" fmla="*/ 0 h 12554612"/>
                            <a:gd name="connsiteX0" fmla="*/ 4764782 w 5969242"/>
                            <a:gd name="connsiteY0" fmla="*/ 0 h 12555682"/>
                            <a:gd name="connsiteX1" fmla="*/ 5964278 w 5969242"/>
                            <a:gd name="connsiteY1" fmla="*/ 586657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4782 w 5969242"/>
                            <a:gd name="connsiteY0" fmla="*/ 0 h 12555682"/>
                            <a:gd name="connsiteX1" fmla="*/ 5965350 w 5969242"/>
                            <a:gd name="connsiteY1" fmla="*/ 595176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6913 w 5969242"/>
                            <a:gd name="connsiteY0" fmla="*/ 0 h 12554618"/>
                            <a:gd name="connsiteX1" fmla="*/ 5965350 w 5969242"/>
                            <a:gd name="connsiteY1" fmla="*/ 594112 h 12554618"/>
                            <a:gd name="connsiteX2" fmla="*/ 5969242 w 5969242"/>
                            <a:gd name="connsiteY2" fmla="*/ 12554618 h 12554618"/>
                            <a:gd name="connsiteX3" fmla="*/ 0 w 5969242"/>
                            <a:gd name="connsiteY3" fmla="*/ 9564264 h 12554618"/>
                            <a:gd name="connsiteX4" fmla="*/ 4766913 w 5969242"/>
                            <a:gd name="connsiteY4" fmla="*/ 0 h 12554618"/>
                            <a:gd name="connsiteX0" fmla="*/ 4766913 w 5995254"/>
                            <a:gd name="connsiteY0" fmla="*/ 0 h 12554618"/>
                            <a:gd name="connsiteX1" fmla="*/ 5995187 w 5995254"/>
                            <a:gd name="connsiteY1" fmla="*/ 619649 h 12554618"/>
                            <a:gd name="connsiteX2" fmla="*/ 5969242 w 5995254"/>
                            <a:gd name="connsiteY2" fmla="*/ 12554618 h 12554618"/>
                            <a:gd name="connsiteX3" fmla="*/ 0 w 5995254"/>
                            <a:gd name="connsiteY3" fmla="*/ 9564264 h 12554618"/>
                            <a:gd name="connsiteX4" fmla="*/ 4766913 w 5995254"/>
                            <a:gd name="connsiteY4" fmla="*/ 0 h 125546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95254" h="12554618">
                              <a:moveTo>
                                <a:pt x="4766913" y="0"/>
                              </a:moveTo>
                              <a:lnTo>
                                <a:pt x="5995187" y="619649"/>
                              </a:lnTo>
                              <a:cubicBezTo>
                                <a:pt x="5996838" y="4604591"/>
                                <a:pt x="5967591" y="8569676"/>
                                <a:pt x="5969242" y="12554618"/>
                              </a:cubicBezTo>
                              <a:lnTo>
                                <a:pt x="0" y="9564264"/>
                              </a:lnTo>
                              <a:lnTo>
                                <a:pt x="4766913" y="0"/>
                              </a:lnTo>
                              <a:close/>
                            </a:path>
                          </a:pathLst>
                        </a:cu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18156" w14:textId="77777777" w:rsidR="00F002B2" w:rsidRDefault="00F002B2" w:rsidP="00B351D3">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28" name="Picture 228" descr="T:\Corpcom_CSS\COMMUNICATIONS\Logos and branding\Brand Victoria logos\Victoria\png\Victoria Logo black rgb.pn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183641" y="8461612"/>
                          <a:ext cx="1378424" cy="777923"/>
                        </a:xfrm>
                        <a:prstGeom prst="rect">
                          <a:avLst/>
                        </a:prstGeom>
                        <a:noFill/>
                        <a:extLst>
                          <a:ext uri="{909E8E84-426E-40DD-AFC4-6F175D3DCCD1}">
                            <a14:hiddenFill xmlns:a14="http://schemas.microsoft.com/office/drawing/2010/main">
                              <a:solidFill>
                                <a:srgbClr val="FFFFFF"/>
                              </a:solidFill>
                            </a14:hiddenFill>
                          </a:ext>
                        </a:extLst>
                      </pic:spPr>
                    </pic:pic>
                    <wps:wsp>
                      <wps:cNvPr id="230" name="Rectangle 3"/>
                      <wps:cNvSpPr/>
                      <wps:spPr>
                        <a:xfrm rot="20069297" flipH="1">
                          <a:off x="0" y="5882185"/>
                          <a:ext cx="2203455" cy="5672627"/>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4F4695" w14:textId="77777777" w:rsidR="00F002B2" w:rsidRDefault="00F002B2" w:rsidP="00B351D3">
                            <w:pPr>
                              <w:pStyle w:val="NormalWeb"/>
                              <w:jc w:val="center"/>
                            </w:pPr>
                            <w:r>
                              <w:rPr>
                                <w:rFonts w:asciiTheme="minorHAnsi" w:eastAsia="Arial" w:hAnsi="Arial"/>
                                <w:color w:val="FFFFFF" w:themeColor="light1"/>
                                <w:kern w:val="24"/>
                                <w:sz w:val="18"/>
                                <w:szCs w:val="18"/>
                              </w:rPr>
                              <w:t> </w:t>
                            </w:r>
                          </w:p>
                          <w:p w14:paraId="1553B812" w14:textId="77777777" w:rsidR="00F002B2" w:rsidRDefault="00F002B2" w:rsidP="00B351D3">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ight Triangle 231"/>
                      <wps:cNvSpPr/>
                      <wps:spPr>
                        <a:xfrm rot="10800000">
                          <a:off x="5022376" y="0"/>
                          <a:ext cx="3480722" cy="7514894"/>
                        </a:xfrm>
                        <a:prstGeom prst="rtTriangle">
                          <a:avLst/>
                        </a:prstGeom>
                        <a:solidFill>
                          <a:srgbClr val="D9D9D6">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C051121" id="Group 451" o:spid="_x0000_s1106" style="position:absolute;margin-left:-115.2pt;margin-top:-22.65pt;width:811.2pt;height:1009.55pt;z-index:251654656;mso-position-horizontal-relative:text;mso-position-vertical-relative:text" coordsize="103019,1282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">
              <v:shape id="Rectangle 5" o:spid="_x0000_s1107" style="position:absolute;left:42444;top:1364;width:60575;height:126850;rotation:-1738294fd;flip:x;visibility:visible;mso-wrap-style:square;v-text-anchor:middle" coordsize="5995254,1255461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" adj="-11796480,,5400" path="m4766913,l5995187,619649v1651,3984942,-27596,7950027,-25945,11934969l,9564264,4766913,xe" fillcolor="#009cde [3208]" stroked="f" strokeweight="2pt">
                <v:stroke joinstyle="miter"/>
                <v:formulas/>
                <v:path arrowok="t" o:connecttype="custom" o:connectlocs="4816417,0;6057446,626084;6031232,12684996;0,9663588;4816417,0" o:connectangles="0,0,0,0,0" textboxrect="0,0,5995254,12554618"/>
                <v:textbox>
                  <w:txbxContent>
                    <w:p w14:paraId="49B18156" w14:textId="77777777" w:rsidR="00F002B2" w:rsidRDefault="00F002B2" w:rsidP="00B351D3">
                      <w:pPr>
                        <w:pStyle w:val="NormalWeb"/>
                        <w:jc w:val="center"/>
                      </w:pPr>
                      <w:r>
                        <w:rPr>
                          <w:rFonts w:asciiTheme="minorHAnsi" w:eastAsia="Arial" w:hAnsi="Arial"/>
                          <w:color w:val="FFFFFF" w:themeColor="light1"/>
                          <w:kern w:val="24"/>
                          <w:sz w:val="18"/>
                          <w:szCs w:val="18"/>
                        </w:rPr>
                        <w:t>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8" o:spid="_x0000_s1108" type="#_x0000_t75" style="position:absolute;left:21836;top:84616;width:13784;height:7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">
                <v:imagedata r:id="rId2" o:title="Victoria Logo black rgb"/>
              </v:shape>
              <v:shape id="_x0000_s1109" style="position:absolute;top:58821;width:22034;height:56727;rotation:1671936fd;flip:x;visibility:visible;mso-wrap-style:square;v-text-anchor:middle" coordsize="2180808,561432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" adj="-11796480,,5400" path="m5323,l2180808,4577311,,5614323c1774,3742882,3549,1871441,5323,xe" fillcolor="#00497a [3205]" stroked="f" strokeweight="2pt">
                <v:stroke joinstyle="miter"/>
                <v:formulas/>
                <v:path arrowok="t" o:connecttype="custom" o:connectlocs="5378,0;2203455,4624846;0,5672627;5378,0" o:connectangles="0,0,0,0" textboxrect="0,0,2180808,5614323"/>
                <v:textbox>
                  <w:txbxContent>
                    <w:p w14:paraId="6D4F4695" w14:textId="77777777" w:rsidR="00F002B2" w:rsidRDefault="00F002B2" w:rsidP="00B351D3">
                      <w:pPr>
                        <w:pStyle w:val="NormalWeb"/>
                        <w:jc w:val="center"/>
                      </w:pPr>
                      <w:r>
                        <w:rPr>
                          <w:rFonts w:asciiTheme="minorHAnsi" w:eastAsia="Arial" w:hAnsi="Arial"/>
                          <w:color w:val="FFFFFF" w:themeColor="light1"/>
                          <w:kern w:val="24"/>
                          <w:sz w:val="18"/>
                          <w:szCs w:val="18"/>
                        </w:rPr>
                        <w:t> </w:t>
                      </w:r>
                    </w:p>
                    <w:p w14:paraId="1553B812" w14:textId="77777777" w:rsidR="00F002B2" w:rsidRDefault="00F002B2" w:rsidP="00B351D3">
                      <w:pPr>
                        <w:pStyle w:val="NormalWeb"/>
                        <w:jc w:val="center"/>
                      </w:pPr>
                      <w:r>
                        <w:rPr>
                          <w:rFonts w:asciiTheme="minorHAnsi" w:eastAsia="Arial" w:hAnsi="Arial"/>
                          <w:color w:val="FFFFFF" w:themeColor="light1"/>
                          <w:kern w:val="24"/>
                          <w:sz w:val="18"/>
                          <w:szCs w:val="18"/>
                        </w:rPr>
                        <w:t> </w:t>
                      </w:r>
                    </w:p>
                  </w:txbxContent>
                </v:textbox>
              </v:shape>
              <v:shapetype id="_x0000_t6" coordsize="21600,21600" o:spt="6" path="m,l,21600r21600,xe">
                <v:stroke joinstyle="miter"/>
                <v:path gradientshapeok="t" o:connecttype="custom" o:connectlocs="0,0;0,10800;0,21600;10800,21600;21600,21600;10800,10800" textboxrect="1800,12600,12600,19800"/>
              </v:shapetype>
              <v:shape id="Right Triangle 231" o:spid="_x0000_s1110" type="#_x0000_t6" style="position:absolute;left:50223;width:34807;height:7514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" fillcolor="#d9d9d6" stroked="f" strokeweight="2pt">
                <v:fill opacity="39321f"/>
              </v:shape>
            </v:group>
          </w:pict>
        </mc:Fallback>
      </mc:AlternateContent>
    </w:r>
  </w:p>
  <w:p w14:paraId="67F7A1FF" w14:textId="77777777" w:rsidR="00F002B2" w:rsidRDefault="00F002B2"/>
  <w:p w14:paraId="255E9B96" w14:textId="77777777" w:rsidR="00F002B2" w:rsidRDefault="00F002B2" w:rsidP="00592C11">
    <w:pPr>
      <w:pStyle w:val="Footer"/>
    </w:pPr>
  </w:p>
  <w:p w14:paraId="398391E0" w14:textId="77777777" w:rsidR="00F002B2" w:rsidRDefault="00F002B2" w:rsidP="002D3E7A">
    <w:pPr>
      <w:pStyle w:val="Footer"/>
      <w:rPr>
        <w:rFonts w:ascii="Arial" w:hAnsi="Arial" w:cs="Arial"/>
        <w:b/>
        <w:color w:val="3F3F3F"/>
        <w:sz w:val="20"/>
      </w:rPr>
    </w:pPr>
  </w:p>
  <w:p w14:paraId="551A2B16" w14:textId="77777777" w:rsidR="00F002B2" w:rsidRDefault="00F002B2" w:rsidP="002D3E7A">
    <w:pPr>
      <w:pStyle w:val="Foot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EB45F" w14:textId="77777777" w:rsidR="00F002B2" w:rsidRDefault="00F002B2">
    <w:pPr>
      <w:pStyle w:val="Header"/>
    </w:pPr>
    <w:r w:rsidRPr="00EE3A30">
      <w:rPr>
        <w:noProof/>
        <w:lang w:eastAsia="en-AU"/>
      </w:rPr>
      <mc:AlternateContent>
        <mc:Choice Requires="wps">
          <w:drawing>
            <wp:anchor distT="0" distB="0" distL="114300" distR="114300" simplePos="0" relativeHeight="251593216" behindDoc="0" locked="0" layoutInCell="1" allowOverlap="0" wp14:anchorId="4B2F11C8" wp14:editId="2E397AB4">
              <wp:simplePos x="0" y="0"/>
              <wp:positionH relativeFrom="page">
                <wp:posOffset>1591310</wp:posOffset>
              </wp:positionH>
              <wp:positionV relativeFrom="page">
                <wp:posOffset>667385</wp:posOffset>
              </wp:positionV>
              <wp:extent cx="0" cy="9427464"/>
              <wp:effectExtent l="0" t="0" r="19050" b="21590"/>
              <wp:wrapNone/>
              <wp:docPr id="1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FFED97" id="Line 1085" o:spid="_x0000_s1026" style="position:absolute;z-index:251593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NQa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8&#10;JNQaEwIAACwEAAAOAAAAAAAAAAAAAAAAAC4CAABkcnMvZTJvRG9jLnhtbFBLAQItABQABgAIAAAA&#10;IQCmvsL43gAAAAwBAAAPAAAAAAAAAAAAAAAAAG0EAABkcnMvZG93bnJldi54bWxQSwUGAAAAAAQA&#10;BADzAAAAeAUAAAAA&#10;" o:allowoverlap="f">
              <w10:wrap anchorx="page" anchory="page"/>
            </v:line>
          </w:pict>
        </mc:Fallback>
      </mc:AlternateContent>
    </w:r>
    <w:r>
      <w:t xml:space="preserve"> </w:t>
    </w:r>
  </w:p>
</w:hdr>
</file>

<file path=word/header2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2BE314" w14:textId="0EF689B5"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09952" behindDoc="0" locked="0" layoutInCell="1" allowOverlap="0" wp14:anchorId="65700622" wp14:editId="36786651">
              <wp:simplePos x="0" y="0"/>
              <wp:positionH relativeFrom="page">
                <wp:posOffset>1591310</wp:posOffset>
              </wp:positionH>
              <wp:positionV relativeFrom="page">
                <wp:posOffset>667385</wp:posOffset>
              </wp:positionV>
              <wp:extent cx="0" cy="9427464"/>
              <wp:effectExtent l="0" t="0" r="19050" b="21590"/>
              <wp:wrapNone/>
              <wp:docPr id="73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57D0F" id="Line 1085" o:spid="_x0000_s1026" style="position:absolute;z-index:251709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ja6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cs&#10;QhK3MKQdlwylyWLq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FzONro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EB32339" w14:textId="77777777" w:rsidR="00F002B2" w:rsidRPr="00EE3A30" w:rsidRDefault="00F002B2" w:rsidP="00592C11">
    <w:pPr>
      <w:pStyle w:val="Reference"/>
    </w:pPr>
    <w:r w:rsidRPr="00EE3A30">
      <w:t>Source reference</w:t>
    </w:r>
  </w:p>
  <w:p w14:paraId="295B1AF3" w14:textId="7E0373F7" w:rsidR="00F002B2" w:rsidRDefault="00F002B2" w:rsidP="00592C11">
    <w:pPr>
      <w:pStyle w:val="Header"/>
    </w:pPr>
  </w:p>
</w:hdr>
</file>

<file path=word/header2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60E7C" w14:textId="795CDA26"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73440" behindDoc="0" locked="0" layoutInCell="1" allowOverlap="0" wp14:anchorId="2D2F8D25" wp14:editId="43F9FA55">
              <wp:simplePos x="0" y="0"/>
              <wp:positionH relativeFrom="page">
                <wp:posOffset>1591310</wp:posOffset>
              </wp:positionH>
              <wp:positionV relativeFrom="page">
                <wp:posOffset>667385</wp:posOffset>
              </wp:positionV>
              <wp:extent cx="0" cy="9427464"/>
              <wp:effectExtent l="0" t="0" r="19050" b="21590"/>
              <wp:wrapNone/>
              <wp:docPr id="59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D97D10" id="Line 1089" o:spid="_x0000_s1026" style="position:absolute;z-index:251773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ZIN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fAX9&#10;kb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82SD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9E6A939" w14:textId="77777777" w:rsidR="00F002B2" w:rsidRPr="00EE3A30" w:rsidRDefault="00F002B2" w:rsidP="00080446">
    <w:pPr>
      <w:pStyle w:val="Reference"/>
    </w:pPr>
    <w:r w:rsidRPr="00EE3A30">
      <w:t>Source reference</w:t>
    </w:r>
  </w:p>
</w:hdr>
</file>

<file path=word/header2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21727" w14:textId="35592440"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74464" behindDoc="0" locked="0" layoutInCell="1" allowOverlap="0" wp14:anchorId="73138EC2" wp14:editId="68055E9A">
              <wp:simplePos x="0" y="0"/>
              <wp:positionH relativeFrom="page">
                <wp:posOffset>1591310</wp:posOffset>
              </wp:positionH>
              <wp:positionV relativeFrom="page">
                <wp:posOffset>667385</wp:posOffset>
              </wp:positionV>
              <wp:extent cx="0" cy="9427464"/>
              <wp:effectExtent l="0" t="0" r="19050" b="21590"/>
              <wp:wrapNone/>
              <wp:docPr id="59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421D3" id="Line 1085" o:spid="_x0000_s1026" style="position:absolute;z-index:251774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5kh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ZB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n+ZI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A2EFE3F" w14:textId="77777777" w:rsidR="00F002B2" w:rsidRPr="00EE3A30" w:rsidRDefault="00F002B2" w:rsidP="00080446">
    <w:pPr>
      <w:pStyle w:val="Reference"/>
    </w:pPr>
    <w:r w:rsidRPr="00EE3A30">
      <w:t>Source reference</w:t>
    </w:r>
  </w:p>
</w:hdr>
</file>

<file path=word/header2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27DA5" w14:textId="23F3D02D"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14048" behindDoc="0" locked="0" layoutInCell="1" allowOverlap="0" wp14:anchorId="72BF3ECD" wp14:editId="310B1DFA">
              <wp:simplePos x="0" y="0"/>
              <wp:positionH relativeFrom="page">
                <wp:posOffset>1591310</wp:posOffset>
              </wp:positionH>
              <wp:positionV relativeFrom="page">
                <wp:posOffset>667385</wp:posOffset>
              </wp:positionV>
              <wp:extent cx="0" cy="9427464"/>
              <wp:effectExtent l="0" t="0" r="19050" b="21590"/>
              <wp:wrapNone/>
              <wp:docPr id="73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7765F" id="Line 1085" o:spid="_x0000_s1026" style="position:absolute;z-index:251714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oBe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p&#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O96gF4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D3AE912" w14:textId="77777777" w:rsidR="00F002B2" w:rsidRPr="00EE3A30" w:rsidRDefault="00F002B2" w:rsidP="00592C11">
    <w:pPr>
      <w:pStyle w:val="Reference"/>
    </w:pPr>
    <w:r w:rsidRPr="00EE3A30">
      <w:t>Source reference</w:t>
    </w:r>
  </w:p>
  <w:p w14:paraId="580C5857" w14:textId="7061B6CD" w:rsidR="00F002B2" w:rsidRDefault="00F002B2" w:rsidP="00592C11">
    <w:pPr>
      <w:pStyle w:val="Header"/>
    </w:pPr>
  </w:p>
</w:hdr>
</file>

<file path=word/header2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1001F" w14:textId="61BCA00F"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75488" behindDoc="0" locked="0" layoutInCell="1" allowOverlap="0" wp14:anchorId="11EC3E09" wp14:editId="1289C61B">
              <wp:simplePos x="0" y="0"/>
              <wp:positionH relativeFrom="page">
                <wp:posOffset>1591310</wp:posOffset>
              </wp:positionH>
              <wp:positionV relativeFrom="page">
                <wp:posOffset>625636</wp:posOffset>
              </wp:positionV>
              <wp:extent cx="0" cy="9427464"/>
              <wp:effectExtent l="0" t="0" r="38100" b="21590"/>
              <wp:wrapNone/>
              <wp:docPr id="59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58274A" id="Line 1089" o:spid="_x0000_s1026" style="position:absolute;z-index:251775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o4f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2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RKKOH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483E543E" w14:textId="77777777" w:rsidR="00F002B2" w:rsidRPr="00EE3A30" w:rsidRDefault="00F002B2" w:rsidP="00080446">
    <w:pPr>
      <w:pStyle w:val="Reference"/>
    </w:pPr>
    <w:r w:rsidRPr="00EE3A30">
      <w:t>Source reference</w:t>
    </w:r>
  </w:p>
</w:hdr>
</file>

<file path=word/header2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DF0D5" w14:textId="7932C1F2"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76512" behindDoc="0" locked="0" layoutInCell="1" allowOverlap="0" wp14:anchorId="4725A5D5" wp14:editId="4A81BBD2">
              <wp:simplePos x="0" y="0"/>
              <wp:positionH relativeFrom="page">
                <wp:posOffset>1591310</wp:posOffset>
              </wp:positionH>
              <wp:positionV relativeFrom="page">
                <wp:posOffset>625636</wp:posOffset>
              </wp:positionV>
              <wp:extent cx="0" cy="9427464"/>
              <wp:effectExtent l="0" t="0" r="38100" b="21590"/>
              <wp:wrapNone/>
              <wp:docPr id="59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392825" id="Line 1085" o:spid="_x0000_s1026" style="position:absolute;z-index:251776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IUz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p4gE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OEQhTM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E9CD320" w14:textId="77777777" w:rsidR="00F002B2" w:rsidRPr="00EE3A30" w:rsidRDefault="00F002B2" w:rsidP="00080446">
    <w:pPr>
      <w:pStyle w:val="Reference"/>
    </w:pPr>
    <w:r w:rsidRPr="00EE3A30">
      <w:t>Source reference</w:t>
    </w:r>
  </w:p>
</w:hdr>
</file>

<file path=word/header2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D5BB4" w14:textId="7DE62C2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16096" behindDoc="0" locked="0" layoutInCell="1" allowOverlap="0" wp14:anchorId="620A731C" wp14:editId="6E0F421A">
              <wp:simplePos x="0" y="0"/>
              <wp:positionH relativeFrom="page">
                <wp:posOffset>1591310</wp:posOffset>
              </wp:positionH>
              <wp:positionV relativeFrom="page">
                <wp:posOffset>667385</wp:posOffset>
              </wp:positionV>
              <wp:extent cx="0" cy="9427464"/>
              <wp:effectExtent l="0" t="0" r="19050" b="21590"/>
              <wp:wrapNone/>
              <wp:docPr id="73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CE8E27" id="Line 1085" o:spid="_x0000_s1026" style="position:absolute;z-index:251716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Sqo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Z&#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HuhKq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363C72E" w14:textId="77777777" w:rsidR="00F002B2" w:rsidRPr="00EE3A30" w:rsidRDefault="00F002B2" w:rsidP="00592C11">
    <w:pPr>
      <w:pStyle w:val="Reference"/>
    </w:pPr>
    <w:r w:rsidRPr="00EE3A30">
      <w:t>Source reference</w:t>
    </w:r>
  </w:p>
  <w:p w14:paraId="65DD11CA" w14:textId="2A0A1E40" w:rsidR="00F002B2" w:rsidRDefault="00F002B2" w:rsidP="00592C11">
    <w:pPr>
      <w:pStyle w:val="Header"/>
    </w:pPr>
  </w:p>
</w:hdr>
</file>

<file path=word/header2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B6228" w14:textId="14AF3CDB"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45792" behindDoc="0" locked="0" layoutInCell="1" allowOverlap="0" wp14:anchorId="2DA67E00" wp14:editId="5A67BEFA">
              <wp:simplePos x="0" y="0"/>
              <wp:positionH relativeFrom="page">
                <wp:posOffset>1591310</wp:posOffset>
              </wp:positionH>
              <wp:positionV relativeFrom="page">
                <wp:posOffset>625636</wp:posOffset>
              </wp:positionV>
              <wp:extent cx="0" cy="9427464"/>
              <wp:effectExtent l="0" t="0" r="38100" b="21590"/>
              <wp:wrapNone/>
              <wp:docPr id="59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56BAD8" id="Line 1089" o:spid="_x0000_s1026" style="position:absolute;z-index:251745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6o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5B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LROqK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247182A2" w14:textId="77777777" w:rsidR="00F002B2" w:rsidRPr="00EE3A30" w:rsidRDefault="00F002B2" w:rsidP="00080446">
    <w:pPr>
      <w:pStyle w:val="Reference"/>
    </w:pPr>
    <w:r w:rsidRPr="00EE3A30">
      <w:t>Source reference</w:t>
    </w:r>
  </w:p>
</w:hdr>
</file>

<file path=word/header2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83EBC" w14:textId="27A080D0"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46816" behindDoc="0" locked="0" layoutInCell="1" allowOverlap="0" wp14:anchorId="1B20548A" wp14:editId="59166D70">
              <wp:simplePos x="0" y="0"/>
              <wp:positionH relativeFrom="page">
                <wp:posOffset>1591310</wp:posOffset>
              </wp:positionH>
              <wp:positionV relativeFrom="page">
                <wp:posOffset>618651</wp:posOffset>
              </wp:positionV>
              <wp:extent cx="0" cy="9427464"/>
              <wp:effectExtent l="0" t="0" r="38100" b="21590"/>
              <wp:wrapNone/>
              <wp:docPr id="59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615BCE" id="Line 1085" o:spid="_x0000_s1026" style="position:absolute;z-index:251746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iKGhBR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1BBAB75" w14:textId="77777777" w:rsidR="00F002B2" w:rsidRPr="00EE3A30" w:rsidRDefault="00F002B2" w:rsidP="00080446">
    <w:pPr>
      <w:pStyle w:val="Reference"/>
    </w:pPr>
    <w:r w:rsidRPr="00EE3A30">
      <w:t>Source reference</w:t>
    </w:r>
  </w:p>
</w:hdr>
</file>

<file path=word/header2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F7AC0" w14:textId="72871BFE"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42720" behindDoc="0" locked="0" layoutInCell="1" allowOverlap="0" wp14:anchorId="438E86A2" wp14:editId="4C713BC0">
              <wp:simplePos x="0" y="0"/>
              <wp:positionH relativeFrom="page">
                <wp:posOffset>1591310</wp:posOffset>
              </wp:positionH>
              <wp:positionV relativeFrom="page">
                <wp:posOffset>667385</wp:posOffset>
              </wp:positionV>
              <wp:extent cx="0" cy="9427464"/>
              <wp:effectExtent l="0" t="0" r="19050" b="21590"/>
              <wp:wrapNone/>
              <wp:docPr id="73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E2705" id="Line 1085" o:spid="_x0000_s1026" style="position:absolute;z-index:251742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ZxM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5&#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gVnE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2E50A2A" w14:textId="77777777" w:rsidR="00F002B2" w:rsidRPr="00EE3A30" w:rsidRDefault="00F002B2" w:rsidP="00592C11">
    <w:pPr>
      <w:pStyle w:val="Reference"/>
    </w:pPr>
    <w:r w:rsidRPr="00EE3A30">
      <w:t>Source reference</w:t>
    </w:r>
  </w:p>
  <w:p w14:paraId="07C3D530" w14:textId="1ED21406" w:rsidR="00F002B2" w:rsidRDefault="00F002B2" w:rsidP="00592C11">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FCABB" w14:textId="58A8C2FE" w:rsidR="00F002B2" w:rsidRDefault="00F002B2" w:rsidP="006D4EA2">
    <w:pPr>
      <w:pStyle w:val="Header"/>
      <w:jc w:val="right"/>
    </w:pPr>
    <w:r>
      <w:fldChar w:fldCharType="begin"/>
    </w:r>
    <w:r>
      <w:instrText xml:space="preserve"> STYLEREF  "Heading 1 (unnumbered)"  \* MERGEFORMAT </w:instrText>
    </w:r>
    <w:r>
      <w:fldChar w:fldCharType="separate"/>
    </w:r>
    <w:r w:rsidR="00021E19">
      <w:rPr>
        <w:b w:val="0"/>
        <w:bCs/>
        <w:noProof/>
        <w:lang w:val="en-US"/>
      </w:rPr>
      <w:t>Error! Use the Home tab to apply Heading 1 (unnumbered) to the text that you want to appear here.</w:t>
    </w:r>
    <w:r>
      <w:rPr>
        <w:b w:val="0"/>
        <w:bCs/>
        <w:noProof/>
        <w:lang w:val="en-US"/>
      </w:rPr>
      <w:fldChar w:fldCharType="end"/>
    </w:r>
  </w:p>
  <w:p w14:paraId="73613867" w14:textId="77777777" w:rsidR="00F002B2" w:rsidRPr="00EE3A30" w:rsidRDefault="00F002B2" w:rsidP="006D4EA2">
    <w:pPr>
      <w:pStyle w:val="Header"/>
    </w:pPr>
  </w:p>
  <w:p w14:paraId="73BDCAC4" w14:textId="77777777" w:rsidR="00F002B2" w:rsidRPr="00EE3A30" w:rsidRDefault="00F002B2" w:rsidP="006D4EA2">
    <w:pPr>
      <w:pStyle w:val="Reference"/>
    </w:pPr>
    <w:r w:rsidRPr="00EE3A30">
      <mc:AlternateContent>
        <mc:Choice Requires="wps">
          <w:drawing>
            <wp:anchor distT="0" distB="0" distL="114300" distR="114300" simplePos="0" relativeHeight="251487744" behindDoc="0" locked="0" layoutInCell="1" allowOverlap="0" wp14:anchorId="4A72A749" wp14:editId="6E250FDF">
              <wp:simplePos x="0" y="0"/>
              <wp:positionH relativeFrom="page">
                <wp:posOffset>1589735</wp:posOffset>
              </wp:positionH>
              <wp:positionV relativeFrom="page">
                <wp:posOffset>669290</wp:posOffset>
              </wp:positionV>
              <wp:extent cx="0" cy="9427464"/>
              <wp:effectExtent l="0" t="0" r="19050" b="21590"/>
              <wp:wrapNone/>
              <wp:docPr id="2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8E892" id="Line 1085" o:spid="_x0000_s1026" style="position:absolute;z-index:251487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3jJEw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" o:allowoverlap="f">
              <w10:wrap anchorx="page" anchory="page"/>
            </v:line>
          </w:pict>
        </mc:Fallback>
      </mc:AlternateContent>
    </w:r>
    <w:r w:rsidRPr="00EE3A30">
      <w:t>Source reference</w:t>
    </w:r>
  </w:p>
</w:hdr>
</file>

<file path=word/header2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E7954" w14:textId="02FB14C7"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77536" behindDoc="0" locked="0" layoutInCell="1" allowOverlap="0" wp14:anchorId="08734AFA" wp14:editId="2F0E1B54">
              <wp:simplePos x="0" y="0"/>
              <wp:positionH relativeFrom="page">
                <wp:posOffset>1591310</wp:posOffset>
              </wp:positionH>
              <wp:positionV relativeFrom="page">
                <wp:posOffset>625636</wp:posOffset>
              </wp:positionV>
              <wp:extent cx="0" cy="9427464"/>
              <wp:effectExtent l="0" t="0" r="38100" b="21590"/>
              <wp:wrapNone/>
              <wp:docPr id="5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16929" id="Line 1089" o:spid="_x0000_s1026" style="position:absolute;z-index:251777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Y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zD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Cny2O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5A12F54" w14:textId="77777777" w:rsidR="00F002B2" w:rsidRPr="00EE3A30" w:rsidRDefault="00F002B2" w:rsidP="00080446">
    <w:pPr>
      <w:pStyle w:val="Reference"/>
    </w:pPr>
    <w:r w:rsidRPr="00EE3A30">
      <w:t>Source reference</w:t>
    </w:r>
  </w:p>
</w:hdr>
</file>

<file path=word/header2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61528" w14:textId="4387CD07"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78560" behindDoc="0" locked="0" layoutInCell="1" allowOverlap="0" wp14:anchorId="6701D6C4" wp14:editId="4B3B328B">
              <wp:simplePos x="0" y="0"/>
              <wp:positionH relativeFrom="page">
                <wp:posOffset>1591310</wp:posOffset>
              </wp:positionH>
              <wp:positionV relativeFrom="page">
                <wp:posOffset>667385</wp:posOffset>
              </wp:positionV>
              <wp:extent cx="0" cy="9427464"/>
              <wp:effectExtent l="0" t="0" r="19050" b="21590"/>
              <wp:wrapNone/>
              <wp:docPr id="59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4E5E14" id="Line 1085" o:spid="_x0000_s1026" style="position:absolute;z-index:251778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r0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PGG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869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D966C2E" w14:textId="77777777" w:rsidR="00F002B2" w:rsidRPr="00EE3A30" w:rsidRDefault="00F002B2" w:rsidP="00080446">
    <w:pPr>
      <w:pStyle w:val="Reference"/>
    </w:pPr>
    <w:r w:rsidRPr="00EE3A30">
      <w:t>Source reference</w:t>
    </w:r>
  </w:p>
</w:hdr>
</file>

<file path=word/header2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FCFAA" w14:textId="175DFE39"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20192" behindDoc="0" locked="0" layoutInCell="1" allowOverlap="0" wp14:anchorId="28D912A7" wp14:editId="390ECDD9">
              <wp:simplePos x="0" y="0"/>
              <wp:positionH relativeFrom="page">
                <wp:posOffset>1591310</wp:posOffset>
              </wp:positionH>
              <wp:positionV relativeFrom="page">
                <wp:posOffset>667385</wp:posOffset>
              </wp:positionV>
              <wp:extent cx="0" cy="9427464"/>
              <wp:effectExtent l="0" t="0" r="19050" b="21590"/>
              <wp:wrapNone/>
              <wp:docPr id="73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F041E5" id="Line 1085" o:spid="_x0000_s1026" style="position:absolute;z-index:251720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WFA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jqx/1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9DE8972" w14:textId="77777777" w:rsidR="00F002B2" w:rsidRPr="00EE3A30" w:rsidRDefault="00F002B2" w:rsidP="00592C11">
    <w:pPr>
      <w:pStyle w:val="Reference"/>
    </w:pPr>
    <w:r w:rsidRPr="00EE3A30">
      <w:t>Source reference</w:t>
    </w:r>
  </w:p>
  <w:p w14:paraId="294BA857" w14:textId="43D96CFC" w:rsidR="00F002B2" w:rsidRDefault="00F002B2" w:rsidP="00592C11">
    <w:pPr>
      <w:pStyle w:val="Header"/>
    </w:pPr>
  </w:p>
</w:hdr>
</file>

<file path=word/header2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E7BE3" w14:textId="557751E7"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79584" behindDoc="0" locked="0" layoutInCell="1" allowOverlap="0" wp14:anchorId="747BDB54" wp14:editId="07FBBF06">
              <wp:simplePos x="0" y="0"/>
              <wp:positionH relativeFrom="page">
                <wp:posOffset>1591310</wp:posOffset>
              </wp:positionH>
              <wp:positionV relativeFrom="page">
                <wp:posOffset>667385</wp:posOffset>
              </wp:positionV>
              <wp:extent cx="0" cy="9427464"/>
              <wp:effectExtent l="0" t="0" r="19050" b="21590"/>
              <wp:wrapNone/>
              <wp:docPr id="59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251B67" id="Line 1089" o:spid="_x0000_s1026" style="position:absolute;z-index:251779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NF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fAWj&#10;kr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3HjR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083A548" w14:textId="77777777" w:rsidR="00F002B2" w:rsidRPr="00EE3A30" w:rsidRDefault="00F002B2" w:rsidP="00080446">
    <w:pPr>
      <w:pStyle w:val="Reference"/>
    </w:pPr>
    <w:r w:rsidRPr="00EE3A30">
      <w:t>Source reference</w:t>
    </w:r>
  </w:p>
</w:hdr>
</file>

<file path=word/header2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77221" w14:textId="2976622A"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80608" behindDoc="0" locked="0" layoutInCell="1" allowOverlap="0" wp14:anchorId="0952A4DB" wp14:editId="5FDBFDB4">
              <wp:simplePos x="0" y="0"/>
              <wp:positionH relativeFrom="page">
                <wp:posOffset>1591310</wp:posOffset>
              </wp:positionH>
              <wp:positionV relativeFrom="page">
                <wp:posOffset>667385</wp:posOffset>
              </wp:positionV>
              <wp:extent cx="0" cy="9427464"/>
              <wp:effectExtent l="0" t="0" r="19050" b="21590"/>
              <wp:wrapNone/>
              <wp:docPr id="59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AC8272" id="Line 1085" o:spid="_x0000_s1026" style="position:absolute;z-index:251780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dLD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sPoa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DD22F02" w14:textId="77777777" w:rsidR="00F002B2" w:rsidRPr="00EE3A30" w:rsidRDefault="00F002B2" w:rsidP="00080446">
    <w:pPr>
      <w:pStyle w:val="Reference"/>
    </w:pPr>
    <w:r w:rsidRPr="00EE3A30">
      <w:t>Source reference</w:t>
    </w:r>
  </w:p>
</w:hdr>
</file>

<file path=word/header2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F2444" w14:textId="1B94A453"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21216" behindDoc="0" locked="0" layoutInCell="1" allowOverlap="0" wp14:anchorId="6C692A28" wp14:editId="15A0C8E5">
              <wp:simplePos x="0" y="0"/>
              <wp:positionH relativeFrom="page">
                <wp:posOffset>1591310</wp:posOffset>
              </wp:positionH>
              <wp:positionV relativeFrom="page">
                <wp:posOffset>667385</wp:posOffset>
              </wp:positionV>
              <wp:extent cx="0" cy="9427464"/>
              <wp:effectExtent l="0" t="0" r="19050" b="21590"/>
              <wp:wrapNone/>
              <wp:docPr id="73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780C39" id="Line 1085" o:spid="_x0000_s1026" style="position:absolute;z-index:251721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Mky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dl&#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D0YyTI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13F200B" w14:textId="77777777" w:rsidR="00F002B2" w:rsidRPr="00EE3A30" w:rsidRDefault="00F002B2" w:rsidP="00592C11">
    <w:pPr>
      <w:pStyle w:val="Reference"/>
    </w:pPr>
    <w:r w:rsidRPr="00EE3A30">
      <w:t>Source reference</w:t>
    </w:r>
  </w:p>
  <w:p w14:paraId="5DBD0994" w14:textId="7E6BA2F9" w:rsidR="00F002B2" w:rsidRDefault="00F002B2" w:rsidP="00592C11">
    <w:pPr>
      <w:pStyle w:val="Header"/>
    </w:pPr>
  </w:p>
</w:hdr>
</file>

<file path=word/header2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B4FCA" w14:textId="5141E492"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81632" behindDoc="0" locked="0" layoutInCell="1" allowOverlap="0" wp14:anchorId="5CF9A7A2" wp14:editId="5447BF40">
              <wp:simplePos x="0" y="0"/>
              <wp:positionH relativeFrom="page">
                <wp:posOffset>1591310</wp:posOffset>
              </wp:positionH>
              <wp:positionV relativeFrom="page">
                <wp:posOffset>667385</wp:posOffset>
              </wp:positionV>
              <wp:extent cx="0" cy="9427464"/>
              <wp:effectExtent l="0" t="0" r="19050" b="21590"/>
              <wp:wrapNone/>
              <wp:docPr id="6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CE3A6" id="Line 1089" o:spid="_x0000_s1026" style="position:absolute;z-index:251781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Oi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H+&#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2oXDo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060D059" w14:textId="77777777" w:rsidR="00F002B2" w:rsidRPr="00EE3A30" w:rsidRDefault="00F002B2" w:rsidP="00080446">
    <w:pPr>
      <w:pStyle w:val="Reference"/>
    </w:pPr>
    <w:r w:rsidRPr="00EE3A30">
      <w:t>Source reference</w:t>
    </w:r>
  </w:p>
</w:hdr>
</file>

<file path=word/header2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45970" w14:textId="37A847DC"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82656" behindDoc="0" locked="0" layoutInCell="1" allowOverlap="0" wp14:anchorId="689E1E53" wp14:editId="5F80CDB8">
              <wp:simplePos x="0" y="0"/>
              <wp:positionH relativeFrom="page">
                <wp:posOffset>1591310</wp:posOffset>
              </wp:positionH>
              <wp:positionV relativeFrom="page">
                <wp:posOffset>625636</wp:posOffset>
              </wp:positionV>
              <wp:extent cx="0" cy="9427464"/>
              <wp:effectExtent l="0" t="0" r="38100" b="21590"/>
              <wp:wrapNone/>
              <wp:docPr id="60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4DEAC" id="Line 1085" o:spid="_x0000_s1026" style="position:absolute;z-index:251782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i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LM4wU&#10;aWFIO6E4ytL5NL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fzfIj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AD7E984" w14:textId="77777777" w:rsidR="00F002B2" w:rsidRPr="00EE3A30" w:rsidRDefault="00F002B2" w:rsidP="00080446">
    <w:pPr>
      <w:pStyle w:val="Reference"/>
    </w:pPr>
    <w:r w:rsidRPr="00EE3A30">
      <w:t>Source reference</w:t>
    </w:r>
  </w:p>
</w:hdr>
</file>

<file path=word/header2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DEDBA" w14:textId="7DB8789A"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25312" behindDoc="0" locked="0" layoutInCell="1" allowOverlap="0" wp14:anchorId="7BE7B6DE" wp14:editId="6B60F305">
              <wp:simplePos x="0" y="0"/>
              <wp:positionH relativeFrom="page">
                <wp:posOffset>1591310</wp:posOffset>
              </wp:positionH>
              <wp:positionV relativeFrom="page">
                <wp:posOffset>667385</wp:posOffset>
              </wp:positionV>
              <wp:extent cx="0" cy="9427464"/>
              <wp:effectExtent l="0" t="0" r="19050" b="21590"/>
              <wp:wrapNone/>
              <wp:docPr id="74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2162A" id="Line 1085" o:spid="_x0000_s1026" style="position:absolute;z-index:251725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dr4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3bna+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C85BF61" w14:textId="77777777" w:rsidR="00F002B2" w:rsidRPr="00EE3A30" w:rsidRDefault="00F002B2" w:rsidP="00592C11">
    <w:pPr>
      <w:pStyle w:val="Reference"/>
    </w:pPr>
    <w:r w:rsidRPr="00EE3A30">
      <w:t>Source reference</w:t>
    </w:r>
  </w:p>
  <w:p w14:paraId="720BCFAA" w14:textId="6A2E366D" w:rsidR="00F002B2" w:rsidRDefault="00F002B2" w:rsidP="00592C11">
    <w:pPr>
      <w:pStyle w:val="Header"/>
    </w:pPr>
  </w:p>
</w:hdr>
</file>

<file path=word/header2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20B637" w14:textId="25123FDA"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83680" behindDoc="0" locked="0" layoutInCell="1" allowOverlap="0" wp14:anchorId="6CB0CCE1" wp14:editId="0157E53B">
              <wp:simplePos x="0" y="0"/>
              <wp:positionH relativeFrom="page">
                <wp:posOffset>1591310</wp:posOffset>
              </wp:positionH>
              <wp:positionV relativeFrom="page">
                <wp:posOffset>667385</wp:posOffset>
              </wp:positionV>
              <wp:extent cx="0" cy="9427464"/>
              <wp:effectExtent l="0" t="0" r="19050" b="21590"/>
              <wp:wrapNone/>
              <wp:docPr id="6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A1E4B0" id="Line 1089" o:spid="_x0000_s1026" style="position:absolute;z-index:251783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OeU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Mkj&#10;JHEHQ9pxyVCaLJa+Pb22BXhVcm98geQiX/ROke8WSVW1WB5ZoPl61RCZ+oj4IcRvrIYkh/6zouCD&#10;T06FXl0a03lI6AK6hJFc7yNhF4fIcEjgdJnNnrI8C+i4uAVqY90npjrkjTISQDsA4/POOk8EFzcX&#10;n0eqLRciTFxI1APqfDYPAVYJTv2ld7PmeKiEQWfsNRO+Me+Dm1EnSQNYyzDdjLbDXAw2JBfS40Ep&#10;QGe0BlH8WCbLzWKzyCbZLN9MsqSuJx+3VTbJt+nTvP5QV1Wd/vTU0qxoOaVMenY3gabZ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zTnl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6FB15C0" w14:textId="77777777" w:rsidR="00F002B2" w:rsidRPr="00EE3A30" w:rsidRDefault="00F002B2" w:rsidP="00080446">
    <w:pPr>
      <w:pStyle w:val="Reference"/>
    </w:pPr>
    <w:r w:rsidRPr="00EE3A30">
      <w:t>Source referenc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47024" w14:textId="2561C8B0" w:rsidR="00F002B2" w:rsidRDefault="00F002B2" w:rsidP="00592C11">
    <w:pPr>
      <w:pStyle w:val="Header"/>
      <w:jc w:val="right"/>
    </w:pPr>
    <w:r>
      <w:fldChar w:fldCharType="begin"/>
    </w:r>
    <w:r>
      <w:instrText xml:space="preserve"> STYLEREF  "Heading 1 (unnumbered)"  \* MERGEFORMAT </w:instrText>
    </w:r>
    <w:r>
      <w:fldChar w:fldCharType="separate"/>
    </w:r>
    <w:r w:rsidR="00021E19">
      <w:rPr>
        <w:b w:val="0"/>
        <w:bCs/>
        <w:noProof/>
        <w:lang w:val="en-US"/>
      </w:rPr>
      <w:t>Error! Use the Home tab to apply Heading 1 (unnumbered) to the text that you want to appear here.</w:t>
    </w:r>
    <w:r>
      <w:rPr>
        <w:b w:val="0"/>
        <w:bCs/>
        <w:noProof/>
        <w:lang w:val="en-US"/>
      </w:rPr>
      <w:fldChar w:fldCharType="end"/>
    </w:r>
  </w:p>
  <w:p w14:paraId="062F0433" w14:textId="77777777" w:rsidR="00F002B2" w:rsidRPr="00EE3A30" w:rsidRDefault="00F002B2" w:rsidP="00592C11">
    <w:pPr>
      <w:pStyle w:val="Header"/>
    </w:pPr>
  </w:p>
  <w:p w14:paraId="54C0DA63" w14:textId="77777777" w:rsidR="00F002B2" w:rsidRPr="00EE3A30" w:rsidRDefault="00F002B2" w:rsidP="00592C11">
    <w:pPr>
      <w:pStyle w:val="Reference"/>
    </w:pPr>
    <w:r w:rsidRPr="00EE3A30">
      <mc:AlternateContent>
        <mc:Choice Requires="wps">
          <w:drawing>
            <wp:anchor distT="0" distB="0" distL="114300" distR="114300" simplePos="0" relativeHeight="251530752" behindDoc="0" locked="0" layoutInCell="1" allowOverlap="0" wp14:anchorId="2B4210A8" wp14:editId="1EDEDEF7">
              <wp:simplePos x="0" y="0"/>
              <wp:positionH relativeFrom="page">
                <wp:posOffset>1589735</wp:posOffset>
              </wp:positionH>
              <wp:positionV relativeFrom="page">
                <wp:posOffset>669290</wp:posOffset>
              </wp:positionV>
              <wp:extent cx="0" cy="9427464"/>
              <wp:effectExtent l="0" t="0" r="19050" b="21590"/>
              <wp:wrapNone/>
              <wp:docPr id="66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012B90" id="Line 1085" o:spid="_x0000_s1026" style="position:absolute;z-index:251530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2pt,52.7pt" to="125.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uHy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PF9G&#10;SOIOhrTjkqE0Wc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" o:allowoverlap="f">
              <w10:wrap anchorx="page" anchory="page"/>
            </v:line>
          </w:pict>
        </mc:Fallback>
      </mc:AlternateContent>
    </w:r>
    <w:r w:rsidRPr="00EE3A30">
      <w:t>Source reference</w:t>
    </w:r>
  </w:p>
  <w:p w14:paraId="0586FB35" w14:textId="77777777" w:rsidR="00F002B2" w:rsidRDefault="00F002B2" w:rsidP="00592C11">
    <w:pPr>
      <w:pStyle w:val="Header"/>
    </w:pPr>
  </w:p>
</w:hdr>
</file>

<file path=word/header2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2CF8E" w14:textId="4F7FA636"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84704" behindDoc="0" locked="0" layoutInCell="1" allowOverlap="0" wp14:anchorId="794CF27D" wp14:editId="2401B6D1">
              <wp:simplePos x="0" y="0"/>
              <wp:positionH relativeFrom="page">
                <wp:posOffset>1591310</wp:posOffset>
              </wp:positionH>
              <wp:positionV relativeFrom="page">
                <wp:posOffset>667385</wp:posOffset>
              </wp:positionV>
              <wp:extent cx="0" cy="9427464"/>
              <wp:effectExtent l="0" t="0" r="19050" b="21590"/>
              <wp:wrapNone/>
              <wp:docPr id="60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6BF14" id="Line 1085" o:spid="_x0000_s1026" style="position:absolute;z-index:251784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y4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Ln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obsu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BA141EB" w14:textId="77777777" w:rsidR="00F002B2" w:rsidRPr="00EE3A30" w:rsidRDefault="00F002B2" w:rsidP="00080446">
    <w:pPr>
      <w:pStyle w:val="Reference"/>
    </w:pPr>
    <w:r w:rsidRPr="00EE3A30">
      <w:t>Source reference</w:t>
    </w:r>
  </w:p>
</w:hdr>
</file>

<file path=word/header2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B3F45" w14:textId="060827C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27360" behindDoc="0" locked="0" layoutInCell="1" allowOverlap="0" wp14:anchorId="4322C4FF" wp14:editId="70CF341C">
              <wp:simplePos x="0" y="0"/>
              <wp:positionH relativeFrom="page">
                <wp:posOffset>1591310</wp:posOffset>
              </wp:positionH>
              <wp:positionV relativeFrom="page">
                <wp:posOffset>667385</wp:posOffset>
              </wp:positionV>
              <wp:extent cx="0" cy="9427464"/>
              <wp:effectExtent l="0" t="0" r="19050" b="21590"/>
              <wp:wrapNone/>
              <wp:docPr id="74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D03B1" id="Line 1085" o:spid="_x0000_s1026" style="position:absolute;z-index:251727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nAO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ElicA4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BB74210" w14:textId="77777777" w:rsidR="00F002B2" w:rsidRPr="00EE3A30" w:rsidRDefault="00F002B2" w:rsidP="00592C11">
    <w:pPr>
      <w:pStyle w:val="Reference"/>
    </w:pPr>
    <w:r w:rsidRPr="00EE3A30">
      <w:t>Source reference</w:t>
    </w:r>
  </w:p>
  <w:p w14:paraId="306E2D5D" w14:textId="75DA5D4D" w:rsidR="00F002B2" w:rsidRDefault="00F002B2" w:rsidP="00592C11">
    <w:pPr>
      <w:pStyle w:val="Header"/>
    </w:pPr>
  </w:p>
</w:hdr>
</file>

<file path=word/header2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71F10" w14:textId="2A8BE667"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85728" behindDoc="0" locked="0" layoutInCell="1" allowOverlap="0" wp14:anchorId="573B2C04" wp14:editId="580F06C0">
              <wp:simplePos x="0" y="0"/>
              <wp:positionH relativeFrom="page">
                <wp:posOffset>1591310</wp:posOffset>
              </wp:positionH>
              <wp:positionV relativeFrom="page">
                <wp:posOffset>625636</wp:posOffset>
              </wp:positionV>
              <wp:extent cx="0" cy="9427464"/>
              <wp:effectExtent l="0" t="0" r="38100" b="21590"/>
              <wp:wrapNone/>
              <wp:docPr id="6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D6522D" id="Line 1089" o:spid="_x0000_s1026" style="position:absolute;z-index:251785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bLq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F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Rjmy6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D0F8B44" w14:textId="77777777" w:rsidR="00F002B2" w:rsidRPr="00EE3A30" w:rsidRDefault="00F002B2" w:rsidP="00080446">
    <w:pPr>
      <w:pStyle w:val="Reference"/>
    </w:pPr>
    <w:r w:rsidRPr="00EE3A30">
      <w:t>Source reference</w:t>
    </w:r>
  </w:p>
</w:hdr>
</file>

<file path=word/header2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1FE7F" w14:textId="16379A09"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86752" behindDoc="0" locked="0" layoutInCell="1" allowOverlap="0" wp14:anchorId="6ED063FC" wp14:editId="5382DD9F">
              <wp:simplePos x="0" y="0"/>
              <wp:positionH relativeFrom="page">
                <wp:posOffset>1591310</wp:posOffset>
              </wp:positionH>
              <wp:positionV relativeFrom="page">
                <wp:posOffset>667385</wp:posOffset>
              </wp:positionV>
              <wp:extent cx="0" cy="9427464"/>
              <wp:effectExtent l="0" t="0" r="19050" b="21590"/>
              <wp:wrapNone/>
              <wp:docPr id="60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08BA0" id="Line 1085" o:spid="_x0000_s1026" style="position:absolute;z-index:251786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7nG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LF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4u5x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47D280C" w14:textId="77777777" w:rsidR="00F002B2" w:rsidRPr="00EE3A30" w:rsidRDefault="00F002B2" w:rsidP="00080446">
    <w:pPr>
      <w:pStyle w:val="Reference"/>
    </w:pPr>
    <w:r w:rsidRPr="00EE3A30">
      <w:t>Source reference</w:t>
    </w:r>
  </w:p>
</w:hdr>
</file>

<file path=word/header2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6CC2B" w14:textId="40F23FC5"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28384" behindDoc="0" locked="0" layoutInCell="1" allowOverlap="0" wp14:anchorId="3B91FCE5" wp14:editId="5E7D0FDA">
              <wp:simplePos x="0" y="0"/>
              <wp:positionH relativeFrom="page">
                <wp:posOffset>1591310</wp:posOffset>
              </wp:positionH>
              <wp:positionV relativeFrom="page">
                <wp:posOffset>667385</wp:posOffset>
              </wp:positionV>
              <wp:extent cx="0" cy="9427464"/>
              <wp:effectExtent l="0" t="0" r="19050" b="21590"/>
              <wp:wrapNone/>
              <wp:docPr id="74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56B011" id="Line 1085" o:spid="_x0000_s1026" style="position:absolute;z-index:251728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L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5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k2fi3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E933D93" w14:textId="77777777" w:rsidR="00F002B2" w:rsidRPr="00EE3A30" w:rsidRDefault="00F002B2" w:rsidP="00592C11">
    <w:pPr>
      <w:pStyle w:val="Reference"/>
    </w:pPr>
    <w:r w:rsidRPr="00EE3A30">
      <w:t>Source reference</w:t>
    </w:r>
  </w:p>
  <w:p w14:paraId="21AE13D6" w14:textId="03850EDE" w:rsidR="00F002B2" w:rsidRDefault="00F002B2" w:rsidP="00592C11">
    <w:pPr>
      <w:pStyle w:val="Header"/>
    </w:pPr>
  </w:p>
</w:hdr>
</file>

<file path=word/header2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D0F6B" w14:textId="0900E0D8"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87776" behindDoc="0" locked="0" layoutInCell="1" allowOverlap="0" wp14:anchorId="2436244E" wp14:editId="7ED5F808">
              <wp:simplePos x="0" y="0"/>
              <wp:positionH relativeFrom="page">
                <wp:posOffset>1591310</wp:posOffset>
              </wp:positionH>
              <wp:positionV relativeFrom="page">
                <wp:posOffset>667385</wp:posOffset>
              </wp:positionV>
              <wp:extent cx="0" cy="9427464"/>
              <wp:effectExtent l="0" t="0" r="19050" b="21590"/>
              <wp:wrapNone/>
              <wp:docPr id="6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353E63" id="Line 1089" o:spid="_x0000_s1026" style="position:absolute;z-index:251787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U/w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X+&#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NFP8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54256884" w14:textId="77777777" w:rsidR="00F002B2" w:rsidRPr="00EE3A30" w:rsidRDefault="00F002B2" w:rsidP="00080446">
    <w:pPr>
      <w:pStyle w:val="Reference"/>
    </w:pPr>
    <w:r w:rsidRPr="00EE3A30">
      <w:t>Source reference</w:t>
    </w:r>
  </w:p>
</w:hdr>
</file>

<file path=word/header2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5C913" w14:textId="04090CDD"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88800" behindDoc="0" locked="0" layoutInCell="1" allowOverlap="0" wp14:anchorId="5576F0BC" wp14:editId="719942F0">
              <wp:simplePos x="0" y="0"/>
              <wp:positionH relativeFrom="page">
                <wp:posOffset>1591310</wp:posOffset>
              </wp:positionH>
              <wp:positionV relativeFrom="page">
                <wp:posOffset>667385</wp:posOffset>
              </wp:positionV>
              <wp:extent cx="0" cy="9427464"/>
              <wp:effectExtent l="0" t="0" r="19050" b="21590"/>
              <wp:wrapNone/>
              <wp:docPr id="61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39D4D3" id="Line 1085" o:spid="_x0000_s1026" style="position:absolute;z-index:251788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0T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MowU&#10;aWFIO6E4ytL5NL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NE3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B3F8ED4" w14:textId="77777777" w:rsidR="00F002B2" w:rsidRPr="00EE3A30" w:rsidRDefault="00F002B2" w:rsidP="00080446">
    <w:pPr>
      <w:pStyle w:val="Reference"/>
    </w:pPr>
    <w:r w:rsidRPr="00EE3A30">
      <w:t>Source reference</w:t>
    </w:r>
  </w:p>
</w:hdr>
</file>

<file path=word/header2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880E4" w14:textId="61D71C9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0432" behindDoc="0" locked="0" layoutInCell="1" allowOverlap="0" wp14:anchorId="080B3E6D" wp14:editId="1FA9F118">
              <wp:simplePos x="0" y="0"/>
              <wp:positionH relativeFrom="page">
                <wp:posOffset>1591310</wp:posOffset>
              </wp:positionH>
              <wp:positionV relativeFrom="page">
                <wp:posOffset>667385</wp:posOffset>
              </wp:positionV>
              <wp:extent cx="0" cy="9427464"/>
              <wp:effectExtent l="0" t="0" r="19050" b="21590"/>
              <wp:wrapNone/>
              <wp:docPr id="74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52232" id="Line 1085" o:spid="_x0000_s1026" style="position:absolute;z-index:251730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1Q4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TzF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INNUO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FED3836" w14:textId="54EE5CDB" w:rsidR="00F002B2" w:rsidRDefault="00F002B2" w:rsidP="007A371F">
    <w:pPr>
      <w:pStyle w:val="Reference"/>
    </w:pPr>
    <w:r w:rsidRPr="00EE3A30">
      <w:t>Source reference</w:t>
    </w:r>
  </w:p>
</w:hdr>
</file>

<file path=word/header2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EE749" w14:textId="0024042E"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89824" behindDoc="0" locked="0" layoutInCell="1" allowOverlap="0" wp14:anchorId="4D9E4484" wp14:editId="5592DB97">
              <wp:simplePos x="0" y="0"/>
              <wp:positionH relativeFrom="page">
                <wp:posOffset>1591310</wp:posOffset>
              </wp:positionH>
              <wp:positionV relativeFrom="page">
                <wp:posOffset>667385</wp:posOffset>
              </wp:positionV>
              <wp:extent cx="0" cy="9427464"/>
              <wp:effectExtent l="0" t="0" r="19050" b="21590"/>
              <wp:wrapNone/>
              <wp:docPr id="61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EDF77D" id="Line 1089" o:spid="_x0000_s1026" style="position:absolute;z-index:251789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P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zS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75T4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27BA2DB" w14:textId="77777777" w:rsidR="00F002B2" w:rsidRPr="00EE3A30" w:rsidRDefault="00F002B2" w:rsidP="00080446">
    <w:pPr>
      <w:pStyle w:val="Reference"/>
    </w:pPr>
    <w:r w:rsidRPr="00EE3A30">
      <w:t>Source reference</w:t>
    </w:r>
  </w:p>
</w:hdr>
</file>

<file path=word/header2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EB31E" w14:textId="311B40B4"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90848" behindDoc="0" locked="0" layoutInCell="1" allowOverlap="0" wp14:anchorId="54C4AE83" wp14:editId="7DFF20B2">
              <wp:simplePos x="0" y="0"/>
              <wp:positionH relativeFrom="page">
                <wp:posOffset>1591310</wp:posOffset>
              </wp:positionH>
              <wp:positionV relativeFrom="page">
                <wp:posOffset>625636</wp:posOffset>
              </wp:positionV>
              <wp:extent cx="0" cy="9427464"/>
              <wp:effectExtent l="0" t="0" r="38100" b="21590"/>
              <wp:wrapNone/>
              <wp:docPr id="61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E58E34" id="Line 1085" o:spid="_x0000_s1026" style="position:absolute;z-index:251790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FjO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Z9oCR&#10;Ii0M6VkojrJ0Pg3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NoMWM4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47A5B52" w14:textId="77777777" w:rsidR="00F002B2" w:rsidRPr="00EE3A30" w:rsidRDefault="00F002B2" w:rsidP="00080446">
    <w:pPr>
      <w:pStyle w:val="Reference"/>
    </w:pPr>
    <w:r w:rsidRPr="00EE3A30">
      <w:t>Source reference</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14260" w14:textId="32366B08" w:rsidR="00F002B2" w:rsidRPr="0099105B" w:rsidRDefault="00F002B2" w:rsidP="0099105B">
    <w:pPr>
      <w:pStyle w:val="Header"/>
    </w:pPr>
    <w:r w:rsidRPr="00EE3A30">
      <w:rPr>
        <w:noProof/>
        <w:lang w:eastAsia="en-AU"/>
      </w:rPr>
      <mc:AlternateContent>
        <mc:Choice Requires="wps">
          <w:drawing>
            <wp:anchor distT="0" distB="0" distL="114300" distR="114300" simplePos="0" relativeHeight="251480576" behindDoc="0" locked="0" layoutInCell="1" allowOverlap="0" wp14:anchorId="3F2A9336" wp14:editId="671C746F">
              <wp:simplePos x="0" y="0"/>
              <wp:positionH relativeFrom="page">
                <wp:posOffset>1591310</wp:posOffset>
              </wp:positionH>
              <wp:positionV relativeFrom="page">
                <wp:posOffset>713105</wp:posOffset>
              </wp:positionV>
              <wp:extent cx="0" cy="9427464"/>
              <wp:effectExtent l="0" t="0" r="19050" b="21590"/>
              <wp:wrapNone/>
              <wp:docPr id="2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DC927" id="Line 1089" o:spid="_x0000_s1026" style="position:absolute;z-index:251480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tpI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h6y&#10;CEncwZCeuWQoTRZL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B9C4FBD" w14:textId="77777777" w:rsidR="00F002B2" w:rsidRPr="00EE3A30" w:rsidRDefault="00F002B2" w:rsidP="00002E17">
    <w:pPr>
      <w:pStyle w:val="Reference"/>
    </w:pPr>
    <w:r w:rsidRPr="00EE3A30">
      <w:t>Source reference</w:t>
    </w:r>
  </w:p>
</w:hdr>
</file>

<file path=word/header2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3DF54" w14:textId="7536C52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2480" behindDoc="0" locked="0" layoutInCell="1" allowOverlap="0" wp14:anchorId="5BC40981" wp14:editId="3F963BA2">
              <wp:simplePos x="0" y="0"/>
              <wp:positionH relativeFrom="page">
                <wp:posOffset>1591310</wp:posOffset>
              </wp:positionH>
              <wp:positionV relativeFrom="page">
                <wp:posOffset>667385</wp:posOffset>
              </wp:positionV>
              <wp:extent cx="0" cy="9427464"/>
              <wp:effectExtent l="0" t="0" r="19050" b="21590"/>
              <wp:wrapNone/>
              <wp:docPr id="74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B3E0C" id="Line 1085" o:spid="_x0000_s1026" style="position:absolute;z-index:251732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P7OEw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0&#10;CP7OEwIAAC0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BEAC590" w14:textId="7801A248" w:rsidR="00F002B2" w:rsidRDefault="00F002B2" w:rsidP="001A1815">
    <w:pPr>
      <w:pStyle w:val="Reference"/>
    </w:pPr>
    <w:r w:rsidRPr="00EE3A30">
      <w:t>Source reference</w:t>
    </w:r>
  </w:p>
</w:hdr>
</file>

<file path=word/header2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12C34" w14:textId="61C8E0A9"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91872" behindDoc="0" locked="0" layoutInCell="1" allowOverlap="0" wp14:anchorId="7FDEAC10" wp14:editId="017A9025">
              <wp:simplePos x="0" y="0"/>
              <wp:positionH relativeFrom="page">
                <wp:posOffset>1591310</wp:posOffset>
              </wp:positionH>
              <wp:positionV relativeFrom="page">
                <wp:posOffset>667385</wp:posOffset>
              </wp:positionV>
              <wp:extent cx="0" cy="9427464"/>
              <wp:effectExtent l="0" t="0" r="19050" b="21590"/>
              <wp:wrapNone/>
              <wp:docPr id="61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02B1D" id="Line 1089" o:spid="_x0000_s1026" style="position:absolute;z-index:251791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3fU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co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g931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F39C5D1" w14:textId="77777777" w:rsidR="00F002B2" w:rsidRPr="00EE3A30" w:rsidRDefault="00F002B2" w:rsidP="00080446">
    <w:pPr>
      <w:pStyle w:val="Reference"/>
    </w:pPr>
    <w:r w:rsidRPr="00EE3A30">
      <w:t>Source reference</w:t>
    </w:r>
  </w:p>
</w:hdr>
</file>

<file path=word/header2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F4E66" w14:textId="5BE16D1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92896" behindDoc="0" locked="0" layoutInCell="1" allowOverlap="0" wp14:anchorId="59F06A4D" wp14:editId="55F88A32">
              <wp:simplePos x="0" y="0"/>
              <wp:positionH relativeFrom="page">
                <wp:posOffset>1591310</wp:posOffset>
              </wp:positionH>
              <wp:positionV relativeFrom="page">
                <wp:posOffset>667385</wp:posOffset>
              </wp:positionV>
              <wp:extent cx="0" cy="9427464"/>
              <wp:effectExtent l="0" t="0" r="19050" b="21590"/>
              <wp:wrapNone/>
              <wp:docPr id="61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9E6FBA" id="Line 1085" o:spid="_x0000_s1026" style="position:absolute;z-index:251792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Xz4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ph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718+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31F3F47" w14:textId="77777777" w:rsidR="00F002B2" w:rsidRPr="00EE3A30" w:rsidRDefault="00F002B2" w:rsidP="00080446">
    <w:pPr>
      <w:pStyle w:val="Reference"/>
    </w:pPr>
    <w:r w:rsidRPr="00EE3A30">
      <w:t>Source reference</w:t>
    </w:r>
  </w:p>
</w:hdr>
</file>

<file path=word/header2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5B75C" w14:textId="4FDD9603"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3504" behindDoc="0" locked="0" layoutInCell="1" allowOverlap="0" wp14:anchorId="42BF59BF" wp14:editId="3ADA8731">
              <wp:simplePos x="0" y="0"/>
              <wp:positionH relativeFrom="page">
                <wp:posOffset>1591310</wp:posOffset>
              </wp:positionH>
              <wp:positionV relativeFrom="page">
                <wp:posOffset>667385</wp:posOffset>
              </wp:positionV>
              <wp:extent cx="0" cy="9427464"/>
              <wp:effectExtent l="0" t="0" r="19050" b="21590"/>
              <wp:wrapNone/>
              <wp:docPr id="74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3FFEF0" id="Line 1085" o:spid="_x0000_s1026" style="position:absolute;z-index:251733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Egq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B7xIK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C181771" w14:textId="77777777" w:rsidR="00F002B2" w:rsidRPr="00EE3A30" w:rsidRDefault="00F002B2" w:rsidP="00592C11">
    <w:pPr>
      <w:pStyle w:val="Reference"/>
    </w:pPr>
    <w:r w:rsidRPr="00EE3A30">
      <w:t>Source reference</w:t>
    </w:r>
  </w:p>
  <w:p w14:paraId="23482DC8" w14:textId="0AEDEE14" w:rsidR="00F002B2" w:rsidRDefault="00F002B2" w:rsidP="00592C11">
    <w:pPr>
      <w:pStyle w:val="Header"/>
    </w:pPr>
  </w:p>
</w:hdr>
</file>

<file path=word/header2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00B1F" w14:textId="0957C39C"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93920" behindDoc="0" locked="0" layoutInCell="1" allowOverlap="0" wp14:anchorId="4FA04777" wp14:editId="6C813EBC">
              <wp:simplePos x="0" y="0"/>
              <wp:positionH relativeFrom="page">
                <wp:posOffset>1591310</wp:posOffset>
              </wp:positionH>
              <wp:positionV relativeFrom="page">
                <wp:posOffset>625636</wp:posOffset>
              </wp:positionV>
              <wp:extent cx="0" cy="9427464"/>
              <wp:effectExtent l="0" t="0" r="38100" b="21590"/>
              <wp:wrapNone/>
              <wp:docPr id="61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14899" id="Line 1089" o:spid="_x0000_s1026" style="position:absolute;z-index:251793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T64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V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xG0+uB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F577436" w14:textId="77777777" w:rsidR="00F002B2" w:rsidRPr="00EE3A30" w:rsidRDefault="00F002B2" w:rsidP="00080446">
    <w:pPr>
      <w:pStyle w:val="Reference"/>
    </w:pPr>
    <w:r w:rsidRPr="00EE3A30">
      <w:t>Source reference</w:t>
    </w:r>
  </w:p>
</w:hdr>
</file>

<file path=word/header2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727B8" w14:textId="4B1D582F"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94944" behindDoc="0" locked="0" layoutInCell="1" allowOverlap="0" wp14:anchorId="55101A9B" wp14:editId="3550ADA1">
              <wp:simplePos x="0" y="0"/>
              <wp:positionH relativeFrom="page">
                <wp:posOffset>1591310</wp:posOffset>
              </wp:positionH>
              <wp:positionV relativeFrom="page">
                <wp:posOffset>667385</wp:posOffset>
              </wp:positionV>
              <wp:extent cx="0" cy="9427464"/>
              <wp:effectExtent l="0" t="0" r="19050" b="21590"/>
              <wp:wrapNone/>
              <wp:docPr id="61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C6F90" id="Line 1085" o:spid="_x0000_s1026" style="position:absolute;z-index:251794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zWU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Fh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d81l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17BA757" w14:textId="77777777" w:rsidR="00F002B2" w:rsidRPr="00EE3A30" w:rsidRDefault="00F002B2" w:rsidP="00080446">
    <w:pPr>
      <w:pStyle w:val="Reference"/>
    </w:pPr>
    <w:r w:rsidRPr="00EE3A30">
      <w:t>Source reference</w:t>
    </w:r>
  </w:p>
</w:hdr>
</file>

<file path=word/header2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3954C" w14:textId="519F2B72"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5552" behindDoc="0" locked="0" layoutInCell="1" allowOverlap="0" wp14:anchorId="68AB070E" wp14:editId="7321D2BA">
              <wp:simplePos x="0" y="0"/>
              <wp:positionH relativeFrom="page">
                <wp:posOffset>1591310</wp:posOffset>
              </wp:positionH>
              <wp:positionV relativeFrom="page">
                <wp:posOffset>667385</wp:posOffset>
              </wp:positionV>
              <wp:extent cx="0" cy="9427464"/>
              <wp:effectExtent l="0" t="0" r="19050" b="21590"/>
              <wp:wrapNone/>
              <wp:docPr id="74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5DE67F" id="Line 1085" o:spid="_x0000_s1026" style="position:absolute;z-index:251735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R1U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UL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8rEdV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BF35FA6" w14:textId="77777777" w:rsidR="00F002B2" w:rsidRPr="00EE3A30" w:rsidRDefault="00F002B2" w:rsidP="00592C11">
    <w:pPr>
      <w:pStyle w:val="Reference"/>
    </w:pPr>
    <w:r w:rsidRPr="00EE3A30">
      <w:t>Source reference</w:t>
    </w:r>
  </w:p>
  <w:p w14:paraId="32A93162" w14:textId="138A4CCA" w:rsidR="00F002B2" w:rsidRDefault="00F002B2" w:rsidP="00592C11">
    <w:pPr>
      <w:pStyle w:val="Header"/>
    </w:pPr>
  </w:p>
</w:hdr>
</file>

<file path=word/header2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1E80B" w14:textId="19985346"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95968" behindDoc="0" locked="0" layoutInCell="1" allowOverlap="0" wp14:anchorId="31B80EC1" wp14:editId="739E1038">
              <wp:simplePos x="0" y="0"/>
              <wp:positionH relativeFrom="page">
                <wp:posOffset>1591310</wp:posOffset>
              </wp:positionH>
              <wp:positionV relativeFrom="page">
                <wp:posOffset>618651</wp:posOffset>
              </wp:positionV>
              <wp:extent cx="0" cy="9427464"/>
              <wp:effectExtent l="0" t="0" r="38100" b="21590"/>
              <wp:wrapNone/>
              <wp:docPr id="62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D1B003" id="Line 1089" o:spid="_x0000_s1026" style="position:absolute;z-index:251795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NsH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wz6&#10;I3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3izbBx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1B7FF9E4" w14:textId="77777777" w:rsidR="00F002B2" w:rsidRPr="00EE3A30" w:rsidRDefault="00F002B2" w:rsidP="00080446">
    <w:pPr>
      <w:pStyle w:val="Reference"/>
    </w:pPr>
    <w:r w:rsidRPr="00EE3A30">
      <w:t>Source reference</w:t>
    </w:r>
  </w:p>
</w:hdr>
</file>

<file path=word/header2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A0BB" w14:textId="1EA5B8EA"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96992" behindDoc="0" locked="0" layoutInCell="1" allowOverlap="0" wp14:anchorId="0764349F" wp14:editId="11E12EDB">
              <wp:simplePos x="0" y="0"/>
              <wp:positionH relativeFrom="page">
                <wp:posOffset>1591310</wp:posOffset>
              </wp:positionH>
              <wp:positionV relativeFrom="page">
                <wp:posOffset>625636</wp:posOffset>
              </wp:positionV>
              <wp:extent cx="0" cy="9427464"/>
              <wp:effectExtent l="0" t="0" r="38100" b="21590"/>
              <wp:wrapNone/>
              <wp:docPr id="62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CC6BD1" id="Line 1085" o:spid="_x0000_s1026" style="position:absolute;z-index:251796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tAr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yN&#10;kMQdDGnHJUNpspj5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e57QK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A95041D" w14:textId="77777777" w:rsidR="00F002B2" w:rsidRPr="00EE3A30" w:rsidRDefault="00F002B2" w:rsidP="00080446">
    <w:pPr>
      <w:pStyle w:val="Reference"/>
    </w:pPr>
    <w:r w:rsidRPr="00EE3A30">
      <w:t>Source reference</w:t>
    </w:r>
  </w:p>
</w:hdr>
</file>

<file path=word/header2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39DE5" w14:textId="74B570ED"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6576" behindDoc="0" locked="0" layoutInCell="1" allowOverlap="0" wp14:anchorId="79477FE1" wp14:editId="06CF3A70">
              <wp:simplePos x="0" y="0"/>
              <wp:positionH relativeFrom="page">
                <wp:posOffset>1591310</wp:posOffset>
              </wp:positionH>
              <wp:positionV relativeFrom="page">
                <wp:posOffset>667385</wp:posOffset>
              </wp:positionV>
              <wp:extent cx="0" cy="9427464"/>
              <wp:effectExtent l="0" t="0" r="19050" b="21590"/>
              <wp:wrapNone/>
              <wp:docPr id="75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A484C3" id="Line 1085" o:spid="_x0000_s1026" style="position:absolute;z-index:251736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Vaq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yn0&#10;R+IWhrTjkqE0WU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1Wq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C1D4A36" w14:textId="77777777" w:rsidR="00F002B2" w:rsidRPr="00EE3A30" w:rsidRDefault="00F002B2" w:rsidP="00592C11">
    <w:pPr>
      <w:pStyle w:val="Reference"/>
    </w:pPr>
    <w:r w:rsidRPr="00EE3A30">
      <w:t>Source reference</w:t>
    </w:r>
  </w:p>
  <w:p w14:paraId="4AB4C24C" w14:textId="7C039D60" w:rsidR="00F002B2" w:rsidRDefault="00F002B2" w:rsidP="00592C11">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0BE96" w14:textId="7282DE8A" w:rsidR="00F002B2" w:rsidRPr="0099105B" w:rsidRDefault="00F002B2" w:rsidP="0099105B">
    <w:pPr>
      <w:pStyle w:val="Header"/>
    </w:pPr>
    <w:r w:rsidRPr="00EE3A30">
      <w:rPr>
        <w:noProof/>
        <w:lang w:eastAsia="en-AU"/>
      </w:rPr>
      <mc:AlternateContent>
        <mc:Choice Requires="wps">
          <w:drawing>
            <wp:anchor distT="0" distB="0" distL="114300" distR="114300" simplePos="0" relativeHeight="251488768" behindDoc="0" locked="0" layoutInCell="1" allowOverlap="0" wp14:anchorId="7D3DA2AD" wp14:editId="49ABA3D6">
              <wp:simplePos x="0" y="0"/>
              <wp:positionH relativeFrom="page">
                <wp:posOffset>1591310</wp:posOffset>
              </wp:positionH>
              <wp:positionV relativeFrom="page">
                <wp:posOffset>713105</wp:posOffset>
              </wp:positionV>
              <wp:extent cx="0" cy="9427464"/>
              <wp:effectExtent l="0" t="0" r="19050" b="21590"/>
              <wp:wrapNone/>
              <wp:docPr id="25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C3AE8" id="Line 1089" o:spid="_x0000_s1026" style="position:absolute;z-index:251488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ZK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SyP&#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26C71C8" w14:textId="77777777" w:rsidR="00F002B2" w:rsidRPr="00EE3A30" w:rsidRDefault="00F002B2" w:rsidP="00002E17">
    <w:pPr>
      <w:pStyle w:val="Reference"/>
    </w:pPr>
    <w:r w:rsidRPr="00EE3A30">
      <w:t>Source reference</w:t>
    </w:r>
  </w:p>
</w:hdr>
</file>

<file path=word/header2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F766B" w14:textId="0B967A48"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798016" behindDoc="0" locked="0" layoutInCell="1" allowOverlap="0" wp14:anchorId="316F9026" wp14:editId="57019AFA">
              <wp:simplePos x="0" y="0"/>
              <wp:positionH relativeFrom="page">
                <wp:posOffset>1591310</wp:posOffset>
              </wp:positionH>
              <wp:positionV relativeFrom="page">
                <wp:posOffset>667385</wp:posOffset>
              </wp:positionV>
              <wp:extent cx="0" cy="9427464"/>
              <wp:effectExtent l="0" t="0" r="19050" b="21590"/>
              <wp:wrapNone/>
              <wp:docPr id="62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64B051" id="Line 1089" o:spid="_x0000_s1026" style="position:absolute;z-index:251798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8cV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y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PHF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7D3EC49A" w14:textId="77777777" w:rsidR="00F002B2" w:rsidRPr="00EE3A30" w:rsidRDefault="00F002B2" w:rsidP="00080446">
    <w:pPr>
      <w:pStyle w:val="Reference"/>
    </w:pPr>
    <w:r w:rsidRPr="00EE3A30">
      <w:t>Source reference</w:t>
    </w:r>
  </w:p>
</w:hdr>
</file>

<file path=word/header2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7BC3D" w14:textId="25DAF26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799040" behindDoc="0" locked="0" layoutInCell="1" allowOverlap="0" wp14:anchorId="4CA8FA6D" wp14:editId="73A33CD0">
              <wp:simplePos x="0" y="0"/>
              <wp:positionH relativeFrom="page">
                <wp:posOffset>1591310</wp:posOffset>
              </wp:positionH>
              <wp:positionV relativeFrom="page">
                <wp:posOffset>667385</wp:posOffset>
              </wp:positionV>
              <wp:extent cx="0" cy="9427464"/>
              <wp:effectExtent l="0" t="0" r="19050" b="21590"/>
              <wp:wrapNone/>
              <wp:docPr id="62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73D4E" id="Line 1085" o:spid="_x0000_s1026" style="position:absolute;z-index:251799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cw5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mmcP&#10;EZK4gyE9c8lQmixm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FzxzDk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87D3984" w14:textId="77777777" w:rsidR="00F002B2" w:rsidRPr="00EE3A30" w:rsidRDefault="00F002B2" w:rsidP="00080446">
    <w:pPr>
      <w:pStyle w:val="Reference"/>
    </w:pPr>
    <w:r w:rsidRPr="00EE3A30">
      <w:t>Source reference</w:t>
    </w:r>
  </w:p>
</w:hdr>
</file>

<file path=word/header2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DD716" w14:textId="12833A8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7600" behindDoc="0" locked="0" layoutInCell="1" allowOverlap="0" wp14:anchorId="43515BF1" wp14:editId="5860E927">
              <wp:simplePos x="0" y="0"/>
              <wp:positionH relativeFrom="page">
                <wp:posOffset>1591310</wp:posOffset>
              </wp:positionH>
              <wp:positionV relativeFrom="page">
                <wp:posOffset>667385</wp:posOffset>
              </wp:positionV>
              <wp:extent cx="0" cy="9427464"/>
              <wp:effectExtent l="0" t="0" r="19050" b="21590"/>
              <wp:wrapNone/>
              <wp:docPr id="75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4856A" id="Line 1085" o:spid="_x0000_s1026" style="position:absolute;z-index:251737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eB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zT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7FngT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5615358" w14:textId="77777777" w:rsidR="00F002B2" w:rsidRPr="00EE3A30" w:rsidRDefault="00F002B2" w:rsidP="00592C11">
    <w:pPr>
      <w:pStyle w:val="Reference"/>
    </w:pPr>
    <w:r w:rsidRPr="00EE3A30">
      <w:t>Source reference</w:t>
    </w:r>
  </w:p>
  <w:p w14:paraId="01C6FD43" w14:textId="16A6AACC" w:rsidR="00F002B2" w:rsidRDefault="00F002B2" w:rsidP="00592C11">
    <w:pPr>
      <w:pStyle w:val="Header"/>
    </w:pPr>
  </w:p>
</w:hdr>
</file>

<file path=word/header2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FF7FB" w14:textId="6192B466"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800064" behindDoc="0" locked="0" layoutInCell="1" allowOverlap="0" wp14:anchorId="2077E55D" wp14:editId="18DD6519">
              <wp:simplePos x="0" y="0"/>
              <wp:positionH relativeFrom="page">
                <wp:posOffset>1591310</wp:posOffset>
              </wp:positionH>
              <wp:positionV relativeFrom="page">
                <wp:posOffset>667385</wp:posOffset>
              </wp:positionV>
              <wp:extent cx="0" cy="9427464"/>
              <wp:effectExtent l="0" t="0" r="19050" b="21590"/>
              <wp:wrapNone/>
              <wp:docPr id="62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71A87" id="Line 1089" o:spid="_x0000_s1026" style="position:absolute;z-index:251800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uMj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yP&#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kPLjI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24B937CB" w14:textId="77777777" w:rsidR="00F002B2" w:rsidRPr="00EE3A30" w:rsidRDefault="00F002B2" w:rsidP="00080446">
    <w:pPr>
      <w:pStyle w:val="Reference"/>
    </w:pPr>
    <w:r w:rsidRPr="00EE3A30">
      <w:t>Source reference</w:t>
    </w:r>
  </w:p>
</w:hdr>
</file>

<file path=word/header2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D31B2C" w14:textId="5A24BE3D"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801088" behindDoc="0" locked="0" layoutInCell="1" allowOverlap="0" wp14:anchorId="49994CED" wp14:editId="007C2117">
              <wp:simplePos x="0" y="0"/>
              <wp:positionH relativeFrom="page">
                <wp:posOffset>1591310</wp:posOffset>
              </wp:positionH>
              <wp:positionV relativeFrom="page">
                <wp:posOffset>667385</wp:posOffset>
              </wp:positionV>
              <wp:extent cx="0" cy="9427464"/>
              <wp:effectExtent l="0" t="0" r="19050" b="21590"/>
              <wp:wrapNone/>
              <wp:docPr id="62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0B617" id="Line 1085" o:spid="_x0000_s1026" style="position:absolute;z-index:251801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OgPEw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1&#10;QOgPEwIAAC0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DC6057B" w14:textId="77777777" w:rsidR="00F002B2" w:rsidRPr="00EE3A30" w:rsidRDefault="00F002B2" w:rsidP="00080446">
    <w:pPr>
      <w:pStyle w:val="Reference"/>
    </w:pPr>
    <w:r w:rsidRPr="00EE3A30">
      <w:t>Source reference</w:t>
    </w:r>
  </w:p>
</w:hdr>
</file>

<file path=word/header2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8A6A9" w14:textId="537DEDE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8624" behindDoc="0" locked="0" layoutInCell="1" allowOverlap="0" wp14:anchorId="573C7900" wp14:editId="350E1AE4">
              <wp:simplePos x="0" y="0"/>
              <wp:positionH relativeFrom="page">
                <wp:posOffset>1591310</wp:posOffset>
              </wp:positionH>
              <wp:positionV relativeFrom="page">
                <wp:posOffset>667385</wp:posOffset>
              </wp:positionV>
              <wp:extent cx="0" cy="9427464"/>
              <wp:effectExtent l="0" t="0" r="19050" b="21590"/>
              <wp:wrapNone/>
              <wp:docPr id="75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78B1D2" id="Line 1085" o:spid="_x0000_s1026" style="position:absolute;z-index:251738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kq4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7Ms&#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HiCSrg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B2E473B" w14:textId="77777777" w:rsidR="00F002B2" w:rsidRPr="00EE3A30" w:rsidRDefault="00F002B2" w:rsidP="00592C11">
    <w:pPr>
      <w:pStyle w:val="Reference"/>
    </w:pPr>
    <w:r w:rsidRPr="00EE3A30">
      <w:t>Source reference</w:t>
    </w:r>
  </w:p>
  <w:p w14:paraId="196F983A" w14:textId="154F5C82" w:rsidR="00F002B2" w:rsidRDefault="00F002B2" w:rsidP="00592C11">
    <w:pPr>
      <w:pStyle w:val="Header"/>
    </w:pPr>
  </w:p>
</w:hdr>
</file>

<file path=word/header2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DE9C8" w14:textId="1D837FBF"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802112" behindDoc="0" locked="0" layoutInCell="1" allowOverlap="0" wp14:anchorId="3E67AFCD" wp14:editId="792A64C2">
              <wp:simplePos x="0" y="0"/>
              <wp:positionH relativeFrom="page">
                <wp:posOffset>1591310</wp:posOffset>
              </wp:positionH>
              <wp:positionV relativeFrom="page">
                <wp:posOffset>667385</wp:posOffset>
              </wp:positionV>
              <wp:extent cx="0" cy="9427464"/>
              <wp:effectExtent l="0" t="0" r="19050" b="21590"/>
              <wp:wrapNone/>
              <wp:docPr id="62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39BB29" id="Line 1089" o:spid="_x0000_s1026" style="position:absolute;z-index:251802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f8x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2we&#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t53/M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ADE601F" w14:textId="77777777" w:rsidR="00F002B2" w:rsidRPr="00EE3A30" w:rsidRDefault="00F002B2" w:rsidP="00080446">
    <w:pPr>
      <w:pStyle w:val="Reference"/>
    </w:pPr>
    <w:r w:rsidRPr="00EE3A30">
      <w:t>Source reference</w:t>
    </w:r>
  </w:p>
</w:hdr>
</file>

<file path=word/header2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92034" w14:textId="71B54DEA"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803136" behindDoc="0" locked="0" layoutInCell="1" allowOverlap="0" wp14:anchorId="0BB05CB5" wp14:editId="6A685A33">
              <wp:simplePos x="0" y="0"/>
              <wp:positionH relativeFrom="page">
                <wp:posOffset>1591310</wp:posOffset>
              </wp:positionH>
              <wp:positionV relativeFrom="page">
                <wp:posOffset>625636</wp:posOffset>
              </wp:positionV>
              <wp:extent cx="0" cy="9427464"/>
              <wp:effectExtent l="0" t="0" r="38100" b="21590"/>
              <wp:wrapNone/>
              <wp:docPr id="62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F721C9" id="Line 1085" o:spid="_x0000_s1026" style="position:absolute;z-index:251803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Qd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wp&#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BIv9B0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84545F7" w14:textId="77777777" w:rsidR="00F002B2" w:rsidRPr="00EE3A30" w:rsidRDefault="00F002B2" w:rsidP="00080446">
    <w:pPr>
      <w:pStyle w:val="Reference"/>
    </w:pPr>
    <w:r w:rsidRPr="00EE3A30">
      <w:t>Source reference</w:t>
    </w:r>
  </w:p>
</w:hdr>
</file>

<file path=word/header2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846D9" w14:textId="2BBA6673"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39648" behindDoc="0" locked="0" layoutInCell="1" allowOverlap="0" wp14:anchorId="678E48BE" wp14:editId="40595887">
              <wp:simplePos x="0" y="0"/>
              <wp:positionH relativeFrom="page">
                <wp:posOffset>1591310</wp:posOffset>
              </wp:positionH>
              <wp:positionV relativeFrom="page">
                <wp:posOffset>667385</wp:posOffset>
              </wp:positionV>
              <wp:extent cx="0" cy="9427464"/>
              <wp:effectExtent l="0" t="0" r="19050" b="21590"/>
              <wp:wrapNone/>
              <wp:docPr id="75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8D4CDC" id="Line 1085" o:spid="_x0000_s1026" style="position:absolute;z-index:251739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vxc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lT&#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s2/F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222B405" w14:textId="77777777" w:rsidR="00F002B2" w:rsidRPr="00EE3A30" w:rsidRDefault="00F002B2" w:rsidP="00592C11">
    <w:pPr>
      <w:pStyle w:val="Reference"/>
    </w:pPr>
    <w:r w:rsidRPr="00EE3A30">
      <w:t>Source reference</w:t>
    </w:r>
  </w:p>
  <w:p w14:paraId="1860FEB5" w14:textId="06B5B950" w:rsidR="00F002B2" w:rsidRDefault="00F002B2" w:rsidP="00592C11">
    <w:pPr>
      <w:pStyle w:val="Header"/>
    </w:pPr>
  </w:p>
</w:hdr>
</file>

<file path=word/header2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0AAD4" w14:textId="7BB579F0"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804160" behindDoc="0" locked="0" layoutInCell="1" allowOverlap="0" wp14:anchorId="68DF8A75" wp14:editId="3EA61281">
              <wp:simplePos x="0" y="0"/>
              <wp:positionH relativeFrom="page">
                <wp:posOffset>1591310</wp:posOffset>
              </wp:positionH>
              <wp:positionV relativeFrom="page">
                <wp:posOffset>667385</wp:posOffset>
              </wp:positionV>
              <wp:extent cx="0" cy="9427464"/>
              <wp:effectExtent l="0" t="0" r="19050" b="21590"/>
              <wp:wrapNone/>
              <wp:docPr id="62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E76B3C" id="Line 1089" o:spid="_x0000_s1026" style="position:absolute;z-index:251804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pP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wxG&#10;JX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QpCqT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B666714" w14:textId="77777777" w:rsidR="00F002B2" w:rsidRPr="00EE3A30" w:rsidRDefault="00F002B2" w:rsidP="00080446">
    <w:pPr>
      <w:pStyle w:val="Reference"/>
    </w:pPr>
    <w:r w:rsidRPr="00EE3A30">
      <w:t>Source reference</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AB278" w14:textId="2486624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89792" behindDoc="0" locked="0" layoutInCell="1" allowOverlap="0" wp14:anchorId="72CC75FD" wp14:editId="58B91697">
              <wp:simplePos x="0" y="0"/>
              <wp:positionH relativeFrom="page">
                <wp:posOffset>1627505</wp:posOffset>
              </wp:positionH>
              <wp:positionV relativeFrom="page">
                <wp:posOffset>625314</wp:posOffset>
              </wp:positionV>
              <wp:extent cx="0" cy="9427464"/>
              <wp:effectExtent l="0" t="0" r="38100" b="21590"/>
              <wp:wrapNone/>
              <wp:docPr id="3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7E1340" id="Line 1085" o:spid="_x0000_s1026" style="position:absolute;z-index:251489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49.25pt" to="128.15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cy/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13D5699" w14:textId="77777777" w:rsidR="00F002B2" w:rsidRPr="00EE3A30" w:rsidRDefault="00F002B2" w:rsidP="00C42E5E">
    <w:pPr>
      <w:pStyle w:val="Reference"/>
    </w:pPr>
    <w:r w:rsidRPr="00EE3A30">
      <w:t>Source reference</w:t>
    </w:r>
  </w:p>
</w:hdr>
</file>

<file path=word/header2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19CC0" w14:textId="24EA6F5D"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805184" behindDoc="0" locked="0" layoutInCell="1" allowOverlap="0" wp14:anchorId="51F4A906" wp14:editId="0420A214">
              <wp:simplePos x="0" y="0"/>
              <wp:positionH relativeFrom="page">
                <wp:posOffset>1591310</wp:posOffset>
              </wp:positionH>
              <wp:positionV relativeFrom="page">
                <wp:posOffset>667385</wp:posOffset>
              </wp:positionV>
              <wp:extent cx="0" cy="9427464"/>
              <wp:effectExtent l="0" t="0" r="19050" b="21590"/>
              <wp:wrapNone/>
              <wp:docPr id="62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EF015C" id="Line 1085" o:spid="_x0000_s1026" style="position:absolute;z-index:251805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qFj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2wZ&#10;IYk7GNKOS4bSZDHz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5yKhY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51738B5" w14:textId="77777777" w:rsidR="00F002B2" w:rsidRPr="00EE3A30" w:rsidRDefault="00F002B2" w:rsidP="00080446">
    <w:pPr>
      <w:pStyle w:val="Reference"/>
    </w:pPr>
    <w:r w:rsidRPr="00EE3A30">
      <w:t>Source reference</w:t>
    </w:r>
  </w:p>
</w:hdr>
</file>

<file path=word/header2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C8C32" w14:textId="6C46760D"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41696" behindDoc="0" locked="0" layoutInCell="1" allowOverlap="0" wp14:anchorId="09FFA747" wp14:editId="72F68A1E">
              <wp:simplePos x="0" y="0"/>
              <wp:positionH relativeFrom="page">
                <wp:posOffset>1591310</wp:posOffset>
              </wp:positionH>
              <wp:positionV relativeFrom="page">
                <wp:posOffset>667385</wp:posOffset>
              </wp:positionV>
              <wp:extent cx="0" cy="9427464"/>
              <wp:effectExtent l="0" t="0" r="19050" b="21590"/>
              <wp:wrapNone/>
              <wp:docPr id="75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68AAFF" id="Line 1085" o:spid="_x0000_s1026" style="position:absolute;z-index:251741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26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zTF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TNuj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4CB1D9A" w14:textId="77777777" w:rsidR="00F002B2" w:rsidRPr="00EE3A30" w:rsidRDefault="00F002B2" w:rsidP="00592C11">
    <w:pPr>
      <w:pStyle w:val="Reference"/>
    </w:pPr>
    <w:r w:rsidRPr="00EE3A30">
      <w:t>Source reference</w:t>
    </w:r>
  </w:p>
  <w:p w14:paraId="1F3B62B5" w14:textId="2089D120" w:rsidR="00F002B2" w:rsidRDefault="00F002B2" w:rsidP="00592C11">
    <w:pPr>
      <w:pStyle w:val="Header"/>
    </w:pPr>
  </w:p>
</w:hdr>
</file>

<file path=word/header2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0CB7B" w14:textId="5B8ED656"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806208" behindDoc="0" locked="0" layoutInCell="1" allowOverlap="0" wp14:anchorId="1AD57786" wp14:editId="771D8B38">
              <wp:simplePos x="0" y="0"/>
              <wp:positionH relativeFrom="page">
                <wp:posOffset>1591310</wp:posOffset>
              </wp:positionH>
              <wp:positionV relativeFrom="page">
                <wp:posOffset>625636</wp:posOffset>
              </wp:positionV>
              <wp:extent cx="0" cy="9427464"/>
              <wp:effectExtent l="0" t="0" r="38100" b="21590"/>
              <wp:wrapNone/>
              <wp:docPr id="63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D6BCC" id="Line 1089" o:spid="_x0000_s1026" style="position:absolute;z-index:251806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0tH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mj9k&#10;EZK4gyE9c8lQmiyW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HsXS0c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5FAAFE3B" w14:textId="77777777" w:rsidR="00F002B2" w:rsidRPr="00EE3A30" w:rsidRDefault="00F002B2" w:rsidP="00080446">
    <w:pPr>
      <w:pStyle w:val="Reference"/>
    </w:pPr>
    <w:r w:rsidRPr="00EE3A30">
      <w:t>Source reference</w:t>
    </w:r>
  </w:p>
</w:hdr>
</file>

<file path=word/header2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A18A5" w14:textId="76194D7A"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807232" behindDoc="0" locked="0" layoutInCell="1" allowOverlap="0" wp14:anchorId="4854795D" wp14:editId="4372D9F5">
              <wp:simplePos x="0" y="0"/>
              <wp:positionH relativeFrom="page">
                <wp:posOffset>1591310</wp:posOffset>
              </wp:positionH>
              <wp:positionV relativeFrom="page">
                <wp:posOffset>625636</wp:posOffset>
              </wp:positionV>
              <wp:extent cx="0" cy="9427464"/>
              <wp:effectExtent l="0" t="0" r="38100" b="21590"/>
              <wp:wrapNone/>
              <wp:docPr id="63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0C8C0" id="Line 1085" o:spid="_x0000_s1026" style="position:absolute;z-index:251807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UBrFA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3qVAa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4E03813" w14:textId="77777777" w:rsidR="00F002B2" w:rsidRPr="00EE3A30" w:rsidRDefault="00F002B2" w:rsidP="00080446">
    <w:pPr>
      <w:pStyle w:val="Reference"/>
    </w:pPr>
    <w:r w:rsidRPr="00EE3A30">
      <w:t>Source reference</w:t>
    </w:r>
  </w:p>
</w:hdr>
</file>

<file path=word/header2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67266" w14:textId="15E310DA"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744768" behindDoc="0" locked="0" layoutInCell="1" allowOverlap="0" wp14:anchorId="5F351113" wp14:editId="28205429">
              <wp:simplePos x="0" y="0"/>
              <wp:positionH relativeFrom="page">
                <wp:posOffset>1591310</wp:posOffset>
              </wp:positionH>
              <wp:positionV relativeFrom="page">
                <wp:posOffset>667385</wp:posOffset>
              </wp:positionV>
              <wp:extent cx="0" cy="9427464"/>
              <wp:effectExtent l="0" t="0" r="19050" b="21590"/>
              <wp:wrapNone/>
              <wp:docPr id="75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BC78A" id="Line 1085" o:spid="_x0000_s1026" style="position:absolute;z-index:251744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K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nWG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lxyn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49F924B" w14:textId="77777777" w:rsidR="00F002B2" w:rsidRPr="00EE3A30" w:rsidRDefault="00F002B2" w:rsidP="00592C11">
    <w:pPr>
      <w:pStyle w:val="Reference"/>
    </w:pPr>
    <w:r w:rsidRPr="00EE3A30">
      <w:t>Source reference</w:t>
    </w:r>
  </w:p>
  <w:p w14:paraId="48BBF58D" w14:textId="16542A7D" w:rsidR="00F002B2" w:rsidRDefault="00F002B2" w:rsidP="00592C11">
    <w:pPr>
      <w:pStyle w:val="Header"/>
    </w:pPr>
  </w:p>
</w:hdr>
</file>

<file path=word/header2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BBBE4B" w14:textId="6DB41C79"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649536" behindDoc="0" locked="0" layoutInCell="1" allowOverlap="0" wp14:anchorId="449D9192" wp14:editId="7B497FA8">
              <wp:simplePos x="0" y="0"/>
              <wp:positionH relativeFrom="page">
                <wp:posOffset>1591310</wp:posOffset>
              </wp:positionH>
              <wp:positionV relativeFrom="page">
                <wp:posOffset>625636</wp:posOffset>
              </wp:positionV>
              <wp:extent cx="0" cy="9427464"/>
              <wp:effectExtent l="0" t="0" r="38100" b="21590"/>
              <wp:wrapNone/>
              <wp:docPr id="63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85DC3" id="Line 1089" o:spid="_x0000_s1026" style="position:absolute;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m9x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Q46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BKmb3E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39801033" w14:textId="77777777" w:rsidR="00F002B2" w:rsidRPr="00EE3A30" w:rsidRDefault="00F002B2" w:rsidP="00080446">
    <w:pPr>
      <w:pStyle w:val="Reference"/>
    </w:pPr>
    <w:r w:rsidRPr="00EE3A30">
      <w:t>Source reference</w:t>
    </w:r>
  </w:p>
</w:hdr>
</file>

<file path=word/header2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F7BF5" w14:textId="4A654A6C"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57728" behindDoc="0" locked="0" layoutInCell="1" allowOverlap="0" wp14:anchorId="7FCA6450" wp14:editId="4DB35D45">
              <wp:simplePos x="0" y="0"/>
              <wp:positionH relativeFrom="page">
                <wp:posOffset>1591310</wp:posOffset>
              </wp:positionH>
              <wp:positionV relativeFrom="page">
                <wp:posOffset>667385</wp:posOffset>
              </wp:positionV>
              <wp:extent cx="0" cy="9427464"/>
              <wp:effectExtent l="0" t="0" r="19050" b="21590"/>
              <wp:wrapNone/>
              <wp:docPr id="63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3E4A38" id="Line 1085" o:spid="_x0000_s1026" style="position:absolute;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GRd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wxQ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LcUZF0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6431A27" w14:textId="77777777" w:rsidR="00F002B2" w:rsidRPr="00EE3A30" w:rsidRDefault="00F002B2" w:rsidP="00080446">
    <w:pPr>
      <w:pStyle w:val="Reference"/>
    </w:pPr>
    <w:r w:rsidRPr="00EE3A30">
      <w:t>Source reference</w:t>
    </w:r>
  </w:p>
</w:hdr>
</file>

<file path=word/header2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EA0EF" w14:textId="44239D2A"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98336" behindDoc="0" locked="0" layoutInCell="1" allowOverlap="0" wp14:anchorId="07A06201" wp14:editId="750E090A">
              <wp:simplePos x="0" y="0"/>
              <wp:positionH relativeFrom="page">
                <wp:posOffset>1591310</wp:posOffset>
              </wp:positionH>
              <wp:positionV relativeFrom="page">
                <wp:posOffset>667385</wp:posOffset>
              </wp:positionV>
              <wp:extent cx="0" cy="9427464"/>
              <wp:effectExtent l="0" t="0" r="19050" b="21590"/>
              <wp:wrapNone/>
              <wp:docPr id="75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C698F8" id="Line 1085" o:spid="_x0000_s1026" style="position:absolute;z-index:251598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MR4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ejEe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8D0CE1D" w14:textId="77777777" w:rsidR="00F002B2" w:rsidRPr="00EE3A30" w:rsidRDefault="00F002B2" w:rsidP="00592C11">
    <w:pPr>
      <w:pStyle w:val="Reference"/>
    </w:pPr>
    <w:r w:rsidRPr="00EE3A30">
      <w:t>Source reference</w:t>
    </w:r>
  </w:p>
  <w:p w14:paraId="4D7FE77B" w14:textId="17C4CA4B" w:rsidR="00F002B2" w:rsidRDefault="00F002B2" w:rsidP="00592C11">
    <w:pPr>
      <w:pStyle w:val="Header"/>
    </w:pPr>
  </w:p>
</w:hdr>
</file>

<file path=word/header2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C3898" w14:textId="75F10C78"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668992" behindDoc="0" locked="0" layoutInCell="1" allowOverlap="0" wp14:anchorId="1493D1CB" wp14:editId="367DB0D5">
              <wp:simplePos x="0" y="0"/>
              <wp:positionH relativeFrom="page">
                <wp:posOffset>1591310</wp:posOffset>
              </wp:positionH>
              <wp:positionV relativeFrom="page">
                <wp:posOffset>625636</wp:posOffset>
              </wp:positionV>
              <wp:extent cx="0" cy="9427464"/>
              <wp:effectExtent l="0" t="0" r="38100" b="21590"/>
              <wp:wrapNone/>
              <wp:docPr id="63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44A25" id="Line 1089" o:spid="_x0000_s1026" style="position:absolute;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DXJc2M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5E3D6D2" w14:textId="77777777" w:rsidR="00F002B2" w:rsidRPr="00EE3A30" w:rsidRDefault="00F002B2" w:rsidP="00080446">
    <w:pPr>
      <w:pStyle w:val="Reference"/>
    </w:pPr>
    <w:r w:rsidRPr="00EE3A30">
      <w:t>Source reference</w:t>
    </w:r>
  </w:p>
</w:hdr>
</file>

<file path=word/header2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1249F" w14:textId="0FC8FCF3"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74112" behindDoc="0" locked="0" layoutInCell="1" allowOverlap="0" wp14:anchorId="1CA98ADC" wp14:editId="0EF599F3">
              <wp:simplePos x="0" y="0"/>
              <wp:positionH relativeFrom="page">
                <wp:posOffset>1591310</wp:posOffset>
              </wp:positionH>
              <wp:positionV relativeFrom="page">
                <wp:posOffset>625636</wp:posOffset>
              </wp:positionV>
              <wp:extent cx="0" cy="9427464"/>
              <wp:effectExtent l="0" t="0" r="38100" b="21590"/>
              <wp:wrapNone/>
              <wp:docPr id="637"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EFB73" id="Line 1085" o:spid="_x0000_s1026" style="position:absolute;z-index:251674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3hP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s6d5&#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JB7eE8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656A43B" w14:textId="77777777" w:rsidR="00F002B2" w:rsidRPr="00EE3A30" w:rsidRDefault="00F002B2" w:rsidP="00080446">
    <w:pPr>
      <w:pStyle w:val="Reference"/>
    </w:pPr>
    <w:r w:rsidRPr="00EE3A30">
      <w:t>Source reference</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52568" w14:textId="06EE7DB2"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31776" behindDoc="0" locked="0" layoutInCell="1" allowOverlap="0" wp14:anchorId="68244CA9" wp14:editId="4FA4947E">
              <wp:simplePos x="0" y="0"/>
              <wp:positionH relativeFrom="page">
                <wp:posOffset>1627505</wp:posOffset>
              </wp:positionH>
              <wp:positionV relativeFrom="page">
                <wp:posOffset>667385</wp:posOffset>
              </wp:positionV>
              <wp:extent cx="0" cy="9427464"/>
              <wp:effectExtent l="0" t="0" r="19050" b="21590"/>
              <wp:wrapNone/>
              <wp:docPr id="67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574C1E" id="Line 1085" o:spid="_x0000_s1026" style="position:absolute;z-index:251531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bYe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6cs&#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078C247" w14:textId="77777777" w:rsidR="00F002B2" w:rsidRPr="00EE3A30" w:rsidRDefault="00F002B2" w:rsidP="00592C11">
    <w:pPr>
      <w:pStyle w:val="Reference"/>
    </w:pPr>
    <w:r w:rsidRPr="00EE3A30">
      <w:t>Source reference</w:t>
    </w:r>
  </w:p>
  <w:p w14:paraId="33C1D9D0" w14:textId="77777777" w:rsidR="00F002B2" w:rsidRDefault="00F002B2" w:rsidP="00592C11">
    <w:pPr>
      <w:pStyle w:val="Header"/>
    </w:pPr>
  </w:p>
</w:hdr>
</file>

<file path=word/header2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AF167" w14:textId="6903B254"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01408" behindDoc="0" locked="0" layoutInCell="1" allowOverlap="0" wp14:anchorId="65174816" wp14:editId="7F1FA616">
              <wp:simplePos x="0" y="0"/>
              <wp:positionH relativeFrom="page">
                <wp:posOffset>1591310</wp:posOffset>
              </wp:positionH>
              <wp:positionV relativeFrom="page">
                <wp:posOffset>667385</wp:posOffset>
              </wp:positionV>
              <wp:extent cx="0" cy="9427464"/>
              <wp:effectExtent l="0" t="0" r="19050" b="21590"/>
              <wp:wrapNone/>
              <wp:docPr id="75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0A5289" id="Line 1085" o:spid="_x0000_s1026" style="position:absolute;z-index:251601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Sfi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ymM&#10;SuIWhrTjkqE0WU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1En4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1BBF2A9" w14:textId="77777777" w:rsidR="00F002B2" w:rsidRPr="00EE3A30" w:rsidRDefault="00F002B2" w:rsidP="00592C11">
    <w:pPr>
      <w:pStyle w:val="Reference"/>
    </w:pPr>
    <w:r w:rsidRPr="00EE3A30">
      <w:t>Source reference</w:t>
    </w:r>
  </w:p>
  <w:p w14:paraId="2258E2A3" w14:textId="0D30291C" w:rsidR="00F002B2" w:rsidRDefault="00F002B2" w:rsidP="00592C11">
    <w:pPr>
      <w:pStyle w:val="Header"/>
    </w:pPr>
  </w:p>
</w:hdr>
</file>

<file path=word/header2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754811" w14:textId="73EED18B"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680256" behindDoc="0" locked="0" layoutInCell="1" allowOverlap="0" wp14:anchorId="0B2BC02F" wp14:editId="7C339DA3">
              <wp:simplePos x="0" y="0"/>
              <wp:positionH relativeFrom="page">
                <wp:posOffset>1591310</wp:posOffset>
              </wp:positionH>
              <wp:positionV relativeFrom="page">
                <wp:posOffset>667385</wp:posOffset>
              </wp:positionV>
              <wp:extent cx="0" cy="9427464"/>
              <wp:effectExtent l="0" t="0" r="19050" b="21590"/>
              <wp:wrapNone/>
              <wp:docPr id="63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C4A1AD" id="Line 1089" o:spid="_x0000_s1026" style="position:absolute;z-index:25168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YdFQIAAC0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DEJh0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A5A9C40" w14:textId="77777777" w:rsidR="00F002B2" w:rsidRPr="00EE3A30" w:rsidRDefault="00F002B2" w:rsidP="00080446">
    <w:pPr>
      <w:pStyle w:val="Reference"/>
    </w:pPr>
    <w:r w:rsidRPr="00EE3A30">
      <w:t>Source reference</w:t>
    </w:r>
  </w:p>
</w:hdr>
</file>

<file path=word/header2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8791D" w14:textId="25C664B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89472" behindDoc="0" locked="0" layoutInCell="1" allowOverlap="0" wp14:anchorId="3353851C" wp14:editId="63337BF6">
              <wp:simplePos x="0" y="0"/>
              <wp:positionH relativeFrom="page">
                <wp:posOffset>1591310</wp:posOffset>
              </wp:positionH>
              <wp:positionV relativeFrom="page">
                <wp:posOffset>625636</wp:posOffset>
              </wp:positionV>
              <wp:extent cx="0" cy="9427464"/>
              <wp:effectExtent l="0" t="0" r="38100" b="21590"/>
              <wp:wrapNone/>
              <wp:docPr id="63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1BCDD" id="Line 1085" o:spid="_x0000_s1026" style="position:absolute;z-index:251689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i0x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wwIj&#10;RVoY0rNQHGXpfBr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GV2LTE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71B1218" w14:textId="77777777" w:rsidR="00F002B2" w:rsidRPr="00EE3A30" w:rsidRDefault="00F002B2" w:rsidP="00080446">
    <w:pPr>
      <w:pStyle w:val="Reference"/>
    </w:pPr>
    <w:r w:rsidRPr="00EE3A30">
      <w:t>Source reference</w:t>
    </w:r>
  </w:p>
</w:hdr>
</file>

<file path=word/header2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A779F" w14:textId="1C713C7B"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04480" behindDoc="0" locked="0" layoutInCell="1" allowOverlap="0" wp14:anchorId="2638CB61" wp14:editId="49276F0C">
              <wp:simplePos x="0" y="0"/>
              <wp:positionH relativeFrom="page">
                <wp:posOffset>1591310</wp:posOffset>
              </wp:positionH>
              <wp:positionV relativeFrom="page">
                <wp:posOffset>667385</wp:posOffset>
              </wp:positionV>
              <wp:extent cx="0" cy="9427464"/>
              <wp:effectExtent l="0" t="0" r="19050" b="21590"/>
              <wp:wrapNone/>
              <wp:docPr id="75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84AAD" id="Line 1085" o:spid="_x0000_s1026" style="position:absolute;z-index:251604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ZEG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XWCk&#10;SAtD2gnFUZbOp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cOWRB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52BDDCF" w14:textId="77777777" w:rsidR="00F002B2" w:rsidRPr="00EE3A30" w:rsidRDefault="00F002B2" w:rsidP="00592C11">
    <w:pPr>
      <w:pStyle w:val="Reference"/>
    </w:pPr>
    <w:r w:rsidRPr="00EE3A30">
      <w:t>Source reference</w:t>
    </w:r>
  </w:p>
  <w:p w14:paraId="2EE9403E" w14:textId="115A337B" w:rsidR="00F002B2" w:rsidRDefault="00F002B2" w:rsidP="00592C11">
    <w:pPr>
      <w:pStyle w:val="Header"/>
    </w:pPr>
  </w:p>
</w:hdr>
</file>

<file path=word/header2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95726" w14:textId="4319871E"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652608" behindDoc="0" locked="0" layoutInCell="1" allowOverlap="0" wp14:anchorId="3111CBB9" wp14:editId="08DC01AB">
              <wp:simplePos x="0" y="0"/>
              <wp:positionH relativeFrom="page">
                <wp:posOffset>1591310</wp:posOffset>
              </wp:positionH>
              <wp:positionV relativeFrom="page">
                <wp:posOffset>625636</wp:posOffset>
              </wp:positionV>
              <wp:extent cx="0" cy="9427464"/>
              <wp:effectExtent l="0" t="0" r="38100" b="21590"/>
              <wp:wrapNone/>
              <wp:docPr id="64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FC2F1" id="Line 1089" o:spid="_x0000_s1026" style="position:absolute;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YMz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P+&#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k9GDM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697135B4" w14:textId="77777777" w:rsidR="00F002B2" w:rsidRPr="00EE3A30" w:rsidRDefault="00F002B2" w:rsidP="00080446">
    <w:pPr>
      <w:pStyle w:val="Reference"/>
    </w:pPr>
    <w:r w:rsidRPr="00EE3A30">
      <w:t>Source reference</w:t>
    </w:r>
  </w:p>
</w:hdr>
</file>

<file path=word/header2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7D973" w14:textId="1726597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61824" behindDoc="0" locked="0" layoutInCell="1" allowOverlap="0" wp14:anchorId="1C6A1410" wp14:editId="7B38BC95">
              <wp:simplePos x="0" y="0"/>
              <wp:positionH relativeFrom="page">
                <wp:posOffset>1591310</wp:posOffset>
              </wp:positionH>
              <wp:positionV relativeFrom="page">
                <wp:posOffset>667385</wp:posOffset>
              </wp:positionV>
              <wp:extent cx="0" cy="9427464"/>
              <wp:effectExtent l="0" t="0" r="19050" b="21590"/>
              <wp:wrapNone/>
              <wp:docPr id="64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B8A3A6" id="Line 1085" o:spid="_x0000_s1026" style="position:absolute;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4gf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M4wU&#10;aWFIO6E4ytL5NL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NmOIH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87DDD93" w14:textId="77777777" w:rsidR="00F002B2" w:rsidRPr="00EE3A30" w:rsidRDefault="00F002B2" w:rsidP="00080446">
    <w:pPr>
      <w:pStyle w:val="Reference"/>
    </w:pPr>
    <w:r w:rsidRPr="00EE3A30">
      <w:t>Source reference</w:t>
    </w:r>
  </w:p>
</w:hdr>
</file>

<file path=word/header2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5953E" w14:textId="2EDFC2DE"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14720" behindDoc="0" locked="0" layoutInCell="1" allowOverlap="0" wp14:anchorId="393812FA" wp14:editId="4AA79A90">
              <wp:simplePos x="0" y="0"/>
              <wp:positionH relativeFrom="page">
                <wp:posOffset>1591310</wp:posOffset>
              </wp:positionH>
              <wp:positionV relativeFrom="page">
                <wp:posOffset>667385</wp:posOffset>
              </wp:positionV>
              <wp:extent cx="0" cy="9427464"/>
              <wp:effectExtent l="0" t="0" r="19050" b="21590"/>
              <wp:wrapNone/>
              <wp:docPr id="760"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DD3A3B" id="Line 1085" o:spid="_x0000_s1026" style="position:absolute;z-index:251614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MJd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n0&#10;R+IWhrTjkqE0WU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2RDCX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FFB4CB5" w14:textId="77777777" w:rsidR="00F002B2" w:rsidRPr="00EE3A30" w:rsidRDefault="00F002B2" w:rsidP="00592C11">
    <w:pPr>
      <w:pStyle w:val="Reference"/>
    </w:pPr>
    <w:r w:rsidRPr="00EE3A30">
      <w:t>Source reference</w:t>
    </w:r>
  </w:p>
  <w:p w14:paraId="56BA85C8" w14:textId="5F452AFE" w:rsidR="00F002B2" w:rsidRDefault="00F002B2" w:rsidP="00592C11">
    <w:pPr>
      <w:pStyle w:val="Header"/>
    </w:pPr>
  </w:p>
</w:hdr>
</file>

<file path=word/header2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84958" w14:textId="4DE8EC78"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665920" behindDoc="0" locked="0" layoutInCell="1" allowOverlap="0" wp14:anchorId="0D0FFD0E" wp14:editId="1AE158A9">
              <wp:simplePos x="0" y="0"/>
              <wp:positionH relativeFrom="page">
                <wp:posOffset>1591310</wp:posOffset>
              </wp:positionH>
              <wp:positionV relativeFrom="page">
                <wp:posOffset>625636</wp:posOffset>
              </wp:positionV>
              <wp:extent cx="0" cy="9427464"/>
              <wp:effectExtent l="0" t="0" r="38100" b="21590"/>
              <wp:wrapNone/>
              <wp:docPr id="64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9F72D" id="Line 1089" o:spid="_x0000_s1026" style="position:absolute;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p8h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zy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tL6fI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6627111" w14:textId="77777777" w:rsidR="00F002B2" w:rsidRPr="00EE3A30" w:rsidRDefault="00F002B2" w:rsidP="00080446">
    <w:pPr>
      <w:pStyle w:val="Reference"/>
    </w:pPr>
    <w:r w:rsidRPr="00EE3A30">
      <w:t>Source reference</w:t>
    </w:r>
  </w:p>
</w:hdr>
</file>

<file path=word/header2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449CF" w14:textId="7411EA4C"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72064" behindDoc="0" locked="0" layoutInCell="1" allowOverlap="0" wp14:anchorId="774602C5" wp14:editId="521316C6">
              <wp:simplePos x="0" y="0"/>
              <wp:positionH relativeFrom="page">
                <wp:posOffset>1591310</wp:posOffset>
              </wp:positionH>
              <wp:positionV relativeFrom="page">
                <wp:posOffset>625636</wp:posOffset>
              </wp:positionV>
              <wp:extent cx="0" cy="9427464"/>
              <wp:effectExtent l="0" t="0" r="38100" b="21590"/>
              <wp:wrapNone/>
              <wp:docPr id="64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C1A5A" id="Line 1085" o:spid="_x0000_s1026" style="position:absolute;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JQN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Z/oCR&#10;Ii0M6VkojrJ0Pg3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BEMlA0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0F05D25" w14:textId="77777777" w:rsidR="00F002B2" w:rsidRPr="00EE3A30" w:rsidRDefault="00F002B2" w:rsidP="00080446">
    <w:pPr>
      <w:pStyle w:val="Reference"/>
    </w:pPr>
    <w:r w:rsidRPr="00EE3A30">
      <w:t>Source reference</w:t>
    </w:r>
  </w:p>
</w:hdr>
</file>

<file path=word/header2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A77F0" w14:textId="54437900"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17792" behindDoc="0" locked="0" layoutInCell="1" allowOverlap="0" wp14:anchorId="1C480044" wp14:editId="415D796E">
              <wp:simplePos x="0" y="0"/>
              <wp:positionH relativeFrom="page">
                <wp:posOffset>1591310</wp:posOffset>
              </wp:positionH>
              <wp:positionV relativeFrom="page">
                <wp:posOffset>667385</wp:posOffset>
              </wp:positionV>
              <wp:extent cx="0" cy="9427464"/>
              <wp:effectExtent l="0" t="0" r="19050" b="21590"/>
              <wp:wrapNone/>
              <wp:docPr id="761"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5A463E" id="Line 1085" o:spid="_x0000_s1026" style="position:absolute;z-index:251617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HS5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yzB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qR0u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6781578" w14:textId="77777777" w:rsidR="00F002B2" w:rsidRPr="00EE3A30" w:rsidRDefault="00F002B2" w:rsidP="00592C11">
    <w:pPr>
      <w:pStyle w:val="Reference"/>
    </w:pPr>
    <w:r w:rsidRPr="00EE3A30">
      <w:t>Source reference</w:t>
    </w:r>
  </w:p>
  <w:p w14:paraId="37DC69FF" w14:textId="3644D09E" w:rsidR="00F002B2" w:rsidRDefault="00F002B2" w:rsidP="00592C11">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9702A" w14:textId="26062E98" w:rsidR="00F002B2" w:rsidRPr="0099105B" w:rsidRDefault="00F002B2" w:rsidP="0099105B">
    <w:pPr>
      <w:pStyle w:val="Header"/>
    </w:pPr>
    <w:r w:rsidRPr="00EE3A30">
      <w:rPr>
        <w:noProof/>
        <w:lang w:eastAsia="en-AU"/>
      </w:rPr>
      <mc:AlternateContent>
        <mc:Choice Requires="wps">
          <w:drawing>
            <wp:anchor distT="0" distB="0" distL="114300" distR="114300" simplePos="0" relativeHeight="251490816" behindDoc="0" locked="0" layoutInCell="1" allowOverlap="0" wp14:anchorId="6B234797" wp14:editId="77E1865A">
              <wp:simplePos x="0" y="0"/>
              <wp:positionH relativeFrom="page">
                <wp:posOffset>1591310</wp:posOffset>
              </wp:positionH>
              <wp:positionV relativeFrom="page">
                <wp:posOffset>713105</wp:posOffset>
              </wp:positionV>
              <wp:extent cx="0" cy="9427464"/>
              <wp:effectExtent l="0" t="0" r="19050" b="21590"/>
              <wp:wrapNone/>
              <wp:docPr id="3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B0525" id="Line 1089" o:spid="_x0000_s1026" style="position:absolute;z-index:251490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8eT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380D2B4" w14:textId="77777777" w:rsidR="00F002B2" w:rsidRPr="00EE3A30" w:rsidRDefault="00F002B2" w:rsidP="00002E17">
    <w:pPr>
      <w:pStyle w:val="Reference"/>
    </w:pPr>
    <w:r w:rsidRPr="00EE3A30">
      <w:t>Source reference</w:t>
    </w:r>
  </w:p>
</w:hdr>
</file>

<file path=word/header2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104CE" w14:textId="712049CB"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677184" behindDoc="0" locked="0" layoutInCell="1" allowOverlap="0" wp14:anchorId="00AB3EC3" wp14:editId="3A084016">
              <wp:simplePos x="0" y="0"/>
              <wp:positionH relativeFrom="page">
                <wp:posOffset>1591310</wp:posOffset>
              </wp:positionH>
              <wp:positionV relativeFrom="page">
                <wp:posOffset>667385</wp:posOffset>
              </wp:positionV>
              <wp:extent cx="0" cy="9427464"/>
              <wp:effectExtent l="0" t="0" r="19050" b="21590"/>
              <wp:wrapNone/>
              <wp:docPr id="64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168F3" id="Line 1089" o:spid="_x0000_s1026" style="position:absolute;z-index:251677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7s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c4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3Q+7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19621D51" w14:textId="77777777" w:rsidR="00F002B2" w:rsidRPr="00EE3A30" w:rsidRDefault="00F002B2" w:rsidP="00080446">
    <w:pPr>
      <w:pStyle w:val="Reference"/>
    </w:pPr>
    <w:r w:rsidRPr="00EE3A30">
      <w:t>Source reference</w:t>
    </w:r>
  </w:p>
</w:hdr>
</file>

<file path=word/header2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58E1F" w14:textId="0B70881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83328" behindDoc="0" locked="0" layoutInCell="1" allowOverlap="0" wp14:anchorId="690B0E49" wp14:editId="698F5EA3">
              <wp:simplePos x="0" y="0"/>
              <wp:positionH relativeFrom="page">
                <wp:posOffset>1591310</wp:posOffset>
              </wp:positionH>
              <wp:positionV relativeFrom="page">
                <wp:posOffset>618651</wp:posOffset>
              </wp:positionV>
              <wp:extent cx="0" cy="9427464"/>
              <wp:effectExtent l="0" t="0" r="38100" b="21590"/>
              <wp:wrapNone/>
              <wp:docPr id="645"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C2E54" id="Line 1085" o:spid="_x0000_s1026" style="position:absolute;z-index:251683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A7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p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27A0969" w14:textId="77777777" w:rsidR="00F002B2" w:rsidRPr="00EE3A30" w:rsidRDefault="00F002B2" w:rsidP="00080446">
    <w:pPr>
      <w:pStyle w:val="Reference"/>
    </w:pPr>
    <w:r w:rsidRPr="00EE3A30">
      <w:t>Source reference</w:t>
    </w:r>
  </w:p>
</w:hdr>
</file>

<file path=word/header2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4E7DC" w14:textId="036C52C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22912" behindDoc="0" locked="0" layoutInCell="1" allowOverlap="0" wp14:anchorId="119945C2" wp14:editId="3C2E7A77">
              <wp:simplePos x="0" y="0"/>
              <wp:positionH relativeFrom="page">
                <wp:posOffset>1591310</wp:posOffset>
              </wp:positionH>
              <wp:positionV relativeFrom="page">
                <wp:posOffset>667385</wp:posOffset>
              </wp:positionV>
              <wp:extent cx="0" cy="9427464"/>
              <wp:effectExtent l="0" t="0" r="19050" b="21590"/>
              <wp:wrapNone/>
              <wp:docPr id="762"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EC92BE" id="Line 1085" o:spid="_x0000_s1026" style="position:absolute;z-index:251622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5PFQ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P5/3k8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3EFB39E" w14:textId="77777777" w:rsidR="00F002B2" w:rsidRPr="00EE3A30" w:rsidRDefault="00F002B2" w:rsidP="00592C11">
    <w:pPr>
      <w:pStyle w:val="Reference"/>
    </w:pPr>
    <w:r w:rsidRPr="00EE3A30">
      <w:t>Source reference</w:t>
    </w:r>
  </w:p>
  <w:p w14:paraId="2DCAA64A" w14:textId="640ADA8C" w:rsidR="00F002B2" w:rsidRDefault="00F002B2" w:rsidP="00592C11">
    <w:pPr>
      <w:pStyle w:val="Header"/>
    </w:pPr>
  </w:p>
</w:hdr>
</file>

<file path=word/header2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7EE015" w14:textId="14ED3A68" w:rsidR="00F002B2" w:rsidRPr="00EE3A30" w:rsidRDefault="00F002B2" w:rsidP="00080446">
    <w:pPr>
      <w:pStyle w:val="Header"/>
      <w:rPr>
        <w:bCs/>
      </w:rPr>
    </w:pPr>
    <w:r w:rsidRPr="00EE3A30">
      <w:rPr>
        <w:noProof/>
        <w:lang w:eastAsia="en-AU"/>
      </w:rPr>
      <mc:AlternateContent>
        <mc:Choice Requires="wps">
          <w:drawing>
            <wp:anchor distT="0" distB="0" distL="114300" distR="114300" simplePos="0" relativeHeight="251692544" behindDoc="0" locked="0" layoutInCell="1" allowOverlap="0" wp14:anchorId="1FA266D5" wp14:editId="5E1D0C9B">
              <wp:simplePos x="0" y="0"/>
              <wp:positionH relativeFrom="page">
                <wp:posOffset>1591310</wp:posOffset>
              </wp:positionH>
              <wp:positionV relativeFrom="page">
                <wp:posOffset>625636</wp:posOffset>
              </wp:positionV>
              <wp:extent cx="0" cy="9427464"/>
              <wp:effectExtent l="0" t="0" r="38100" b="21590"/>
              <wp:wrapNone/>
              <wp:docPr id="64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781443" id="Line 1089" o:spid="_x0000_s1026" style="position:absolute;z-index:251692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fJ7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IoN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D23yex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fldChar w:fldCharType="begin"/>
    </w:r>
    <w:r>
      <w:instrText xml:space="preserve"> STYLEREF  "</w:instrText>
    </w:r>
    <w:r w:rsidRPr="00402D62">
      <w:instrText>Chapter heading</w:instrText>
    </w:r>
    <w:r>
      <w:instrText xml:space="preserve">"  \* MERGEFORMAT </w:instrText>
    </w:r>
    <w:r>
      <w:fldChar w:fldCharType="end"/>
    </w:r>
  </w:p>
  <w:p w14:paraId="0F675C53" w14:textId="77777777" w:rsidR="00F002B2" w:rsidRPr="00EE3A30" w:rsidRDefault="00F002B2" w:rsidP="00080446">
    <w:pPr>
      <w:pStyle w:val="Reference"/>
    </w:pPr>
    <w:r w:rsidRPr="00EE3A30">
      <w:t>Source reference</w:t>
    </w:r>
  </w:p>
</w:hdr>
</file>

<file path=word/header2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4BAAF" w14:textId="169B5DAF"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98688" behindDoc="0" locked="0" layoutInCell="1" allowOverlap="0" wp14:anchorId="6FD7FD08" wp14:editId="1B798D4C">
              <wp:simplePos x="0" y="0"/>
              <wp:positionH relativeFrom="page">
                <wp:posOffset>1591310</wp:posOffset>
              </wp:positionH>
              <wp:positionV relativeFrom="page">
                <wp:posOffset>621970</wp:posOffset>
              </wp:positionV>
              <wp:extent cx="0" cy="9427464"/>
              <wp:effectExtent l="0" t="0" r="38100" b="21590"/>
              <wp:wrapNone/>
              <wp:docPr id="64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9DEFB5" id="Line 1085" o:spid="_x0000_s1026" style="position:absolute;z-index:251698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lX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Fxgp&#10;0sKQdkJxlKXza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B2AB06E" w14:textId="77777777" w:rsidR="00F002B2" w:rsidRPr="00EE3A30" w:rsidRDefault="00F002B2" w:rsidP="00080446">
    <w:pPr>
      <w:pStyle w:val="Reference"/>
    </w:pPr>
    <w:r w:rsidRPr="00EE3A30">
      <w:t>Source reference</w:t>
    </w:r>
  </w:p>
</w:hdr>
</file>

<file path=word/header2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5D037" w14:textId="31C5F38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25984" behindDoc="0" locked="0" layoutInCell="1" allowOverlap="0" wp14:anchorId="0F59077A" wp14:editId="212E612C">
              <wp:simplePos x="0" y="0"/>
              <wp:positionH relativeFrom="page">
                <wp:posOffset>1591310</wp:posOffset>
              </wp:positionH>
              <wp:positionV relativeFrom="page">
                <wp:posOffset>667385</wp:posOffset>
              </wp:positionV>
              <wp:extent cx="0" cy="9427464"/>
              <wp:effectExtent l="0" t="0" r="19050" b="21590"/>
              <wp:wrapNone/>
              <wp:docPr id="76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D09B9" id="Line 1085" o:spid="_x0000_s1026" style="position:absolute;z-index:251625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vp5FgIAAC0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6118295" w14:textId="77777777" w:rsidR="00F002B2" w:rsidRPr="00EE3A30" w:rsidRDefault="00F002B2" w:rsidP="00592C11">
    <w:pPr>
      <w:pStyle w:val="Reference"/>
    </w:pPr>
    <w:r w:rsidRPr="00EE3A30">
      <w:t>Source reference</w:t>
    </w:r>
  </w:p>
  <w:p w14:paraId="08CB553D" w14:textId="2790B8EA" w:rsidR="00F002B2" w:rsidRDefault="00F002B2" w:rsidP="00592C11">
    <w:pPr>
      <w:pStyle w:val="Header"/>
    </w:pPr>
  </w:p>
</w:hdr>
</file>

<file path=word/header2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C8C959" w14:textId="6D808557" w:rsidR="00F002B2" w:rsidRDefault="00F002B2">
    <w:pPr>
      <w:pStyle w:val="Header"/>
    </w:pPr>
    <w:r w:rsidRPr="00EE3A30">
      <w:rPr>
        <w:noProof/>
        <w:lang w:eastAsia="en-AU"/>
      </w:rPr>
      <mc:AlternateContent>
        <mc:Choice Requires="wps">
          <w:drawing>
            <wp:anchor distT="0" distB="0" distL="114300" distR="114300" simplePos="0" relativeHeight="251560448" behindDoc="0" locked="0" layoutInCell="1" allowOverlap="0" wp14:anchorId="7F5FF555" wp14:editId="0B52902E">
              <wp:simplePos x="0" y="0"/>
              <wp:positionH relativeFrom="page">
                <wp:posOffset>1591310</wp:posOffset>
              </wp:positionH>
              <wp:positionV relativeFrom="page">
                <wp:posOffset>625636</wp:posOffset>
              </wp:positionV>
              <wp:extent cx="0" cy="9427210"/>
              <wp:effectExtent l="0" t="0" r="38100" b="21590"/>
              <wp:wrapNone/>
              <wp:docPr id="3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A4AFB" id="Line 1089" o:spid="_x0000_s1026" style="position:absolute;z-index:251560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BvnfgLFgIAACw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rPr>
        <w:noProof/>
      </w:rPr>
      <w:pict w14:anchorId="674EC4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3" type="#_x0000_t136" style="position:absolute;margin-left:0;margin-top:0;width:512.5pt;height:205pt;rotation:315;z-index:-25150208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5326A" w14:textId="667E1B0D" w:rsidR="00F002B2" w:rsidRDefault="00F002B2" w:rsidP="00856C46">
    <w:pPr>
      <w:pStyle w:val="Header"/>
      <w:jc w:val="right"/>
    </w:pPr>
    <w:r w:rsidRPr="00EE3A30">
      <w:rPr>
        <w:noProof/>
        <w:lang w:eastAsia="en-AU"/>
      </w:rPr>
      <mc:AlternateContent>
        <mc:Choice Requires="wps">
          <w:drawing>
            <wp:anchor distT="0" distB="0" distL="114300" distR="114300" simplePos="0" relativeHeight="251563520" behindDoc="0" locked="0" layoutInCell="1" allowOverlap="0" wp14:anchorId="53D08B03" wp14:editId="7971FB37">
              <wp:simplePos x="0" y="0"/>
              <wp:positionH relativeFrom="page">
                <wp:posOffset>1591310</wp:posOffset>
              </wp:positionH>
              <wp:positionV relativeFrom="page">
                <wp:posOffset>621665</wp:posOffset>
              </wp:positionV>
              <wp:extent cx="0" cy="9427464"/>
              <wp:effectExtent l="0" t="0" r="38100" b="21590"/>
              <wp:wrapNone/>
              <wp:docPr id="3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DACAF2" id="Line 1089" o:spid="_x0000_s1026" style="position:absolute;z-index:251563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f+3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" o:allowoverlap="f">
              <w10:wrap anchorx="page" anchory="page"/>
            </v:line>
          </w:pict>
        </mc:Fallback>
      </mc:AlternateContent>
    </w:r>
    <w:r>
      <w:rPr>
        <w:noProof/>
      </w:rPr>
      <w:pict w14:anchorId="65C857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14" type="#_x0000_t136" style="position:absolute;left:0;text-align:left;margin-left:3.5pt;margin-top:246.25pt;width:512.5pt;height:205pt;rotation:315;z-index:-251501056;mso-position-horizontal-relative:margin;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hdr>
</file>

<file path=word/header2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FF59C" w14:textId="5AF32704" w:rsidR="00F002B2" w:rsidRDefault="00F002B2" w:rsidP="00592C11">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628032" behindDoc="0" locked="0" layoutInCell="1" allowOverlap="0" wp14:anchorId="51C55E59" wp14:editId="24BF6A43">
              <wp:simplePos x="0" y="0"/>
              <wp:positionH relativeFrom="page">
                <wp:posOffset>1591310</wp:posOffset>
              </wp:positionH>
              <wp:positionV relativeFrom="page">
                <wp:posOffset>667385</wp:posOffset>
              </wp:positionV>
              <wp:extent cx="0" cy="9427464"/>
              <wp:effectExtent l="0" t="0" r="19050" b="21590"/>
              <wp:wrapNone/>
              <wp:docPr id="76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65FF3" id="Line 1089" o:spid="_x0000_s1026" style="position:absolute;z-index:251628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1H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RPtR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pict w14:anchorId="6324E6E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69" type="#_x0000_t136" style="position:absolute;left:0;text-align:left;margin-left:0;margin-top:0;width:512.5pt;height:205pt;rotation:315;z-index:-25149798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7D2E4A91" w14:textId="2727CDC8" w:rsidR="00F002B2" w:rsidRDefault="00F002B2" w:rsidP="00592C11">
    <w:pPr>
      <w:pStyle w:val="Header"/>
    </w:pPr>
  </w:p>
</w:hdr>
</file>

<file path=word/header2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2EB6A" w14:textId="16E05892" w:rsidR="00F002B2" w:rsidRDefault="00F002B2">
    <w:pPr>
      <w:pStyle w:val="Header"/>
    </w:pPr>
    <w:r w:rsidRPr="00EE3A30">
      <w:rPr>
        <w:noProof/>
        <w:lang w:eastAsia="en-AU"/>
      </w:rPr>
      <mc:AlternateContent>
        <mc:Choice Requires="wps">
          <w:drawing>
            <wp:anchor distT="0" distB="0" distL="114300" distR="114300" simplePos="0" relativeHeight="251708928" behindDoc="0" locked="0" layoutInCell="1" allowOverlap="0" wp14:anchorId="16542BAE" wp14:editId="5E5C5ACA">
              <wp:simplePos x="0" y="0"/>
              <wp:positionH relativeFrom="page">
                <wp:posOffset>1591310</wp:posOffset>
              </wp:positionH>
              <wp:positionV relativeFrom="page">
                <wp:posOffset>621970</wp:posOffset>
              </wp:positionV>
              <wp:extent cx="0" cy="9427210"/>
              <wp:effectExtent l="0" t="0" r="38100" b="21590"/>
              <wp:wrapNone/>
              <wp:docPr id="65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0CAAF" id="Line 1089" o:spid="_x0000_s1026" style="position:absolute;z-index:251708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4Yd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91600" w14:textId="7DAE0C8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91840" behindDoc="0" locked="0" layoutInCell="1" allowOverlap="0" wp14:anchorId="625DC021" wp14:editId="21EC3012">
              <wp:simplePos x="0" y="0"/>
              <wp:positionH relativeFrom="page">
                <wp:posOffset>1627505</wp:posOffset>
              </wp:positionH>
              <wp:positionV relativeFrom="page">
                <wp:posOffset>667385</wp:posOffset>
              </wp:positionV>
              <wp:extent cx="0" cy="9427464"/>
              <wp:effectExtent l="0" t="0" r="19050" b="21590"/>
              <wp:wrapNone/>
              <wp:docPr id="36"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4904D" id="Line 1085" o:spid="_x0000_s1026" style="position:absolute;z-index:251491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tCt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43DE69A" w14:textId="77777777" w:rsidR="00F002B2" w:rsidRPr="00EE3A30" w:rsidRDefault="00F002B2" w:rsidP="00C42E5E">
    <w:pPr>
      <w:pStyle w:val="Reference"/>
    </w:pPr>
    <w:r w:rsidRPr="00EE3A30">
      <w:t>Source reference</w:t>
    </w:r>
  </w:p>
</w:hdr>
</file>

<file path=word/header2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367F2" w14:textId="56C2C143" w:rsidR="00F002B2" w:rsidRDefault="00F002B2" w:rsidP="00856C46">
    <w:pPr>
      <w:pStyle w:val="Header"/>
      <w:jc w:val="right"/>
    </w:pPr>
    <w:r w:rsidRPr="00EE3A30">
      <w:rPr>
        <w:noProof/>
        <w:lang w:eastAsia="en-AU"/>
      </w:rPr>
      <mc:AlternateContent>
        <mc:Choice Requires="wps">
          <w:drawing>
            <wp:anchor distT="0" distB="0" distL="114300" distR="114300" simplePos="0" relativeHeight="251710976" behindDoc="0" locked="0" layoutInCell="1" allowOverlap="0" wp14:anchorId="2F10B378" wp14:editId="1813D80B">
              <wp:simplePos x="0" y="0"/>
              <wp:positionH relativeFrom="page">
                <wp:posOffset>1591310</wp:posOffset>
              </wp:positionH>
              <wp:positionV relativeFrom="page">
                <wp:posOffset>621970</wp:posOffset>
              </wp:positionV>
              <wp:extent cx="0" cy="9427210"/>
              <wp:effectExtent l="0" t="0" r="38100" b="21590"/>
              <wp:wrapNone/>
              <wp:docPr id="65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D727C2" id="Line 1089" o:spid="_x0000_s1026" style="position:absolute;z-index:251710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zD5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hdr>
</file>

<file path=word/header2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173EF" w14:textId="30D3601E" w:rsidR="00F002B2" w:rsidRDefault="00F002B2" w:rsidP="00592C11">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634176" behindDoc="0" locked="0" layoutInCell="1" allowOverlap="0" wp14:anchorId="6D00BCE7" wp14:editId="4C53DD9C">
              <wp:simplePos x="0" y="0"/>
              <wp:positionH relativeFrom="page">
                <wp:posOffset>1591310</wp:posOffset>
              </wp:positionH>
              <wp:positionV relativeFrom="page">
                <wp:posOffset>667385</wp:posOffset>
              </wp:positionV>
              <wp:extent cx="0" cy="9427464"/>
              <wp:effectExtent l="0" t="0" r="19050" b="21590"/>
              <wp:wrapNone/>
              <wp:docPr id="76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D41CCF" id="Line 1089" o:spid="_x0000_s1026" style="position:absolute;z-index:2516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g7d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8xmM&#10;SuIWhrTjkqE0WS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6oO3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pict w14:anchorId="6CD90A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70" type="#_x0000_t136" style="position:absolute;left:0;text-align:left;margin-left:0;margin-top:0;width:512.5pt;height:205pt;rotation:315;z-index:-25149696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7E797136" w14:textId="0D78E40A" w:rsidR="00F002B2" w:rsidRDefault="00F002B2" w:rsidP="00592C11">
    <w:pPr>
      <w:pStyle w:val="Header"/>
    </w:pPr>
  </w:p>
</w:hdr>
</file>

<file path=word/header2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33D11" w14:textId="7F1BBA67" w:rsidR="00F002B2" w:rsidRDefault="00F002B2">
    <w:pPr>
      <w:pStyle w:val="Heade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713024" behindDoc="0" locked="0" layoutInCell="1" allowOverlap="0" wp14:anchorId="2610C7E3" wp14:editId="48698BAE">
              <wp:simplePos x="0" y="0"/>
              <wp:positionH relativeFrom="page">
                <wp:posOffset>1591310</wp:posOffset>
              </wp:positionH>
              <wp:positionV relativeFrom="page">
                <wp:posOffset>667385</wp:posOffset>
              </wp:positionV>
              <wp:extent cx="0" cy="9427464"/>
              <wp:effectExtent l="0" t="0" r="19050" b="21590"/>
              <wp:wrapNone/>
              <wp:docPr id="65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6F2F0" id="Line 1089" o:spid="_x0000_s1026" style="position:absolute;z-index:251713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CtX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fJ5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DQrV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pict w14:anchorId="2C6A26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66" type="#_x0000_t136" style="position:absolute;margin-left:0;margin-top:0;width:512.5pt;height:205pt;rotation:315;z-index:-25150003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452B0" w14:textId="388B5C9D" w:rsidR="00F002B2" w:rsidRDefault="00F002B2" w:rsidP="00856C46">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715072" behindDoc="0" locked="0" layoutInCell="1" allowOverlap="0" wp14:anchorId="7F5B39FA" wp14:editId="14205C2B">
              <wp:simplePos x="0" y="0"/>
              <wp:positionH relativeFrom="page">
                <wp:posOffset>1591310</wp:posOffset>
              </wp:positionH>
              <wp:positionV relativeFrom="page">
                <wp:posOffset>667385</wp:posOffset>
              </wp:positionV>
              <wp:extent cx="0" cy="9427464"/>
              <wp:effectExtent l="0" t="0" r="19050" b="21590"/>
              <wp:wrapNone/>
              <wp:docPr id="65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8DAF4" id="Line 1089" o:spid="_x0000_s1026" style="position:absolute;z-index:251715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J2z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Pm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4Cds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pict w14:anchorId="55CDB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68" type="#_x0000_t136" style="position:absolute;left:0;text-align:left;margin-left:0;margin-top:0;width:512.5pt;height:205pt;rotation:315;z-index:-25149900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B3FE49" w14:textId="515BA5DC" w:rsidR="00F002B2" w:rsidRDefault="00F002B2" w:rsidP="00592C11">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r w:rsidRPr="00EE3A30">
      <w:rPr>
        <w:noProof/>
        <w:lang w:eastAsia="en-AU"/>
      </w:rPr>
      <mc:AlternateContent>
        <mc:Choice Requires="wps">
          <w:drawing>
            <wp:anchor distT="0" distB="0" distL="114300" distR="114300" simplePos="0" relativeHeight="251640320" behindDoc="0" locked="0" layoutInCell="1" allowOverlap="0" wp14:anchorId="4FC6C257" wp14:editId="387C9BD0">
              <wp:simplePos x="0" y="0"/>
              <wp:positionH relativeFrom="page">
                <wp:posOffset>1591310</wp:posOffset>
              </wp:positionH>
              <wp:positionV relativeFrom="page">
                <wp:posOffset>667385</wp:posOffset>
              </wp:positionV>
              <wp:extent cx="0" cy="9427464"/>
              <wp:effectExtent l="0" t="0" r="19050" b="21590"/>
              <wp:wrapNone/>
              <wp:docPr id="76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5C6EE" id="Line 1089" o:spid="_x0000_s1026" style="position:absolute;z-index:251640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rg5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w0W2C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B64O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pict w14:anchorId="6A3D678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71" type="#_x0000_t136" style="position:absolute;left:0;text-align:left;margin-left:0;margin-top:0;width:512.5pt;height:205pt;rotation:315;z-index:-25149593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352EFF33" w14:textId="198DC274" w:rsidR="00F002B2" w:rsidRDefault="00F002B2" w:rsidP="00592C11">
    <w:pPr>
      <w:pStyle w:val="Header"/>
    </w:pPr>
  </w:p>
</w:hdr>
</file>

<file path=word/header2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C558A" w14:textId="2CBDBA97"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E3A6273" w14:textId="77777777" w:rsidR="00F002B2" w:rsidRDefault="00F002B2" w:rsidP="00B352FF">
    <w:pPr>
      <w:pStyle w:val="Reference"/>
    </w:pPr>
    <w:r>
      <w:t>Source reference</w:t>
    </w:r>
    <w:r w:rsidRPr="00EE3A30">
      <mc:AlternateContent>
        <mc:Choice Requires="wps">
          <w:drawing>
            <wp:anchor distT="0" distB="0" distL="114300" distR="114300" simplePos="0" relativeHeight="251717120" behindDoc="0" locked="0" layoutInCell="1" allowOverlap="0" wp14:anchorId="77D9792D" wp14:editId="1F724B43">
              <wp:simplePos x="0" y="0"/>
              <wp:positionH relativeFrom="page">
                <wp:posOffset>1591310</wp:posOffset>
              </wp:positionH>
              <wp:positionV relativeFrom="page">
                <wp:posOffset>667385</wp:posOffset>
              </wp:positionV>
              <wp:extent cx="0" cy="9427464"/>
              <wp:effectExtent l="0" t="0" r="19050" b="21590"/>
              <wp:wrapNone/>
              <wp:docPr id="2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B704A" id="Line 1089" o:spid="_x0000_s1026" style="position:absolute;z-index:251717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FfTFA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ARX0xQCAAAs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2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9D0F7" w14:textId="3410FE9B" w:rsidR="00F002B2" w:rsidRDefault="00F002B2" w:rsidP="00856C46">
    <w:pPr>
      <w:pStyle w:val="Header"/>
      <w:jc w:val="right"/>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1A26EB2" w14:textId="77777777" w:rsidR="00F002B2" w:rsidRDefault="00F002B2" w:rsidP="0089265E">
    <w:pPr>
      <w:pStyle w:val="Reference"/>
    </w:pPr>
    <w:r>
      <w:t>Source reference</w:t>
    </w:r>
    <w:r w:rsidRPr="00EE3A30">
      <w:t xml:space="preserve"> </w:t>
    </w:r>
    <w:r w:rsidRPr="00EE3A30">
      <mc:AlternateContent>
        <mc:Choice Requires="wps">
          <w:drawing>
            <wp:anchor distT="0" distB="0" distL="114300" distR="114300" simplePos="0" relativeHeight="251719168" behindDoc="0" locked="0" layoutInCell="1" allowOverlap="0" wp14:anchorId="4BD99986" wp14:editId="7EBE14DD">
              <wp:simplePos x="0" y="0"/>
              <wp:positionH relativeFrom="page">
                <wp:posOffset>1591310</wp:posOffset>
              </wp:positionH>
              <wp:positionV relativeFrom="page">
                <wp:posOffset>667385</wp:posOffset>
              </wp:positionV>
              <wp:extent cx="0" cy="9427464"/>
              <wp:effectExtent l="0" t="0" r="19050" b="21590"/>
              <wp:wrapNone/>
              <wp:docPr id="7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493C9" id="Line 1089" o:spid="_x0000_s1026" style="position:absolute;z-index:251719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qM0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qjNBQCAAAs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2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6430B" w14:textId="16F2DB8C" w:rsidR="00F002B2" w:rsidRDefault="00F002B2" w:rsidP="00592C11">
    <w:pPr>
      <w:pStyle w:val="Header"/>
      <w:jc w:val="right"/>
      <w:rPr>
        <w:noProof/>
      </w:rPr>
    </w:pPr>
    <w:r w:rsidRPr="00EE3A30">
      <w:rPr>
        <w:noProof/>
      </w:rPr>
      <mc:AlternateContent>
        <mc:Choice Requires="wps">
          <w:drawing>
            <wp:anchor distT="0" distB="0" distL="114300" distR="114300" simplePos="0" relativeHeight="251722240" behindDoc="0" locked="0" layoutInCell="1" allowOverlap="0" wp14:anchorId="366CBDA4" wp14:editId="5D336615">
              <wp:simplePos x="0" y="0"/>
              <wp:positionH relativeFrom="page">
                <wp:posOffset>1591310</wp:posOffset>
              </wp:positionH>
              <wp:positionV relativeFrom="page">
                <wp:posOffset>621970</wp:posOffset>
              </wp:positionV>
              <wp:extent cx="0" cy="9427210"/>
              <wp:effectExtent l="0" t="0" r="38100" b="21590"/>
              <wp:wrapNone/>
              <wp:docPr id="7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EEACC" id="Line 1089" o:spid="_x0000_s1026" style="position:absolute;z-index:251722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95pt" to="125.3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4C+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fipwE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246FF85" w14:textId="56365F7C" w:rsidR="00F002B2" w:rsidRDefault="00F002B2" w:rsidP="00592C11">
    <w:pPr>
      <w:pStyle w:val="Reference"/>
    </w:pPr>
    <w:r>
      <w:t>Source reference</w:t>
    </w:r>
    <w:r w:rsidRPr="00EE3A30">
      <w:t xml:space="preserve"> </w:t>
    </w:r>
  </w:p>
  <w:p w14:paraId="08C57B32" w14:textId="77777777" w:rsidR="00F002B2" w:rsidRDefault="00F002B2" w:rsidP="00592C11">
    <w:pPr>
      <w:pStyle w:val="Header"/>
    </w:pPr>
  </w:p>
</w:hdr>
</file>

<file path=word/header2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FE12F" w14:textId="1E9D75A1" w:rsidR="00F002B2" w:rsidRDefault="00F002B2">
    <w:pPr>
      <w:pStyle w:val="Header"/>
      <w:rPr>
        <w:noProof/>
      </w:rPr>
    </w:pPr>
    <w:r w:rsidRPr="00EE3A30">
      <w:rPr>
        <w:noProof/>
      </w:rPr>
      <mc:AlternateContent>
        <mc:Choice Requires="wps">
          <w:drawing>
            <wp:anchor distT="0" distB="0" distL="114300" distR="114300" simplePos="0" relativeHeight="251726336" behindDoc="0" locked="0" layoutInCell="1" allowOverlap="0" wp14:anchorId="0B6B1CF2" wp14:editId="17E020F4">
              <wp:simplePos x="0" y="0"/>
              <wp:positionH relativeFrom="page">
                <wp:posOffset>1591310</wp:posOffset>
              </wp:positionH>
              <wp:positionV relativeFrom="page">
                <wp:posOffset>632130</wp:posOffset>
              </wp:positionV>
              <wp:extent cx="0" cy="9427210"/>
              <wp:effectExtent l="0" t="0" r="38100" b="21590"/>
              <wp:wrapNone/>
              <wp:docPr id="57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ADDA8" id="Line 1089" o:spid="_x0000_s1026" style="position:absolute;z-index:251726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75pt" to="125.3pt,79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66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6DEBED5" w14:textId="246B2E04" w:rsidR="00F002B2" w:rsidRDefault="00F002B2" w:rsidP="00B352FF">
    <w:pPr>
      <w:pStyle w:val="Reference"/>
    </w:pPr>
    <w:r>
      <w:t>Source reference</w:t>
    </w:r>
  </w:p>
</w:hdr>
</file>

<file path=word/header2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FF958" w14:textId="4707F238" w:rsidR="00F002B2" w:rsidRDefault="00F002B2" w:rsidP="00856C46">
    <w:pPr>
      <w:pStyle w:val="Header"/>
      <w:jc w:val="right"/>
      <w:rPr>
        <w:noProof/>
      </w:rPr>
    </w:pPr>
    <w:r w:rsidRPr="00EE3A30">
      <w:rPr>
        <w:noProof/>
      </w:rPr>
      <mc:AlternateContent>
        <mc:Choice Requires="wps">
          <w:drawing>
            <wp:anchor distT="0" distB="0" distL="114300" distR="114300" simplePos="0" relativeHeight="251729408" behindDoc="0" locked="0" layoutInCell="1" allowOverlap="0" wp14:anchorId="2D439CCC" wp14:editId="0C5CE4A5">
              <wp:simplePos x="0" y="0"/>
              <wp:positionH relativeFrom="page">
                <wp:posOffset>1591310</wp:posOffset>
              </wp:positionH>
              <wp:positionV relativeFrom="page">
                <wp:posOffset>618651</wp:posOffset>
              </wp:positionV>
              <wp:extent cx="0" cy="9427210"/>
              <wp:effectExtent l="0" t="0" r="38100" b="21590"/>
              <wp:wrapNone/>
              <wp:docPr id="57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6A3B7C" id="Line 1089" o:spid="_x0000_s1026" style="position:absolute;z-index:251729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8.7pt" to="125.3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A3D6D33" w14:textId="4E74D6B3" w:rsidR="00F002B2" w:rsidRDefault="00F002B2" w:rsidP="0089265E">
    <w:pPr>
      <w:pStyle w:val="Reference"/>
    </w:pPr>
    <w:r>
      <w:t>Source reference</w:t>
    </w:r>
    <w:r w:rsidRPr="00EE3A30">
      <w:t xml:space="preserve"> </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1FC844" w14:textId="4BD59A9B"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32800" behindDoc="0" locked="0" layoutInCell="1" allowOverlap="0" wp14:anchorId="4B9C0216" wp14:editId="7CFCE24D">
              <wp:simplePos x="0" y="0"/>
              <wp:positionH relativeFrom="page">
                <wp:posOffset>1627505</wp:posOffset>
              </wp:positionH>
              <wp:positionV relativeFrom="page">
                <wp:posOffset>667385</wp:posOffset>
              </wp:positionV>
              <wp:extent cx="0" cy="9427464"/>
              <wp:effectExtent l="0" t="0" r="19050" b="21590"/>
              <wp:wrapNone/>
              <wp:docPr id="673"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4D1B4" id="Line 1085" o:spid="_x0000_s1026" style="position:absolute;z-index:251532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D6FQ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6528A02" w14:textId="77777777" w:rsidR="00F002B2" w:rsidRPr="00EE3A30" w:rsidRDefault="00F002B2" w:rsidP="00592C11">
    <w:pPr>
      <w:pStyle w:val="Reference"/>
    </w:pPr>
    <w:r w:rsidRPr="00EE3A30">
      <w:t>Source reference</w:t>
    </w:r>
  </w:p>
  <w:p w14:paraId="67853622" w14:textId="77777777" w:rsidR="00F002B2" w:rsidRDefault="00F002B2" w:rsidP="00592C11">
    <w:pPr>
      <w:pStyle w:val="Header"/>
    </w:pPr>
  </w:p>
</w:hdr>
</file>

<file path=word/header2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E15882" w14:textId="3D74D529" w:rsidR="00F002B2" w:rsidRDefault="00F002B2">
    <w:pPr>
      <w:pStyle w:val="Heade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F1CF36C" w14:textId="77777777" w:rsidR="00F002B2" w:rsidRDefault="00F002B2"/>
</w:hdr>
</file>

<file path=word/header2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C6B98" w14:textId="318E4C26" w:rsidR="00F002B2" w:rsidRDefault="00F002B2" w:rsidP="00856C46">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C194275" w14:textId="77777777" w:rsidR="00F002B2" w:rsidRDefault="00F002B2"/>
</w:hdr>
</file>

<file path=word/header2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73C54" w14:textId="6528CC72" w:rsidR="00F002B2" w:rsidRDefault="00F002B2" w:rsidP="00592C11">
    <w:pPr>
      <w:pStyle w:val="Header"/>
      <w:jc w:val="right"/>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7C22009" w14:textId="77777777" w:rsidR="00F002B2" w:rsidRDefault="00F002B2" w:rsidP="00592C11">
    <w:pPr>
      <w:pStyle w:val="Reference"/>
    </w:pPr>
    <w:r>
      <w:t>Source reference</w:t>
    </w:r>
    <w:r w:rsidRPr="00EE3A30">
      <w:t xml:space="preserve"> </w:t>
    </w:r>
    <w:r w:rsidRPr="00EE3A30">
      <mc:AlternateContent>
        <mc:Choice Requires="wps">
          <w:drawing>
            <wp:anchor distT="0" distB="0" distL="114300" distR="114300" simplePos="0" relativeHeight="251724288" behindDoc="0" locked="0" layoutInCell="1" allowOverlap="0" wp14:anchorId="42B0673F" wp14:editId="62BC43AA">
              <wp:simplePos x="0" y="0"/>
              <wp:positionH relativeFrom="page">
                <wp:posOffset>1591310</wp:posOffset>
              </wp:positionH>
              <wp:positionV relativeFrom="page">
                <wp:posOffset>667385</wp:posOffset>
              </wp:positionV>
              <wp:extent cx="0" cy="9427464"/>
              <wp:effectExtent l="0" t="0" r="19050" b="21590"/>
              <wp:wrapNone/>
              <wp:docPr id="57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4BBE18" id="Line 1089" o:spid="_x0000_s1026" style="position:absolute;z-index:251724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kqI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0zmM&#10;SuIWhrTjkqE0WS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SJKiBQCAAAtBAAADgAAAAAAAAAAAAAAAAAuAgAAZHJzL2Uyb0RvYy54bWxQSwECLQAUAAYACAAA&#10;ACEApr7C+N4AAAAMAQAADwAAAAAAAAAAAAAAAABuBAAAZHJzL2Rvd25yZXYueG1sUEsFBgAAAAAE&#10;AAQA8wAAAHkFAAAAAA==&#10;" o:allowoverlap="f">
              <w10:wrap anchorx="page" anchory="page"/>
            </v:line>
          </w:pict>
        </mc:Fallback>
      </mc:AlternateContent>
    </w:r>
  </w:p>
  <w:p w14:paraId="3D53B19E" w14:textId="77777777" w:rsidR="00F002B2" w:rsidRDefault="00F002B2" w:rsidP="00592C11">
    <w:pPr>
      <w:pStyle w:val="Header"/>
    </w:pPr>
  </w:p>
</w:hdr>
</file>

<file path=word/header2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D161E" w14:textId="078B5E64" w:rsidR="00F002B2" w:rsidRDefault="00F002B2">
    <w:pPr>
      <w:pStyle w:val="Header"/>
    </w:pPr>
    <w:r>
      <w:rPr>
        <w:noProof/>
      </w:rPr>
      <w:fldChar w:fldCharType="begin"/>
    </w:r>
    <w:r>
      <w:rPr>
        <w:noProof/>
      </w:rPr>
      <w:instrText xml:space="preserve"> STYLEREF  "Heading 1 (#)" \n \w  \* MERGEFORMAT </w:instrText>
    </w:r>
    <w:r>
      <w:rPr>
        <w:noProof/>
      </w:rPr>
      <w:fldChar w:fldCharType="separate"/>
    </w:r>
    <w:r w:rsidR="00021E19" w:rsidRPr="00021E19">
      <w:rPr>
        <w:b w:val="0"/>
        <w:bCs/>
        <w:noProof/>
        <w:lang w:val="en-US"/>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sidRPr="00021E19">
      <w:rPr>
        <w:b w:val="0"/>
        <w:bCs/>
        <w:noProof/>
        <w:lang w:val="en-US"/>
      </w:rPr>
      <w:t>ABOUT THIS REPORT</w:t>
    </w:r>
    <w:r>
      <w:rPr>
        <w:noProof/>
      </w:rPr>
      <w:fldChar w:fldCharType="end"/>
    </w:r>
  </w:p>
</w:hdr>
</file>

<file path=word/header2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904FA" w14:textId="03BC295D" w:rsidR="00F002B2" w:rsidRDefault="00F002B2" w:rsidP="00860438">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2402213" w14:textId="0F39D393" w:rsidR="00F002B2" w:rsidRPr="00860438" w:rsidRDefault="00F002B2" w:rsidP="00860438">
    <w:pPr>
      <w:pStyle w:val="Header"/>
    </w:pPr>
  </w:p>
</w:hdr>
</file>

<file path=word/header2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863EE" w14:textId="77777777" w:rsidR="00F002B2" w:rsidRDefault="00F002B2">
    <w:pPr>
      <w:pStyle w:val="Header"/>
    </w:pPr>
  </w:p>
</w:hdr>
</file>

<file path=word/header2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91BD" w14:textId="77777777" w:rsidR="00F002B2" w:rsidRDefault="00F002B2">
    <w:pPr>
      <w:pStyle w:val="Header"/>
    </w:pPr>
  </w:p>
  <w:p w14:paraId="470AFAD8" w14:textId="77777777" w:rsidR="00F002B2" w:rsidRDefault="00F002B2"/>
</w:hdr>
</file>

<file path=word/header2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AD9CB3" w14:textId="19216E58" w:rsidR="00F002B2" w:rsidRDefault="00F002B2" w:rsidP="008F2E6C">
    <w:pPr>
      <w:pStyle w:val="Header"/>
      <w:jc w:val="right"/>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C61288A" w14:textId="7399AFE3" w:rsidR="00F002B2" w:rsidRDefault="00F002B2" w:rsidP="00051AA2">
    <w:pPr>
      <w:pStyle w:val="Reference"/>
    </w:pPr>
  </w:p>
</w:hdr>
</file>

<file path=word/header2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EEB40" w14:textId="77777777" w:rsidR="00F002B2" w:rsidRDefault="00F002B2">
    <w:pPr>
      <w:pStyle w:val="Header"/>
    </w:pPr>
  </w:p>
  <w:p w14:paraId="0253DEDB" w14:textId="77777777" w:rsidR="00F002B2" w:rsidRDefault="00F002B2"/>
  <w:p w14:paraId="66991A8C" w14:textId="77777777" w:rsidR="00F002B2" w:rsidRDefault="00F002B2" w:rsidP="002D3E7A">
    <w:pPr>
      <w:pStyle w:val="Footereven"/>
      <w:rPr>
        <w:rStyle w:val="PageNumber"/>
        <w:rFonts w:asciiTheme="majorHAnsi" w:hAnsiTheme="majorHAnsi"/>
      </w:rPr>
    </w:pPr>
  </w:p>
</w:hdr>
</file>

<file path=word/header2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5E8AA" w14:textId="395A439A" w:rsidR="00F002B2" w:rsidRDefault="00F002B2" w:rsidP="00051AA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41B93A8" w14:textId="77777777" w:rsidR="00F002B2" w:rsidRDefault="00F002B2" w:rsidP="00051AA2">
    <w:pPr>
      <w:pStyle w:val="Referenc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8D4EB" w14:textId="77777777" w:rsidR="00F002B2" w:rsidRDefault="00F002B2" w:rsidP="00592C11">
    <w:pPr>
      <w:pStyle w:val="Header"/>
    </w:pPr>
    <w:r>
      <w:rPr>
        <w:noProof/>
        <w:lang w:eastAsia="en-AU"/>
      </w:rPr>
      <mc:AlternateContent>
        <mc:Choice Requires="wpg">
          <w:drawing>
            <wp:anchor distT="0" distB="0" distL="114300" distR="114300" simplePos="0" relativeHeight="251656704" behindDoc="0" locked="0" layoutInCell="1" allowOverlap="1" wp14:anchorId="0F24C785" wp14:editId="0B554A29">
              <wp:simplePos x="0" y="0"/>
              <wp:positionH relativeFrom="column">
                <wp:posOffset>-1463040</wp:posOffset>
              </wp:positionH>
              <wp:positionV relativeFrom="paragraph">
                <wp:posOffset>-287968</wp:posOffset>
              </wp:positionV>
              <wp:extent cx="10301967" cy="12821474"/>
              <wp:effectExtent l="0" t="0" r="0" b="0"/>
              <wp:wrapNone/>
              <wp:docPr id="661" name="Group 661"/>
              <wp:cNvGraphicFramePr/>
              <a:graphic xmlns:a="http://schemas.openxmlformats.org/drawingml/2006/main">
                <a:graphicData uri="http://schemas.microsoft.com/office/word/2010/wordprocessingGroup">
                  <wpg:wgp>
                    <wpg:cNvGrpSpPr/>
                    <wpg:grpSpPr>
                      <a:xfrm>
                        <a:off x="0" y="0"/>
                        <a:ext cx="10301967" cy="12821474"/>
                        <a:chOff x="0" y="0"/>
                        <a:chExt cx="10301967" cy="12821474"/>
                      </a:xfrm>
                    </wpg:grpSpPr>
                    <wps:wsp>
                      <wps:cNvPr id="662" name="Rectangle 5"/>
                      <wps:cNvSpPr/>
                      <wps:spPr>
                        <a:xfrm rot="1591456" flipH="1">
                          <a:off x="4244453" y="136478"/>
                          <a:ext cx="6057514" cy="12684996"/>
                        </a:xfrm>
                        <a:custGeom>
                          <a:avLst/>
                          <a:gdLst>
                            <a:gd name="connsiteX0" fmla="*/ 0 w 6021070"/>
                            <a:gd name="connsiteY0" fmla="*/ 0 h 12974320"/>
                            <a:gd name="connsiteX1" fmla="*/ 6021070 w 6021070"/>
                            <a:gd name="connsiteY1" fmla="*/ 0 h 12974320"/>
                            <a:gd name="connsiteX2" fmla="*/ 6021070 w 6021070"/>
                            <a:gd name="connsiteY2" fmla="*/ 12974320 h 12974320"/>
                            <a:gd name="connsiteX3" fmla="*/ 0 w 6021070"/>
                            <a:gd name="connsiteY3" fmla="*/ 12974320 h 12974320"/>
                            <a:gd name="connsiteX4" fmla="*/ 0 w 6021070"/>
                            <a:gd name="connsiteY4" fmla="*/ 0 h 12974320"/>
                            <a:gd name="connsiteX0" fmla="*/ 0 w 6026782"/>
                            <a:gd name="connsiteY0" fmla="*/ 0 h 13019753"/>
                            <a:gd name="connsiteX1" fmla="*/ 6021070 w 6026782"/>
                            <a:gd name="connsiteY1" fmla="*/ 0 h 13019753"/>
                            <a:gd name="connsiteX2" fmla="*/ 6026782 w 6026782"/>
                            <a:gd name="connsiteY2" fmla="*/ 13019753 h 13019753"/>
                            <a:gd name="connsiteX3" fmla="*/ 0 w 6026782"/>
                            <a:gd name="connsiteY3" fmla="*/ 12974320 h 13019753"/>
                            <a:gd name="connsiteX4" fmla="*/ 0 w 6026782"/>
                            <a:gd name="connsiteY4" fmla="*/ 0 h 13019753"/>
                            <a:gd name="connsiteX0" fmla="*/ 0 w 6026782"/>
                            <a:gd name="connsiteY0" fmla="*/ 0 h 13019753"/>
                            <a:gd name="connsiteX1" fmla="*/ 6021070 w 6026782"/>
                            <a:gd name="connsiteY1" fmla="*/ 0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28 w 6026782"/>
                            <a:gd name="connsiteY1" fmla="*/ 1064927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18 w 6026782"/>
                            <a:gd name="connsiteY1" fmla="*/ 1050728 h 13019753"/>
                            <a:gd name="connsiteX2" fmla="*/ 6026782 w 6026782"/>
                            <a:gd name="connsiteY2" fmla="*/ 13019753 h 13019753"/>
                            <a:gd name="connsiteX3" fmla="*/ 57540 w 6026782"/>
                            <a:gd name="connsiteY3" fmla="*/ 10029399 h 13019753"/>
                            <a:gd name="connsiteX4" fmla="*/ 0 w 6026782"/>
                            <a:gd name="connsiteY4" fmla="*/ 0 h 13019753"/>
                            <a:gd name="connsiteX0" fmla="*/ 4756264 w 5969242"/>
                            <a:gd name="connsiteY0" fmla="*/ 0 h 12554612"/>
                            <a:gd name="connsiteX1" fmla="*/ 5964278 w 5969242"/>
                            <a:gd name="connsiteY1" fmla="*/ 585587 h 12554612"/>
                            <a:gd name="connsiteX2" fmla="*/ 5969242 w 5969242"/>
                            <a:gd name="connsiteY2" fmla="*/ 12554612 h 12554612"/>
                            <a:gd name="connsiteX3" fmla="*/ 0 w 5969242"/>
                            <a:gd name="connsiteY3" fmla="*/ 9564258 h 12554612"/>
                            <a:gd name="connsiteX4" fmla="*/ 4756264 w 5969242"/>
                            <a:gd name="connsiteY4" fmla="*/ 0 h 12554612"/>
                            <a:gd name="connsiteX0" fmla="*/ 4764782 w 5969242"/>
                            <a:gd name="connsiteY0" fmla="*/ 0 h 12555682"/>
                            <a:gd name="connsiteX1" fmla="*/ 5964278 w 5969242"/>
                            <a:gd name="connsiteY1" fmla="*/ 586657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4782 w 5969242"/>
                            <a:gd name="connsiteY0" fmla="*/ 0 h 12555682"/>
                            <a:gd name="connsiteX1" fmla="*/ 5965350 w 5969242"/>
                            <a:gd name="connsiteY1" fmla="*/ 595176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6913 w 5969242"/>
                            <a:gd name="connsiteY0" fmla="*/ 0 h 12554618"/>
                            <a:gd name="connsiteX1" fmla="*/ 5965350 w 5969242"/>
                            <a:gd name="connsiteY1" fmla="*/ 594112 h 12554618"/>
                            <a:gd name="connsiteX2" fmla="*/ 5969242 w 5969242"/>
                            <a:gd name="connsiteY2" fmla="*/ 12554618 h 12554618"/>
                            <a:gd name="connsiteX3" fmla="*/ 0 w 5969242"/>
                            <a:gd name="connsiteY3" fmla="*/ 9564264 h 12554618"/>
                            <a:gd name="connsiteX4" fmla="*/ 4766913 w 5969242"/>
                            <a:gd name="connsiteY4" fmla="*/ 0 h 12554618"/>
                            <a:gd name="connsiteX0" fmla="*/ 4766913 w 5995254"/>
                            <a:gd name="connsiteY0" fmla="*/ 0 h 12554618"/>
                            <a:gd name="connsiteX1" fmla="*/ 5995187 w 5995254"/>
                            <a:gd name="connsiteY1" fmla="*/ 619649 h 12554618"/>
                            <a:gd name="connsiteX2" fmla="*/ 5969242 w 5995254"/>
                            <a:gd name="connsiteY2" fmla="*/ 12554618 h 12554618"/>
                            <a:gd name="connsiteX3" fmla="*/ 0 w 5995254"/>
                            <a:gd name="connsiteY3" fmla="*/ 9564264 h 12554618"/>
                            <a:gd name="connsiteX4" fmla="*/ 4766913 w 5995254"/>
                            <a:gd name="connsiteY4" fmla="*/ 0 h 125546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95254" h="12554618">
                              <a:moveTo>
                                <a:pt x="4766913" y="0"/>
                              </a:moveTo>
                              <a:lnTo>
                                <a:pt x="5995187" y="619649"/>
                              </a:lnTo>
                              <a:cubicBezTo>
                                <a:pt x="5996838" y="4604591"/>
                                <a:pt x="5967591" y="8569676"/>
                                <a:pt x="5969242" y="12554618"/>
                              </a:cubicBezTo>
                              <a:lnTo>
                                <a:pt x="0" y="9564264"/>
                              </a:lnTo>
                              <a:lnTo>
                                <a:pt x="4766913" y="0"/>
                              </a:lnTo>
                              <a:close/>
                            </a:path>
                          </a:pathLst>
                        </a:cu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D2F756" w14:textId="77777777" w:rsidR="00F002B2" w:rsidRDefault="00F002B2" w:rsidP="00592C11">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63" name="Picture 663" descr="T:\Corpcom_CSS\COMMUNICATIONS\Logos and branding\Brand Victoria logos\Victoria\png\Victoria Logo black rgb.pn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183641" y="8461612"/>
                          <a:ext cx="1378424" cy="777923"/>
                        </a:xfrm>
                        <a:prstGeom prst="rect">
                          <a:avLst/>
                        </a:prstGeom>
                        <a:noFill/>
                        <a:extLst>
                          <a:ext uri="{909E8E84-426E-40DD-AFC4-6F175D3DCCD1}">
                            <a14:hiddenFill xmlns:a14="http://schemas.microsoft.com/office/drawing/2010/main">
                              <a:solidFill>
                                <a:srgbClr val="FFFFFF"/>
                              </a:solidFill>
                            </a14:hiddenFill>
                          </a:ext>
                        </a:extLst>
                      </pic:spPr>
                    </pic:pic>
                    <wps:wsp>
                      <wps:cNvPr id="664" name="Rectangle 3"/>
                      <wps:cNvSpPr/>
                      <wps:spPr>
                        <a:xfrm rot="20069297" flipH="1">
                          <a:off x="0" y="5882185"/>
                          <a:ext cx="2203455" cy="5672627"/>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8B87F3" w14:textId="77777777" w:rsidR="00F002B2" w:rsidRDefault="00F002B2" w:rsidP="00592C11">
                            <w:pPr>
                              <w:pStyle w:val="NormalWeb"/>
                              <w:jc w:val="center"/>
                            </w:pPr>
                            <w:r>
                              <w:rPr>
                                <w:rFonts w:asciiTheme="minorHAnsi" w:eastAsia="Arial" w:hAnsi="Arial"/>
                                <w:color w:val="FFFFFF" w:themeColor="light1"/>
                                <w:kern w:val="24"/>
                                <w:sz w:val="18"/>
                                <w:szCs w:val="18"/>
                              </w:rPr>
                              <w:t> </w:t>
                            </w:r>
                          </w:p>
                          <w:p w14:paraId="17EB2A41" w14:textId="77777777" w:rsidR="00F002B2" w:rsidRDefault="00F002B2" w:rsidP="00592C11">
                            <w:pPr>
                              <w:pStyle w:val="NormalWeb"/>
                              <w:jc w:val="center"/>
                            </w:pPr>
                            <w:r>
                              <w:rPr>
                                <w:rFonts w:asciiTheme="minorHAnsi" w:eastAsia="Arial" w:hAnsi="Arial"/>
                                <w:color w:val="FFFFFF" w:themeColor="light1"/>
                                <w:kern w:val="24"/>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Right Triangle 665"/>
                      <wps:cNvSpPr/>
                      <wps:spPr>
                        <a:xfrm rot="10800000">
                          <a:off x="5022376" y="0"/>
                          <a:ext cx="3480722" cy="7514894"/>
                        </a:xfrm>
                        <a:prstGeom prst="rtTriangle">
                          <a:avLst/>
                        </a:prstGeom>
                        <a:solidFill>
                          <a:srgbClr val="D9D9D6">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F24C785" id="Group 661" o:spid="_x0000_s1111" style="position:absolute;margin-left:-115.2pt;margin-top:-22.65pt;width:811.2pt;height:1009.55pt;z-index:251656704;mso-position-horizontal-relative:text;mso-position-vertical-relative:text" coordsize="103019,1282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">
              <v:shape id="Rectangle 5" o:spid="_x0000_s1112" style="position:absolute;left:42444;top:1364;width:60575;height:126850;rotation:-1738294fd;flip:x;visibility:visible;mso-wrap-style:square;v-text-anchor:middle" coordsize="5995254,1255461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" adj="-11796480,,5400" path="m4766913,l5995187,619649v1651,3984942,-27596,7950027,-25945,11934969l,9564264,4766913,xe" fillcolor="#009cde [3208]" stroked="f" strokeweight="2pt">
                <v:stroke joinstyle="miter"/>
                <v:formulas/>
                <v:path arrowok="t" o:connecttype="custom" o:connectlocs="4816417,0;6057446,626084;6031232,12684996;0,9663588;4816417,0" o:connectangles="0,0,0,0,0" textboxrect="0,0,5995254,12554618"/>
                <v:textbox>
                  <w:txbxContent>
                    <w:p w14:paraId="0DD2F756" w14:textId="77777777" w:rsidR="00F002B2" w:rsidRDefault="00F002B2" w:rsidP="00592C11">
                      <w:pPr>
                        <w:pStyle w:val="NormalWeb"/>
                        <w:jc w:val="center"/>
                      </w:pPr>
                      <w:r>
                        <w:rPr>
                          <w:rFonts w:asciiTheme="minorHAnsi" w:eastAsia="Arial" w:hAnsi="Arial"/>
                          <w:color w:val="FFFFFF" w:themeColor="light1"/>
                          <w:kern w:val="24"/>
                          <w:sz w:val="18"/>
                          <w:szCs w:val="18"/>
                        </w:rPr>
                        <w:t>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63" o:spid="_x0000_s1113" type="#_x0000_t75" style="position:absolute;left:21836;top:84616;width:13784;height:7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">
                <v:imagedata r:id="rId2" o:title="Victoria Logo black rgb"/>
              </v:shape>
              <v:shape id="_x0000_s1114" style="position:absolute;top:58821;width:22034;height:56727;rotation:1671936fd;flip:x;visibility:visible;mso-wrap-style:square;v-text-anchor:middle" coordsize="2180808,561432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" adj="-11796480,,5400" path="m5323,l2180808,4577311,,5614323c1774,3742882,3549,1871441,5323,xe" fillcolor="#00497a [3205]" stroked="f" strokeweight="2pt">
                <v:stroke joinstyle="miter"/>
                <v:formulas/>
                <v:path arrowok="t" o:connecttype="custom" o:connectlocs="5378,0;2203455,4624846;0,5672627;5378,0" o:connectangles="0,0,0,0" textboxrect="0,0,2180808,5614323"/>
                <v:textbox>
                  <w:txbxContent>
                    <w:p w14:paraId="248B87F3" w14:textId="77777777" w:rsidR="00F002B2" w:rsidRDefault="00F002B2" w:rsidP="00592C11">
                      <w:pPr>
                        <w:pStyle w:val="NormalWeb"/>
                        <w:jc w:val="center"/>
                      </w:pPr>
                      <w:r>
                        <w:rPr>
                          <w:rFonts w:asciiTheme="minorHAnsi" w:eastAsia="Arial" w:hAnsi="Arial"/>
                          <w:color w:val="FFFFFF" w:themeColor="light1"/>
                          <w:kern w:val="24"/>
                          <w:sz w:val="18"/>
                          <w:szCs w:val="18"/>
                        </w:rPr>
                        <w:t> </w:t>
                      </w:r>
                    </w:p>
                    <w:p w14:paraId="17EB2A41" w14:textId="77777777" w:rsidR="00F002B2" w:rsidRDefault="00F002B2" w:rsidP="00592C11">
                      <w:pPr>
                        <w:pStyle w:val="NormalWeb"/>
                        <w:jc w:val="center"/>
                      </w:pPr>
                      <w:r>
                        <w:rPr>
                          <w:rFonts w:asciiTheme="minorHAnsi" w:eastAsia="Arial" w:hAnsi="Arial"/>
                          <w:color w:val="FFFFFF" w:themeColor="light1"/>
                          <w:kern w:val="24"/>
                          <w:sz w:val="18"/>
                          <w:szCs w:val="18"/>
                        </w:rPr>
                        <w:t> </w:t>
                      </w:r>
                    </w:p>
                  </w:txbxContent>
                </v:textbox>
              </v:shape>
              <v:shapetype id="_x0000_t6" coordsize="21600,21600" o:spt="6" path="m,l,21600r21600,xe">
                <v:stroke joinstyle="miter"/>
                <v:path gradientshapeok="t" o:connecttype="custom" o:connectlocs="0,0;0,10800;0,21600;10800,21600;21600,21600;10800,10800" textboxrect="1800,12600,12600,19800"/>
              </v:shapetype>
              <v:shape id="Right Triangle 665" o:spid="_x0000_s1115" type="#_x0000_t6" style="position:absolute;left:50223;width:34807;height:7514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" fillcolor="#d9d9d6" stroked="f" strokeweight="2pt">
                <v:fill opacity="39321f"/>
              </v:shape>
            </v:group>
          </w:pict>
        </mc:Fallback>
      </mc:AlternateContent>
    </w:r>
  </w:p>
  <w:p w14:paraId="773D0FAA" w14:textId="77777777" w:rsidR="00F002B2" w:rsidRDefault="00F002B2" w:rsidP="00592C11">
    <w:pPr>
      <w:pStyle w:val="Header"/>
    </w:pPr>
  </w:p>
  <w:p w14:paraId="7C8ED3DB" w14:textId="77777777" w:rsidR="00F002B2" w:rsidRDefault="00F002B2"/>
  <w:p w14:paraId="0E62765E" w14:textId="77777777" w:rsidR="00F002B2" w:rsidRDefault="00F002B2" w:rsidP="002D3E7A">
    <w:pPr>
      <w:spacing w:before="0"/>
      <w:rPr>
        <w:rFonts w:ascii="Arial" w:hAnsi="Arial" w:cs="Arial"/>
        <w:b/>
        <w:color w:val="3F3F3F"/>
        <w:sz w:val="20"/>
      </w:rPr>
    </w:pPr>
  </w:p>
  <w:p w14:paraId="317B23C6" w14:textId="77777777" w:rsidR="00F002B2" w:rsidRDefault="00F002B2" w:rsidP="00592C11">
    <w:pPr>
      <w:spacing w:before="0"/>
    </w:pPr>
  </w:p>
  <w:p w14:paraId="5C184349" w14:textId="77777777" w:rsidR="00F002B2" w:rsidRDefault="00F002B2" w:rsidP="00592C11">
    <w:pPr>
      <w:spacing w:before="0"/>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C5C89" w14:textId="735AA9AB" w:rsidR="00F002B2" w:rsidRPr="0099105B" w:rsidRDefault="00F002B2" w:rsidP="0099105B">
    <w:pPr>
      <w:pStyle w:val="Header"/>
    </w:pPr>
    <w:r w:rsidRPr="00EE3A30">
      <w:rPr>
        <w:noProof/>
        <w:lang w:eastAsia="en-AU"/>
      </w:rPr>
      <mc:AlternateContent>
        <mc:Choice Requires="wps">
          <w:drawing>
            <wp:anchor distT="0" distB="0" distL="114300" distR="114300" simplePos="0" relativeHeight="251492864" behindDoc="0" locked="0" layoutInCell="1" allowOverlap="0" wp14:anchorId="5F3A97A5" wp14:editId="0C8293EB">
              <wp:simplePos x="0" y="0"/>
              <wp:positionH relativeFrom="page">
                <wp:posOffset>1591310</wp:posOffset>
              </wp:positionH>
              <wp:positionV relativeFrom="page">
                <wp:posOffset>713105</wp:posOffset>
              </wp:positionV>
              <wp:extent cx="0" cy="9427464"/>
              <wp:effectExtent l="0" t="0" r="19050" b="21590"/>
              <wp:wrapNone/>
              <wp:docPr id="3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AF71C3" id="Line 1089" o:spid="_x0000_s1026" style="position:absolute;z-index:251492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6.15pt" to="125.3pt,7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NuB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206C55F" w14:textId="77777777" w:rsidR="00F002B2" w:rsidRPr="00EE3A30" w:rsidRDefault="00F002B2" w:rsidP="00002E17">
    <w:pPr>
      <w:pStyle w:val="Reference"/>
    </w:pPr>
    <w:r w:rsidRPr="00EE3A30">
      <w:t>Source reference</w:t>
    </w:r>
  </w:p>
</w:hdr>
</file>

<file path=word/header3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B847" w14:textId="5DFE210F" w:rsidR="00F002B2" w:rsidRDefault="00F002B2" w:rsidP="00860438">
    <w:pPr>
      <w:pStyle w:val="Header"/>
      <w:rPr>
        <w:noProof/>
      </w:rPr>
    </w:pPr>
  </w:p>
  <w:p w14:paraId="140A5868" w14:textId="77777777" w:rsidR="00F002B2" w:rsidRPr="00860438" w:rsidRDefault="00F002B2" w:rsidP="00860438">
    <w:pPr>
      <w:pStyle w:val="Header"/>
    </w:pPr>
  </w:p>
</w:hdr>
</file>

<file path=word/header3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2ECF" w14:textId="653B544D" w:rsidR="00F002B2" w:rsidRDefault="00F002B2">
    <w:pPr>
      <w:pStyle w:val="Heade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financial statements</w:t>
    </w:r>
    <w:r>
      <w:rPr>
        <w:noProof/>
      </w:rPr>
      <w:fldChar w:fldCharType="end"/>
    </w:r>
  </w:p>
</w:hdr>
</file>

<file path=word/header3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FD5CB" w14:textId="07024059" w:rsidR="00F002B2" w:rsidRDefault="00F002B2" w:rsidP="00856C46">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financial statements</w:t>
    </w:r>
    <w:r>
      <w:rPr>
        <w:noProof/>
      </w:rPr>
      <w:fldChar w:fldCharType="end"/>
    </w:r>
  </w:p>
</w:hdr>
</file>

<file path=word/header3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E5ACB" w14:textId="4EA0E90F" w:rsidR="00F002B2" w:rsidRDefault="00F002B2" w:rsidP="0037124C">
    <w:pPr>
      <w:pStyle w:val="Header"/>
    </w:pPr>
    <w:r>
      <w:rPr>
        <w:noProof/>
      </w:rPr>
      <w:fldChar w:fldCharType="begin"/>
    </w:r>
    <w:r>
      <w:rPr>
        <w:noProof/>
      </w:rPr>
      <w:instrText xml:space="preserve"> STYLEREF  "Heading 2 (non TOC)"  \* MERGEFORMAT </w:instrText>
    </w:r>
    <w:r>
      <w:rPr>
        <w:noProof/>
      </w:rPr>
      <w:fldChar w:fldCharType="separate"/>
    </w:r>
    <w:r w:rsidR="00021E19">
      <w:rPr>
        <w:noProof/>
      </w:rPr>
      <w:t>How this report is structured</w:t>
    </w:r>
    <w:r>
      <w:rPr>
        <w:noProof/>
      </w:rPr>
      <w:fldChar w:fldCharType="end"/>
    </w:r>
  </w:p>
</w:hdr>
</file>

<file path=word/header3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74EF8" w14:textId="0CBA0DA7" w:rsidR="00F002B2" w:rsidRDefault="00F002B2" w:rsidP="0037124C">
    <w:pPr>
      <w:pStyle w:val="Header"/>
      <w:jc w:val="right"/>
    </w:pPr>
    <w:r>
      <w:rPr>
        <w:noProof/>
      </w:rPr>
      <w:fldChar w:fldCharType="begin"/>
    </w:r>
    <w:r>
      <w:rPr>
        <w:noProof/>
      </w:rPr>
      <w:instrText xml:space="preserve"> STYLEREF  "Heading 2 (non TOC)"  \* MERGEFORMAT </w:instrText>
    </w:r>
    <w:r>
      <w:rPr>
        <w:noProof/>
      </w:rPr>
      <w:fldChar w:fldCharType="separate"/>
    </w:r>
    <w:r w:rsidR="00021E19">
      <w:rPr>
        <w:noProof/>
      </w:rPr>
      <w:t>How this report is structured</w:t>
    </w:r>
    <w:r>
      <w:rPr>
        <w:noProof/>
      </w:rPr>
      <w:fldChar w:fldCharType="end"/>
    </w:r>
  </w:p>
</w:hdr>
</file>

<file path=word/header3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A4ECC" w14:textId="77777777" w:rsidR="00F002B2" w:rsidRDefault="00F002B2" w:rsidP="000F6592">
    <w:pPr>
      <w:pStyle w:val="Header"/>
    </w:pPr>
  </w:p>
</w:hdr>
</file>

<file path=word/header3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ECBAE" w14:textId="0B2EFAC9" w:rsidR="00F002B2" w:rsidRDefault="00F002B2" w:rsidP="000F6592">
    <w:pPr>
      <w:pStyle w:val="Header"/>
    </w:pPr>
    <w:r>
      <w:rPr>
        <w:noProof/>
      </w:rPr>
      <w:fldChar w:fldCharType="begin"/>
    </w:r>
    <w:r>
      <w:rPr>
        <w:noProof/>
      </w:rPr>
      <w:instrText xml:space="preserve"> STYLEREF  "Heading 2 (non TOC)"  \* MERGEFORMAT </w:instrText>
    </w:r>
    <w:r>
      <w:rPr>
        <w:noProof/>
      </w:rPr>
      <w:fldChar w:fldCharType="separate"/>
    </w:r>
    <w:r w:rsidR="00021E19">
      <w:rPr>
        <w:noProof/>
      </w:rPr>
      <w:t>How this report is structured</w:t>
    </w:r>
    <w:r>
      <w:rPr>
        <w:noProof/>
      </w:rPr>
      <w:fldChar w:fldCharType="end"/>
    </w:r>
  </w:p>
</w:hdr>
</file>

<file path=word/header3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FF547" w14:textId="6E074BDB" w:rsidR="00F002B2" w:rsidRDefault="00F002B2" w:rsidP="00EE379B">
    <w:pPr>
      <w:pStyle w:val="Header"/>
    </w:pPr>
    <w:r>
      <w:rPr>
        <w:noProof/>
      </w:rPr>
      <w:fldChar w:fldCharType="begin"/>
    </w:r>
    <w:r>
      <w:rPr>
        <w:noProof/>
      </w:rPr>
      <w:instrText xml:space="preserve"> STYLEREF  "Heading 2 (non TOC)"  \* MERGEFORMAT </w:instrText>
    </w:r>
    <w:r>
      <w:rPr>
        <w:noProof/>
      </w:rPr>
      <w:fldChar w:fldCharType="separate"/>
    </w:r>
    <w:r w:rsidR="00021E19">
      <w:rPr>
        <w:noProof/>
      </w:rPr>
      <w:t>Comprehensive operating statement</w:t>
    </w:r>
    <w:r>
      <w:rPr>
        <w:noProof/>
      </w:rPr>
      <w:fldChar w:fldCharType="end"/>
    </w:r>
  </w:p>
</w:hdr>
</file>

<file path=word/header3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FE6B1" w14:textId="2E191270" w:rsidR="00F002B2" w:rsidRDefault="00F002B2" w:rsidP="00080446">
    <w:pPr>
      <w:pStyle w:val="Header"/>
      <w:jc w:val="right"/>
    </w:pPr>
    <w:r>
      <w:rPr>
        <w:noProof/>
      </w:rPr>
      <w:fldChar w:fldCharType="begin"/>
    </w:r>
    <w:r>
      <w:rPr>
        <w:noProof/>
      </w:rPr>
      <w:instrText xml:space="preserve"> STYLEREF  "Heading 2 (non TOC)"  \* MERGEFORMAT </w:instrText>
    </w:r>
    <w:r>
      <w:rPr>
        <w:noProof/>
      </w:rPr>
      <w:fldChar w:fldCharType="separate"/>
    </w:r>
    <w:r w:rsidR="00021E19">
      <w:rPr>
        <w:noProof/>
      </w:rPr>
      <w:t>Cash flow statement</w:t>
    </w:r>
    <w:r>
      <w:rPr>
        <w:noProof/>
      </w:rPr>
      <w:fldChar w:fldCharType="end"/>
    </w:r>
  </w:p>
</w:hdr>
</file>

<file path=word/header3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2739E" w14:textId="00435749" w:rsidR="00F002B2" w:rsidRDefault="00F002B2" w:rsidP="000F6592">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AA863" w14:textId="4A904196"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93888" behindDoc="0" locked="0" layoutInCell="1" allowOverlap="0" wp14:anchorId="3B275FF1" wp14:editId="0871603D">
              <wp:simplePos x="0" y="0"/>
              <wp:positionH relativeFrom="page">
                <wp:posOffset>1627505</wp:posOffset>
              </wp:positionH>
              <wp:positionV relativeFrom="page">
                <wp:posOffset>667385</wp:posOffset>
              </wp:positionV>
              <wp:extent cx="0" cy="9427464"/>
              <wp:effectExtent l="0" t="0" r="19050" b="21590"/>
              <wp:wrapNone/>
              <wp:docPr id="3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C43CF9" id="Line 1085" o:spid="_x0000_s1026" style="position:absolute;z-index:251493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4XTFA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DBAA957" w14:textId="77777777" w:rsidR="00F002B2" w:rsidRPr="00EE3A30" w:rsidRDefault="00F002B2" w:rsidP="00C42E5E">
    <w:pPr>
      <w:pStyle w:val="Reference"/>
    </w:pPr>
    <w:r w:rsidRPr="00EE3A30">
      <w:t>Source reference</w:t>
    </w:r>
  </w:p>
</w:hdr>
</file>

<file path=word/header3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35331" w14:textId="003359F1" w:rsidR="00F002B2" w:rsidRDefault="00F002B2" w:rsidP="00EE379B">
    <w:pPr>
      <w:pStyle w:val="Header"/>
    </w:pPr>
    <w:r>
      <w:rPr>
        <w:noProof/>
      </w:rPr>
      <w:fldChar w:fldCharType="begin"/>
    </w:r>
    <w:r>
      <w:rPr>
        <w:noProof/>
      </w:rPr>
      <w:instrText xml:space="preserve"> STYLEREF  "Heading 2 (non TOC)"  \* MERGEFORMAT </w:instrText>
    </w:r>
    <w:r>
      <w:rPr>
        <w:noProof/>
      </w:rPr>
      <w:fldChar w:fldCharType="separate"/>
    </w:r>
    <w:r w:rsidR="00021E19">
      <w:rPr>
        <w:noProof/>
      </w:rPr>
      <w:t>Balance sheet</w:t>
    </w:r>
    <w:r>
      <w:rPr>
        <w:noProof/>
      </w:rPr>
      <w:fldChar w:fldCharType="end"/>
    </w:r>
  </w:p>
</w:hdr>
</file>

<file path=word/header3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8A39B" w14:textId="335CC624" w:rsidR="00F002B2" w:rsidRDefault="00F002B2" w:rsidP="007B3B83">
    <w:pPr>
      <w:pStyle w:val="Header"/>
    </w:pPr>
    <w:r>
      <w:rPr>
        <w:noProof/>
      </w:rPr>
      <w:fldChar w:fldCharType="begin"/>
    </w:r>
    <w:r>
      <w:rPr>
        <w:noProof/>
      </w:rPr>
      <w:instrText xml:space="preserve"> STYLEREF  "Heading 2 (non TOC)"  \* MERGEFORMAT </w:instrText>
    </w:r>
    <w:r>
      <w:rPr>
        <w:noProof/>
      </w:rPr>
      <w:fldChar w:fldCharType="separate"/>
    </w:r>
    <w:r w:rsidR="00021E19">
      <w:rPr>
        <w:noProof/>
      </w:rPr>
      <w:t>Cash flow statement</w:t>
    </w:r>
    <w:r>
      <w:rPr>
        <w:noProof/>
      </w:rPr>
      <w:fldChar w:fldCharType="end"/>
    </w:r>
  </w:p>
</w:hdr>
</file>

<file path=word/header3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DFED9" w14:textId="37709744" w:rsidR="00F002B2" w:rsidRDefault="00F002B2">
    <w:pPr>
      <w:pStyle w:val="Header"/>
    </w:pPr>
  </w:p>
</w:hdr>
</file>

<file path=word/header3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41D84" w14:textId="77777777" w:rsidR="00F002B2" w:rsidRDefault="00F002B2" w:rsidP="00F65296">
    <w:pPr>
      <w:pStyle w:val="Header"/>
      <w:jc w:val="right"/>
    </w:pPr>
    <w:r>
      <w:rPr>
        <w:noProof/>
        <w:lang w:eastAsia="en-AU"/>
      </w:rPr>
      <mc:AlternateContent>
        <mc:Choice Requires="wps">
          <w:drawing>
            <wp:anchor distT="0" distB="0" distL="114300" distR="114300" simplePos="0" relativeHeight="251671040" behindDoc="0" locked="0" layoutInCell="1" allowOverlap="1" wp14:anchorId="485AC28F" wp14:editId="6B7CB3A9">
              <wp:simplePos x="0" y="0"/>
              <wp:positionH relativeFrom="column">
                <wp:posOffset>9314815</wp:posOffset>
              </wp:positionH>
              <wp:positionV relativeFrom="paragraph">
                <wp:posOffset>329301</wp:posOffset>
              </wp:positionV>
              <wp:extent cx="393065" cy="6189980"/>
              <wp:effectExtent l="0" t="0" r="0" b="1270"/>
              <wp:wrapNone/>
              <wp:docPr id="540" name="Text Box 54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0C4C1A3" w14:textId="7D87FD59" w:rsidR="00F002B2" w:rsidRDefault="00F002B2" w:rsidP="0037124C">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5AC28F" id="_x0000_t202" coordsize="21600,21600" o:spt="202" path="m,l,21600r21600,l21600,xe">
              <v:stroke joinstyle="miter"/>
              <v:path gradientshapeok="t" o:connecttype="rect"/>
            </v:shapetype>
            <v:shape id="Text Box 540" o:spid="_x0000_s1119" type="#_x0000_t202" style="position:absolute;left:0;text-align:left;margin-left:733.45pt;margin-top:25.95pt;width:30.95pt;height:487.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" filled="f" stroked="f" strokeweight=".5pt">
              <v:textbox style="layout-flow:vertical">
                <w:txbxContent>
                  <w:p w14:paraId="30C4C1A3" w14:textId="7D87FD59" w:rsidR="00F002B2" w:rsidRDefault="00F002B2" w:rsidP="0037124C">
                    <w:pPr>
                      <w:pStyle w:val="Header"/>
                    </w:pPr>
                  </w:p>
                </w:txbxContent>
              </v:textbox>
            </v:shape>
          </w:pict>
        </mc:Fallback>
      </mc:AlternateContent>
    </w:r>
  </w:p>
</w:hdr>
</file>

<file path=word/header3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4273" w14:textId="77777777" w:rsidR="00F002B2" w:rsidRDefault="00F002B2" w:rsidP="007B3B83">
    <w:pPr>
      <w:pStyle w:val="Header"/>
      <w:jc w:val="right"/>
    </w:pPr>
    <w:r>
      <w:rPr>
        <w:noProof/>
        <w:lang w:eastAsia="en-AU"/>
      </w:rPr>
      <mc:AlternateContent>
        <mc:Choice Requires="wps">
          <w:drawing>
            <wp:anchor distT="0" distB="0" distL="114300" distR="114300" simplePos="0" relativeHeight="251610624" behindDoc="0" locked="0" layoutInCell="1" allowOverlap="1" wp14:anchorId="1EB5F0C0" wp14:editId="2A05519B">
              <wp:simplePos x="0" y="0"/>
              <wp:positionH relativeFrom="column">
                <wp:posOffset>9272270</wp:posOffset>
              </wp:positionH>
              <wp:positionV relativeFrom="paragraph">
                <wp:posOffset>301625</wp:posOffset>
              </wp:positionV>
              <wp:extent cx="393192" cy="6190488"/>
              <wp:effectExtent l="0" t="0" r="0" b="1270"/>
              <wp:wrapNone/>
              <wp:docPr id="541" name="Text Box 54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7454DE1" w14:textId="596C3EA6" w:rsidR="00F002B2" w:rsidRDefault="00F002B2" w:rsidP="009F77CD">
                          <w:pPr>
                            <w:pStyle w:val="Header"/>
                            <w:jc w:val="right"/>
                          </w:pPr>
                          <w:r>
                            <w:rPr>
                              <w:noProof/>
                            </w:rPr>
                            <w:fldChar w:fldCharType="begin"/>
                          </w:r>
                          <w:r>
                            <w:rPr>
                              <w:noProof/>
                            </w:rPr>
                            <w:instrText xml:space="preserve"> STYLEREF  "Heading 2 (non TOC)"  \* MERGEFORMAT </w:instrText>
                          </w:r>
                          <w:r>
                            <w:rPr>
                              <w:noProof/>
                            </w:rPr>
                            <w:fldChar w:fldCharType="separate"/>
                          </w:r>
                          <w:r w:rsidR="00021E19">
                            <w:rPr>
                              <w:noProof/>
                            </w:rPr>
                            <w:t>Cash flow statement</w:t>
                          </w:r>
                          <w:r>
                            <w:rPr>
                              <w:noProof/>
                            </w:rPr>
                            <w:fldChar w:fldCharType="end"/>
                          </w:r>
                        </w:p>
                        <w:p w14:paraId="08C9650B" w14:textId="77777777" w:rsidR="00F002B2" w:rsidRDefault="00F002B2" w:rsidP="009F77CD">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B5F0C0" id="_x0000_t202" coordsize="21600,21600" o:spt="202" path="m,l,21600r21600,l21600,xe">
              <v:stroke joinstyle="miter"/>
              <v:path gradientshapeok="t" o:connecttype="rect"/>
            </v:shapetype>
            <v:shape id="Text Box 541" o:spid="_x0000_s1120" type="#_x0000_t202" style="position:absolute;left:0;text-align:left;margin-left:730.1pt;margin-top:23.75pt;width:30.95pt;height:487.4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ADNfWb7gIA&#10;AF0GAAAOAAAAAAAAAAAAAAAAAC4CAABkcnMvZTJvRG9jLnhtbFBLAQItABQABgAIAAAAIQBI8VTE&#10;4QAAAA0BAAAPAAAAAAAAAAAAAAAAAEgFAABkcnMvZG93bnJldi54bWxQSwUGAAAAAAQABADzAAAA&#10;VgYAAAAA&#10;" filled="f" stroked="f" strokeweight=".5pt">
              <v:textbox style="layout-flow:vertical">
                <w:txbxContent>
                  <w:p w14:paraId="07454DE1" w14:textId="596C3EA6" w:rsidR="00F002B2" w:rsidRDefault="00F002B2" w:rsidP="009F77CD">
                    <w:pPr>
                      <w:pStyle w:val="Header"/>
                      <w:jc w:val="right"/>
                    </w:pPr>
                    <w:r>
                      <w:rPr>
                        <w:noProof/>
                      </w:rPr>
                      <w:fldChar w:fldCharType="begin"/>
                    </w:r>
                    <w:r>
                      <w:rPr>
                        <w:noProof/>
                      </w:rPr>
                      <w:instrText xml:space="preserve"> STYLEREF  "Heading 2 (non TOC)"  \* MERGEFORMAT </w:instrText>
                    </w:r>
                    <w:r>
                      <w:rPr>
                        <w:noProof/>
                      </w:rPr>
                      <w:fldChar w:fldCharType="separate"/>
                    </w:r>
                    <w:r w:rsidR="00021E19">
                      <w:rPr>
                        <w:noProof/>
                      </w:rPr>
                      <w:t>Cash flow statement</w:t>
                    </w:r>
                    <w:r>
                      <w:rPr>
                        <w:noProof/>
                      </w:rPr>
                      <w:fldChar w:fldCharType="end"/>
                    </w:r>
                  </w:p>
                  <w:p w14:paraId="08C9650B" w14:textId="77777777" w:rsidR="00F002B2" w:rsidRDefault="00F002B2" w:rsidP="009F77CD">
                    <w:pPr>
                      <w:pStyle w:val="Header"/>
                      <w:jc w:val="right"/>
                    </w:pPr>
                  </w:p>
                </w:txbxContent>
              </v:textbox>
            </v:shape>
          </w:pict>
        </mc:Fallback>
      </mc:AlternateContent>
    </w:r>
  </w:p>
</w:hdr>
</file>

<file path=word/header3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7A304" w14:textId="17026C72" w:rsidR="00F002B2" w:rsidRDefault="00F002B2">
    <w:pPr>
      <w:pStyle w:val="Header"/>
    </w:pPr>
    <w:r>
      <w:rPr>
        <w:noProof/>
      </w:rPr>
      <w:fldChar w:fldCharType="begin"/>
    </w:r>
    <w:r>
      <w:rPr>
        <w:noProof/>
      </w:rPr>
      <w:instrText xml:space="preserve"> STYLEREF  "Heading 2 (non TOC)"  \* MERGEFORMAT </w:instrText>
    </w:r>
    <w:r>
      <w:rPr>
        <w:noProof/>
      </w:rPr>
      <w:fldChar w:fldCharType="separate"/>
    </w:r>
    <w:r w:rsidR="00021E19">
      <w:rPr>
        <w:noProof/>
      </w:rPr>
      <w:t>Cash flow statement</w:t>
    </w:r>
    <w:r>
      <w:rPr>
        <w:noProof/>
      </w:rPr>
      <w:fldChar w:fldCharType="end"/>
    </w:r>
  </w:p>
</w:hdr>
</file>

<file path=word/header3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41787" w14:textId="59BB42FC" w:rsidR="00F002B2" w:rsidRDefault="00F002B2">
    <w:pPr>
      <w:pStyle w:val="Header"/>
    </w:pPr>
    <w:r>
      <w:rPr>
        <w:noProof/>
      </w:rPr>
      <w:fldChar w:fldCharType="begin"/>
    </w:r>
    <w:r>
      <w:rPr>
        <w:noProof/>
      </w:rPr>
      <w:instrText xml:space="preserve"> STYLEREF  "Heading 1 (#)" \n \w  \* MERGEFORMAT </w:instrText>
    </w:r>
    <w:r>
      <w:rPr>
        <w:noProof/>
      </w:rPr>
      <w:fldChar w:fldCharType="separate"/>
    </w:r>
    <w:r w:rsidR="00021E1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ABOUT THIS REPORT</w:t>
    </w:r>
    <w:r>
      <w:rPr>
        <w:noProof/>
      </w:rPr>
      <w:fldChar w:fldCharType="end"/>
    </w:r>
    <w:r>
      <w:rPr>
        <w:noProof/>
      </w:rPr>
      <w:pict w14:anchorId="379665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87" type="#_x0000_t136" style="position:absolute;margin-left:0;margin-top:0;width:512.5pt;height:205pt;rotation:315;z-index:-25149491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14C49" w14:textId="3B3F8727"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ABOUT THIS REPORT</w:t>
    </w:r>
    <w:r>
      <w:rPr>
        <w:noProof/>
      </w:rPr>
      <w:fldChar w:fldCharType="end"/>
    </w:r>
    <w:r>
      <w:rPr>
        <w:noProof/>
      </w:rPr>
      <w:pict w14:anchorId="1FC6373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89" type="#_x0000_t136" style="position:absolute;left:0;text-align:left;margin-left:0;margin-top:0;width:512.5pt;height:205pt;rotation:315;z-index:-25149286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F1B54" w14:textId="7B26BD04" w:rsidR="00F002B2" w:rsidRDefault="00F002B2">
    <w:pPr>
      <w:pStyle w:val="Header"/>
    </w:pPr>
    <w:r>
      <w:rPr>
        <w:noProof/>
      </w:rPr>
      <w:fldChar w:fldCharType="begin"/>
    </w:r>
    <w:r>
      <w:rPr>
        <w:noProof/>
      </w:rPr>
      <w:instrText xml:space="preserve"> STYLEREF  "Heading 2 (non TOC)"  \* MERGEFORMAT </w:instrText>
    </w:r>
    <w:r>
      <w:rPr>
        <w:noProof/>
      </w:rPr>
      <w:fldChar w:fldCharType="separate"/>
    </w:r>
    <w:r w:rsidR="00021E19">
      <w:rPr>
        <w:noProof/>
      </w:rPr>
      <w:t>Statement of changes in equity</w:t>
    </w:r>
    <w:r>
      <w:rPr>
        <w:noProof/>
      </w:rPr>
      <w:fldChar w:fldCharType="end"/>
    </w:r>
  </w:p>
</w:hdr>
</file>

<file path=word/header3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4DFAF" w14:textId="02D95589" w:rsidR="00F002B2" w:rsidRDefault="00F002B2">
    <w:pPr>
      <w:pStyle w:val="Header"/>
    </w:pPr>
    <w:r>
      <w:rPr>
        <w:noProof/>
      </w:rPr>
      <w:fldChar w:fldCharType="begin"/>
    </w:r>
    <w:r>
      <w:rPr>
        <w:noProof/>
      </w:rPr>
      <w:instrText xml:space="preserve"> STYLEREF  "Heading 1 (#)" \n \w  \* MERGEFORMAT </w:instrText>
    </w:r>
    <w:r>
      <w:rPr>
        <w:noProof/>
      </w:rPr>
      <w:fldChar w:fldCharType="separate"/>
    </w:r>
    <w:r w:rsidR="00021E1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ABOUT THIS REPORT</w:t>
    </w:r>
    <w:r>
      <w:rPr>
        <w:noProof/>
      </w:rPr>
      <w:fldChar w:fldCharType="end"/>
    </w:r>
    <w:r>
      <w:rPr>
        <w:noProof/>
      </w:rPr>
      <w:pict w14:anchorId="124135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88" type="#_x0000_t136" style="position:absolute;margin-left:0;margin-top:0;width:512.5pt;height:205pt;rotation:315;z-index:-25149388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5D2D0" w14:textId="5C55A91E"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34848" behindDoc="0" locked="0" layoutInCell="1" allowOverlap="0" wp14:anchorId="22B0961E" wp14:editId="0085AAAD">
              <wp:simplePos x="0" y="0"/>
              <wp:positionH relativeFrom="page">
                <wp:posOffset>1627505</wp:posOffset>
              </wp:positionH>
              <wp:positionV relativeFrom="page">
                <wp:posOffset>667385</wp:posOffset>
              </wp:positionV>
              <wp:extent cx="0" cy="9427464"/>
              <wp:effectExtent l="0" t="0" r="19050" b="21590"/>
              <wp:wrapNone/>
              <wp:docPr id="674"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79DE8" id="Line 1085" o:spid="_x0000_s1026" style="position:absolute;z-index:251534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8.15pt,52.55pt" to="128.15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JI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yjFS&#10;pIUh7YTiKEvn0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BA541EA" w14:textId="77777777" w:rsidR="00F002B2" w:rsidRPr="00EE3A30" w:rsidRDefault="00F002B2" w:rsidP="00592C11">
    <w:pPr>
      <w:pStyle w:val="Reference"/>
    </w:pPr>
    <w:r w:rsidRPr="00EE3A30">
      <w:t>Source reference</w:t>
    </w:r>
  </w:p>
  <w:p w14:paraId="1DDE8B5F" w14:textId="77777777" w:rsidR="00F002B2" w:rsidRDefault="00F002B2" w:rsidP="00592C11">
    <w:pPr>
      <w:pStyle w:val="Header"/>
    </w:pPr>
  </w:p>
</w:hdr>
</file>

<file path=word/header3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018E4" w14:textId="0869C956"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ABOUT THIS REPORT</w:t>
    </w:r>
    <w:r>
      <w:rPr>
        <w:noProof/>
      </w:rPr>
      <w:fldChar w:fldCharType="end"/>
    </w:r>
    <w:r>
      <w:rPr>
        <w:noProof/>
      </w:rPr>
      <w:pict w14:anchorId="6AB757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0" type="#_x0000_t136" style="position:absolute;left:0;text-align:left;margin-left:0;margin-top:0;width:512.5pt;height:205pt;rotation:315;z-index:-25149184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255D" w14:textId="77777777" w:rsidR="00F002B2" w:rsidRDefault="00F002B2">
    <w:pPr>
      <w:pStyle w:val="Header"/>
    </w:pPr>
  </w:p>
</w:hdr>
</file>

<file path=word/header3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B6FC7" w14:textId="5AB8B3E6" w:rsidR="00F002B2" w:rsidRDefault="00F002B2">
    <w:pPr>
      <w:pStyle w:val="Header"/>
    </w:pPr>
    <w:r>
      <w:rPr>
        <w:noProof/>
      </w:rPr>
      <w:fldChar w:fldCharType="begin"/>
    </w:r>
    <w:r>
      <w:rPr>
        <w:noProof/>
      </w:rPr>
      <w:instrText xml:space="preserve"> STYLEREF  "Heading 1 (#)" \n \w  \* MERGEFORMAT </w:instrText>
    </w:r>
    <w:r>
      <w:rPr>
        <w:noProof/>
      </w:rPr>
      <w:fldChar w:fldCharType="separate"/>
    </w:r>
    <w:r w:rsidR="00021E1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ABOUT THIS REPORT</w:t>
    </w:r>
    <w:r>
      <w:rPr>
        <w:noProof/>
      </w:rPr>
      <w:fldChar w:fldCharType="end"/>
    </w:r>
  </w:p>
</w:hdr>
</file>

<file path=word/header3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8201B" w14:textId="4C4449AC"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ABOUT THIS REPORT</w:t>
    </w:r>
    <w:r>
      <w:rPr>
        <w:noProof/>
      </w:rPr>
      <w:fldChar w:fldCharType="end"/>
    </w:r>
  </w:p>
</w:hdr>
</file>

<file path=word/header3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7C892" w14:textId="77777777" w:rsidR="00F002B2" w:rsidRDefault="00F002B2">
    <w:pPr>
      <w:pStyle w:val="Header"/>
    </w:pPr>
  </w:p>
</w:hdr>
</file>

<file path=word/header3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7987F" w14:textId="77777777" w:rsidR="00F002B2" w:rsidRDefault="00F002B2">
    <w:pPr>
      <w:pStyle w:val="Header"/>
    </w:pPr>
  </w:p>
</w:hdr>
</file>

<file path=word/header3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BC0D1" w14:textId="77777777" w:rsidR="00F002B2" w:rsidRDefault="00F002B2">
    <w:pPr>
      <w:pStyle w:val="Header"/>
    </w:pPr>
  </w:p>
</w:hdr>
</file>

<file path=word/header3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BB5D2" w14:textId="4939F62B" w:rsidR="00F002B2" w:rsidRPr="00F73D4D" w:rsidRDefault="00F002B2" w:rsidP="00F73D4D">
    <w:pPr>
      <w:pStyle w:val="Header"/>
    </w:pP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hdr>
</file>

<file path=word/header3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C5E0DE" w14:textId="77777777" w:rsidR="00F002B2" w:rsidRDefault="00F002B2" w:rsidP="00F65296">
    <w:pPr>
      <w:pStyle w:val="Header"/>
      <w:jc w:val="right"/>
    </w:pPr>
    <w:r>
      <w:rPr>
        <w:noProof/>
        <w:lang w:eastAsia="en-AU"/>
      </w:rPr>
      <mc:AlternateContent>
        <mc:Choice Requires="wps">
          <w:drawing>
            <wp:anchor distT="0" distB="0" distL="114300" distR="114300" simplePos="0" relativeHeight="251707904" behindDoc="0" locked="0" layoutInCell="1" allowOverlap="1" wp14:anchorId="7965B0DA" wp14:editId="11AB5A26">
              <wp:simplePos x="0" y="0"/>
              <wp:positionH relativeFrom="column">
                <wp:posOffset>9314815</wp:posOffset>
              </wp:positionH>
              <wp:positionV relativeFrom="paragraph">
                <wp:posOffset>329301</wp:posOffset>
              </wp:positionV>
              <wp:extent cx="393065" cy="6189980"/>
              <wp:effectExtent l="0" t="0" r="0" b="1270"/>
              <wp:wrapNone/>
              <wp:docPr id="543" name="Text Box 54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75A81A9" w14:textId="6BE2D4FB" w:rsidR="00F002B2" w:rsidRDefault="00F002B2" w:rsidP="00F65296">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65B0DA" id="_x0000_t202" coordsize="21600,21600" o:spt="202" path="m,l,21600r21600,l21600,xe">
              <v:stroke joinstyle="miter"/>
              <v:path gradientshapeok="t" o:connecttype="rect"/>
            </v:shapetype>
            <v:shape id="Text Box 543" o:spid="_x0000_s1123" type="#_x0000_t202" style="position:absolute;left:0;text-align:left;margin-left:733.45pt;margin-top:25.95pt;width:30.95pt;height:487.4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" filled="f" stroked="f" strokeweight=".5pt">
              <v:textbox style="layout-flow:vertical">
                <w:txbxContent>
                  <w:p w14:paraId="675A81A9" w14:textId="6BE2D4FB" w:rsidR="00F002B2" w:rsidRDefault="00F002B2" w:rsidP="00F65296">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txbxContent>
              </v:textbox>
            </v:shape>
          </w:pict>
        </mc:Fallback>
      </mc:AlternateContent>
    </w:r>
  </w:p>
</w:hdr>
</file>

<file path=word/header3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23B49" w14:textId="77777777" w:rsidR="00F002B2" w:rsidRPr="00CC2A29" w:rsidRDefault="00F002B2" w:rsidP="00CC2A29">
    <w:pPr>
      <w:pStyle w:val="Header"/>
    </w:pPr>
    <w:r>
      <w:rPr>
        <w:noProof/>
        <w:lang w:eastAsia="en-AU"/>
      </w:rPr>
      <mc:AlternateContent>
        <mc:Choice Requires="wps">
          <w:drawing>
            <wp:anchor distT="0" distB="0" distL="114300" distR="114300" simplePos="0" relativeHeight="251675136" behindDoc="0" locked="0" layoutInCell="1" allowOverlap="1" wp14:anchorId="73BA425F" wp14:editId="75AE3087">
              <wp:simplePos x="0" y="0"/>
              <wp:positionH relativeFrom="column">
                <wp:posOffset>9272270</wp:posOffset>
              </wp:positionH>
              <wp:positionV relativeFrom="paragraph">
                <wp:posOffset>301625</wp:posOffset>
              </wp:positionV>
              <wp:extent cx="393192" cy="6190488"/>
              <wp:effectExtent l="0" t="0" r="0" b="1270"/>
              <wp:wrapNone/>
              <wp:docPr id="544" name="Text Box 54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62D0DAF" w14:textId="08605157" w:rsidR="00F002B2" w:rsidRDefault="00F002B2" w:rsidP="00CC2A29">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p w14:paraId="5972AB85" w14:textId="77777777" w:rsidR="00F002B2" w:rsidRDefault="00F002B2" w:rsidP="00CC2A29">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BA425F" id="_x0000_t202" coordsize="21600,21600" o:spt="202" path="m,l,21600r21600,l21600,xe">
              <v:stroke joinstyle="miter"/>
              <v:path gradientshapeok="t" o:connecttype="rect"/>
            </v:shapetype>
            <v:shape id="Text Box 544" o:spid="_x0000_s1124" type="#_x0000_t202" style="position:absolute;margin-left:730.1pt;margin-top:23.75pt;width:30.95pt;height:487.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lxK7gIAAF4GAAAOAAAAZHJzL2Uyb0RvYy54bWysVd9v2yAQfp+0/wHxntpOnT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B0RlxK7gIA&#10;AF4GAAAOAAAAAAAAAAAAAAAAAC4CAABkcnMvZTJvRG9jLnhtbFBLAQItABQABgAIAAAAIQBI8VTE&#10;4QAAAA0BAAAPAAAAAAAAAAAAAAAAAEgFAABkcnMvZG93bnJldi54bWxQSwUGAAAAAAQABADzAAAA&#10;VgYAAAAA&#10;" filled="f" stroked="f" strokeweight=".5pt">
              <v:textbox style="layout-flow:vertical">
                <w:txbxContent>
                  <w:p w14:paraId="162D0DAF" w14:textId="08605157" w:rsidR="00F002B2" w:rsidRDefault="00F002B2" w:rsidP="00CC2A29">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p w14:paraId="5972AB85" w14:textId="77777777" w:rsidR="00F002B2" w:rsidRDefault="00F002B2" w:rsidP="00CC2A29">
                    <w:pPr>
                      <w:pStyle w:val="Header"/>
                      <w:jc w:val="right"/>
                    </w:pPr>
                  </w:p>
                </w:txbxContent>
              </v:textbox>
            </v:shape>
          </w:pict>
        </mc:Fallback>
      </mc:AlternateConten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5371B" w14:textId="1C12EAFC"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B8FDF13" w14:textId="77777777" w:rsidR="00F002B2" w:rsidRDefault="00F002B2" w:rsidP="00A735A9">
    <w:pPr>
      <w:pStyle w:val="Reference"/>
    </w:pPr>
    <w:r>
      <w:t>Source reference</w:t>
    </w:r>
    <w:r w:rsidRPr="00EE3A30">
      <mc:AlternateContent>
        <mc:Choice Requires="wps">
          <w:drawing>
            <wp:anchor distT="0" distB="0" distL="114300" distR="114300" simplePos="0" relativeHeight="251483648" behindDoc="0" locked="0" layoutInCell="1" allowOverlap="0" wp14:anchorId="053B0CC1" wp14:editId="22F17043">
              <wp:simplePos x="0" y="0"/>
              <wp:positionH relativeFrom="page">
                <wp:posOffset>1591310</wp:posOffset>
              </wp:positionH>
              <wp:positionV relativeFrom="page">
                <wp:posOffset>667385</wp:posOffset>
              </wp:positionV>
              <wp:extent cx="0" cy="9427464"/>
              <wp:effectExtent l="0" t="0" r="19050" b="21590"/>
              <wp:wrapNone/>
              <wp:docPr id="7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9D42C" id="Line 1089" o:spid="_x0000_s1026" style="position:absolute;z-index:251483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c5u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vy0wE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G&#10;Cc5u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3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76A82" w14:textId="77777777" w:rsidR="00F002B2" w:rsidRDefault="00F002B2">
    <w:pPr>
      <w:pStyle w:val="Header"/>
    </w:pPr>
  </w:p>
</w:hdr>
</file>

<file path=word/header3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8C489" w14:textId="758A4A56" w:rsidR="00F002B2" w:rsidRDefault="00F002B2" w:rsidP="00DB2C06">
    <w:pPr>
      <w:pStyle w:val="Header"/>
    </w:pP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hdr>
</file>

<file path=word/header3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7883A" w14:textId="61F85CCF"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hdr>
</file>

<file path=word/header3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0EF04" w14:textId="77777777" w:rsidR="00F002B2" w:rsidRDefault="00F002B2">
    <w:pPr>
      <w:pStyle w:val="Header"/>
    </w:pPr>
  </w:p>
</w:hdr>
</file>

<file path=word/header3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4E522" w14:textId="77777777" w:rsidR="00F002B2" w:rsidRDefault="00F002B2">
    <w:pPr>
      <w:pStyle w:val="Header"/>
    </w:pPr>
  </w:p>
</w:hdr>
</file>

<file path=word/header3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D29F0" w14:textId="682F2D19" w:rsidR="00F002B2" w:rsidRDefault="00F002B2" w:rsidP="00EE379B">
    <w:pPr>
      <w:pStyle w:val="Header"/>
      <w:jc w:val="right"/>
    </w:pPr>
    <w:r>
      <w:rPr>
        <w:noProof/>
      </w:rPr>
      <w:pict w14:anchorId="16AC1E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3" type="#_x0000_t136" style="position:absolute;left:0;text-align:left;margin-left:0;margin-top:0;width:512.5pt;height:205pt;rotation:315;z-index:-2514887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FUNDING DELIVERY OF OUR SERVICES</w:t>
    </w:r>
    <w:r>
      <w:rPr>
        <w:noProof/>
      </w:rPr>
      <w:fldChar w:fldCharType="end"/>
    </w:r>
  </w:p>
</w:hdr>
</file>

<file path=word/header3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2B8AF" w14:textId="77777777" w:rsidR="00F002B2" w:rsidRDefault="00F002B2">
    <w:pPr>
      <w:pStyle w:val="Header"/>
    </w:pPr>
  </w:p>
</w:hdr>
</file>

<file path=word/header3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7A7DD" w14:textId="360A76B1" w:rsidR="00F002B2" w:rsidRDefault="00F002B2" w:rsidP="00D56396">
    <w:pPr>
      <w:pStyle w:val="Header"/>
    </w:pPr>
    <w:r>
      <w:rPr>
        <w:noProof/>
      </w:rPr>
      <w:fldChar w:fldCharType="begin"/>
    </w:r>
    <w:r>
      <w:rPr>
        <w:noProof/>
      </w:rPr>
      <w:instrText xml:space="preserve"> STYLEREF  "Heading 1 (#)" \n \w  \* MERGEFORMAT </w:instrText>
    </w:r>
    <w:r>
      <w:rPr>
        <w:noProof/>
      </w:rPr>
      <w:fldChar w:fldCharType="separate"/>
    </w:r>
    <w:r w:rsidR="00021E19">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THE COST OF DELIVERING SERVICES</w:t>
    </w:r>
    <w:r>
      <w:rPr>
        <w:noProof/>
      </w:rPr>
      <w:fldChar w:fldCharType="end"/>
    </w:r>
  </w:p>
</w:hdr>
</file>

<file path=word/header3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F1589" w14:textId="53C461CC"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THE COST OF DELIVERING SERVICES</w:t>
    </w:r>
    <w:r>
      <w:rPr>
        <w:noProof/>
      </w:rPr>
      <w:fldChar w:fldCharType="end"/>
    </w:r>
  </w:p>
</w:hdr>
</file>

<file path=word/header3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3B545" w14:textId="066B7FEA" w:rsidR="00F002B2" w:rsidRDefault="00F002B2" w:rsidP="00D56396">
    <w:pPr>
      <w:pStyle w:val="Header"/>
    </w:pPr>
    <w:r>
      <w:rPr>
        <w:noProof/>
      </w:rPr>
      <w:fldChar w:fldCharType="begin"/>
    </w:r>
    <w:r>
      <w:rPr>
        <w:noProof/>
      </w:rPr>
      <w:instrText xml:space="preserve"> STYLEREF  "Heading 1 (#)" \n \w  \* MERGEFORMAT </w:instrText>
    </w:r>
    <w:r>
      <w:rPr>
        <w:noProof/>
      </w:rPr>
      <w:fldChar w:fldCharType="separate"/>
    </w:r>
    <w:r w:rsidR="00021E19">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THE COST OF DELIVERING SERVICES</w:t>
    </w:r>
    <w:r>
      <w:rPr>
        <w:noProof/>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B9CD82" w14:textId="1596CB1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82624" behindDoc="0" locked="0" layoutInCell="1" allowOverlap="0" wp14:anchorId="4F621286" wp14:editId="236C83C6">
              <wp:simplePos x="0" y="0"/>
              <wp:positionH relativeFrom="page">
                <wp:posOffset>1591310</wp:posOffset>
              </wp:positionH>
              <wp:positionV relativeFrom="page">
                <wp:posOffset>667385</wp:posOffset>
              </wp:positionV>
              <wp:extent cx="0" cy="9427464"/>
              <wp:effectExtent l="0" t="0" r="19050" b="21590"/>
              <wp:wrapNone/>
              <wp:docPr id="6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C0671" id="Line 1089" o:spid="_x0000_s1026" style="position:absolute;z-index:251482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WQEwIAACw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r&#10;VYWQ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30DBA95" w14:textId="77777777" w:rsidR="00F002B2" w:rsidRPr="00EE3A30" w:rsidRDefault="00F002B2" w:rsidP="00080446">
    <w:pPr>
      <w:pStyle w:val="Reference"/>
    </w:pPr>
    <w:r w:rsidRPr="00EE3A30">
      <w:t>Source reference</w:t>
    </w:r>
  </w:p>
</w:hdr>
</file>

<file path=word/header3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0AE0E" w14:textId="77777777" w:rsidR="00F002B2" w:rsidRDefault="00F002B2">
    <w:pPr>
      <w:pStyle w:val="Header"/>
    </w:pPr>
  </w:p>
</w:hdr>
</file>

<file path=word/header3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D7F17" w14:textId="77777777" w:rsidR="00F002B2" w:rsidRDefault="00F002B2">
    <w:pPr>
      <w:pStyle w:val="Header"/>
    </w:pPr>
  </w:p>
</w:hdr>
</file>

<file path=word/header3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CE616" w14:textId="77777777" w:rsidR="00F002B2" w:rsidRDefault="00F002B2">
    <w:pPr>
      <w:pStyle w:val="Header"/>
    </w:pPr>
  </w:p>
</w:hdr>
</file>

<file path=word/header3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68E23" w14:textId="77777777" w:rsidR="00F002B2" w:rsidRDefault="00F002B2">
    <w:pPr>
      <w:pStyle w:val="Header"/>
    </w:pPr>
  </w:p>
</w:hdr>
</file>

<file path=word/header3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FD422" w14:textId="77777777" w:rsidR="00F002B2" w:rsidRPr="00404AF8" w:rsidRDefault="00F002B2" w:rsidP="00404AF8">
    <w:pPr>
      <w:pStyle w:val="Header"/>
    </w:pPr>
    <w:r>
      <w:rPr>
        <w:noProof/>
        <w:lang w:eastAsia="en-AU"/>
      </w:rPr>
      <mc:AlternateContent>
        <mc:Choice Requires="wps">
          <w:drawing>
            <wp:anchor distT="0" distB="0" distL="114300" distR="114300" simplePos="0" relativeHeight="251629056" behindDoc="0" locked="0" layoutInCell="1" allowOverlap="1" wp14:anchorId="5079CF8A" wp14:editId="0C946436">
              <wp:simplePos x="0" y="0"/>
              <wp:positionH relativeFrom="column">
                <wp:posOffset>9272270</wp:posOffset>
              </wp:positionH>
              <wp:positionV relativeFrom="paragraph">
                <wp:posOffset>301625</wp:posOffset>
              </wp:positionV>
              <wp:extent cx="393192" cy="6190488"/>
              <wp:effectExtent l="0" t="0" r="0" b="1270"/>
              <wp:wrapNone/>
              <wp:docPr id="240" name="Text Box 24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BBA8440" w14:textId="5F6F5169" w:rsidR="00F002B2" w:rsidRDefault="00F002B2" w:rsidP="00404AF8">
                          <w:pPr>
                            <w:pStyle w:val="Header"/>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p w14:paraId="2D704F36" w14:textId="77777777" w:rsidR="00F002B2" w:rsidRDefault="00F002B2" w:rsidP="00404AF8">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79CF8A" id="_x0000_t202" coordsize="21600,21600" o:spt="202" path="m,l,21600r21600,l21600,xe">
              <v:stroke joinstyle="miter"/>
              <v:path gradientshapeok="t" o:connecttype="rect"/>
            </v:shapetype>
            <v:shape id="Text Box 240" o:spid="_x0000_s1127" type="#_x0000_t202" style="position:absolute;margin-left:730.1pt;margin-top:23.75pt;width:30.95pt;height:487.4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JQfFpDtAgAA&#10;XgYAAA4AAAAAAAAAAAAAAAAALgIAAGRycy9lMm9Eb2MueG1sUEsBAi0AFAAGAAgAAAAhAEjxVMTh&#10;AAAADQEAAA8AAAAAAAAAAAAAAAAARwUAAGRycy9kb3ducmV2LnhtbFBLBQYAAAAABAAEAPMAAABV&#10;BgAAAAA=&#10;" filled="f" stroked="f" strokeweight=".5pt">
              <v:textbox style="layout-flow:vertical">
                <w:txbxContent>
                  <w:p w14:paraId="2BBA8440" w14:textId="5F6F5169" w:rsidR="00F002B2" w:rsidRDefault="00F002B2" w:rsidP="00404AF8">
                    <w:pPr>
                      <w:pStyle w:val="Header"/>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p w14:paraId="2D704F36" w14:textId="77777777" w:rsidR="00F002B2" w:rsidRDefault="00F002B2" w:rsidP="00404AF8">
                    <w:pPr>
                      <w:pStyle w:val="Header"/>
                    </w:pPr>
                  </w:p>
                </w:txbxContent>
              </v:textbox>
            </v:shape>
          </w:pict>
        </mc:Fallback>
      </mc:AlternateContent>
    </w:r>
  </w:p>
</w:hdr>
</file>

<file path=word/header3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71469" w14:textId="77777777" w:rsidR="00F002B2" w:rsidRPr="00C94370" w:rsidRDefault="00F002B2" w:rsidP="00C94370">
    <w:pPr>
      <w:pStyle w:val="Header"/>
    </w:pPr>
    <w:r>
      <w:rPr>
        <w:noProof/>
        <w:lang w:eastAsia="en-AU"/>
      </w:rPr>
      <mc:AlternateContent>
        <mc:Choice Requires="wps">
          <w:drawing>
            <wp:anchor distT="0" distB="0" distL="114300" distR="114300" simplePos="0" relativeHeight="251620864" behindDoc="0" locked="0" layoutInCell="1" allowOverlap="1" wp14:anchorId="7D11E8F2" wp14:editId="33D535B9">
              <wp:simplePos x="0" y="0"/>
              <wp:positionH relativeFrom="column">
                <wp:posOffset>9272270</wp:posOffset>
              </wp:positionH>
              <wp:positionV relativeFrom="paragraph">
                <wp:posOffset>301625</wp:posOffset>
              </wp:positionV>
              <wp:extent cx="393192" cy="6190488"/>
              <wp:effectExtent l="0" t="0" r="0" b="1270"/>
              <wp:wrapNone/>
              <wp:docPr id="236" name="Text Box 23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89B9ACA" w14:textId="28D2686C" w:rsidR="00F002B2" w:rsidRDefault="00F002B2" w:rsidP="00C94370">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11E8F2" id="_x0000_t202" coordsize="21600,21600" o:spt="202" path="m,l,21600r21600,l21600,xe">
              <v:stroke joinstyle="miter"/>
              <v:path gradientshapeok="t" o:connecttype="rect"/>
            </v:shapetype>
            <v:shape id="Text Box 236" o:spid="_x0000_s1128" type="#_x0000_t202" style="position:absolute;margin-left:730.1pt;margin-top:23.75pt;width:30.95pt;height:487.4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NKVcNTtAgAA&#10;XgYAAA4AAAAAAAAAAAAAAAAALgIAAGRycy9lMm9Eb2MueG1sUEsBAi0AFAAGAAgAAAAhAEjxVMTh&#10;AAAADQEAAA8AAAAAAAAAAAAAAAAARwUAAGRycy9kb3ducmV2LnhtbFBLBQYAAAAABAAEAPMAAABV&#10;BgAAAAA=&#10;" filled="f" stroked="f" strokeweight=".5pt">
              <v:textbox style="layout-flow:vertical">
                <w:txbxContent>
                  <w:p w14:paraId="489B9ACA" w14:textId="28D2686C" w:rsidR="00F002B2" w:rsidRDefault="00F002B2" w:rsidP="00C94370">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txbxContent>
              </v:textbox>
            </v:shape>
          </w:pict>
        </mc:Fallback>
      </mc:AlternateContent>
    </w:r>
  </w:p>
</w:hdr>
</file>

<file path=word/header3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777EE" w14:textId="5B6168B1" w:rsidR="00F002B2" w:rsidRPr="007839E2" w:rsidRDefault="00F002B2" w:rsidP="00D0431C">
    <w:pPr>
      <w:pStyle w:val="Header"/>
    </w:pP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r>
      <w:rPr>
        <w:noProof/>
        <w:lang w:eastAsia="en-AU"/>
      </w:rPr>
      <mc:AlternateContent>
        <mc:Choice Requires="wps">
          <w:drawing>
            <wp:anchor distT="0" distB="0" distL="114300" distR="114300" simplePos="0" relativeHeight="251811328" behindDoc="0" locked="0" layoutInCell="1" allowOverlap="1" wp14:anchorId="3E94CB7B" wp14:editId="7E70344D">
              <wp:simplePos x="0" y="0"/>
              <wp:positionH relativeFrom="column">
                <wp:posOffset>9269910</wp:posOffset>
              </wp:positionH>
              <wp:positionV relativeFrom="paragraph">
                <wp:posOffset>276960</wp:posOffset>
              </wp:positionV>
              <wp:extent cx="396000" cy="6192000"/>
              <wp:effectExtent l="0" t="0" r="0" b="0"/>
              <wp:wrapNone/>
              <wp:docPr id="547" name="Text Box 54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3376A63" w14:textId="77777777" w:rsidR="00F002B2" w:rsidRDefault="00F002B2" w:rsidP="007839E2">
                          <w:pPr>
                            <w:pStyle w:val="Header"/>
                          </w:pPr>
                        </w:p>
                        <w:p w14:paraId="5FF953D2" w14:textId="77777777" w:rsidR="00F002B2" w:rsidRDefault="00F002B2" w:rsidP="007839E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E94CB7B" id="_x0000_t202" coordsize="21600,21600" o:spt="202" path="m,l,21600r21600,l21600,xe">
              <v:stroke joinstyle="miter"/>
              <v:path gradientshapeok="t" o:connecttype="rect"/>
            </v:shapetype>
            <v:shape id="Text Box 547" o:spid="_x0000_s1131" type="#_x0000_t202" style="position:absolute;margin-left:729.9pt;margin-top:21.8pt;width:31.2pt;height:487.55pt;z-index:251811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ZDXeCO4C&#10;AABeBgAADgAAAAAAAAAAAAAAAAAuAgAAZHJzL2Uyb0RvYy54bWxQSwECLQAUAAYACAAAACEAHdsV&#10;g+IAAAANAQAADwAAAAAAAAAAAAAAAABIBQAAZHJzL2Rvd25yZXYueG1sUEsFBgAAAAAEAAQA8wAA&#10;AFcGAAAAAA==&#10;" filled="f" stroked="f" strokeweight=".5pt">
              <v:textbox style="layout-flow:vertical">
                <w:txbxContent>
                  <w:p w14:paraId="63376A63" w14:textId="77777777" w:rsidR="00F002B2" w:rsidRDefault="00F002B2" w:rsidP="007839E2">
                    <w:pPr>
                      <w:pStyle w:val="Header"/>
                    </w:pPr>
                  </w:p>
                  <w:p w14:paraId="5FF953D2" w14:textId="77777777" w:rsidR="00F002B2" w:rsidRDefault="00F002B2" w:rsidP="007839E2">
                    <w:pPr>
                      <w:pStyle w:val="Header"/>
                    </w:pPr>
                  </w:p>
                </w:txbxContent>
              </v:textbox>
            </v:shape>
          </w:pict>
        </mc:Fallback>
      </mc:AlternateContent>
    </w:r>
  </w:p>
</w:hdr>
</file>

<file path=word/header3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71CE9" w14:textId="22EB1C09" w:rsidR="00F002B2" w:rsidRPr="007839E2" w:rsidRDefault="00F002B2" w:rsidP="00D0431C">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r>
      <w:rPr>
        <w:noProof/>
        <w:lang w:eastAsia="en-AU"/>
      </w:rPr>
      <mc:AlternateContent>
        <mc:Choice Requires="wps">
          <w:drawing>
            <wp:anchor distT="0" distB="0" distL="114300" distR="114300" simplePos="0" relativeHeight="251812352" behindDoc="0" locked="0" layoutInCell="1" allowOverlap="1" wp14:anchorId="0CB527C9" wp14:editId="31936ABB">
              <wp:simplePos x="0" y="0"/>
              <wp:positionH relativeFrom="column">
                <wp:posOffset>9269910</wp:posOffset>
              </wp:positionH>
              <wp:positionV relativeFrom="paragraph">
                <wp:posOffset>276960</wp:posOffset>
              </wp:positionV>
              <wp:extent cx="396000" cy="6192000"/>
              <wp:effectExtent l="0" t="0" r="0" b="0"/>
              <wp:wrapNone/>
              <wp:docPr id="384" name="Text Box 38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B1182CA" w14:textId="77777777" w:rsidR="00F002B2" w:rsidRDefault="00F002B2" w:rsidP="007839E2">
                          <w:pPr>
                            <w:pStyle w:val="Header"/>
                            <w:jc w:val="right"/>
                          </w:pPr>
                        </w:p>
                        <w:p w14:paraId="69D387FA" w14:textId="77777777" w:rsidR="00F002B2" w:rsidRDefault="00F002B2" w:rsidP="007839E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CB527C9" id="_x0000_t202" coordsize="21600,21600" o:spt="202" path="m,l,21600r21600,l21600,xe">
              <v:stroke joinstyle="miter"/>
              <v:path gradientshapeok="t" o:connecttype="rect"/>
            </v:shapetype>
            <v:shape id="Text Box 384" o:spid="_x0000_s1132" type="#_x0000_t202" style="position:absolute;left:0;text-align:left;margin-left:729.9pt;margin-top:21.8pt;width:31.2pt;height:487.55pt;z-index:251812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Cb14th7QIA&#10;AF4GAAAOAAAAAAAAAAAAAAAAAC4CAABkcnMvZTJvRG9jLnhtbFBLAQItABQABgAIAAAAIQAd2xWD&#10;4gAAAA0BAAAPAAAAAAAAAAAAAAAAAEcFAABkcnMvZG93bnJldi54bWxQSwUGAAAAAAQABADzAAAA&#10;VgYAAAAA&#10;" filled="f" stroked="f" strokeweight=".5pt">
              <v:textbox style="layout-flow:vertical">
                <w:txbxContent>
                  <w:p w14:paraId="7B1182CA" w14:textId="77777777" w:rsidR="00F002B2" w:rsidRDefault="00F002B2" w:rsidP="007839E2">
                    <w:pPr>
                      <w:pStyle w:val="Header"/>
                      <w:jc w:val="right"/>
                    </w:pPr>
                  </w:p>
                  <w:p w14:paraId="69D387FA" w14:textId="77777777" w:rsidR="00F002B2" w:rsidRDefault="00F002B2" w:rsidP="007839E2">
                    <w:pPr>
                      <w:pStyle w:val="Header"/>
                      <w:jc w:val="right"/>
                    </w:pPr>
                  </w:p>
                </w:txbxContent>
              </v:textbox>
            </v:shape>
          </w:pict>
        </mc:Fallback>
      </mc:AlternateContent>
    </w:r>
  </w:p>
</w:hdr>
</file>

<file path=word/header3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9D748" w14:textId="77777777" w:rsidR="00F002B2" w:rsidRDefault="00F002B2">
    <w:pPr>
      <w:pStyle w:val="Header"/>
    </w:pPr>
  </w:p>
</w:hdr>
</file>

<file path=word/header3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DDAA8" w14:textId="77777777" w:rsidR="00F002B2" w:rsidRPr="00527AF2" w:rsidRDefault="00F002B2" w:rsidP="00527AF2">
    <w:pPr>
      <w:pStyle w:val="Header"/>
    </w:pPr>
    <w:r>
      <w:rPr>
        <w:noProof/>
        <w:lang w:eastAsia="en-AU"/>
      </w:rPr>
      <mc:AlternateContent>
        <mc:Choice Requires="wps">
          <w:drawing>
            <wp:anchor distT="0" distB="0" distL="114300" distR="114300" simplePos="0" relativeHeight="251653632" behindDoc="0" locked="0" layoutInCell="1" allowOverlap="1" wp14:anchorId="261A4039" wp14:editId="7F724C0A">
              <wp:simplePos x="0" y="0"/>
              <wp:positionH relativeFrom="column">
                <wp:posOffset>9272270</wp:posOffset>
              </wp:positionH>
              <wp:positionV relativeFrom="paragraph">
                <wp:posOffset>301625</wp:posOffset>
              </wp:positionV>
              <wp:extent cx="393192" cy="6190488"/>
              <wp:effectExtent l="0" t="0" r="0" b="1270"/>
              <wp:wrapNone/>
              <wp:docPr id="241" name="Text Box 24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31460C0" w14:textId="3888BB3E" w:rsidR="00F002B2" w:rsidRDefault="00F002B2" w:rsidP="00527AF2">
                          <w:pPr>
                            <w:pStyle w:val="Header"/>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p w14:paraId="6FD0AB45" w14:textId="77777777" w:rsidR="00F002B2" w:rsidRDefault="00F002B2" w:rsidP="00527AF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1A4039" id="_x0000_t202" coordsize="21600,21600" o:spt="202" path="m,l,21600r21600,l21600,xe">
              <v:stroke joinstyle="miter"/>
              <v:path gradientshapeok="t" o:connecttype="rect"/>
            </v:shapetype>
            <v:shape id="Text Box 241" o:spid="_x0000_s1133" type="#_x0000_t202" style="position:absolute;margin-left:730.1pt;margin-top:23.75pt;width:30.95pt;height:487.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BeSw6U7gIA&#10;AF4GAAAOAAAAAAAAAAAAAAAAAC4CAABkcnMvZTJvRG9jLnhtbFBLAQItABQABgAIAAAAIQBI8VTE&#10;4QAAAA0BAAAPAAAAAAAAAAAAAAAAAEgFAABkcnMvZG93bnJldi54bWxQSwUGAAAAAAQABADzAAAA&#10;VgYAAAAA&#10;" filled="f" stroked="f" strokeweight=".5pt">
              <v:textbox style="layout-flow:vertical">
                <w:txbxContent>
                  <w:p w14:paraId="731460C0" w14:textId="3888BB3E" w:rsidR="00F002B2" w:rsidRDefault="00F002B2" w:rsidP="00527AF2">
                    <w:pPr>
                      <w:pStyle w:val="Header"/>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p w14:paraId="6FD0AB45" w14:textId="77777777" w:rsidR="00F002B2" w:rsidRDefault="00F002B2" w:rsidP="00527AF2">
                    <w:pPr>
                      <w:pStyle w:val="Header"/>
                    </w:pPr>
                  </w:p>
                </w:txbxContent>
              </v:textbox>
            </v:shape>
          </w:pict>
        </mc:Fallback>
      </mc:AlternateConten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947A" w14:textId="42DD6F98"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35872" behindDoc="0" locked="0" layoutInCell="1" allowOverlap="0" wp14:anchorId="05BD7513" wp14:editId="15080236">
              <wp:simplePos x="0" y="0"/>
              <wp:positionH relativeFrom="page">
                <wp:posOffset>1591310</wp:posOffset>
              </wp:positionH>
              <wp:positionV relativeFrom="page">
                <wp:posOffset>667385</wp:posOffset>
              </wp:positionV>
              <wp:extent cx="0" cy="9427464"/>
              <wp:effectExtent l="0" t="0" r="19050" b="21590"/>
              <wp:wrapNone/>
              <wp:docPr id="67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7D8FFB" id="Line 1089" o:spid="_x0000_s1026" style="position:absolute;z-index:251535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pkE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mmK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6EaZB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3D3E676" w14:textId="77777777" w:rsidR="00F002B2" w:rsidRPr="00EE3A30" w:rsidRDefault="00F002B2" w:rsidP="00592C11">
    <w:pPr>
      <w:pStyle w:val="Reference"/>
    </w:pPr>
    <w:r w:rsidRPr="00EE3A30">
      <w:t>Source reference</w:t>
    </w:r>
  </w:p>
  <w:p w14:paraId="333D040D" w14:textId="77777777" w:rsidR="00F002B2" w:rsidRDefault="00F002B2" w:rsidP="00592C11">
    <w:pPr>
      <w:pStyle w:val="Header"/>
    </w:pPr>
  </w:p>
</w:hdr>
</file>

<file path=word/header3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CE993" w14:textId="77777777" w:rsidR="00F002B2" w:rsidRPr="00527AF2" w:rsidRDefault="00F002B2" w:rsidP="00527AF2">
    <w:pPr>
      <w:pStyle w:val="Header"/>
    </w:pPr>
    <w:r>
      <w:rPr>
        <w:noProof/>
        <w:lang w:eastAsia="en-AU"/>
      </w:rPr>
      <mc:AlternateContent>
        <mc:Choice Requires="wps">
          <w:drawing>
            <wp:anchor distT="0" distB="0" distL="114300" distR="114300" simplePos="0" relativeHeight="251663872" behindDoc="0" locked="0" layoutInCell="1" allowOverlap="1" wp14:anchorId="29AFAB23" wp14:editId="5EDC201B">
              <wp:simplePos x="0" y="0"/>
              <wp:positionH relativeFrom="column">
                <wp:posOffset>9272270</wp:posOffset>
              </wp:positionH>
              <wp:positionV relativeFrom="paragraph">
                <wp:posOffset>301625</wp:posOffset>
              </wp:positionV>
              <wp:extent cx="393192" cy="6190488"/>
              <wp:effectExtent l="0" t="0" r="0" b="1270"/>
              <wp:wrapNone/>
              <wp:docPr id="548" name="Text Box 54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3476A48" w14:textId="1F8D1E8E" w:rsidR="00F002B2" w:rsidRDefault="00F002B2" w:rsidP="00527AF2">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p w14:paraId="55C51B81" w14:textId="77777777" w:rsidR="00F002B2" w:rsidRDefault="00F002B2" w:rsidP="00527AF2">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AFAB23" id="_x0000_t202" coordsize="21600,21600" o:spt="202" path="m,l,21600r21600,l21600,xe">
              <v:stroke joinstyle="miter"/>
              <v:path gradientshapeok="t" o:connecttype="rect"/>
            </v:shapetype>
            <v:shape id="Text Box 548" o:spid="_x0000_s1134" type="#_x0000_t202" style="position:absolute;margin-left:730.1pt;margin-top:23.75pt;width:30.95pt;height:487.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" filled="f" stroked="f" strokeweight=".5pt">
              <v:textbox style="layout-flow:vertical">
                <w:txbxContent>
                  <w:p w14:paraId="33476A48" w14:textId="1F8D1E8E" w:rsidR="00F002B2" w:rsidRDefault="00F002B2" w:rsidP="00527AF2">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p w14:paraId="55C51B81" w14:textId="77777777" w:rsidR="00F002B2" w:rsidRDefault="00F002B2" w:rsidP="00527AF2">
                    <w:pPr>
                      <w:pStyle w:val="Header"/>
                      <w:jc w:val="right"/>
                    </w:pPr>
                  </w:p>
                </w:txbxContent>
              </v:textbox>
            </v:shape>
          </w:pict>
        </mc:Fallback>
      </mc:AlternateContent>
    </w:r>
  </w:p>
</w:hdr>
</file>

<file path=word/header3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86325" w14:textId="77777777" w:rsidR="00F002B2" w:rsidRDefault="00F002B2">
    <w:pPr>
      <w:pStyle w:val="Header"/>
    </w:pPr>
  </w:p>
</w:hdr>
</file>

<file path=word/header3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D5199" w14:textId="4ECB3903"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hdr>
</file>

<file path=word/header3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001FC" w14:textId="3732572C"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hdr>
</file>

<file path=word/header3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275EC" w14:textId="77777777" w:rsidR="00F002B2" w:rsidRDefault="00F002B2">
    <w:pPr>
      <w:pStyle w:val="Header"/>
    </w:pPr>
  </w:p>
</w:hdr>
</file>

<file path=word/header3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59D91" w14:textId="149D0A2C" w:rsidR="00F002B2" w:rsidRDefault="00F002B2" w:rsidP="00EE379B">
    <w:pPr>
      <w:pStyle w:val="Header"/>
    </w:pPr>
    <w:r>
      <w:rPr>
        <w:noProof/>
      </w:rPr>
      <w:pict w14:anchorId="6426A8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4" type="#_x0000_t136" style="position:absolute;margin-left:0;margin-top:0;width:512.5pt;height:205pt;rotation:315;z-index:-2514877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hdr>
</file>

<file path=word/header3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F5C38" w14:textId="37F99BD8" w:rsidR="00F002B2" w:rsidRDefault="00F002B2" w:rsidP="00EE379B">
    <w:pPr>
      <w:pStyle w:val="Header"/>
      <w:jc w:val="right"/>
    </w:pPr>
    <w:r>
      <w:rPr>
        <w:noProof/>
      </w:rPr>
      <w:pict w14:anchorId="3A0F34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5" type="#_x0000_t136" style="position:absolute;left:0;text-align:left;margin-left:0;margin-top:0;width:512.5pt;height:205pt;rotation:315;z-index:-2514867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DISAGGREGATED FINANCIAL INFORMATION BY OUTPUT</w:t>
    </w:r>
    <w:r>
      <w:rPr>
        <w:noProof/>
      </w:rPr>
      <w:fldChar w:fldCharType="end"/>
    </w:r>
  </w:p>
</w:hdr>
</file>

<file path=word/header3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67B66" w14:textId="77777777" w:rsidR="00F002B2" w:rsidRDefault="00F002B2">
    <w:pPr>
      <w:pStyle w:val="Header"/>
    </w:pPr>
  </w:p>
</w:hdr>
</file>

<file path=word/header3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D85A2" w14:textId="7FA744A3"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58529" w14:textId="3AD555F5"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5D78C" w14:textId="2E73183F"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2EAE283" w14:textId="77777777" w:rsidR="00F002B2" w:rsidRDefault="00F002B2" w:rsidP="00A735A9">
    <w:pPr>
      <w:pStyle w:val="Reference"/>
    </w:pPr>
    <w:r>
      <w:t>Source reference</w:t>
    </w:r>
    <w:r w:rsidRPr="00EE3A30">
      <mc:AlternateContent>
        <mc:Choice Requires="wps">
          <w:drawing>
            <wp:anchor distT="0" distB="0" distL="114300" distR="114300" simplePos="0" relativeHeight="251494912" behindDoc="0" locked="0" layoutInCell="1" allowOverlap="0" wp14:anchorId="6A942070" wp14:editId="6F498115">
              <wp:simplePos x="0" y="0"/>
              <wp:positionH relativeFrom="page">
                <wp:posOffset>1591310</wp:posOffset>
              </wp:positionH>
              <wp:positionV relativeFrom="page">
                <wp:posOffset>667385</wp:posOffset>
              </wp:positionV>
              <wp:extent cx="0" cy="9427464"/>
              <wp:effectExtent l="0" t="0" r="19050" b="21590"/>
              <wp:wrapNone/>
              <wp:docPr id="4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7B3FC5" id="Line 1089" o:spid="_x0000_s1026" style="position:absolute;z-index:251494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CvR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Bc&#10;SCvR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3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17CDA" w14:textId="290F7B41" w:rsidR="00F002B2" w:rsidRDefault="00F002B2" w:rsidP="00FD0181">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876F3" w14:textId="5E5AD9C2" w:rsidR="00F002B2" w:rsidRPr="00FD0181" w:rsidRDefault="00F002B2" w:rsidP="00FD0181">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28317" w14:textId="77777777" w:rsidR="00F002B2" w:rsidRPr="00B30B9C" w:rsidRDefault="00F002B2" w:rsidP="00B30B9C">
    <w:pPr>
      <w:pStyle w:val="Header"/>
    </w:pPr>
    <w:r>
      <w:rPr>
        <w:noProof/>
        <w:lang w:eastAsia="en-AU"/>
      </w:rPr>
      <mc:AlternateContent>
        <mc:Choice Requires="wps">
          <w:drawing>
            <wp:anchor distT="0" distB="0" distL="114300" distR="114300" simplePos="0" relativeHeight="251678208" behindDoc="0" locked="0" layoutInCell="1" allowOverlap="1" wp14:anchorId="30357D32" wp14:editId="5B98D256">
              <wp:simplePos x="0" y="0"/>
              <wp:positionH relativeFrom="column">
                <wp:posOffset>9272270</wp:posOffset>
              </wp:positionH>
              <wp:positionV relativeFrom="paragraph">
                <wp:posOffset>301625</wp:posOffset>
              </wp:positionV>
              <wp:extent cx="393192" cy="6190488"/>
              <wp:effectExtent l="0" t="0" r="0" b="1270"/>
              <wp:wrapNone/>
              <wp:docPr id="550" name="Text Box 55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D14E6E9" w14:textId="051B9DE1" w:rsidR="00F002B2" w:rsidRDefault="00F002B2" w:rsidP="00B30B9C">
                          <w:pPr>
                            <w:pStyle w:val="Header"/>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p w14:paraId="05EB5243" w14:textId="77777777" w:rsidR="00F002B2" w:rsidRDefault="00F002B2" w:rsidP="00B30B9C">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357D32" id="_x0000_t202" coordsize="21600,21600" o:spt="202" path="m,l,21600r21600,l21600,xe">
              <v:stroke joinstyle="miter"/>
              <v:path gradientshapeok="t" o:connecttype="rect"/>
            </v:shapetype>
            <v:shape id="Text Box 550" o:spid="_x0000_s1137" type="#_x0000_t202" style="position:absolute;margin-left:730.1pt;margin-top:23.75pt;width:30.95pt;height:487.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ITvQTztAgAA&#10;XgYAAA4AAAAAAAAAAAAAAAAALgIAAGRycy9lMm9Eb2MueG1sUEsBAi0AFAAGAAgAAAAhAEjxVMTh&#10;AAAADQEAAA8AAAAAAAAAAAAAAAAARwUAAGRycy9kb3ducmV2LnhtbFBLBQYAAAAABAAEAPMAAABV&#10;BgAAAAA=&#10;" filled="f" stroked="f" strokeweight=".5pt">
              <v:textbox style="layout-flow:vertical">
                <w:txbxContent>
                  <w:p w14:paraId="5D14E6E9" w14:textId="051B9DE1" w:rsidR="00F002B2" w:rsidRDefault="00F002B2" w:rsidP="00B30B9C">
                    <w:pPr>
                      <w:pStyle w:val="Header"/>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p w14:paraId="05EB5243" w14:textId="77777777" w:rsidR="00F002B2" w:rsidRDefault="00F002B2" w:rsidP="00B30B9C">
                    <w:pPr>
                      <w:pStyle w:val="Header"/>
                      <w:jc w:val="right"/>
                    </w:pPr>
                  </w:p>
                </w:txbxContent>
              </v:textbox>
            </v:shape>
          </w:pict>
        </mc:Fallback>
      </mc:AlternateContent>
    </w:r>
  </w:p>
</w:hdr>
</file>

<file path=word/header3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F4E7B" w14:textId="38EC1761" w:rsidR="00F002B2" w:rsidRDefault="00F002B2" w:rsidP="00FD0181">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7B242" w14:textId="39FAC62B" w:rsidR="00F002B2" w:rsidRPr="00FD0181" w:rsidRDefault="00F002B2" w:rsidP="00FD0181">
    <w:pPr>
      <w:pStyle w:val="Header"/>
      <w:jc w:val="right"/>
    </w:pPr>
    <w:r>
      <w:rPr>
        <w:noProof/>
      </w:rPr>
      <w:pict w14:anchorId="744E63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1" type="#_x0000_t136" style="position:absolute;left:0;text-align:left;margin-left:0;margin-top:0;width:512.5pt;height:205pt;rotation:315;z-index:-2514908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D0BCA" w14:textId="14B15E26" w:rsidR="00F002B2" w:rsidRDefault="00F002B2">
    <w:pPr>
      <w:pStyle w:val="Header"/>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E14BF" w14:textId="3A89CFB8" w:rsidR="00F002B2" w:rsidRDefault="00F002B2" w:rsidP="00D8218E">
    <w:pPr>
      <w:pStyle w:val="Header"/>
      <w:ind w:left="720" w:hanging="720"/>
      <w:jc w:val="right"/>
    </w:pP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EECE4" w14:textId="6C849505" w:rsidR="00F002B2" w:rsidRPr="00FD0181" w:rsidRDefault="00F002B2" w:rsidP="00FD0181">
    <w:pPr>
      <w:pStyle w:val="Header"/>
      <w:jc w:val="right"/>
    </w:pPr>
    <w:r>
      <w:rPr>
        <w:noProof/>
      </w:rPr>
      <w:pict w14:anchorId="7E5846B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2" type="#_x0000_t136" style="position:absolute;left:0;text-align:left;margin-left:0;margin-top:0;width:512.5pt;height:205pt;rotation:315;z-index:-2514897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KEY ASSETS AVAILABLE TO SUPPORT OUTPUT DELIVERY</w:t>
    </w:r>
    <w:r>
      <w:rPr>
        <w:noProof/>
      </w:rPr>
      <w:fldChar w:fldCharType="end"/>
    </w:r>
  </w:p>
</w:hdr>
</file>

<file path=word/header3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C5BCA" w14:textId="77777777" w:rsidR="00F002B2" w:rsidRDefault="00F002B2">
    <w:pPr>
      <w:pStyle w:val="Header"/>
    </w:pPr>
  </w:p>
</w:hdr>
</file>

<file path=word/header3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78775" w14:textId="77777777" w:rsidR="00F002B2" w:rsidRDefault="00F002B2">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61AA9" w14:textId="15C45FC0"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95936" behindDoc="0" locked="0" layoutInCell="1" allowOverlap="0" wp14:anchorId="4ACBC26E" wp14:editId="71E9F24F">
              <wp:simplePos x="0" y="0"/>
              <wp:positionH relativeFrom="page">
                <wp:posOffset>1591310</wp:posOffset>
              </wp:positionH>
              <wp:positionV relativeFrom="page">
                <wp:posOffset>667385</wp:posOffset>
              </wp:positionV>
              <wp:extent cx="0" cy="9427464"/>
              <wp:effectExtent l="0" t="0" r="19050" b="21590"/>
              <wp:wrapNone/>
              <wp:docPr id="4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A51F79" id="Line 1089" o:spid="_x0000_s1026" style="position:absolute;z-index:251495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zfD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eyc3wx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0199E7D" w14:textId="77777777" w:rsidR="00F002B2" w:rsidRPr="00EE3A30" w:rsidRDefault="00F002B2" w:rsidP="00080446">
    <w:pPr>
      <w:pStyle w:val="Reference"/>
    </w:pPr>
    <w:r w:rsidRPr="00EE3A30">
      <w:t>Source reference</w:t>
    </w:r>
  </w:p>
</w:hdr>
</file>

<file path=word/header3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037988" w14:textId="77777777" w:rsidR="00F002B2" w:rsidRPr="00FD0181" w:rsidRDefault="00F002B2" w:rsidP="00FD0181">
    <w:pPr>
      <w:pStyle w:val="Header"/>
    </w:pPr>
  </w:p>
</w:hdr>
</file>

<file path=word/header3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4177A" w14:textId="7B88B7D0"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ASSETS AND LIABILITIES</w:t>
    </w:r>
    <w:r>
      <w:rPr>
        <w:noProof/>
      </w:rPr>
      <w:fldChar w:fldCharType="end"/>
    </w:r>
  </w:p>
</w:hdr>
</file>

<file path=word/header3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D8F28" w14:textId="1C6F219E"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ASSETS AND LIABILITIES</w:t>
    </w:r>
    <w:r>
      <w:rPr>
        <w:noProof/>
      </w:rPr>
      <w:fldChar w:fldCharType="end"/>
    </w:r>
  </w:p>
</w:hdr>
</file>

<file path=word/header3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E2A9A" w14:textId="77777777" w:rsidR="00F002B2" w:rsidRDefault="00F002B2">
    <w:pPr>
      <w:pStyle w:val="Header"/>
    </w:pPr>
  </w:p>
</w:hdr>
</file>

<file path=word/header3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7E240" w14:textId="0D11DAC1"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ASSETS AND LIABILITIES</w:t>
    </w:r>
    <w:r>
      <w:rPr>
        <w:noProof/>
      </w:rPr>
      <w:fldChar w:fldCharType="end"/>
    </w:r>
  </w:p>
</w:hdr>
</file>

<file path=word/header3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DF4C0" w14:textId="1529EE84"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ASSETS AND LIABILITIES</w:t>
    </w:r>
    <w:r>
      <w:rPr>
        <w:noProof/>
      </w:rPr>
      <w:fldChar w:fldCharType="end"/>
    </w:r>
  </w:p>
</w:hdr>
</file>

<file path=word/header3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5DF24" w14:textId="77777777" w:rsidR="00F002B2" w:rsidRDefault="00F002B2">
    <w:pPr>
      <w:pStyle w:val="Header"/>
    </w:pPr>
  </w:p>
</w:hdr>
</file>

<file path=word/header3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567BD" w14:textId="1EBE41E0" w:rsidR="00F002B2" w:rsidRDefault="00F002B2" w:rsidP="00EE379B">
    <w:pPr>
      <w:pStyle w:val="Header"/>
    </w:pPr>
    <w:r>
      <w:rPr>
        <w:noProof/>
      </w:rPr>
      <w:pict w14:anchorId="1B9E4C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6" type="#_x0000_t136" style="position:absolute;margin-left:0;margin-top:0;width:512.5pt;height:205pt;rotation:315;z-index:-2514856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ASSETS AND LIABILITIES</w:t>
    </w:r>
    <w:r>
      <w:rPr>
        <w:noProof/>
      </w:rPr>
      <w:fldChar w:fldCharType="end"/>
    </w:r>
  </w:p>
</w:hdr>
</file>

<file path=word/header3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26B3" w14:textId="169BE18B" w:rsidR="00F002B2" w:rsidRDefault="00F002B2" w:rsidP="00EE379B">
    <w:pPr>
      <w:pStyle w:val="Header"/>
      <w:jc w:val="right"/>
    </w:pPr>
    <w:r>
      <w:rPr>
        <w:noProof/>
      </w:rPr>
      <w:pict w14:anchorId="22F7F8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7" type="#_x0000_t136" style="position:absolute;left:0;text-align:left;margin-left:0;margin-top:0;width:512.5pt;height:205pt;rotation:315;z-index:-25148467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ASSETS AND LIABILITIES</w:t>
    </w:r>
    <w:r>
      <w:rPr>
        <w:noProof/>
      </w:rPr>
      <w:fldChar w:fldCharType="end"/>
    </w:r>
  </w:p>
</w:hdr>
</file>

<file path=word/header3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23AB0" w14:textId="77777777" w:rsidR="00F002B2" w:rsidRDefault="00F002B2">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4A209" w14:textId="3A998DE2"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37920" behindDoc="0" locked="0" layoutInCell="1" allowOverlap="0" wp14:anchorId="37336B4C" wp14:editId="3701A3AE">
              <wp:simplePos x="0" y="0"/>
              <wp:positionH relativeFrom="page">
                <wp:posOffset>1591310</wp:posOffset>
              </wp:positionH>
              <wp:positionV relativeFrom="page">
                <wp:posOffset>667385</wp:posOffset>
              </wp:positionV>
              <wp:extent cx="0" cy="9427464"/>
              <wp:effectExtent l="0" t="0" r="19050" b="21590"/>
              <wp:wrapNone/>
              <wp:docPr id="67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D7AA28" id="Line 1089" o:spid="_x0000_s1026" style="position:absolute;z-index:251537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TPy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CmP&#10;kMQdDGnHJUNpslj69vTaFuBVyb3xBZKLfNE7Rb5bJFXVYnlkgebrVUNk6iPihxC/sRqSHPrPioIP&#10;PjkVenVpTOchoQvoEkZyvY+EXRwiwyGB02U2e8ryLKDj4haojXWfmOqQN8pIAO0AjM876zwRXNxc&#10;fB6ptlyIMHEhUQ+o89k8BFglOPWX3s2a46ESBp2x10z4xrwPbkadJA1gLcN0M9oOczHYkFxIjwel&#10;AJ3RGkTxY5ksN4vNIptks3wzyZK6nnzcVtkk36ZP8/pDXVV1+tNTS7Oi5ZQy6dndBJp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J0z8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A190A43" w14:textId="77777777" w:rsidR="00F002B2" w:rsidRPr="00EE3A30" w:rsidRDefault="00F002B2" w:rsidP="00592C11">
    <w:pPr>
      <w:pStyle w:val="Reference"/>
    </w:pPr>
    <w:r w:rsidRPr="00EE3A30">
      <w:t>Source reference</w:t>
    </w:r>
  </w:p>
  <w:p w14:paraId="1DAB81C3" w14:textId="77777777" w:rsidR="00F002B2" w:rsidRDefault="00F002B2" w:rsidP="00592C11">
    <w:pPr>
      <w:pStyle w:val="Header"/>
    </w:pPr>
  </w:p>
</w:hdr>
</file>

<file path=word/header3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AD1FF" w14:textId="2A7B94D0"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HOW WE FINANCED OUR OPERATIONS</w:t>
    </w:r>
    <w:r>
      <w:rPr>
        <w:noProof/>
      </w:rPr>
      <w:fldChar w:fldCharType="end"/>
    </w:r>
  </w:p>
</w:hdr>
</file>

<file path=word/header3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0C29F" w14:textId="31373FB4"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HOW WE FINANCED OUR OPERATIONS</w:t>
    </w:r>
    <w:r>
      <w:rPr>
        <w:noProof/>
      </w:rPr>
      <w:fldChar w:fldCharType="end"/>
    </w:r>
  </w:p>
</w:hdr>
</file>

<file path=word/header3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DA10F" w14:textId="7211E38F"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HOW WE FINANCED OUR OPERATIONS</w:t>
    </w:r>
    <w:r>
      <w:rPr>
        <w:noProof/>
      </w:rPr>
      <w:fldChar w:fldCharType="end"/>
    </w:r>
  </w:p>
</w:hdr>
</file>

<file path=word/header3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1B224" w14:textId="6FA3EEB2"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HOW WE FINANCED OUR OPERATIONS</w:t>
    </w:r>
    <w:r>
      <w:rPr>
        <w:noProof/>
      </w:rPr>
      <w:fldChar w:fldCharType="end"/>
    </w:r>
  </w:p>
</w:hdr>
</file>

<file path=word/header3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B5C0B" w14:textId="1EA74FE1" w:rsidR="00F002B2" w:rsidRDefault="00F002B2" w:rsidP="00EE379B">
    <w:pPr>
      <w:pStyle w:val="Header"/>
    </w:pPr>
    <w:r>
      <w:rPr>
        <w:noProof/>
      </w:rPr>
      <w:pict w14:anchorId="1DFAB4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9" type="#_x0000_t136" style="position:absolute;margin-left:0;margin-top:0;width:512.5pt;height:205pt;rotation:315;z-index:-25148262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HOW WE FINANCED OUR OPERATIONS</w:t>
    </w:r>
    <w:r>
      <w:rPr>
        <w:noProof/>
      </w:rPr>
      <w:fldChar w:fldCharType="end"/>
    </w:r>
  </w:p>
</w:hdr>
</file>

<file path=word/header3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2B463" w14:textId="693C9C7F" w:rsidR="00F002B2" w:rsidRDefault="00F002B2" w:rsidP="00EE379B">
    <w:pPr>
      <w:pStyle w:val="Header"/>
      <w:jc w:val="right"/>
    </w:pPr>
    <w:r>
      <w:rPr>
        <w:noProof/>
      </w:rPr>
      <w:pict w14:anchorId="35EC17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798" type="#_x0000_t136" style="position:absolute;left:0;text-align:left;margin-left:0;margin-top:0;width:512.5pt;height:205pt;rotation:315;z-index:-25148364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HOW WE FINANCED OUR OPERATIONS</w:t>
    </w:r>
    <w:r>
      <w:rPr>
        <w:noProof/>
      </w:rPr>
      <w:fldChar w:fldCharType="end"/>
    </w:r>
  </w:p>
</w:hdr>
</file>

<file path=word/header3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17ABF" w14:textId="77777777" w:rsidR="00F002B2" w:rsidRDefault="00F002B2">
    <w:pPr>
      <w:pStyle w:val="Header"/>
    </w:pPr>
  </w:p>
</w:hdr>
</file>

<file path=word/header3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365ED" w14:textId="30F1C198"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hdr>
</file>

<file path=word/header3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42D9A" w14:textId="5B18C89A"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hdr>
</file>

<file path=word/header3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A3DDD" w14:textId="7BAD07BD"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C62AF" w14:textId="67ED4986" w:rsidR="00F002B2" w:rsidRDefault="00F002B2">
    <w:pPr>
      <w:pStyle w:val="Header"/>
      <w:rPr>
        <w:noProof/>
      </w:rPr>
    </w:pPr>
    <w:r w:rsidRPr="00EE3A30">
      <w:rPr>
        <w:noProof/>
      </w:rPr>
      <mc:AlternateContent>
        <mc:Choice Requires="wps">
          <w:drawing>
            <wp:anchor distT="0" distB="0" distL="114300" distR="114300" simplePos="0" relativeHeight="251589120" behindDoc="0" locked="0" layoutInCell="1" allowOverlap="0" wp14:anchorId="2F49AE96" wp14:editId="54F1221A">
              <wp:simplePos x="0" y="0"/>
              <wp:positionH relativeFrom="page">
                <wp:posOffset>1591310</wp:posOffset>
              </wp:positionH>
              <wp:positionV relativeFrom="page">
                <wp:posOffset>624679</wp:posOffset>
              </wp:positionV>
              <wp:extent cx="0" cy="9427210"/>
              <wp:effectExtent l="0" t="0" r="38100" b="21590"/>
              <wp:wrapNone/>
              <wp:docPr id="4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527DC" id="Line 1089" o:spid="_x0000_s1026" style="position:absolute;z-index:251589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pt" to="125.3pt,7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qKt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192B223" w14:textId="72B59FC0" w:rsidR="00F002B2" w:rsidRDefault="00F002B2" w:rsidP="00A735A9">
    <w:pPr>
      <w:pStyle w:val="Reference"/>
    </w:pPr>
    <w:r>
      <w:t>Source reference</w:t>
    </w:r>
  </w:p>
</w:hdr>
</file>

<file path=word/header3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475DC" w14:textId="2A4AD53B" w:rsidR="00F002B2" w:rsidRDefault="00F002B2" w:rsidP="00EE379B">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hdr>
</file>

<file path=word/header3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115DF" w14:textId="77777777" w:rsidR="00F002B2" w:rsidRDefault="00F002B2" w:rsidP="00F65296">
    <w:pPr>
      <w:pStyle w:val="Header"/>
      <w:jc w:val="right"/>
    </w:pPr>
    <w:r>
      <w:rPr>
        <w:noProof/>
        <w:lang w:eastAsia="en-AU"/>
      </w:rPr>
      <mc:AlternateContent>
        <mc:Choice Requires="wps">
          <w:drawing>
            <wp:anchor distT="0" distB="0" distL="114300" distR="114300" simplePos="0" relativeHeight="251699712" behindDoc="0" locked="0" layoutInCell="1" allowOverlap="1" wp14:anchorId="0A35B393" wp14:editId="33CBC7CA">
              <wp:simplePos x="0" y="0"/>
              <wp:positionH relativeFrom="column">
                <wp:posOffset>9314815</wp:posOffset>
              </wp:positionH>
              <wp:positionV relativeFrom="paragraph">
                <wp:posOffset>329301</wp:posOffset>
              </wp:positionV>
              <wp:extent cx="393065" cy="6189980"/>
              <wp:effectExtent l="0" t="0" r="0" b="1270"/>
              <wp:wrapNone/>
              <wp:docPr id="552" name="Text Box 55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32E9E8F" w14:textId="3EFA9EC3" w:rsidR="00F002B2" w:rsidRDefault="00F002B2" w:rsidP="00F65296">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35B393" id="_x0000_t202" coordsize="21600,21600" o:spt="202" path="m,l,21600r21600,l21600,xe">
              <v:stroke joinstyle="miter"/>
              <v:path gradientshapeok="t" o:connecttype="rect"/>
            </v:shapetype>
            <v:shape id="Text Box 552" o:spid="_x0000_s1139" type="#_x0000_t202" style="position:absolute;left:0;text-align:left;margin-left:733.45pt;margin-top:25.95pt;width:30.95pt;height:487.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" filled="f" stroked="f" strokeweight=".5pt">
              <v:textbox style="layout-flow:vertical">
                <w:txbxContent>
                  <w:p w14:paraId="632E9E8F" w14:textId="3EFA9EC3" w:rsidR="00F002B2" w:rsidRDefault="00F002B2" w:rsidP="00F65296">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txbxContent>
              </v:textbox>
            </v:shape>
          </w:pict>
        </mc:Fallback>
      </mc:AlternateContent>
    </w:r>
  </w:p>
</w:hdr>
</file>

<file path=word/header3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58779" w14:textId="77777777" w:rsidR="00F002B2" w:rsidRDefault="00F002B2" w:rsidP="00F65296">
    <w:pPr>
      <w:pStyle w:val="Header"/>
      <w:jc w:val="right"/>
    </w:pPr>
    <w:r>
      <w:rPr>
        <w:noProof/>
        <w:lang w:eastAsia="en-AU"/>
      </w:rPr>
      <mc:AlternateContent>
        <mc:Choice Requires="wps">
          <w:drawing>
            <wp:anchor distT="0" distB="0" distL="114300" distR="114300" simplePos="0" relativeHeight="251684352" behindDoc="0" locked="0" layoutInCell="1" allowOverlap="1" wp14:anchorId="52DB7BE1" wp14:editId="2BBC68F3">
              <wp:simplePos x="0" y="0"/>
              <wp:positionH relativeFrom="column">
                <wp:posOffset>9314815</wp:posOffset>
              </wp:positionH>
              <wp:positionV relativeFrom="paragraph">
                <wp:posOffset>329301</wp:posOffset>
              </wp:positionV>
              <wp:extent cx="393065" cy="6189980"/>
              <wp:effectExtent l="0" t="0" r="0" b="1270"/>
              <wp:wrapNone/>
              <wp:docPr id="553" name="Text Box 55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E85C76B" w14:textId="2E0CAAE2" w:rsidR="00F002B2" w:rsidRDefault="00F002B2" w:rsidP="00F65296">
                          <w:pPr>
                            <w:pStyle w:val="Header"/>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DB7BE1" id="_x0000_t202" coordsize="21600,21600" o:spt="202" path="m,l,21600r21600,l21600,xe">
              <v:stroke joinstyle="miter"/>
              <v:path gradientshapeok="t" o:connecttype="rect"/>
            </v:shapetype>
            <v:shape id="Text Box 553" o:spid="_x0000_s1140" type="#_x0000_t202" style="position:absolute;left:0;text-align:left;margin-left:733.45pt;margin-top:25.95pt;width:30.95pt;height:487.4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" filled="f" stroked="f" strokeweight=".5pt">
              <v:textbox style="layout-flow:vertical">
                <w:txbxContent>
                  <w:p w14:paraId="0E85C76B" w14:textId="2E0CAAE2" w:rsidR="00F002B2" w:rsidRDefault="00F002B2" w:rsidP="00F65296">
                    <w:pPr>
                      <w:pStyle w:val="Header"/>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txbxContent>
              </v:textbox>
            </v:shape>
          </w:pict>
        </mc:Fallback>
      </mc:AlternateContent>
    </w:r>
  </w:p>
</w:hdr>
</file>

<file path=word/header3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18F84" w14:textId="34D92F7B" w:rsidR="00F002B2" w:rsidRDefault="00F002B2" w:rsidP="00EE379B">
    <w:pPr>
      <w:pStyle w:val="Header"/>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hdr>
</file>

<file path=word/header3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5D9FD" w14:textId="46C8CD83" w:rsidR="00F002B2" w:rsidRDefault="00F002B2" w:rsidP="00F65296">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r>
      <w:rPr>
        <w:noProof/>
        <w:lang w:eastAsia="en-AU"/>
      </w:rPr>
      <mc:AlternateContent>
        <mc:Choice Requires="wps">
          <w:drawing>
            <wp:anchor distT="0" distB="0" distL="114300" distR="114300" simplePos="0" relativeHeight="251813376" behindDoc="0" locked="0" layoutInCell="1" allowOverlap="1" wp14:anchorId="0E9862A2" wp14:editId="64C18344">
              <wp:simplePos x="0" y="0"/>
              <wp:positionH relativeFrom="column">
                <wp:posOffset>9314815</wp:posOffset>
              </wp:positionH>
              <wp:positionV relativeFrom="paragraph">
                <wp:posOffset>329301</wp:posOffset>
              </wp:positionV>
              <wp:extent cx="393065" cy="6189980"/>
              <wp:effectExtent l="0" t="0" r="0" b="1270"/>
              <wp:wrapNone/>
              <wp:docPr id="556" name="Text Box 556"/>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C0095E5" w14:textId="1432AA65" w:rsidR="00F002B2" w:rsidRDefault="00F002B2" w:rsidP="00F65296">
                          <w:pPr>
                            <w:pStyle w:val="Header"/>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9862A2" id="_x0000_t202" coordsize="21600,21600" o:spt="202" path="m,l,21600r21600,l21600,xe">
              <v:stroke joinstyle="miter"/>
              <v:path gradientshapeok="t" o:connecttype="rect"/>
            </v:shapetype>
            <v:shape id="Text Box 556" o:spid="_x0000_s1143" type="#_x0000_t202" style="position:absolute;left:0;text-align:left;margin-left:733.45pt;margin-top:25.95pt;width:30.95pt;height:487.4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" filled="f" stroked="f" strokeweight=".5pt">
              <v:textbox style="layout-flow:vertical">
                <w:txbxContent>
                  <w:p w14:paraId="2C0095E5" w14:textId="1432AA65" w:rsidR="00F002B2" w:rsidRDefault="00F002B2" w:rsidP="00F65296">
                    <w:pPr>
                      <w:pStyle w:val="Header"/>
                    </w:pP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txbxContent>
              </v:textbox>
            </v:shape>
          </w:pict>
        </mc:Fallback>
      </mc:AlternateContent>
    </w:r>
  </w:p>
</w:hdr>
</file>

<file path=word/header3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2475B" w14:textId="77777777" w:rsidR="00F002B2" w:rsidRDefault="00F002B2">
    <w:pPr>
      <w:pStyle w:val="Header"/>
    </w:pPr>
  </w:p>
</w:hdr>
</file>

<file path=word/header3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B6424" w14:textId="3DE118C2" w:rsidR="00F002B2" w:rsidRDefault="00F002B2" w:rsidP="00EE379B">
    <w:pPr>
      <w:pStyle w:val="Header"/>
    </w:pPr>
    <w:r>
      <w:rPr>
        <w:noProof/>
      </w:rPr>
      <w:pict w14:anchorId="3D5EAF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800" type="#_x0000_t136" style="position:absolute;margin-left:0;margin-top:0;width:512.5pt;height:205pt;rotation:315;z-index:-25148160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hdr>
</file>

<file path=word/header3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406D6" w14:textId="346F8072" w:rsidR="00F002B2" w:rsidRDefault="00F002B2" w:rsidP="00EE379B">
    <w:pPr>
      <w:pStyle w:val="Header"/>
      <w:jc w:val="right"/>
    </w:pPr>
    <w:r>
      <w:rPr>
        <w:noProof/>
      </w:rPr>
      <w:pict w14:anchorId="747111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801" type="#_x0000_t136" style="position:absolute;left:0;text-align:left;margin-left:0;margin-top:0;width:512.5pt;height:205pt;rotation:315;z-index:-25148057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fldChar w:fldCharType="begin"/>
    </w:r>
    <w:r>
      <w:rPr>
        <w:noProof/>
      </w:rPr>
      <w:instrText xml:space="preserve"> STYLEREF  "Heading 1 (#)" \n \w  \* MERGEFORMAT </w:instrText>
    </w:r>
    <w:r>
      <w:rPr>
        <w:noProof/>
      </w:rPr>
      <w:fldChar w:fldCharType="separate"/>
    </w:r>
    <w:r w:rsidR="00021E19">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RISKS, CONTINGENCIES AND VALUATION JUDGEMENTS</w:t>
    </w:r>
    <w:r>
      <w:rPr>
        <w:noProof/>
      </w:rPr>
      <w:fldChar w:fldCharType="end"/>
    </w:r>
  </w:p>
</w:hdr>
</file>

<file path=word/header3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FB85" w14:textId="77777777" w:rsidR="00F002B2" w:rsidRDefault="00F002B2">
    <w:pPr>
      <w:pStyle w:val="Header"/>
    </w:pPr>
  </w:p>
</w:hdr>
</file>

<file path=word/header3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DFA7B" w14:textId="08D18F93" w:rsidR="00F002B2" w:rsidRDefault="00F002B2">
    <w:pPr>
      <w:pStyle w:val="Header"/>
    </w:pPr>
    <w:r>
      <w:rPr>
        <w:noProof/>
      </w:rPr>
      <w:fldChar w:fldCharType="begin"/>
    </w:r>
    <w:r>
      <w:rPr>
        <w:noProof/>
      </w:rPr>
      <w:instrText xml:space="preserve"> STYLEREF  "Heading 1 (#)" \n \w  \* MERGEFORMAT </w:instrText>
    </w:r>
    <w:r>
      <w:rPr>
        <w:noProof/>
      </w:rPr>
      <w:fldChar w:fldCharType="separate"/>
    </w:r>
    <w:r w:rsidR="00021E19">
      <w:rPr>
        <w:noProof/>
      </w:rPr>
      <w:t>9</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DISCLOSURES</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29C3D" w14:textId="77777777" w:rsidR="00F002B2" w:rsidRDefault="00F002B2">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00636" w14:textId="75DE357D"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96960" behindDoc="0" locked="0" layoutInCell="1" allowOverlap="0" wp14:anchorId="0D82F2E2" wp14:editId="41B61BC2">
              <wp:simplePos x="0" y="0"/>
              <wp:positionH relativeFrom="page">
                <wp:posOffset>1591310</wp:posOffset>
              </wp:positionH>
              <wp:positionV relativeFrom="page">
                <wp:posOffset>667385</wp:posOffset>
              </wp:positionV>
              <wp:extent cx="0" cy="9427464"/>
              <wp:effectExtent l="0" t="0" r="19050" b="21590"/>
              <wp:wrapNone/>
              <wp:docPr id="4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2EA8D" id="Line 1089" o:spid="_x0000_s1026" style="position:absolute;z-index:251496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bkD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zPMF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G&#10;TbkD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BAB36FC" w14:textId="77777777" w:rsidR="00F002B2" w:rsidRPr="00EE3A30" w:rsidRDefault="00F002B2" w:rsidP="00080446">
    <w:pPr>
      <w:pStyle w:val="Reference"/>
    </w:pPr>
    <w:r w:rsidRPr="00EE3A30">
      <w:t>Source reference</w:t>
    </w:r>
  </w:p>
</w:hdr>
</file>

<file path=word/header4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29FDB" w14:textId="7DC5441C" w:rsidR="00F002B2" w:rsidRDefault="00F002B2" w:rsidP="00936622">
    <w:pPr>
      <w:pStyle w:val="Header"/>
      <w:jc w:val="right"/>
    </w:pPr>
    <w:r>
      <w:rPr>
        <w:noProof/>
      </w:rPr>
      <w:fldChar w:fldCharType="begin"/>
    </w:r>
    <w:r>
      <w:rPr>
        <w:noProof/>
      </w:rPr>
      <w:instrText xml:space="preserve"> STYLEREF  "Heading 1 (#)" \n \w  \* MERGEFORMAT </w:instrText>
    </w:r>
    <w:r>
      <w:rPr>
        <w:noProof/>
      </w:rPr>
      <w:fldChar w:fldCharType="separate"/>
    </w:r>
    <w:r w:rsidR="00021E19">
      <w:rPr>
        <w:noProof/>
      </w:rPr>
      <w:t>9</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021E19">
      <w:rPr>
        <w:noProof/>
      </w:rPr>
      <w:t>OTHER DISCLOSURES</w:t>
    </w:r>
    <w:r>
      <w:rPr>
        <w:noProof/>
      </w:rPr>
      <w:fldChar w:fldCharType="end"/>
    </w:r>
  </w:p>
</w:hdr>
</file>

<file path=word/header4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AC529" w14:textId="77777777" w:rsidR="00F002B2" w:rsidRDefault="00F002B2">
    <w:pPr>
      <w:pStyle w:val="Header"/>
    </w:pPr>
  </w:p>
</w:hdr>
</file>

<file path=word/header4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9D321" w14:textId="3E364FB8" w:rsidR="00F002B2" w:rsidRDefault="00F002B2" w:rsidP="00860438">
    <w:pPr>
      <w:pStyle w:val="Header"/>
      <w:rPr>
        <w:noProof/>
      </w:rPr>
    </w:pPr>
  </w:p>
  <w:p w14:paraId="6E5587E1" w14:textId="77777777" w:rsidR="00F002B2" w:rsidRPr="00860438" w:rsidRDefault="00F002B2" w:rsidP="00860438">
    <w:pPr>
      <w:pStyle w:val="Header"/>
    </w:pPr>
  </w:p>
</w:hdr>
</file>

<file path=word/header4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907F19" w14:textId="77777777" w:rsidR="00F002B2" w:rsidRDefault="00F002B2">
    <w:pPr>
      <w:pStyle w:val="Header"/>
    </w:pPr>
  </w:p>
</w:hdr>
</file>

<file path=word/header4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B0E27" w14:textId="77777777" w:rsidR="00F002B2" w:rsidRDefault="00F002B2">
    <w:pPr>
      <w:pStyle w:val="Header"/>
    </w:pPr>
    <w:r>
      <w:rPr>
        <w:noProof/>
      </w:rPr>
      <w:t>Guidance section 1</w:t>
    </w:r>
  </w:p>
</w:hdr>
</file>

<file path=word/header4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4047A" w14:textId="77777777" w:rsidR="00F002B2" w:rsidRDefault="00F002B2" w:rsidP="00D8218E">
    <w:pPr>
      <w:pStyle w:val="Header"/>
      <w:ind w:left="720" w:hanging="720"/>
      <w:jc w:val="right"/>
    </w:pPr>
    <w:r>
      <w:rPr>
        <w:noProof/>
      </w:rPr>
      <w:t>Guidance section 1</w:t>
    </w:r>
  </w:p>
</w:hdr>
</file>

<file path=word/header4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A6F84" w14:textId="77777777" w:rsidR="00F002B2" w:rsidRDefault="00F002B2">
    <w:pPr>
      <w:pStyle w:val="Header"/>
    </w:pPr>
    <w:r>
      <w:rPr>
        <w:noProof/>
      </w:rPr>
      <w:t>Guidance section 1</w:t>
    </w:r>
  </w:p>
</w:hdr>
</file>

<file path=word/header4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846DE" w14:textId="77777777" w:rsidR="00F002B2" w:rsidRDefault="00F002B2" w:rsidP="00D8218E">
    <w:pPr>
      <w:pStyle w:val="Header"/>
      <w:ind w:left="720" w:hanging="720"/>
      <w:jc w:val="right"/>
    </w:pPr>
    <w:r>
      <w:rPr>
        <w:noProof/>
      </w:rPr>
      <w:t>Guidance section 1</w:t>
    </w:r>
  </w:p>
</w:hdr>
</file>

<file path=word/header4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932AD" w14:textId="77777777" w:rsidR="00F002B2" w:rsidRDefault="00F002B2">
    <w:pPr>
      <w:pStyle w:val="Header"/>
    </w:pPr>
  </w:p>
</w:hdr>
</file>

<file path=word/header4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8934A" w14:textId="77777777" w:rsidR="00F002B2" w:rsidRDefault="00F002B2">
    <w:pPr>
      <w:pStyle w:val="Header"/>
    </w:pPr>
    <w:r>
      <w:rPr>
        <w:noProof/>
      </w:rPr>
      <w:t>Guidance section 1</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18551" w14:textId="602EAFBB"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38944" behindDoc="0" locked="0" layoutInCell="1" allowOverlap="0" wp14:anchorId="3A9AB39C" wp14:editId="0253B2ED">
              <wp:simplePos x="0" y="0"/>
              <wp:positionH relativeFrom="page">
                <wp:posOffset>1591310</wp:posOffset>
              </wp:positionH>
              <wp:positionV relativeFrom="page">
                <wp:posOffset>667385</wp:posOffset>
              </wp:positionV>
              <wp:extent cx="0" cy="9427464"/>
              <wp:effectExtent l="0" t="0" r="19050" b="21590"/>
              <wp:wrapNone/>
              <wp:docPr id="67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8A161" id="Line 1089" o:spid="_x0000_s1026" style="position:absolute;z-index:251538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ymFF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C043863" w14:textId="77777777" w:rsidR="00F002B2" w:rsidRPr="00EE3A30" w:rsidRDefault="00F002B2" w:rsidP="00592C11">
    <w:pPr>
      <w:pStyle w:val="Reference"/>
    </w:pPr>
    <w:r w:rsidRPr="00EE3A30">
      <w:t>Source reference</w:t>
    </w:r>
  </w:p>
  <w:p w14:paraId="58F3FE23" w14:textId="77777777" w:rsidR="00F002B2" w:rsidRDefault="00F002B2" w:rsidP="00592C11">
    <w:pPr>
      <w:pStyle w:val="Header"/>
    </w:pPr>
  </w:p>
</w:hdr>
</file>

<file path=word/header4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AE153" w14:textId="77777777" w:rsidR="00F002B2" w:rsidRDefault="00F002B2" w:rsidP="00D8218E">
    <w:pPr>
      <w:pStyle w:val="Header"/>
      <w:ind w:left="720" w:hanging="720"/>
      <w:jc w:val="right"/>
    </w:pPr>
    <w:r>
      <w:rPr>
        <w:noProof/>
      </w:rPr>
      <w:t>Guidance section 1</w:t>
    </w:r>
  </w:p>
</w:hdr>
</file>

<file path=word/header4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3E65D" w14:textId="77777777" w:rsidR="00F002B2" w:rsidRDefault="00F002B2">
    <w:pPr>
      <w:pStyle w:val="Header"/>
    </w:pPr>
  </w:p>
</w:hdr>
</file>

<file path=word/header4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D5EA2" w14:textId="77777777" w:rsidR="00F002B2" w:rsidRDefault="00F002B2">
    <w:pPr>
      <w:pStyle w:val="Header"/>
    </w:pPr>
    <w:r>
      <w:rPr>
        <w:noProof/>
      </w:rPr>
      <w:t>Guidance section 1</w:t>
    </w:r>
  </w:p>
</w:hdr>
</file>

<file path=word/header4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6267E" w14:textId="77777777" w:rsidR="00F002B2" w:rsidRDefault="00F002B2" w:rsidP="00D8218E">
    <w:pPr>
      <w:pStyle w:val="Header"/>
      <w:ind w:left="720" w:hanging="720"/>
      <w:jc w:val="right"/>
    </w:pPr>
    <w:r>
      <w:rPr>
        <w:noProof/>
      </w:rPr>
      <w:t>Guidance section 1</w:t>
    </w:r>
  </w:p>
</w:hdr>
</file>

<file path=word/header4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94B62" w14:textId="77777777" w:rsidR="00F002B2" w:rsidRDefault="00F002B2">
    <w:pPr>
      <w:pStyle w:val="Header"/>
    </w:pPr>
  </w:p>
</w:hdr>
</file>

<file path=word/header4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40CEE" w14:textId="77777777" w:rsidR="00F002B2" w:rsidRDefault="00F002B2">
    <w:pPr>
      <w:pStyle w:val="Header"/>
    </w:pPr>
    <w:r>
      <w:rPr>
        <w:noProof/>
      </w:rPr>
      <w:t>Guidance section 2</w:t>
    </w:r>
  </w:p>
</w:hdr>
</file>

<file path=word/header4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896CFA" w14:textId="77777777" w:rsidR="00F002B2" w:rsidRDefault="00F002B2" w:rsidP="00D05D98">
    <w:pPr>
      <w:pStyle w:val="Header"/>
      <w:jc w:val="right"/>
    </w:pPr>
    <w:r>
      <w:rPr>
        <w:noProof/>
      </w:rPr>
      <w:t>Guidance section 2</w:t>
    </w:r>
  </w:p>
</w:hdr>
</file>

<file path=word/header4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7A7CC" w14:textId="77777777" w:rsidR="00F002B2" w:rsidRDefault="00F002B2">
    <w:pPr>
      <w:pStyle w:val="Header"/>
    </w:pPr>
  </w:p>
</w:hdr>
</file>

<file path=word/header4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FA298" w14:textId="77777777" w:rsidR="00F002B2" w:rsidRDefault="00F002B2">
    <w:pPr>
      <w:pStyle w:val="Header"/>
    </w:pPr>
    <w:r>
      <w:rPr>
        <w:noProof/>
      </w:rPr>
      <w:t>Guidance section 2</w:t>
    </w:r>
  </w:p>
</w:hdr>
</file>

<file path=word/header4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4B9CD" w14:textId="77777777" w:rsidR="00F002B2" w:rsidRDefault="00F002B2" w:rsidP="00D05D98">
    <w:pPr>
      <w:pStyle w:val="Header"/>
      <w:jc w:val="right"/>
    </w:pPr>
    <w:r>
      <w:rPr>
        <w:noProof/>
      </w:rPr>
      <w:t>Guidance section 2</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2E8A" w14:textId="08B4E5FF"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C6D2432" w14:textId="77777777" w:rsidR="00F002B2" w:rsidRDefault="00F002B2" w:rsidP="00A735A9">
    <w:pPr>
      <w:pStyle w:val="Reference"/>
    </w:pPr>
    <w:r>
      <w:t>Source reference</w:t>
    </w:r>
    <w:r w:rsidRPr="00EE3A30">
      <mc:AlternateContent>
        <mc:Choice Requires="wps">
          <w:drawing>
            <wp:anchor distT="0" distB="0" distL="114300" distR="114300" simplePos="0" relativeHeight="251497984" behindDoc="0" locked="0" layoutInCell="1" allowOverlap="0" wp14:anchorId="202C7D20" wp14:editId="6003F295">
              <wp:simplePos x="0" y="0"/>
              <wp:positionH relativeFrom="page">
                <wp:posOffset>1591310</wp:posOffset>
              </wp:positionH>
              <wp:positionV relativeFrom="page">
                <wp:posOffset>667385</wp:posOffset>
              </wp:positionV>
              <wp:extent cx="0" cy="9427464"/>
              <wp:effectExtent l="0" t="0" r="19050" b="21590"/>
              <wp:wrapNone/>
              <wp:docPr id="4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65B095" id="Line 1089" o:spid="_x0000_s1026" style="position:absolute;z-index:251497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n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1&#10;+Q/n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4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A42F0" w14:textId="77777777" w:rsidR="00F002B2" w:rsidRDefault="00F002B2">
    <w:pPr>
      <w:pStyle w:val="Header"/>
    </w:pPr>
  </w:p>
</w:hdr>
</file>

<file path=word/header4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7EAEE" w14:textId="77777777" w:rsidR="00F002B2" w:rsidRPr="0026286F" w:rsidRDefault="00F002B2">
    <w:pPr>
      <w:pStyle w:val="Header"/>
      <w:rPr>
        <w:b w:val="0"/>
      </w:rPr>
    </w:pPr>
  </w:p>
</w:hdr>
</file>

<file path=word/header4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26C1A" w14:textId="77777777" w:rsidR="00F002B2" w:rsidRPr="0026286F" w:rsidRDefault="00F002B2">
    <w:pPr>
      <w:pStyle w:val="Header"/>
      <w:rPr>
        <w:b w:val="0"/>
      </w:rPr>
    </w:pPr>
  </w:p>
</w:hdr>
</file>

<file path=word/header4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DA781" w14:textId="77777777" w:rsidR="00F002B2" w:rsidRDefault="00F002B2">
    <w:pPr>
      <w:pStyle w:val="Header"/>
    </w:pPr>
  </w:p>
</w:hdr>
</file>

<file path=word/header4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0848F" w14:textId="77777777" w:rsidR="00F002B2" w:rsidRPr="0026286F" w:rsidRDefault="00F002B2">
    <w:pPr>
      <w:pStyle w:val="Header"/>
      <w:rPr>
        <w:b w:val="0"/>
      </w:rPr>
    </w:pPr>
    <w:r w:rsidRPr="00CC43A8">
      <w:t>A</w:t>
    </w:r>
    <w:r>
      <w:t>ppendix 1</w:t>
    </w:r>
  </w:p>
</w:hdr>
</file>

<file path=word/header4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01C8B" w14:textId="77777777" w:rsidR="00F002B2" w:rsidRPr="0026286F" w:rsidRDefault="00F002B2" w:rsidP="002C2301">
    <w:pPr>
      <w:pStyle w:val="Header"/>
      <w:jc w:val="right"/>
      <w:rPr>
        <w:b w:val="0"/>
      </w:rPr>
    </w:pPr>
    <w:r w:rsidRPr="00CC43A8">
      <w:t>A</w:t>
    </w:r>
    <w:r>
      <w:t>ppendix 1</w:t>
    </w:r>
  </w:p>
</w:hdr>
</file>

<file path=word/header4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D4F4D" w14:textId="77777777" w:rsidR="00F002B2" w:rsidRDefault="00F002B2">
    <w:pPr>
      <w:pStyle w:val="Header"/>
    </w:pPr>
  </w:p>
</w:hdr>
</file>

<file path=word/header4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34A71" w14:textId="77777777" w:rsidR="00F002B2" w:rsidRPr="00935B60" w:rsidRDefault="00F002B2" w:rsidP="00F042B6">
    <w:pPr>
      <w:pStyle w:val="Header"/>
      <w:rPr>
        <w:b w:val="0"/>
        <w:bCs/>
      </w:rPr>
    </w:pPr>
    <w:r>
      <w:rPr>
        <w:noProof/>
        <w:lang w:eastAsia="en-AU"/>
      </w:rPr>
      <mc:AlternateContent>
        <mc:Choice Requires="wps">
          <w:drawing>
            <wp:anchor distT="0" distB="0" distL="114300" distR="114300" simplePos="0" relativeHeight="251605504" behindDoc="0" locked="0" layoutInCell="1" allowOverlap="0" wp14:anchorId="4C6B47DD" wp14:editId="6ED5A8F5">
              <wp:simplePos x="0" y="0"/>
              <wp:positionH relativeFrom="page">
                <wp:posOffset>1536065</wp:posOffset>
              </wp:positionH>
              <wp:positionV relativeFrom="page">
                <wp:posOffset>629705</wp:posOffset>
              </wp:positionV>
              <wp:extent cx="0" cy="9427464"/>
              <wp:effectExtent l="0" t="0" r="38100" b="21590"/>
              <wp:wrapNone/>
              <wp:docPr id="245"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EA8486" id="Line 1091" o:spid="_x0000_s1026" style="position:absolute;z-index:251605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49.6pt" to="120.95pt,7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ZQR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F&#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" o:allowoverlap="f">
              <w10:wrap anchorx="page" anchory="page"/>
            </v:line>
          </w:pict>
        </mc:Fallback>
      </mc:AlternateContent>
    </w:r>
    <w:r>
      <w:rPr>
        <w:bCs/>
      </w:rPr>
      <w:t>Appendix 2</w:t>
    </w:r>
  </w:p>
  <w:p w14:paraId="19FB87FA" w14:textId="77777777" w:rsidR="00F002B2" w:rsidRPr="005040A2" w:rsidRDefault="00F002B2" w:rsidP="00D44FD4">
    <w:pPr>
      <w:pStyle w:val="Reference"/>
    </w:pPr>
    <w:r>
      <w:t>Source reference</w:t>
    </w:r>
  </w:p>
</w:hdr>
</file>

<file path=word/header4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74CD7" w14:textId="37A8C0F0" w:rsidR="00F002B2" w:rsidRPr="00935B60" w:rsidRDefault="00F002B2" w:rsidP="00F042B6">
    <w:pPr>
      <w:pStyle w:val="Header"/>
      <w:rPr>
        <w:b w:val="0"/>
        <w:bCs/>
      </w:rPr>
    </w:pPr>
    <w:r>
      <w:rPr>
        <w:noProof/>
        <w:lang w:eastAsia="en-AU"/>
      </w:rPr>
      <mc:AlternateContent>
        <mc:Choice Requires="wps">
          <w:drawing>
            <wp:anchor distT="0" distB="0" distL="114300" distR="114300" simplePos="0" relativeHeight="251595264" behindDoc="0" locked="0" layoutInCell="1" allowOverlap="0" wp14:anchorId="79B91A1D" wp14:editId="15BFB65E">
              <wp:simplePos x="0" y="0"/>
              <wp:positionH relativeFrom="page">
                <wp:posOffset>1536065</wp:posOffset>
              </wp:positionH>
              <wp:positionV relativeFrom="page">
                <wp:posOffset>621970</wp:posOffset>
              </wp:positionV>
              <wp:extent cx="0" cy="9427464"/>
              <wp:effectExtent l="0" t="0" r="38100" b="21590"/>
              <wp:wrapNone/>
              <wp:docPr id="246"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C1B9A8" id="Line 1091" o:spid="_x0000_s1026" style="position:absolute;z-index:251595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48.95pt" to="120.95pt,7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7n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H&#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" o:allowoverlap="f">
              <w10:wrap anchorx="page" anchory="page"/>
            </v:line>
          </w:pict>
        </mc:Fallback>
      </mc:AlternateContent>
    </w:r>
    <w:r>
      <w:rPr>
        <w:bCs/>
      </w:rPr>
      <w:br/>
    </w:r>
  </w:p>
  <w:p w14:paraId="7E9BB390" w14:textId="77777777" w:rsidR="00F002B2" w:rsidRPr="004C7643" w:rsidRDefault="00F002B2" w:rsidP="00F042B6">
    <w:pPr>
      <w:rPr>
        <w:color w:val="0072CE" w:themeColor="accent4"/>
        <w:sz w:val="14"/>
      </w:rPr>
    </w:pPr>
    <w:r w:rsidRPr="004C7643">
      <w:rPr>
        <w:color w:val="0072CE" w:themeColor="accent4"/>
        <w:sz w:val="14"/>
      </w:rPr>
      <w:t>Source reference</w:t>
    </w:r>
  </w:p>
</w:hdr>
</file>

<file path=word/header4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F978E" w14:textId="77777777" w:rsidR="00F002B2" w:rsidRDefault="00F002B2">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3C025" w14:textId="26F9800F"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499008" behindDoc="0" locked="0" layoutInCell="1" allowOverlap="0" wp14:anchorId="6801392B" wp14:editId="127E18B9">
              <wp:simplePos x="0" y="0"/>
              <wp:positionH relativeFrom="page">
                <wp:posOffset>1591310</wp:posOffset>
              </wp:positionH>
              <wp:positionV relativeFrom="page">
                <wp:posOffset>625636</wp:posOffset>
              </wp:positionV>
              <wp:extent cx="0" cy="9427464"/>
              <wp:effectExtent l="0" t="0" r="38100" b="21590"/>
              <wp:wrapNone/>
              <wp:docPr id="4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865F78" id="Line 1089" o:spid="_x0000_s1026" style="position:absolute;z-index:251499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Ox9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Bz&#10;QOx9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E6EF375" w14:textId="77777777" w:rsidR="00F002B2" w:rsidRPr="00EE3A30" w:rsidRDefault="00F002B2" w:rsidP="00080446">
    <w:pPr>
      <w:pStyle w:val="Reference"/>
    </w:pPr>
    <w:r w:rsidRPr="00EE3A30">
      <w:t>Source reference</w:t>
    </w:r>
  </w:p>
</w:hdr>
</file>

<file path=word/header4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91C4E" w14:textId="77777777" w:rsidR="00F002B2" w:rsidRPr="00935B60" w:rsidRDefault="00F002B2" w:rsidP="00F042B6">
    <w:pPr>
      <w:pStyle w:val="Header"/>
      <w:rPr>
        <w:b w:val="0"/>
        <w:bCs/>
      </w:rPr>
    </w:pPr>
    <w:r>
      <w:rPr>
        <w:bCs/>
      </w:rPr>
      <w:t>Appendix 2</w:t>
    </w:r>
  </w:p>
</w:hdr>
</file>

<file path=word/header4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9C3C0" w14:textId="77777777" w:rsidR="00F002B2" w:rsidRPr="00935B60" w:rsidRDefault="00F002B2" w:rsidP="00C82275">
    <w:pPr>
      <w:pStyle w:val="Header"/>
      <w:jc w:val="right"/>
      <w:rPr>
        <w:b w:val="0"/>
        <w:bCs/>
      </w:rPr>
    </w:pPr>
    <w:r>
      <w:rPr>
        <w:bCs/>
      </w:rPr>
      <w:t>Appendix 2</w:t>
    </w:r>
  </w:p>
</w:hdr>
</file>

<file path=word/header4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A705B" w14:textId="77777777" w:rsidR="00F002B2" w:rsidRPr="00935B60" w:rsidRDefault="00F002B2" w:rsidP="00592C11">
    <w:pPr>
      <w:pStyle w:val="Header"/>
      <w:jc w:val="right"/>
      <w:rPr>
        <w:b w:val="0"/>
        <w:bCs/>
      </w:rPr>
    </w:pPr>
    <w:r>
      <w:rPr>
        <w:bCs/>
      </w:rPr>
      <w:t>Appendix 2</w:t>
    </w:r>
  </w:p>
  <w:p w14:paraId="45053464" w14:textId="77777777" w:rsidR="00F002B2" w:rsidRDefault="00F002B2" w:rsidP="00592C11">
    <w:pPr>
      <w:pStyle w:val="Header"/>
    </w:pPr>
  </w:p>
</w:hdr>
</file>

<file path=word/header4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F78C9" w14:textId="77777777" w:rsidR="00F002B2" w:rsidRPr="00811099" w:rsidRDefault="00F002B2" w:rsidP="00F042B6">
    <w:r>
      <w:rPr>
        <w:noProof/>
        <w:lang w:eastAsia="en-AU"/>
      </w:rPr>
      <mc:AlternateContent>
        <mc:Choice Requires="wps">
          <w:drawing>
            <wp:anchor distT="0" distB="0" distL="114300" distR="114300" simplePos="0" relativeHeight="251609600" behindDoc="0" locked="0" layoutInCell="1" allowOverlap="1" wp14:anchorId="2307F21A" wp14:editId="76C3F542">
              <wp:simplePos x="0" y="0"/>
              <wp:positionH relativeFrom="column">
                <wp:posOffset>-484505</wp:posOffset>
              </wp:positionH>
              <wp:positionV relativeFrom="paragraph">
                <wp:posOffset>285305</wp:posOffset>
              </wp:positionV>
              <wp:extent cx="393065" cy="6189980"/>
              <wp:effectExtent l="0" t="0" r="0" b="1270"/>
              <wp:wrapNone/>
              <wp:docPr id="5" name="Text Box 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F76BAFA" w14:textId="3D54FC11"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4</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p w14:paraId="78EFE5A7" w14:textId="77777777" w:rsidR="00F002B2" w:rsidRDefault="00F002B2" w:rsidP="0073442E">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07F21A" id="_x0000_t202" coordsize="21600,21600" o:spt="202" path="m,l,21600r21600,l21600,xe">
              <v:stroke joinstyle="miter"/>
              <v:path gradientshapeok="t" o:connecttype="rect"/>
            </v:shapetype>
            <v:shape id="Text Box 5" o:spid="_x0000_s1144" type="#_x0000_t202" style="position:absolute;margin-left:-38.15pt;margin-top:22.45pt;width:30.95pt;height:487.4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" filled="f" stroked="f" strokeweight=".5pt">
              <v:textbox style="layout-flow:vertical">
                <w:txbxContent>
                  <w:p w14:paraId="2F76BAFA" w14:textId="3D54FC11" w:rsidR="00F002B2" w:rsidRPr="00D90086" w:rsidRDefault="00F002B2" w:rsidP="0073442E">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4</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sidR="00021E19">
                      <w:rPr>
                        <w:rStyle w:val="PageNumber"/>
                      </w:rPr>
                      <w:t>2018-19 Model Report</w:t>
                    </w:r>
                    <w:r w:rsidRPr="00D90086">
                      <w:rPr>
                        <w:rStyle w:val="PageNumber"/>
                      </w:rPr>
                      <w:fldChar w:fldCharType="end"/>
                    </w:r>
                    <w:r w:rsidRPr="00D90086">
                      <w:t xml:space="preserve"> </w:t>
                    </w:r>
                  </w:p>
                  <w:p w14:paraId="78EFE5A7" w14:textId="77777777" w:rsidR="00F002B2" w:rsidRDefault="00F002B2" w:rsidP="0073442E">
                    <w:pPr>
                      <w:pStyle w:val="Footereven"/>
                    </w:pPr>
                  </w:p>
                </w:txbxContent>
              </v:textbox>
            </v:shape>
          </w:pict>
        </mc:Fallback>
      </mc:AlternateContent>
    </w:r>
    <w:r>
      <w:rPr>
        <w:noProof/>
        <w:lang w:eastAsia="en-AU"/>
      </w:rPr>
      <mc:AlternateContent>
        <mc:Choice Requires="wps">
          <w:drawing>
            <wp:anchor distT="0" distB="0" distL="114300" distR="114300" simplePos="0" relativeHeight="251608576" behindDoc="0" locked="0" layoutInCell="1" allowOverlap="1" wp14:anchorId="581256D7" wp14:editId="56A4DF42">
              <wp:simplePos x="0" y="0"/>
              <wp:positionH relativeFrom="column">
                <wp:posOffset>9269910</wp:posOffset>
              </wp:positionH>
              <wp:positionV relativeFrom="paragraph">
                <wp:posOffset>306070</wp:posOffset>
              </wp:positionV>
              <wp:extent cx="396000" cy="6192000"/>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89BD458" w14:textId="77777777" w:rsidR="00F002B2" w:rsidRDefault="00F002B2" w:rsidP="00F042B6">
                          <w:pPr>
                            <w:pStyle w:val="Header"/>
                          </w:pPr>
                          <w:r>
                            <w:t>Appendix 2</w:t>
                          </w:r>
                        </w:p>
                        <w:p w14:paraId="5D2DF8C0" w14:textId="77777777" w:rsidR="00F002B2" w:rsidRDefault="00F002B2"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256D7" id="Text Box 247" o:spid="_x0000_s1145" type="#_x0000_t202" style="position:absolute;margin-left:729.9pt;margin-top:24.1pt;width:31.2pt;height:487.5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" filled="f" stroked="f" strokeweight=".5pt">
              <v:textbox style="layout-flow:vertical">
                <w:txbxContent>
                  <w:p w14:paraId="089BD458" w14:textId="77777777" w:rsidR="00F002B2" w:rsidRDefault="00F002B2" w:rsidP="00F042B6">
                    <w:pPr>
                      <w:pStyle w:val="Header"/>
                    </w:pPr>
                    <w:r>
                      <w:t>Appendix 2</w:t>
                    </w:r>
                  </w:p>
                  <w:p w14:paraId="5D2DF8C0" w14:textId="77777777" w:rsidR="00F002B2" w:rsidRDefault="00F002B2" w:rsidP="00F042B6">
                    <w:pPr>
                      <w:pStyle w:val="Header"/>
                    </w:pPr>
                  </w:p>
                </w:txbxContent>
              </v:textbox>
            </v:shape>
          </w:pict>
        </mc:Fallback>
      </mc:AlternateContent>
    </w:r>
  </w:p>
</w:hdr>
</file>

<file path=word/header4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C41FF" w14:textId="77777777" w:rsidR="00F002B2" w:rsidRPr="00811099" w:rsidRDefault="00F002B2" w:rsidP="00F042B6">
    <w:r>
      <w:rPr>
        <w:noProof/>
        <w:lang w:eastAsia="en-AU"/>
      </w:rPr>
      <mc:AlternateContent>
        <mc:Choice Requires="wps">
          <w:drawing>
            <wp:anchor distT="0" distB="0" distL="114300" distR="114300" simplePos="0" relativeHeight="251607552" behindDoc="0" locked="0" layoutInCell="1" allowOverlap="1" wp14:anchorId="04E5C080" wp14:editId="0E15D19A">
              <wp:simplePos x="0" y="0"/>
              <wp:positionH relativeFrom="column">
                <wp:posOffset>9269910</wp:posOffset>
              </wp:positionH>
              <wp:positionV relativeFrom="paragraph">
                <wp:posOffset>276960</wp:posOffset>
              </wp:positionV>
              <wp:extent cx="396000" cy="6192000"/>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C55FC20" w14:textId="77777777" w:rsidR="00F002B2" w:rsidRDefault="00F002B2" w:rsidP="00F042B6">
                          <w:pPr>
                            <w:pStyle w:val="Header"/>
                            <w:jc w:val="right"/>
                          </w:pPr>
                          <w:r>
                            <w:t>APPENDIX 2</w:t>
                          </w:r>
                        </w:p>
                        <w:p w14:paraId="19B62FAB" w14:textId="77777777" w:rsidR="00F002B2" w:rsidRDefault="00F002B2" w:rsidP="00F042B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4E5C080" id="_x0000_t202" coordsize="21600,21600" o:spt="202" path="m,l,21600r21600,l21600,xe">
              <v:stroke joinstyle="miter"/>
              <v:path gradientshapeok="t" o:connecttype="rect"/>
            </v:shapetype>
            <v:shape id="Text Box 248" o:spid="_x0000_s1146" type="#_x0000_t202" style="position:absolute;margin-left:729.9pt;margin-top:21.8pt;width:31.2pt;height:487.55pt;z-index:25160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CnT9U27QIA&#10;AF4GAAAOAAAAAAAAAAAAAAAAAC4CAABkcnMvZTJvRG9jLnhtbFBLAQItABQABgAIAAAAIQAd2xWD&#10;4gAAAA0BAAAPAAAAAAAAAAAAAAAAAEcFAABkcnMvZG93bnJldi54bWxQSwUGAAAAAAQABADzAAAA&#10;VgYAAAAA&#10;" filled="f" stroked="f" strokeweight=".5pt">
              <v:textbox style="layout-flow:vertical">
                <w:txbxContent>
                  <w:p w14:paraId="4C55FC20" w14:textId="77777777" w:rsidR="00F002B2" w:rsidRDefault="00F002B2" w:rsidP="00F042B6">
                    <w:pPr>
                      <w:pStyle w:val="Header"/>
                      <w:jc w:val="right"/>
                    </w:pPr>
                    <w:r>
                      <w:t>APPENDIX 2</w:t>
                    </w:r>
                  </w:p>
                  <w:p w14:paraId="19B62FAB" w14:textId="77777777" w:rsidR="00F002B2" w:rsidRDefault="00F002B2" w:rsidP="00F042B6">
                    <w:pPr>
                      <w:pStyle w:val="Header"/>
                      <w:jc w:val="right"/>
                    </w:pPr>
                  </w:p>
                </w:txbxContent>
              </v:textbox>
            </v:shape>
          </w:pict>
        </mc:Fallback>
      </mc:AlternateContent>
    </w:r>
  </w:p>
</w:hdr>
</file>

<file path=word/header4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D8055" w14:textId="77777777" w:rsidR="00F002B2" w:rsidRPr="00811099" w:rsidRDefault="00F002B2" w:rsidP="00592C11">
    <w:r>
      <w:rPr>
        <w:noProof/>
        <w:lang w:eastAsia="en-AU"/>
      </w:rPr>
      <mc:AlternateContent>
        <mc:Choice Requires="wps">
          <w:drawing>
            <wp:anchor distT="0" distB="0" distL="114300" distR="114300" simplePos="0" relativeHeight="251611648" behindDoc="0" locked="0" layoutInCell="1" allowOverlap="1" wp14:anchorId="6576A657" wp14:editId="62CEE57A">
              <wp:simplePos x="0" y="0"/>
              <wp:positionH relativeFrom="column">
                <wp:posOffset>9269910</wp:posOffset>
              </wp:positionH>
              <wp:positionV relativeFrom="paragraph">
                <wp:posOffset>276960</wp:posOffset>
              </wp:positionV>
              <wp:extent cx="396000" cy="6192000"/>
              <wp:effectExtent l="0" t="0" r="0" b="0"/>
              <wp:wrapNone/>
              <wp:docPr id="782" name="Text Box 78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C9550EE" w14:textId="77777777" w:rsidR="00F002B2" w:rsidRDefault="00F002B2" w:rsidP="00592C11">
                          <w:pPr>
                            <w:pStyle w:val="Header"/>
                            <w:jc w:val="right"/>
                          </w:pPr>
                          <w:r>
                            <w:t>APPENDIX 2</w:t>
                          </w:r>
                        </w:p>
                        <w:p w14:paraId="374EA622" w14:textId="77777777" w:rsidR="00F002B2" w:rsidRDefault="00F002B2" w:rsidP="00592C11">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576A657" id="_x0000_t202" coordsize="21600,21600" o:spt="202" path="m,l,21600r21600,l21600,xe">
              <v:stroke joinstyle="miter"/>
              <v:path gradientshapeok="t" o:connecttype="rect"/>
            </v:shapetype>
            <v:shape id="Text Box 782" o:spid="_x0000_s1148" type="#_x0000_t202" style="position:absolute;margin-left:729.9pt;margin-top:21.8pt;width:31.2pt;height:487.55pt;z-index:25161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g82xVu4C&#10;AABeBgAADgAAAAAAAAAAAAAAAAAuAgAAZHJzL2Uyb0RvYy54bWxQSwECLQAUAAYACAAAACEAHdsV&#10;g+IAAAANAQAADwAAAAAAAAAAAAAAAABIBQAAZHJzL2Rvd25yZXYueG1sUEsFBgAAAAAEAAQA8wAA&#10;AFcGAAAAAA==&#10;" filled="f" stroked="f" strokeweight=".5pt">
              <v:textbox style="layout-flow:vertical">
                <w:txbxContent>
                  <w:p w14:paraId="6C9550EE" w14:textId="77777777" w:rsidR="00F002B2" w:rsidRDefault="00F002B2" w:rsidP="00592C11">
                    <w:pPr>
                      <w:pStyle w:val="Header"/>
                      <w:jc w:val="right"/>
                    </w:pPr>
                    <w:r>
                      <w:t>APPENDIX 2</w:t>
                    </w:r>
                  </w:p>
                  <w:p w14:paraId="374EA622" w14:textId="77777777" w:rsidR="00F002B2" w:rsidRDefault="00F002B2" w:rsidP="00592C11">
                    <w:pPr>
                      <w:pStyle w:val="Header"/>
                      <w:jc w:val="right"/>
                    </w:pPr>
                  </w:p>
                </w:txbxContent>
              </v:textbox>
            </v:shape>
          </w:pict>
        </mc:Fallback>
      </mc:AlternateContent>
    </w:r>
  </w:p>
  <w:p w14:paraId="4720EF28" w14:textId="77777777" w:rsidR="00F002B2" w:rsidRDefault="00F002B2" w:rsidP="00592C11">
    <w:pPr>
      <w:pStyle w:val="Header"/>
    </w:pPr>
  </w:p>
</w:hdr>
</file>

<file path=word/header4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EB111" w14:textId="77777777" w:rsidR="00F002B2" w:rsidRPr="00CC43A8" w:rsidRDefault="00F002B2" w:rsidP="00F042B6">
    <w:pPr>
      <w:pStyle w:val="Header"/>
      <w:rPr>
        <w:b w:val="0"/>
      </w:rPr>
    </w:pPr>
    <w:r w:rsidRPr="00CC43A8">
      <w:t>Appendix</w:t>
    </w:r>
    <w:r>
      <w:t xml:space="preserve"> 2</w:t>
    </w:r>
  </w:p>
</w:hdr>
</file>

<file path=word/header4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714BA" w14:textId="77777777" w:rsidR="00F002B2" w:rsidRPr="00CC43A8" w:rsidRDefault="00F002B2" w:rsidP="00AA329A">
    <w:pPr>
      <w:pStyle w:val="Header"/>
      <w:jc w:val="right"/>
      <w:rPr>
        <w:b w:val="0"/>
      </w:rPr>
    </w:pPr>
    <w:r w:rsidRPr="00CC43A8">
      <w:t>A</w:t>
    </w:r>
    <w:r>
      <w:t>ppendix 2</w:t>
    </w:r>
  </w:p>
</w:hdr>
</file>

<file path=word/header4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4CFF7" w14:textId="77777777" w:rsidR="00F002B2" w:rsidRPr="00CC43A8" w:rsidRDefault="00F002B2" w:rsidP="00592C11">
    <w:pPr>
      <w:pStyle w:val="Header"/>
      <w:jc w:val="right"/>
      <w:rPr>
        <w:b w:val="0"/>
      </w:rPr>
    </w:pPr>
    <w:r w:rsidRPr="00CC43A8">
      <w:t>A</w:t>
    </w:r>
    <w:r>
      <w:t>ppendix 2</w:t>
    </w:r>
  </w:p>
  <w:p w14:paraId="6B0B0B2C" w14:textId="77777777" w:rsidR="00F002B2" w:rsidRDefault="00F002B2" w:rsidP="00592C11">
    <w:pPr>
      <w:pStyle w:val="Header"/>
    </w:pPr>
  </w:p>
</w:hdr>
</file>

<file path=word/header4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2B1DA" w14:textId="675A7386" w:rsidR="00F002B2" w:rsidRPr="00CC43A8" w:rsidRDefault="00F002B2" w:rsidP="00AA329A">
    <w:pPr>
      <w:pStyle w:val="Header"/>
      <w:rPr>
        <w:b w:val="0"/>
      </w:rPr>
    </w:pPr>
    <w:r w:rsidRPr="001902B0">
      <w:rPr>
        <w:noProof/>
      </w:rPr>
      <mc:AlternateContent>
        <mc:Choice Requires="wps">
          <w:drawing>
            <wp:anchor distT="0" distB="0" distL="114300" distR="114300" simplePos="0" relativeHeight="251633152" behindDoc="0" locked="0" layoutInCell="1" allowOverlap="1" wp14:anchorId="40FBD620" wp14:editId="3646752D">
              <wp:simplePos x="0" y="0"/>
              <wp:positionH relativeFrom="column">
                <wp:posOffset>-481330</wp:posOffset>
              </wp:positionH>
              <wp:positionV relativeFrom="paragraph">
                <wp:posOffset>283210</wp:posOffset>
              </wp:positionV>
              <wp:extent cx="393192" cy="6190488"/>
              <wp:effectExtent l="0" t="0" r="0" b="1270"/>
              <wp:wrapNone/>
              <wp:docPr id="564" name="Text Box 56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C65F8C0" w14:textId="5FFAE176" w:rsidR="00F002B2" w:rsidRPr="00D90086" w:rsidRDefault="00F002B2" w:rsidP="001902B0">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fldSimple w:instr=" DOCPROPERTY  Subject ">
                            <w:r w:rsidR="00021E19">
                              <w:t>2018-19 Model Report</w:t>
                            </w:r>
                          </w:fldSimple>
                          <w:r w:rsidRPr="00D90086">
                            <w:t xml:space="preserve"> </w:t>
                          </w:r>
                        </w:p>
                        <w:p w14:paraId="2F04C18E" w14:textId="77777777" w:rsidR="00F002B2" w:rsidRDefault="00F002B2" w:rsidP="001902B0">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FBD620" id="_x0000_t202" coordsize="21600,21600" o:spt="202" path="m,l,21600r21600,l21600,xe">
              <v:stroke joinstyle="miter"/>
              <v:path gradientshapeok="t" o:connecttype="rect"/>
            </v:shapetype>
            <v:shape id="Text Box 564" o:spid="_x0000_s1149" type="#_x0000_t202" style="position:absolute;margin-left:-37.9pt;margin-top:22.3pt;width:30.95pt;height:487.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" filled="f" stroked="f" strokeweight=".5pt">
              <v:textbox style="layout-flow:vertical">
                <w:txbxContent>
                  <w:p w14:paraId="3C65F8C0" w14:textId="5FFAE176" w:rsidR="00F002B2" w:rsidRPr="00D90086" w:rsidRDefault="00F002B2" w:rsidP="001902B0">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fldSimple w:instr=" DOCPROPERTY  Subject ">
                      <w:r w:rsidR="00021E19">
                        <w:t>2018-19 Model Report</w:t>
                      </w:r>
                    </w:fldSimple>
                    <w:r w:rsidRPr="00D90086">
                      <w:t xml:space="preserve"> </w:t>
                    </w:r>
                  </w:p>
                  <w:p w14:paraId="2F04C18E" w14:textId="77777777" w:rsidR="00F002B2" w:rsidRDefault="00F002B2" w:rsidP="001902B0">
                    <w:pPr>
                      <w:pStyle w:val="Footereven"/>
                    </w:pPr>
                  </w:p>
                </w:txbxContent>
              </v:textbox>
            </v:shape>
          </w:pict>
        </mc:Fallback>
      </mc:AlternateContent>
    </w:r>
    <w:r w:rsidRPr="001902B0">
      <w:rPr>
        <w:noProof/>
      </w:rPr>
      <mc:AlternateContent>
        <mc:Choice Requires="wps">
          <w:drawing>
            <wp:anchor distT="0" distB="0" distL="114300" distR="114300" simplePos="0" relativeHeight="251621888" behindDoc="0" locked="0" layoutInCell="1" allowOverlap="1" wp14:anchorId="735130E3" wp14:editId="480A22DA">
              <wp:simplePos x="0" y="0"/>
              <wp:positionH relativeFrom="column">
                <wp:posOffset>9272270</wp:posOffset>
              </wp:positionH>
              <wp:positionV relativeFrom="paragraph">
                <wp:posOffset>301625</wp:posOffset>
              </wp:positionV>
              <wp:extent cx="393192" cy="6190488"/>
              <wp:effectExtent l="0" t="0" r="0" b="1270"/>
              <wp:wrapNone/>
              <wp:docPr id="563" name="Text Box 56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BC3B0F4" w14:textId="6BA793BB" w:rsidR="00F002B2" w:rsidRPr="001902B0" w:rsidRDefault="00F002B2" w:rsidP="001902B0">
                          <w:pPr>
                            <w:rPr>
                              <w:b/>
                            </w:rPr>
                          </w:pPr>
                          <w:r w:rsidRPr="001902B0">
                            <w:rPr>
                              <w:b/>
                            </w:rPr>
                            <w:t>APPENDIX 3</w:t>
                          </w:r>
                        </w:p>
                        <w:p w14:paraId="4D687BE6" w14:textId="77777777" w:rsidR="00F002B2" w:rsidRPr="001902B0" w:rsidRDefault="00F002B2" w:rsidP="001902B0">
                          <w:pPr>
                            <w:rPr>
                              <w:b/>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5130E3" id="Text Box 563" o:spid="_x0000_s1150" type="#_x0000_t202" style="position:absolute;margin-left:730.1pt;margin-top:23.75pt;width:30.95pt;height:487.4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" filled="f" stroked="f" strokeweight=".5pt">
              <v:textbox style="layout-flow:vertical">
                <w:txbxContent>
                  <w:p w14:paraId="6BC3B0F4" w14:textId="6BA793BB" w:rsidR="00F002B2" w:rsidRPr="001902B0" w:rsidRDefault="00F002B2" w:rsidP="001902B0">
                    <w:pPr>
                      <w:rPr>
                        <w:b/>
                      </w:rPr>
                    </w:pPr>
                    <w:r w:rsidRPr="001902B0">
                      <w:rPr>
                        <w:b/>
                      </w:rPr>
                      <w:t>APPENDIX 3</w:t>
                    </w:r>
                  </w:p>
                  <w:p w14:paraId="4D687BE6" w14:textId="77777777" w:rsidR="00F002B2" w:rsidRPr="001902B0" w:rsidRDefault="00F002B2" w:rsidP="001902B0">
                    <w:pPr>
                      <w:rPr>
                        <w:b/>
                      </w:rPr>
                    </w:pPr>
                  </w:p>
                </w:txbxContent>
              </v:textbox>
            </v:shape>
          </w:pict>
        </mc:Fallback>
      </mc:AlternateConten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EA058" w14:textId="5AC11B10"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39968" behindDoc="0" locked="0" layoutInCell="1" allowOverlap="0" wp14:anchorId="65927D6F" wp14:editId="0A872C7B">
              <wp:simplePos x="0" y="0"/>
              <wp:positionH relativeFrom="page">
                <wp:posOffset>1591310</wp:posOffset>
              </wp:positionH>
              <wp:positionV relativeFrom="page">
                <wp:posOffset>667385</wp:posOffset>
              </wp:positionV>
              <wp:extent cx="0" cy="9427464"/>
              <wp:effectExtent l="0" t="0" r="19050" b="21590"/>
              <wp:wrapNone/>
              <wp:docPr id="67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A17635" id="Line 1089" o:spid="_x0000_s1026" style="position:absolute;z-index:251539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GaM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iZBmj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ECA0FBC" w14:textId="77777777" w:rsidR="00F002B2" w:rsidRPr="00EE3A30" w:rsidRDefault="00F002B2" w:rsidP="00592C11">
    <w:pPr>
      <w:pStyle w:val="Reference"/>
    </w:pPr>
    <w:r w:rsidRPr="00EE3A30">
      <w:t>Source reference</w:t>
    </w:r>
  </w:p>
  <w:p w14:paraId="48CA68E0" w14:textId="77777777" w:rsidR="00F002B2" w:rsidRDefault="00F002B2" w:rsidP="00592C11">
    <w:pPr>
      <w:pStyle w:val="Header"/>
    </w:pPr>
  </w:p>
</w:hdr>
</file>

<file path=word/header4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FACC0" w14:textId="5F6F7755" w:rsidR="00F002B2" w:rsidRPr="001902B0" w:rsidRDefault="00F002B2" w:rsidP="001902B0">
    <w:pPr>
      <w:pStyle w:val="Header"/>
    </w:pPr>
    <w:r w:rsidRPr="001902B0">
      <w:rPr>
        <w:noProof/>
      </w:rPr>
      <mc:AlternateContent>
        <mc:Choice Requires="wps">
          <w:drawing>
            <wp:anchor distT="0" distB="0" distL="114300" distR="114300" simplePos="0" relativeHeight="251641344" behindDoc="0" locked="0" layoutInCell="1" allowOverlap="1" wp14:anchorId="42C0D467" wp14:editId="47E7E76D">
              <wp:simplePos x="0" y="0"/>
              <wp:positionH relativeFrom="column">
                <wp:posOffset>-484505</wp:posOffset>
              </wp:positionH>
              <wp:positionV relativeFrom="paragraph">
                <wp:posOffset>283210</wp:posOffset>
              </wp:positionV>
              <wp:extent cx="393192" cy="6190488"/>
              <wp:effectExtent l="0" t="0" r="0" b="1270"/>
              <wp:wrapNone/>
              <wp:docPr id="579" name="Text Box 57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8A3DCF0" w14:textId="70C07FD6" w:rsidR="00F002B2" w:rsidRPr="00D90086" w:rsidRDefault="00F002B2" w:rsidP="001902B0">
                          <w:pPr>
                            <w:pStyle w:val="Footereven"/>
                          </w:pPr>
                          <w:fldSimple w:instr=" DOCPROPERTY  Subject ">
                            <w:r w:rsidR="00021E19">
                              <w:t>2018-19 Model Report</w:t>
                            </w:r>
                          </w:fldSimple>
                          <w:r w:rsidRPr="00D90086">
                            <w:t xml:space="preserve"> </w:t>
                          </w:r>
                          <w:r>
                            <w:tab/>
                          </w:r>
                          <w:r w:rsidRPr="00D90086">
                            <w:fldChar w:fldCharType="begin"/>
                          </w:r>
                          <w:r w:rsidRPr="00D90086">
                            <w:instrText xml:space="preserve"> PAGE </w:instrText>
                          </w:r>
                          <w:r w:rsidRPr="00D90086">
                            <w:fldChar w:fldCharType="separate"/>
                          </w:r>
                          <w:r>
                            <w:t>271</w:t>
                          </w:r>
                          <w:r w:rsidRPr="00D90086">
                            <w:fldChar w:fldCharType="end"/>
                          </w:r>
                        </w:p>
                        <w:p w14:paraId="215FBEAD" w14:textId="77777777" w:rsidR="00F002B2" w:rsidRDefault="00F002B2" w:rsidP="001902B0">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C0D467" id="_x0000_t202" coordsize="21600,21600" o:spt="202" path="m,l,21600r21600,l21600,xe">
              <v:stroke joinstyle="miter"/>
              <v:path gradientshapeok="t" o:connecttype="rect"/>
            </v:shapetype>
            <v:shape id="Text Box 579" o:spid="_x0000_s1151" type="#_x0000_t202" style="position:absolute;margin-left:-38.15pt;margin-top:22.3pt;width:30.95pt;height:487.4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" filled="f" stroked="f" strokeweight=".5pt">
              <v:textbox style="layout-flow:vertical">
                <w:txbxContent>
                  <w:p w14:paraId="58A3DCF0" w14:textId="70C07FD6" w:rsidR="00F002B2" w:rsidRPr="00D90086" w:rsidRDefault="00F002B2" w:rsidP="001902B0">
                    <w:pPr>
                      <w:pStyle w:val="Footereven"/>
                    </w:pPr>
                    <w:fldSimple w:instr=" DOCPROPERTY  Subject ">
                      <w:r w:rsidR="00021E19">
                        <w:t>2018-19 Model Report</w:t>
                      </w:r>
                    </w:fldSimple>
                    <w:r w:rsidRPr="00D90086">
                      <w:t xml:space="preserve"> </w:t>
                    </w:r>
                    <w:r>
                      <w:tab/>
                    </w:r>
                    <w:r w:rsidRPr="00D90086">
                      <w:fldChar w:fldCharType="begin"/>
                    </w:r>
                    <w:r w:rsidRPr="00D90086">
                      <w:instrText xml:space="preserve"> PAGE </w:instrText>
                    </w:r>
                    <w:r w:rsidRPr="00D90086">
                      <w:fldChar w:fldCharType="separate"/>
                    </w:r>
                    <w:r>
                      <w:t>271</w:t>
                    </w:r>
                    <w:r w:rsidRPr="00D90086">
                      <w:fldChar w:fldCharType="end"/>
                    </w:r>
                  </w:p>
                  <w:p w14:paraId="215FBEAD" w14:textId="77777777" w:rsidR="00F002B2" w:rsidRDefault="00F002B2" w:rsidP="001902B0">
                    <w:pPr>
                      <w:pStyle w:val="Footereven"/>
                    </w:pPr>
                  </w:p>
                </w:txbxContent>
              </v:textbox>
            </v:shape>
          </w:pict>
        </mc:Fallback>
      </mc:AlternateContent>
    </w:r>
    <w:r w:rsidRPr="001902B0">
      <w:rPr>
        <w:noProof/>
      </w:rPr>
      <mc:AlternateContent>
        <mc:Choice Requires="wps">
          <w:drawing>
            <wp:anchor distT="0" distB="0" distL="114300" distR="114300" simplePos="0" relativeHeight="251635200" behindDoc="0" locked="0" layoutInCell="1" allowOverlap="1" wp14:anchorId="5DD43BF7" wp14:editId="26A61F75">
              <wp:simplePos x="0" y="0"/>
              <wp:positionH relativeFrom="column">
                <wp:posOffset>9272270</wp:posOffset>
              </wp:positionH>
              <wp:positionV relativeFrom="paragraph">
                <wp:posOffset>301625</wp:posOffset>
              </wp:positionV>
              <wp:extent cx="393192" cy="6190488"/>
              <wp:effectExtent l="0" t="0" r="0" b="1270"/>
              <wp:wrapNone/>
              <wp:docPr id="565" name="Text Box 56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040664F" w14:textId="02654FA6" w:rsidR="00F002B2" w:rsidRPr="001902B0" w:rsidRDefault="00F002B2" w:rsidP="001902B0">
                          <w:pPr>
                            <w:jc w:val="right"/>
                            <w:rPr>
                              <w:b/>
                            </w:rPr>
                          </w:pPr>
                          <w:r w:rsidRPr="001902B0">
                            <w:rPr>
                              <w:b/>
                            </w:rPr>
                            <w:t xml:space="preserve">APPENDIX </w:t>
                          </w:r>
                          <w:r>
                            <w:rPr>
                              <w:b/>
                            </w:rPr>
                            <w:t>3</w:t>
                          </w:r>
                        </w:p>
                        <w:p w14:paraId="21A1D638" w14:textId="77777777" w:rsidR="00F002B2" w:rsidRDefault="00F002B2" w:rsidP="001902B0"/>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D43BF7" id="Text Box 565" o:spid="_x0000_s1152" type="#_x0000_t202" style="position:absolute;margin-left:730.1pt;margin-top:23.75pt;width:30.95pt;height:487.4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" filled="f" stroked="f" strokeweight=".5pt">
              <v:textbox style="layout-flow:vertical">
                <w:txbxContent>
                  <w:p w14:paraId="6040664F" w14:textId="02654FA6" w:rsidR="00F002B2" w:rsidRPr="001902B0" w:rsidRDefault="00F002B2" w:rsidP="001902B0">
                    <w:pPr>
                      <w:jc w:val="right"/>
                      <w:rPr>
                        <w:b/>
                      </w:rPr>
                    </w:pPr>
                    <w:r w:rsidRPr="001902B0">
                      <w:rPr>
                        <w:b/>
                      </w:rPr>
                      <w:t xml:space="preserve">APPENDIX </w:t>
                    </w:r>
                    <w:r>
                      <w:rPr>
                        <w:b/>
                      </w:rPr>
                      <w:t>3</w:t>
                    </w:r>
                  </w:p>
                  <w:p w14:paraId="21A1D638" w14:textId="77777777" w:rsidR="00F002B2" w:rsidRDefault="00F002B2" w:rsidP="001902B0"/>
                </w:txbxContent>
              </v:textbox>
            </v:shape>
          </w:pict>
        </mc:Fallback>
      </mc:AlternateContent>
    </w:r>
  </w:p>
</w:hdr>
</file>

<file path=word/header4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C78DE" w14:textId="77777777" w:rsidR="00F002B2" w:rsidRDefault="00F002B2" w:rsidP="00603694">
    <w:pPr>
      <w:pStyle w:val="Header"/>
      <w:jc w:val="right"/>
    </w:pPr>
    <w:r w:rsidRPr="00CC43A8">
      <w:t xml:space="preserve">Appendix </w:t>
    </w:r>
    <w:r>
      <w:t>3</w:t>
    </w:r>
  </w:p>
</w:hdr>
</file>

<file path=word/header4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0DB11" w14:textId="77EA5F44" w:rsidR="00F002B2" w:rsidRPr="009D5226" w:rsidRDefault="00F002B2" w:rsidP="009D5226">
    <w:pPr>
      <w:pStyle w:val="Header"/>
    </w:pPr>
    <w:r w:rsidRPr="00CC43A8">
      <w:t xml:space="preserve">Appendix </w:t>
    </w:r>
    <w:r>
      <w:t>4</w:t>
    </w:r>
    <w:r w:rsidRPr="001902B0">
      <w:rPr>
        <w:noProof/>
      </w:rPr>
      <mc:AlternateContent>
        <mc:Choice Requires="wps">
          <w:drawing>
            <wp:anchor distT="0" distB="0" distL="114300" distR="114300" simplePos="0" relativeHeight="251594240" behindDoc="0" locked="0" layoutInCell="1" allowOverlap="1" wp14:anchorId="14D26355" wp14:editId="4E11A3B2">
              <wp:simplePos x="0" y="0"/>
              <wp:positionH relativeFrom="column">
                <wp:posOffset>9255760</wp:posOffset>
              </wp:positionH>
              <wp:positionV relativeFrom="paragraph">
                <wp:posOffset>312115</wp:posOffset>
              </wp:positionV>
              <wp:extent cx="395605" cy="6191885"/>
              <wp:effectExtent l="0" t="0" r="0" b="0"/>
              <wp:wrapNone/>
              <wp:docPr id="603" name="Text Box 603"/>
              <wp:cNvGraphicFramePr/>
              <a:graphic xmlns:a="http://schemas.openxmlformats.org/drawingml/2006/main">
                <a:graphicData uri="http://schemas.microsoft.com/office/word/2010/wordprocessingShape">
                  <wps:wsp>
                    <wps:cNvSpPr txBox="1"/>
                    <wps:spPr>
                      <a:xfrm>
                        <a:off x="0" y="0"/>
                        <a:ext cx="395605" cy="619188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86F83C4" w14:textId="77777777" w:rsidR="00F002B2" w:rsidRPr="001902B0" w:rsidRDefault="00F002B2" w:rsidP="001902B0">
                          <w:pPr>
                            <w:rPr>
                              <w:b/>
                            </w:rPr>
                          </w:pPr>
                          <w:r w:rsidRPr="001902B0">
                            <w:rPr>
                              <w:b/>
                            </w:rPr>
                            <w:t>APPENDIX 3</w:t>
                          </w:r>
                        </w:p>
                        <w:p w14:paraId="791EC4CD" w14:textId="77777777" w:rsidR="00F002B2" w:rsidRPr="001902B0" w:rsidRDefault="00F002B2" w:rsidP="001902B0">
                          <w:pPr>
                            <w:rPr>
                              <w:b/>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D26355" id="_x0000_t202" coordsize="21600,21600" o:spt="202" path="m,l,21600r21600,l21600,xe">
              <v:stroke joinstyle="miter"/>
              <v:path gradientshapeok="t" o:connecttype="rect"/>
            </v:shapetype>
            <v:shape id="Text Box 603" o:spid="_x0000_s1153" type="#_x0000_t202" style="position:absolute;margin-left:728.8pt;margin-top:24.6pt;width:31.15pt;height:487.5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" filled="f" stroked="f" strokeweight=".5pt">
              <v:textbox style="layout-flow:vertical">
                <w:txbxContent>
                  <w:p w14:paraId="486F83C4" w14:textId="77777777" w:rsidR="00F002B2" w:rsidRPr="001902B0" w:rsidRDefault="00F002B2" w:rsidP="001902B0">
                    <w:pPr>
                      <w:rPr>
                        <w:b/>
                      </w:rPr>
                    </w:pPr>
                    <w:r w:rsidRPr="001902B0">
                      <w:rPr>
                        <w:b/>
                      </w:rPr>
                      <w:t>APPENDIX 3</w:t>
                    </w:r>
                  </w:p>
                  <w:p w14:paraId="791EC4CD" w14:textId="77777777" w:rsidR="00F002B2" w:rsidRPr="001902B0" w:rsidRDefault="00F002B2" w:rsidP="001902B0">
                    <w:pPr>
                      <w:rPr>
                        <w:b/>
                      </w:rPr>
                    </w:pPr>
                  </w:p>
                </w:txbxContent>
              </v:textbox>
            </v:shape>
          </w:pict>
        </mc:Fallback>
      </mc:AlternateContent>
    </w:r>
  </w:p>
</w:hdr>
</file>

<file path=word/header4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6D8C2" w14:textId="0F183778" w:rsidR="00F002B2" w:rsidRPr="001902B0" w:rsidRDefault="00F002B2" w:rsidP="009D5226">
    <w:pPr>
      <w:pStyle w:val="Header"/>
      <w:jc w:val="right"/>
    </w:pPr>
    <w:r w:rsidRPr="00CC43A8">
      <w:t xml:space="preserve">Appendix </w:t>
    </w:r>
    <w:r>
      <w:t>4</w:t>
    </w:r>
    <w:r w:rsidRPr="001902B0">
      <w:rPr>
        <w:noProof/>
      </w:rPr>
      <mc:AlternateContent>
        <mc:Choice Requires="wps">
          <w:drawing>
            <wp:anchor distT="0" distB="0" distL="114300" distR="114300" simplePos="0" relativeHeight="251638272" behindDoc="0" locked="0" layoutInCell="1" allowOverlap="1" wp14:anchorId="4F56576D" wp14:editId="15C1B57D">
              <wp:simplePos x="0" y="0"/>
              <wp:positionH relativeFrom="column">
                <wp:posOffset>9287510</wp:posOffset>
              </wp:positionH>
              <wp:positionV relativeFrom="paragraph">
                <wp:posOffset>20320</wp:posOffset>
              </wp:positionV>
              <wp:extent cx="395605" cy="6191885"/>
              <wp:effectExtent l="0" t="0" r="0" b="0"/>
              <wp:wrapNone/>
              <wp:docPr id="580" name="Text Box 580"/>
              <wp:cNvGraphicFramePr/>
              <a:graphic xmlns:a="http://schemas.openxmlformats.org/drawingml/2006/main">
                <a:graphicData uri="http://schemas.microsoft.com/office/word/2010/wordprocessingShape">
                  <wps:wsp>
                    <wps:cNvSpPr txBox="1"/>
                    <wps:spPr>
                      <a:xfrm>
                        <a:off x="0" y="0"/>
                        <a:ext cx="395605" cy="619188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EAEC16E" w14:textId="77777777" w:rsidR="00F002B2" w:rsidRDefault="00F002B2" w:rsidP="001902B0">
                          <w:r>
                            <w:t>Appendix 2</w:t>
                          </w:r>
                        </w:p>
                        <w:p w14:paraId="213F872F" w14:textId="77777777" w:rsidR="00F002B2" w:rsidRDefault="00F002B2" w:rsidP="001902B0"/>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56576D" id="_x0000_t202" coordsize="21600,21600" o:spt="202" path="m,l,21600r21600,l21600,xe">
              <v:stroke joinstyle="miter"/>
              <v:path gradientshapeok="t" o:connecttype="rect"/>
            </v:shapetype>
            <v:shape id="Text Box 580" o:spid="_x0000_s1154" type="#_x0000_t202" style="position:absolute;left:0;text-align:left;margin-left:731.3pt;margin-top:1.6pt;width:31.15pt;height:487.5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" filled="f" stroked="f" strokeweight=".5pt">
              <v:textbox style="layout-flow:vertical">
                <w:txbxContent>
                  <w:p w14:paraId="4EAEC16E" w14:textId="77777777" w:rsidR="00F002B2" w:rsidRDefault="00F002B2" w:rsidP="001902B0">
                    <w:r>
                      <w:t>Appendix 2</w:t>
                    </w:r>
                  </w:p>
                  <w:p w14:paraId="213F872F" w14:textId="77777777" w:rsidR="00F002B2" w:rsidRDefault="00F002B2" w:rsidP="001902B0"/>
                </w:txbxContent>
              </v:textbox>
            </v:shape>
          </w:pict>
        </mc:Fallback>
      </mc:AlternateContent>
    </w:r>
  </w:p>
</w:hdr>
</file>

<file path=word/header4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347F3" w14:textId="05C80B84" w:rsidR="00F002B2" w:rsidRPr="009D5226" w:rsidRDefault="00F002B2" w:rsidP="009D5226">
    <w:pPr>
      <w:pStyle w:val="Header"/>
    </w:pPr>
  </w:p>
</w:hdr>
</file>

<file path=word/header4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56CB5" w14:textId="41135235" w:rsidR="00F002B2" w:rsidRPr="00CC43A8" w:rsidRDefault="00F002B2" w:rsidP="00AA329A">
    <w:pPr>
      <w:pStyle w:val="Header"/>
      <w:rPr>
        <w:b w:val="0"/>
      </w:rPr>
    </w:pPr>
    <w:r w:rsidRPr="00CC43A8">
      <w:t xml:space="preserve">Appendix </w:t>
    </w:r>
    <w:r>
      <w:t>5</w:t>
    </w:r>
  </w:p>
</w:hdr>
</file>

<file path=word/header4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AC304" w14:textId="518CAD83" w:rsidR="00F002B2" w:rsidRPr="00C37C0D" w:rsidRDefault="00F002B2" w:rsidP="00AA329A">
    <w:pPr>
      <w:pStyle w:val="Header"/>
      <w:jc w:val="right"/>
      <w:rPr>
        <w:sz w:val="24"/>
        <w:szCs w:val="24"/>
      </w:rPr>
    </w:pPr>
    <w:r w:rsidRPr="00CC43A8">
      <w:t xml:space="preserve">Appendix </w:t>
    </w:r>
    <w:r>
      <w:t>5</w:t>
    </w:r>
  </w:p>
</w:hdr>
</file>

<file path=word/header4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F0C70" w14:textId="77777777" w:rsidR="00F002B2" w:rsidRDefault="00F002B2">
    <w:pPr>
      <w:pStyle w:val="Header"/>
    </w:pPr>
  </w:p>
</w:hdr>
</file>

<file path=word/header4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3BEE2" w14:textId="10CBF306" w:rsidR="00F002B2" w:rsidRPr="00CC43A8" w:rsidRDefault="00F002B2" w:rsidP="00AA329A">
    <w:pPr>
      <w:pStyle w:val="Header"/>
      <w:rPr>
        <w:b w:val="0"/>
      </w:rPr>
    </w:pPr>
    <w:r w:rsidRPr="00CC43A8">
      <w:t xml:space="preserve">Appendix </w:t>
    </w:r>
    <w:r>
      <w:t>6</w:t>
    </w:r>
  </w:p>
</w:hdr>
</file>

<file path=word/header4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DFDC8" w14:textId="77777777" w:rsidR="00F002B2" w:rsidRPr="00C37C0D" w:rsidRDefault="00F002B2" w:rsidP="00AA329A">
    <w:pPr>
      <w:pStyle w:val="Header"/>
      <w:jc w:val="right"/>
      <w:rPr>
        <w:sz w:val="24"/>
        <w:szCs w:val="24"/>
      </w:rPr>
    </w:pPr>
    <w:r w:rsidRPr="00CC43A8">
      <w:t xml:space="preserve">Appendix </w:t>
    </w:r>
    <w:r>
      <w:t>6</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C0DD" w14:textId="7F08AFF9"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8AF9090" w14:textId="77777777" w:rsidR="00F002B2" w:rsidRDefault="00F002B2" w:rsidP="00A735A9">
    <w:pPr>
      <w:pStyle w:val="Reference"/>
    </w:pPr>
    <w:r>
      <w:t>Source reference</w:t>
    </w:r>
    <w:r w:rsidRPr="00EE3A30">
      <mc:AlternateContent>
        <mc:Choice Requires="wps">
          <w:drawing>
            <wp:anchor distT="0" distB="0" distL="114300" distR="114300" simplePos="0" relativeHeight="251627008" behindDoc="0" locked="0" layoutInCell="1" allowOverlap="0" wp14:anchorId="00D9F2C7" wp14:editId="7EC211CB">
              <wp:simplePos x="0" y="0"/>
              <wp:positionH relativeFrom="page">
                <wp:posOffset>1591310</wp:posOffset>
              </wp:positionH>
              <wp:positionV relativeFrom="page">
                <wp:posOffset>667385</wp:posOffset>
              </wp:positionV>
              <wp:extent cx="0" cy="9427464"/>
              <wp:effectExtent l="0" t="0" r="19050" b="21590"/>
              <wp:wrapNone/>
              <wp:docPr id="4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1281D3" id="Line 1089" o:spid="_x0000_s1026" style="position:absolute;z-index:251627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FqZ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wvMF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DA&#10;9FqZ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4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F9A28" w14:textId="77777777" w:rsidR="00F002B2" w:rsidRDefault="00F002B2">
    <w:pPr>
      <w:pStyle w:val="Header"/>
    </w:pPr>
  </w:p>
</w:hdr>
</file>

<file path=word/header4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C2BDB1" w14:textId="77777777" w:rsidR="00F002B2" w:rsidRPr="00CC43A8" w:rsidRDefault="00F002B2" w:rsidP="00F042B6">
    <w:pPr>
      <w:pStyle w:val="Header"/>
      <w:rPr>
        <w:b w:val="0"/>
      </w:rPr>
    </w:pPr>
    <w:r w:rsidRPr="00CC43A8">
      <w:t xml:space="preserve">Appendix </w:t>
    </w:r>
    <w:r>
      <w:t>5</w:t>
    </w:r>
  </w:p>
</w:hdr>
</file>

<file path=word/header4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AE047" w14:textId="77777777" w:rsidR="00F002B2" w:rsidRDefault="00F002B2">
    <w:pPr>
      <w:pStyle w:val="Header"/>
    </w:pPr>
  </w:p>
</w:hdr>
</file>

<file path=word/header4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CD7B9" w14:textId="77777777" w:rsidR="00F002B2" w:rsidRDefault="00F002B2" w:rsidP="00592C11">
    <w:pPr>
      <w:pStyle w:val="Header"/>
    </w:pPr>
  </w:p>
  <w:p w14:paraId="45CC97F1" w14:textId="77777777" w:rsidR="00F002B2" w:rsidRDefault="00F002B2" w:rsidP="00592C11">
    <w:pPr>
      <w:pStyle w:val="Header"/>
    </w:pPr>
  </w:p>
</w:hdr>
</file>

<file path=word/header4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6EAD6" w14:textId="77777777" w:rsidR="00F002B2" w:rsidRPr="00CC43A8" w:rsidRDefault="00F002B2" w:rsidP="00F042B6">
    <w:pPr>
      <w:pStyle w:val="Header"/>
      <w:rPr>
        <w:b w:val="0"/>
      </w:rPr>
    </w:pPr>
    <w:r w:rsidRPr="00CC43A8">
      <w:t xml:space="preserve">Appendix </w:t>
    </w:r>
    <w:r>
      <w:t>3</w:t>
    </w:r>
  </w:p>
</w:hdr>
</file>

<file path=word/header4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D4851" w14:textId="0535691C" w:rsidR="00F002B2" w:rsidRPr="00CC43A8" w:rsidRDefault="00F002B2" w:rsidP="00F042B6">
    <w:pPr>
      <w:pStyle w:val="Header"/>
      <w:rPr>
        <w:b w:val="0"/>
      </w:rPr>
    </w:pPr>
    <w:r w:rsidRPr="00CC43A8">
      <w:t>A</w:t>
    </w:r>
    <w:r>
      <w:t>ppendix 7</w:t>
    </w:r>
  </w:p>
</w:hdr>
</file>

<file path=word/header4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DB5EA" w14:textId="77777777" w:rsidR="00F002B2" w:rsidRDefault="00F002B2">
    <w:pPr>
      <w:pStyle w:val="Header"/>
    </w:pPr>
  </w:p>
</w:hdr>
</file>

<file path=word/header4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C2896" w14:textId="76DFDCAF" w:rsidR="00F002B2" w:rsidRPr="00B81601" w:rsidRDefault="00F002B2" w:rsidP="00B81601">
    <w:pPr>
      <w:pStyle w:val="Header"/>
    </w:pPr>
  </w:p>
</w:hdr>
</file>

<file path=word/header4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C1D19" w14:textId="6845BA44" w:rsidR="00F002B2" w:rsidRPr="00B81601" w:rsidRDefault="00F002B2" w:rsidP="00CF2012">
    <w:pPr>
      <w:pStyle w:val="Header"/>
      <w:jc w:val="right"/>
    </w:pPr>
    <w:r>
      <w:t>Appendix 9</w:t>
    </w:r>
  </w:p>
</w:hdr>
</file>

<file path=word/header4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5765E" w14:textId="77777777" w:rsidR="00F002B2" w:rsidRPr="00B81601" w:rsidRDefault="00F002B2" w:rsidP="00CF2012">
    <w:pPr>
      <w:pStyle w:val="Header"/>
      <w:jc w:val="right"/>
    </w:pPr>
    <w:r>
      <w:t>Appendix 8</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1925F" w14:textId="2860536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70016" behindDoc="0" locked="0" layoutInCell="1" allowOverlap="0" wp14:anchorId="74DBA373" wp14:editId="763191E7">
              <wp:simplePos x="0" y="0"/>
              <wp:positionH relativeFrom="page">
                <wp:posOffset>1591310</wp:posOffset>
              </wp:positionH>
              <wp:positionV relativeFrom="page">
                <wp:posOffset>667385</wp:posOffset>
              </wp:positionV>
              <wp:extent cx="0" cy="9427464"/>
              <wp:effectExtent l="0" t="0" r="19050" b="21590"/>
              <wp:wrapNone/>
              <wp:docPr id="67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6D589" id="Line 1089" o:spid="_x0000_s1026" style="position:absolute;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NBo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7WmC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OiTQa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7A944FF" w14:textId="77777777" w:rsidR="00F002B2" w:rsidRPr="00EE3A30" w:rsidRDefault="00F002B2" w:rsidP="00592C11">
    <w:pPr>
      <w:pStyle w:val="Reference"/>
    </w:pPr>
    <w:r w:rsidRPr="00EE3A30">
      <w:t>Source reference</w:t>
    </w:r>
  </w:p>
  <w:p w14:paraId="23C8A635" w14:textId="77777777" w:rsidR="00F002B2" w:rsidRDefault="00F002B2" w:rsidP="00592C11">
    <w:pPr>
      <w:pStyle w:val="Header"/>
    </w:pPr>
  </w:p>
</w:hdr>
</file>

<file path=word/header4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B7AA1" w14:textId="713775F3" w:rsidR="00F002B2" w:rsidRPr="00935B60" w:rsidRDefault="00F002B2" w:rsidP="00F042B6">
    <w:pPr>
      <w:pStyle w:val="Header"/>
      <w:rPr>
        <w:b w:val="0"/>
        <w:bCs/>
      </w:rPr>
    </w:pPr>
    <w:r w:rsidRPr="00311765">
      <w:rPr>
        <w:b w:val="0"/>
        <w:bCs/>
        <w:noProof/>
      </w:rPr>
      <mc:AlternateContent>
        <mc:Choice Requires="wps">
          <w:drawing>
            <wp:anchor distT="0" distB="0" distL="114300" distR="114300" simplePos="0" relativeHeight="251643392" behindDoc="0" locked="0" layoutInCell="1" allowOverlap="1" wp14:anchorId="23E3C3FE" wp14:editId="435C3D60">
              <wp:simplePos x="0" y="0"/>
              <wp:positionH relativeFrom="column">
                <wp:posOffset>-561340</wp:posOffset>
              </wp:positionH>
              <wp:positionV relativeFrom="paragraph">
                <wp:posOffset>235585</wp:posOffset>
              </wp:positionV>
              <wp:extent cx="393065" cy="6189980"/>
              <wp:effectExtent l="0" t="0" r="0" b="1270"/>
              <wp:wrapNone/>
              <wp:docPr id="15" name="Text Box 1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EE00FAC" w14:textId="10114445" w:rsidR="00F002B2" w:rsidRPr="00D90086" w:rsidRDefault="00F002B2" w:rsidP="00311765">
                          <w:pPr>
                            <w:pStyle w:val="Footereven"/>
                          </w:pPr>
                          <w:r w:rsidRPr="00D90086">
                            <w:fldChar w:fldCharType="begin"/>
                          </w:r>
                          <w:r w:rsidRPr="00D90086">
                            <w:instrText xml:space="preserve"> PAGE </w:instrText>
                          </w:r>
                          <w:r w:rsidRPr="00D90086">
                            <w:fldChar w:fldCharType="separate"/>
                          </w:r>
                          <w:r>
                            <w:t>138</w:t>
                          </w:r>
                          <w:r w:rsidRPr="00D90086">
                            <w:fldChar w:fldCharType="end"/>
                          </w:r>
                          <w:r>
                            <w:tab/>
                          </w:r>
                          <w:fldSimple w:instr=" DOCPROPERTY  Subject ">
                            <w:r w:rsidR="00021E19">
                              <w:t>2018-19 Model Report</w:t>
                            </w:r>
                          </w:fldSimple>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E3C3FE" id="_x0000_t202" coordsize="21600,21600" o:spt="202" path="m,l,21600r21600,l21600,xe">
              <v:stroke joinstyle="miter"/>
              <v:path gradientshapeok="t" o:connecttype="rect"/>
            </v:shapetype>
            <v:shape id="Text Box 15" o:spid="_x0000_s1155" type="#_x0000_t202" style="position:absolute;margin-left:-44.2pt;margin-top:18.55pt;width:30.95pt;height:487.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" filled="f" stroked="f" strokeweight=".5pt">
              <v:textbox style="layout-flow:vertical">
                <w:txbxContent>
                  <w:p w14:paraId="4EE00FAC" w14:textId="10114445" w:rsidR="00F002B2" w:rsidRPr="00D90086" w:rsidRDefault="00F002B2" w:rsidP="00311765">
                    <w:pPr>
                      <w:pStyle w:val="Footereven"/>
                    </w:pPr>
                    <w:r w:rsidRPr="00D90086">
                      <w:fldChar w:fldCharType="begin"/>
                    </w:r>
                    <w:r w:rsidRPr="00D90086">
                      <w:instrText xml:space="preserve"> PAGE </w:instrText>
                    </w:r>
                    <w:r w:rsidRPr="00D90086">
                      <w:fldChar w:fldCharType="separate"/>
                    </w:r>
                    <w:r>
                      <w:t>138</w:t>
                    </w:r>
                    <w:r w:rsidRPr="00D90086">
                      <w:fldChar w:fldCharType="end"/>
                    </w:r>
                    <w:r>
                      <w:tab/>
                    </w:r>
                    <w:fldSimple w:instr=" DOCPROPERTY  Subject ">
                      <w:r w:rsidR="00021E19">
                        <w:t>2018-19 Model Report</w:t>
                      </w:r>
                    </w:fldSimple>
                    <w:r w:rsidRPr="00D90086">
                      <w:t xml:space="preserve"> </w:t>
                    </w:r>
                  </w:p>
                </w:txbxContent>
              </v:textbox>
            </v:shape>
          </w:pict>
        </mc:Fallback>
      </mc:AlternateContent>
    </w:r>
    <w:r>
      <w:rPr>
        <w:noProof/>
        <w:lang w:eastAsia="en-AU"/>
      </w:rPr>
      <mc:AlternateContent>
        <mc:Choice Requires="wps">
          <w:drawing>
            <wp:anchor distT="0" distB="0" distL="114300" distR="114300" simplePos="0" relativeHeight="251636224" behindDoc="0" locked="0" layoutInCell="1" allowOverlap="1" wp14:anchorId="698021FA" wp14:editId="44AB51DC">
              <wp:simplePos x="0" y="0"/>
              <wp:positionH relativeFrom="column">
                <wp:posOffset>9271000</wp:posOffset>
              </wp:positionH>
              <wp:positionV relativeFrom="paragraph">
                <wp:posOffset>306070</wp:posOffset>
              </wp:positionV>
              <wp:extent cx="393192" cy="6190488"/>
              <wp:effectExtent l="0" t="0" r="0" b="1270"/>
              <wp:wrapNone/>
              <wp:docPr id="40" name="Text Box 4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1F0282D" w14:textId="1F14A4CB" w:rsidR="00F002B2" w:rsidRDefault="00F002B2" w:rsidP="00644EB2">
                          <w:pPr>
                            <w:pStyle w:val="Header"/>
                          </w:pPr>
                          <w:r>
                            <w:t>Appendix 9</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8021FA" id="Text Box 40" o:spid="_x0000_s1156" type="#_x0000_t202" style="position:absolute;margin-left:730pt;margin-top:24.1pt;width:30.95pt;height:487.4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" filled="f" stroked="f" strokeweight=".5pt">
              <v:textbox style="layout-flow:vertical">
                <w:txbxContent>
                  <w:p w14:paraId="71F0282D" w14:textId="1F14A4CB" w:rsidR="00F002B2" w:rsidRDefault="00F002B2" w:rsidP="00644EB2">
                    <w:pPr>
                      <w:pStyle w:val="Header"/>
                    </w:pPr>
                    <w:r>
                      <w:t>Appendix 9</w:t>
                    </w:r>
                  </w:p>
                </w:txbxContent>
              </v:textbox>
            </v:shape>
          </w:pict>
        </mc:Fallback>
      </mc:AlternateContent>
    </w:r>
  </w:p>
</w:hdr>
</file>

<file path=word/header4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B9330" w14:textId="506150A5" w:rsidR="00F002B2" w:rsidRDefault="00F002B2">
    <w:r w:rsidRPr="00311765">
      <w:rPr>
        <w:noProof/>
      </w:rPr>
      <mc:AlternateContent>
        <mc:Choice Requires="wps">
          <w:drawing>
            <wp:anchor distT="0" distB="0" distL="114300" distR="114300" simplePos="0" relativeHeight="251645440" behindDoc="0" locked="0" layoutInCell="1" allowOverlap="1" wp14:anchorId="2A69D9D8" wp14:editId="7B70316C">
              <wp:simplePos x="0" y="0"/>
              <wp:positionH relativeFrom="column">
                <wp:posOffset>-557530</wp:posOffset>
              </wp:positionH>
              <wp:positionV relativeFrom="paragraph">
                <wp:posOffset>237490</wp:posOffset>
              </wp:positionV>
              <wp:extent cx="393192" cy="6190488"/>
              <wp:effectExtent l="0" t="0" r="0" b="1270"/>
              <wp:wrapNone/>
              <wp:docPr id="18" name="Text Box 1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1822801" w14:textId="769F0D96" w:rsidR="00F002B2" w:rsidRPr="00D90086" w:rsidRDefault="00F002B2" w:rsidP="00311765">
                          <w:pPr>
                            <w:pStyle w:val="Footereven"/>
                          </w:pPr>
                          <w:fldSimple w:instr=" DOCPROPERTY  Subject ">
                            <w:r w:rsidR="00021E19">
                              <w:t>2018-19 Model Report</w:t>
                            </w:r>
                          </w:fldSimple>
                          <w:r w:rsidRPr="00D90086">
                            <w:t xml:space="preserve"> </w:t>
                          </w:r>
                          <w:r>
                            <w:tab/>
                          </w:r>
                          <w:r w:rsidRPr="00D90086">
                            <w:fldChar w:fldCharType="begin"/>
                          </w:r>
                          <w:r w:rsidRPr="00D90086">
                            <w:instrText xml:space="preserve"> PAGE </w:instrText>
                          </w:r>
                          <w:r w:rsidRPr="00D90086">
                            <w:fldChar w:fldCharType="separate"/>
                          </w:r>
                          <w:r>
                            <w:t>291</w:t>
                          </w:r>
                          <w:r w:rsidRPr="00D90086">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69D9D8" id="_x0000_t202" coordsize="21600,21600" o:spt="202" path="m,l,21600r21600,l21600,xe">
              <v:stroke joinstyle="miter"/>
              <v:path gradientshapeok="t" o:connecttype="rect"/>
            </v:shapetype>
            <v:shape id="Text Box 18" o:spid="_x0000_s1157" type="#_x0000_t202" style="position:absolute;margin-left:-43.9pt;margin-top:18.7pt;width:30.95pt;height:487.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" filled="f" stroked="f" strokeweight=".5pt">
              <v:textbox style="layout-flow:vertical">
                <w:txbxContent>
                  <w:p w14:paraId="11822801" w14:textId="769F0D96" w:rsidR="00F002B2" w:rsidRPr="00D90086" w:rsidRDefault="00F002B2" w:rsidP="00311765">
                    <w:pPr>
                      <w:pStyle w:val="Footereven"/>
                    </w:pPr>
                    <w:fldSimple w:instr=" DOCPROPERTY  Subject ">
                      <w:r w:rsidR="00021E19">
                        <w:t>2018-19 Model Report</w:t>
                      </w:r>
                    </w:fldSimple>
                    <w:r w:rsidRPr="00D90086">
                      <w:t xml:space="preserve"> </w:t>
                    </w:r>
                    <w:r>
                      <w:tab/>
                    </w:r>
                    <w:r w:rsidRPr="00D90086">
                      <w:fldChar w:fldCharType="begin"/>
                    </w:r>
                    <w:r w:rsidRPr="00D90086">
                      <w:instrText xml:space="preserve"> PAGE </w:instrText>
                    </w:r>
                    <w:r w:rsidRPr="00D90086">
                      <w:fldChar w:fldCharType="separate"/>
                    </w:r>
                    <w:r>
                      <w:t>291</w:t>
                    </w:r>
                    <w:r w:rsidRPr="00D90086">
                      <w:fldChar w:fldCharType="end"/>
                    </w:r>
                  </w:p>
                </w:txbxContent>
              </v:textbox>
            </v:shape>
          </w:pict>
        </mc:Fallback>
      </mc:AlternateContent>
    </w:r>
    <w:r>
      <w:rPr>
        <w:noProof/>
        <w:lang w:eastAsia="en-AU"/>
      </w:rPr>
      <mc:AlternateContent>
        <mc:Choice Requires="wps">
          <w:drawing>
            <wp:anchor distT="0" distB="0" distL="114300" distR="114300" simplePos="0" relativeHeight="251639296" behindDoc="0" locked="0" layoutInCell="1" allowOverlap="1" wp14:anchorId="06B91F38" wp14:editId="1A24E789">
              <wp:simplePos x="0" y="0"/>
              <wp:positionH relativeFrom="column">
                <wp:posOffset>9271000</wp:posOffset>
              </wp:positionH>
              <wp:positionV relativeFrom="paragraph">
                <wp:posOffset>306070</wp:posOffset>
              </wp:positionV>
              <wp:extent cx="393192" cy="6190488"/>
              <wp:effectExtent l="0" t="0" r="0" b="1270"/>
              <wp:wrapNone/>
              <wp:docPr id="39" name="Text Box 3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A1AE6A8" w14:textId="0C4F5359" w:rsidR="00F002B2" w:rsidRDefault="00F002B2" w:rsidP="00644EB2">
                          <w:pPr>
                            <w:pStyle w:val="Header"/>
                            <w:jc w:val="right"/>
                          </w:pPr>
                          <w:r>
                            <w:t>Appendix 9</w:t>
                          </w:r>
                        </w:p>
                        <w:p w14:paraId="750FB742" w14:textId="77777777" w:rsidR="00F002B2" w:rsidRDefault="00F002B2" w:rsidP="00644EB2">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91F38" id="Text Box 39" o:spid="_x0000_s1158" type="#_x0000_t202" style="position:absolute;margin-left:730pt;margin-top:24.1pt;width:30.95pt;height:487.4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" filled="f" stroked="f" strokeweight=".5pt">
              <v:textbox style="layout-flow:vertical">
                <w:txbxContent>
                  <w:p w14:paraId="7A1AE6A8" w14:textId="0C4F5359" w:rsidR="00F002B2" w:rsidRDefault="00F002B2" w:rsidP="00644EB2">
                    <w:pPr>
                      <w:pStyle w:val="Header"/>
                      <w:jc w:val="right"/>
                    </w:pPr>
                    <w:r>
                      <w:t>Appendix 9</w:t>
                    </w:r>
                  </w:p>
                  <w:p w14:paraId="750FB742" w14:textId="77777777" w:rsidR="00F002B2" w:rsidRDefault="00F002B2" w:rsidP="00644EB2">
                    <w:pPr>
                      <w:pStyle w:val="Header"/>
                    </w:pPr>
                  </w:p>
                </w:txbxContent>
              </v:textbox>
            </v:shape>
          </w:pict>
        </mc:Fallback>
      </mc:AlternateContent>
    </w:r>
  </w:p>
</w:hdr>
</file>

<file path=word/header4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2902B" w14:textId="77777777" w:rsidR="00F002B2" w:rsidRDefault="00F002B2" w:rsidP="00592C11">
    <w:r>
      <w:rPr>
        <w:noProof/>
        <w:lang w:eastAsia="en-AU"/>
      </w:rPr>
      <mc:AlternateContent>
        <mc:Choice Requires="wps">
          <w:drawing>
            <wp:anchor distT="0" distB="0" distL="114300" distR="114300" simplePos="0" relativeHeight="251642368" behindDoc="0" locked="0" layoutInCell="1" allowOverlap="1" wp14:anchorId="6FA3FBE5" wp14:editId="14D32A72">
              <wp:simplePos x="0" y="0"/>
              <wp:positionH relativeFrom="column">
                <wp:posOffset>9271000</wp:posOffset>
              </wp:positionH>
              <wp:positionV relativeFrom="paragraph">
                <wp:posOffset>306070</wp:posOffset>
              </wp:positionV>
              <wp:extent cx="393192" cy="6190488"/>
              <wp:effectExtent l="0" t="0" r="0" b="1270"/>
              <wp:wrapNone/>
              <wp:docPr id="783" name="Text Box 783"/>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24EEC7" w14:textId="77777777" w:rsidR="00F002B2" w:rsidRDefault="00F002B2" w:rsidP="00592C11">
                          <w:pPr>
                            <w:pStyle w:val="Header"/>
                            <w:jc w:val="right"/>
                          </w:pPr>
                          <w:r>
                            <w:t>Appendix 8</w:t>
                          </w:r>
                        </w:p>
                        <w:p w14:paraId="0CE94474" w14:textId="77777777" w:rsidR="00F002B2" w:rsidRDefault="00F002B2" w:rsidP="00592C11">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A3FBE5" id="_x0000_t202" coordsize="21600,21600" o:spt="202" path="m,l,21600r21600,l21600,xe">
              <v:stroke joinstyle="miter"/>
              <v:path gradientshapeok="t" o:connecttype="rect"/>
            </v:shapetype>
            <v:shape id="Text Box 783" o:spid="_x0000_s1159" type="#_x0000_t202" style="position:absolute;margin-left:730pt;margin-top:24.1pt;width:30.95pt;height:487.4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" filled="f" stroked="f" strokeweight=".5pt">
              <v:textbox style="layout-flow:vertical">
                <w:txbxContent>
                  <w:p w14:paraId="7D24EEC7" w14:textId="77777777" w:rsidR="00F002B2" w:rsidRDefault="00F002B2" w:rsidP="00592C11">
                    <w:pPr>
                      <w:pStyle w:val="Header"/>
                      <w:jc w:val="right"/>
                    </w:pPr>
                    <w:r>
                      <w:t>Appendix 8</w:t>
                    </w:r>
                  </w:p>
                  <w:p w14:paraId="0CE94474" w14:textId="77777777" w:rsidR="00F002B2" w:rsidRDefault="00F002B2" w:rsidP="00592C11">
                    <w:pPr>
                      <w:pStyle w:val="Header"/>
                    </w:pPr>
                  </w:p>
                </w:txbxContent>
              </v:textbox>
            </v:shape>
          </w:pict>
        </mc:Fallback>
      </mc:AlternateContent>
    </w:r>
  </w:p>
  <w:p w14:paraId="07E16F8E" w14:textId="77777777" w:rsidR="00F002B2" w:rsidRDefault="00F002B2" w:rsidP="00592C11">
    <w:pPr>
      <w:pStyle w:val="Header"/>
    </w:pPr>
  </w:p>
</w:hdr>
</file>

<file path=word/header4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A9F95" w14:textId="041FC74F" w:rsidR="00F002B2" w:rsidRPr="00811099" w:rsidRDefault="00F002B2" w:rsidP="00DE6A24">
    <w:pPr>
      <w:pStyle w:val="Header"/>
    </w:pPr>
    <w:r>
      <w:rPr>
        <w:noProof/>
        <w:lang w:eastAsia="en-AU"/>
      </w:rPr>
      <mc:AlternateContent>
        <mc:Choice Requires="wps">
          <w:drawing>
            <wp:anchor distT="0" distB="0" distL="114300" distR="114300" simplePos="0" relativeHeight="251646464" behindDoc="0" locked="0" layoutInCell="1" allowOverlap="1" wp14:anchorId="338D5D66" wp14:editId="04100952">
              <wp:simplePos x="0" y="0"/>
              <wp:positionH relativeFrom="column">
                <wp:posOffset>9269910</wp:posOffset>
              </wp:positionH>
              <wp:positionV relativeFrom="paragraph">
                <wp:posOffset>276960</wp:posOffset>
              </wp:positionV>
              <wp:extent cx="396000" cy="61920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8F22800" w14:textId="46ED27D4" w:rsidR="00F002B2" w:rsidRDefault="00F002B2" w:rsidP="00F042B6">
                          <w:pPr>
                            <w:pStyle w:val="Header"/>
                          </w:pPr>
                          <w:r>
                            <w:fldChar w:fldCharType="begin"/>
                          </w:r>
                          <w:r>
                            <w:instrText xml:space="preserve"> STYLEREF  "Heading 1"  \* MERGEFORMAT </w:instrText>
                          </w:r>
                          <w:r>
                            <w:rPr>
                              <w:noProof/>
                            </w:rPr>
                            <w:fldChar w:fldCharType="end"/>
                          </w:r>
                        </w:p>
                        <w:p w14:paraId="2CF57F83" w14:textId="77777777" w:rsidR="00F002B2" w:rsidRDefault="00F002B2"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38D5D66" id="_x0000_t202" coordsize="21600,21600" o:spt="202" path="m,l,21600r21600,l21600,xe">
              <v:stroke joinstyle="miter"/>
              <v:path gradientshapeok="t" o:connecttype="rect"/>
            </v:shapetype>
            <v:shape id="Text Box 252" o:spid="_x0000_s1160" type="#_x0000_t202" style="position:absolute;margin-left:729.9pt;margin-top:21.8pt;width:31.2pt;height:487.5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T4hRyu4C&#10;AABeBgAADgAAAAAAAAAAAAAAAAAuAgAAZHJzL2Uyb0RvYy54bWxQSwECLQAUAAYACAAAACEAHdsV&#10;g+IAAAANAQAADwAAAAAAAAAAAAAAAABIBQAAZHJzL2Rvd25yZXYueG1sUEsFBgAAAAAEAAQA8wAA&#10;AFcGAAAAAA==&#10;" filled="f" stroked="f" strokeweight=".5pt">
              <v:textbox style="layout-flow:vertical">
                <w:txbxContent>
                  <w:p w14:paraId="68F22800" w14:textId="46ED27D4" w:rsidR="00F002B2" w:rsidRDefault="00F002B2" w:rsidP="00F042B6">
                    <w:pPr>
                      <w:pStyle w:val="Header"/>
                    </w:pPr>
                    <w:r>
                      <w:fldChar w:fldCharType="begin"/>
                    </w:r>
                    <w:r>
                      <w:instrText xml:space="preserve"> STYLEREF  "Heading 1"  \* MERGEFORMAT </w:instrText>
                    </w:r>
                    <w:r>
                      <w:rPr>
                        <w:noProof/>
                      </w:rPr>
                      <w:fldChar w:fldCharType="end"/>
                    </w:r>
                  </w:p>
                  <w:p w14:paraId="2CF57F83" w14:textId="77777777" w:rsidR="00F002B2" w:rsidRDefault="00F002B2" w:rsidP="00F042B6">
                    <w:pPr>
                      <w:pStyle w:val="Header"/>
                    </w:pPr>
                  </w:p>
                </w:txbxContent>
              </v:textbox>
            </v:shape>
          </w:pict>
        </mc:Fallback>
      </mc:AlternateContent>
    </w:r>
    <w:r>
      <w:t>Appendix 9</w:t>
    </w:r>
  </w:p>
</w:hdr>
</file>

<file path=word/header4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BC760" w14:textId="173396AA" w:rsidR="00F002B2" w:rsidRPr="00C37C0D" w:rsidRDefault="00F002B2" w:rsidP="00DE6A24">
    <w:pPr>
      <w:pStyle w:val="Header"/>
      <w:jc w:val="right"/>
      <w:rPr>
        <w:sz w:val="24"/>
        <w:szCs w:val="24"/>
      </w:rPr>
    </w:pPr>
    <w:r w:rsidRPr="00CC43A8">
      <w:t xml:space="preserve">Appendix </w:t>
    </w:r>
    <w:r>
      <w:t>9</w:t>
    </w:r>
  </w:p>
</w:hdr>
</file>

<file path=word/header4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8FA3F" w14:textId="0989F0E1" w:rsidR="00F002B2" w:rsidRDefault="00F002B2" w:rsidP="00CF2012">
    <w:pPr>
      <w:pStyle w:val="Header"/>
      <w:jc w:val="right"/>
    </w:pPr>
    <w:r>
      <w:t>Appendix 9</w:t>
    </w:r>
  </w:p>
</w:hdr>
</file>

<file path=word/header4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12F02" w14:textId="3A958F4B" w:rsidR="00F002B2" w:rsidRPr="00811099" w:rsidRDefault="00F002B2" w:rsidP="00DE6A24">
    <w:pPr>
      <w:pStyle w:val="Header"/>
    </w:pPr>
    <w:r>
      <w:rPr>
        <w:noProof/>
        <w:lang w:eastAsia="en-AU"/>
      </w:rPr>
      <mc:AlternateContent>
        <mc:Choice Requires="wps">
          <w:drawing>
            <wp:anchor distT="0" distB="0" distL="114300" distR="114300" simplePos="0" relativeHeight="251648512" behindDoc="0" locked="0" layoutInCell="1" allowOverlap="1" wp14:anchorId="5C3460B3" wp14:editId="76424136">
              <wp:simplePos x="0" y="0"/>
              <wp:positionH relativeFrom="column">
                <wp:posOffset>9269910</wp:posOffset>
              </wp:positionH>
              <wp:positionV relativeFrom="paragraph">
                <wp:posOffset>276960</wp:posOffset>
              </wp:positionV>
              <wp:extent cx="396000" cy="6192000"/>
              <wp:effectExtent l="0" t="0" r="0" b="0"/>
              <wp:wrapNone/>
              <wp:docPr id="239" name="Text Box 239"/>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30EE663" w14:textId="6C3D2205" w:rsidR="00F002B2" w:rsidRDefault="00F002B2" w:rsidP="00F042B6">
                          <w:pPr>
                            <w:pStyle w:val="Header"/>
                          </w:pPr>
                          <w:r>
                            <w:fldChar w:fldCharType="begin"/>
                          </w:r>
                          <w:r>
                            <w:instrText xml:space="preserve"> STYLEREF  "Heading 1"  \* MERGEFORMAT </w:instrText>
                          </w:r>
                          <w:r>
                            <w:rPr>
                              <w:noProof/>
                            </w:rPr>
                            <w:fldChar w:fldCharType="end"/>
                          </w:r>
                        </w:p>
                        <w:p w14:paraId="3DA92D18" w14:textId="77777777" w:rsidR="00F002B2" w:rsidRDefault="00F002B2"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C3460B3" id="_x0000_t202" coordsize="21600,21600" o:spt="202" path="m,l,21600r21600,l21600,xe">
              <v:stroke joinstyle="miter"/>
              <v:path gradientshapeok="t" o:connecttype="rect"/>
            </v:shapetype>
            <v:shape id="Text Box 239" o:spid="_x0000_s1161" type="#_x0000_t202" style="position:absolute;margin-left:729.9pt;margin-top:21.8pt;width:31.2pt;height:487.55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" filled="f" stroked="f" strokeweight=".5pt">
              <v:textbox style="layout-flow:vertical">
                <w:txbxContent>
                  <w:p w14:paraId="130EE663" w14:textId="6C3D2205" w:rsidR="00F002B2" w:rsidRDefault="00F002B2" w:rsidP="00F042B6">
                    <w:pPr>
                      <w:pStyle w:val="Header"/>
                    </w:pPr>
                    <w:r>
                      <w:fldChar w:fldCharType="begin"/>
                    </w:r>
                    <w:r>
                      <w:instrText xml:space="preserve"> STYLEREF  "Heading 1"  \* MERGEFORMAT </w:instrText>
                    </w:r>
                    <w:r>
                      <w:rPr>
                        <w:noProof/>
                      </w:rPr>
                      <w:fldChar w:fldCharType="end"/>
                    </w:r>
                  </w:p>
                  <w:p w14:paraId="3DA92D18" w14:textId="77777777" w:rsidR="00F002B2" w:rsidRDefault="00F002B2" w:rsidP="00F042B6">
                    <w:pPr>
                      <w:pStyle w:val="Header"/>
                    </w:pPr>
                  </w:p>
                </w:txbxContent>
              </v:textbox>
            </v:shape>
          </w:pict>
        </mc:Fallback>
      </mc:AlternateContent>
    </w:r>
    <w:r>
      <w:t>Appendix 10</w:t>
    </w:r>
  </w:p>
</w:hdr>
</file>

<file path=word/header4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526071" w14:textId="3DEAC38F" w:rsidR="00F002B2" w:rsidRPr="00C37C0D" w:rsidRDefault="00F002B2" w:rsidP="00DE6A24">
    <w:pPr>
      <w:pStyle w:val="Header"/>
      <w:jc w:val="right"/>
      <w:rPr>
        <w:sz w:val="24"/>
        <w:szCs w:val="24"/>
      </w:rPr>
    </w:pPr>
    <w:r w:rsidRPr="00CC43A8">
      <w:t xml:space="preserve">Appendix </w:t>
    </w:r>
    <w:r>
      <w:t>10</w:t>
    </w:r>
  </w:p>
</w:hdr>
</file>

<file path=word/header4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75822" w14:textId="77777777" w:rsidR="00F002B2" w:rsidRPr="00FD0181" w:rsidRDefault="00F002B2" w:rsidP="00FD0181">
    <w:pPr>
      <w:pStyle w:val="Header"/>
    </w:pPr>
  </w:p>
</w:hdr>
</file>

<file path=word/header4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14B15" w14:textId="1612A90B" w:rsidR="00F002B2" w:rsidRPr="00811099" w:rsidRDefault="00F002B2" w:rsidP="00DE6A24">
    <w:pPr>
      <w:pStyle w:val="Header"/>
    </w:pPr>
    <w:r>
      <w:rPr>
        <w:noProof/>
        <w:lang w:eastAsia="en-AU"/>
      </w:rPr>
      <mc:AlternateContent>
        <mc:Choice Requires="wps">
          <w:drawing>
            <wp:anchor distT="0" distB="0" distL="114300" distR="114300" simplePos="0" relativeHeight="251650560" behindDoc="0" locked="0" layoutInCell="1" allowOverlap="1" wp14:anchorId="3DA4DE2B" wp14:editId="66CCBE2F">
              <wp:simplePos x="0" y="0"/>
              <wp:positionH relativeFrom="column">
                <wp:posOffset>9269910</wp:posOffset>
              </wp:positionH>
              <wp:positionV relativeFrom="paragraph">
                <wp:posOffset>276960</wp:posOffset>
              </wp:positionV>
              <wp:extent cx="396000" cy="6192000"/>
              <wp:effectExtent l="0" t="0" r="0" b="0"/>
              <wp:wrapNone/>
              <wp:docPr id="255" name="Text Box 255"/>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B5D2C93" w14:textId="70E05A99" w:rsidR="00F002B2" w:rsidRDefault="00F002B2" w:rsidP="00F042B6">
                          <w:pPr>
                            <w:pStyle w:val="Header"/>
                          </w:pPr>
                          <w:r>
                            <w:fldChar w:fldCharType="begin"/>
                          </w:r>
                          <w:r>
                            <w:instrText xml:space="preserve"> STYLEREF  "Heading 1"  \* MERGEFORMAT </w:instrText>
                          </w:r>
                          <w:r>
                            <w:rPr>
                              <w:noProof/>
                            </w:rPr>
                            <w:fldChar w:fldCharType="end"/>
                          </w:r>
                        </w:p>
                        <w:p w14:paraId="40840EEB" w14:textId="77777777" w:rsidR="00F002B2" w:rsidRDefault="00F002B2"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DA4DE2B" id="_x0000_t202" coordsize="21600,21600" o:spt="202" path="m,l,21600r21600,l21600,xe">
              <v:stroke joinstyle="miter"/>
              <v:path gradientshapeok="t" o:connecttype="rect"/>
            </v:shapetype>
            <v:shape id="Text Box 255" o:spid="_x0000_s1162" type="#_x0000_t202" style="position:absolute;margin-left:729.9pt;margin-top:21.8pt;width:31.2pt;height:487.5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" filled="f" stroked="f" strokeweight=".5pt">
              <v:textbox style="layout-flow:vertical">
                <w:txbxContent>
                  <w:p w14:paraId="7B5D2C93" w14:textId="70E05A99" w:rsidR="00F002B2" w:rsidRDefault="00F002B2" w:rsidP="00F042B6">
                    <w:pPr>
                      <w:pStyle w:val="Header"/>
                    </w:pPr>
                    <w:r>
                      <w:fldChar w:fldCharType="begin"/>
                    </w:r>
                    <w:r>
                      <w:instrText xml:space="preserve"> STYLEREF  "Heading 1"  \* MERGEFORMAT </w:instrText>
                    </w:r>
                    <w:r>
                      <w:rPr>
                        <w:noProof/>
                      </w:rPr>
                      <w:fldChar w:fldCharType="end"/>
                    </w:r>
                  </w:p>
                  <w:p w14:paraId="40840EEB" w14:textId="77777777" w:rsidR="00F002B2" w:rsidRDefault="00F002B2" w:rsidP="00F042B6">
                    <w:pPr>
                      <w:pStyle w:val="Header"/>
                    </w:pPr>
                  </w:p>
                </w:txbxContent>
              </v:textbox>
            </v:shape>
          </w:pict>
        </mc:Fallback>
      </mc:AlternateContent>
    </w:r>
    <w:r>
      <w:t>Appendix 10a</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3388C" w14:textId="44D6ACCB" w:rsidR="00F002B2" w:rsidRDefault="00F002B2">
    <w:pPr>
      <w:pStyle w:val="Header"/>
      <w:rPr>
        <w:noProof/>
      </w:rPr>
    </w:pPr>
    <w:r w:rsidRPr="00EE3A30">
      <w:rPr>
        <w:noProof/>
      </w:rPr>
      <mc:AlternateContent>
        <mc:Choice Requires="wps">
          <w:drawing>
            <wp:anchor distT="0" distB="0" distL="114300" distR="114300" simplePos="0" relativeHeight="251591168" behindDoc="0" locked="0" layoutInCell="1" allowOverlap="0" wp14:anchorId="76BCB8B9" wp14:editId="66B7402E">
              <wp:simplePos x="0" y="0"/>
              <wp:positionH relativeFrom="page">
                <wp:posOffset>1591310</wp:posOffset>
              </wp:positionH>
              <wp:positionV relativeFrom="page">
                <wp:posOffset>625314</wp:posOffset>
              </wp:positionV>
              <wp:extent cx="0" cy="9427210"/>
              <wp:effectExtent l="0" t="0" r="38100" b="21590"/>
              <wp:wrapNone/>
              <wp:docPr id="5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80A64E" id="Line 1089" o:spid="_x0000_s1026" style="position:absolute;z-index:251591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Bbb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JHUFts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0FD128D" w14:textId="2DA93298" w:rsidR="00F002B2" w:rsidRDefault="00F002B2" w:rsidP="00A735A9">
    <w:pPr>
      <w:pStyle w:val="Reference"/>
    </w:pPr>
    <w:r>
      <w:t>Source reference</w:t>
    </w:r>
  </w:p>
</w:hdr>
</file>

<file path=word/header4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262CA" w14:textId="577E9D35" w:rsidR="00F002B2" w:rsidRPr="009D5226" w:rsidRDefault="00F002B2" w:rsidP="009D5226">
    <w:pPr>
      <w:pStyle w:val="Header"/>
      <w:jc w:val="right"/>
    </w:pPr>
    <w:r>
      <w:t>aPPENDIX 10A</w:t>
    </w:r>
  </w:p>
</w:hdr>
</file>

<file path=word/header4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18D3D" w14:textId="1AA504EC" w:rsidR="00F002B2" w:rsidRPr="009D5226" w:rsidRDefault="00F002B2" w:rsidP="009D5226">
    <w:pPr>
      <w:pStyle w:val="Header"/>
      <w:jc w:val="right"/>
    </w:pPr>
  </w:p>
</w:hdr>
</file>

<file path=word/header4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B8BB5" w14:textId="5C6FC6A5" w:rsidR="00F002B2" w:rsidRPr="00811099" w:rsidRDefault="00F002B2" w:rsidP="00DE6A24">
    <w:pPr>
      <w:pStyle w:val="Header"/>
    </w:pPr>
    <w:r>
      <w:rPr>
        <w:noProof/>
        <w:lang w:eastAsia="en-AU"/>
      </w:rPr>
      <mc:AlternateContent>
        <mc:Choice Requires="wps">
          <w:drawing>
            <wp:anchor distT="0" distB="0" distL="114300" distR="114300" simplePos="0" relativeHeight="251740672" behindDoc="0" locked="0" layoutInCell="1" allowOverlap="1" wp14:anchorId="14FB76B9" wp14:editId="57A8FDCB">
              <wp:simplePos x="0" y="0"/>
              <wp:positionH relativeFrom="column">
                <wp:posOffset>9269910</wp:posOffset>
              </wp:positionH>
              <wp:positionV relativeFrom="paragraph">
                <wp:posOffset>276960</wp:posOffset>
              </wp:positionV>
              <wp:extent cx="396000" cy="6192000"/>
              <wp:effectExtent l="0" t="0" r="0" b="0"/>
              <wp:wrapNone/>
              <wp:docPr id="50" name="Text Box 50"/>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4D4C1C7" w14:textId="4264BE24" w:rsidR="00F002B2" w:rsidRDefault="00F002B2" w:rsidP="00F042B6">
                          <w:pPr>
                            <w:pStyle w:val="Header"/>
                          </w:pPr>
                          <w:r>
                            <w:fldChar w:fldCharType="begin"/>
                          </w:r>
                          <w:r>
                            <w:instrText xml:space="preserve"> STYLEREF  "Heading 1"  \* MERGEFORMAT </w:instrText>
                          </w:r>
                          <w:r>
                            <w:rPr>
                              <w:noProof/>
                            </w:rPr>
                            <w:fldChar w:fldCharType="end"/>
                          </w:r>
                        </w:p>
                        <w:p w14:paraId="711AA4B7" w14:textId="77777777" w:rsidR="00F002B2" w:rsidRDefault="00F002B2" w:rsidP="00F042B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4FB76B9" id="_x0000_t202" coordsize="21600,21600" o:spt="202" path="m,l,21600r21600,l21600,xe">
              <v:stroke joinstyle="miter"/>
              <v:path gradientshapeok="t" o:connecttype="rect"/>
            </v:shapetype>
            <v:shape id="Text Box 50" o:spid="_x0000_s1163" type="#_x0000_t202" style="position:absolute;margin-left:729.9pt;margin-top:21.8pt;width:31.2pt;height:487.55pt;z-index:251740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" filled="f" stroked="f" strokeweight=".5pt">
              <v:textbox style="layout-flow:vertical">
                <w:txbxContent>
                  <w:p w14:paraId="04D4C1C7" w14:textId="4264BE24" w:rsidR="00F002B2" w:rsidRDefault="00F002B2" w:rsidP="00F042B6">
                    <w:pPr>
                      <w:pStyle w:val="Header"/>
                    </w:pPr>
                    <w:r>
                      <w:fldChar w:fldCharType="begin"/>
                    </w:r>
                    <w:r>
                      <w:instrText xml:space="preserve"> STYLEREF  "Heading 1"  \* MERGEFORMAT </w:instrText>
                    </w:r>
                    <w:r>
                      <w:rPr>
                        <w:noProof/>
                      </w:rPr>
                      <w:fldChar w:fldCharType="end"/>
                    </w:r>
                  </w:p>
                  <w:p w14:paraId="711AA4B7" w14:textId="77777777" w:rsidR="00F002B2" w:rsidRDefault="00F002B2" w:rsidP="00F042B6">
                    <w:pPr>
                      <w:pStyle w:val="Header"/>
                    </w:pPr>
                  </w:p>
                </w:txbxContent>
              </v:textbox>
            </v:shape>
          </w:pict>
        </mc:Fallback>
      </mc:AlternateContent>
    </w:r>
    <w:r>
      <w:t>Appendix 10B</w:t>
    </w:r>
  </w:p>
</w:hdr>
</file>

<file path=word/header4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39624" w14:textId="4AEE686B" w:rsidR="00F002B2" w:rsidRPr="009D5226" w:rsidRDefault="00F002B2" w:rsidP="009D5226">
    <w:pPr>
      <w:pStyle w:val="Header"/>
      <w:jc w:val="right"/>
    </w:pPr>
    <w:r>
      <w:t>aPPENDIX 10B</w:t>
    </w:r>
  </w:p>
</w:hdr>
</file>

<file path=word/header4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2B89C" w14:textId="4D010CB4" w:rsidR="00F002B2" w:rsidRPr="00C508CB" w:rsidRDefault="00F002B2" w:rsidP="00CE26AB">
    <w:pPr>
      <w:pStyle w:val="Header"/>
    </w:pPr>
    <w:r w:rsidRPr="00551303">
      <w:t xml:space="preserve">Appendix </w:t>
    </w:r>
    <w:r>
      <w:t>11</w:t>
    </w:r>
  </w:p>
</w:hdr>
</file>

<file path=word/header4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908B2" w14:textId="58F2708C" w:rsidR="00F002B2" w:rsidRDefault="00F002B2" w:rsidP="00DE6A24">
    <w:pPr>
      <w:pStyle w:val="Header"/>
      <w:jc w:val="right"/>
    </w:pPr>
    <w:r w:rsidRPr="00551303">
      <w:t xml:space="preserve">Appendix </w:t>
    </w:r>
    <w:r>
      <w:t>11</w:t>
    </w:r>
  </w:p>
</w:hdr>
</file>

<file path=word/header4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901DF" w14:textId="77777777" w:rsidR="00F002B2" w:rsidRDefault="00F002B2">
    <w:pPr>
      <w:pStyle w:val="Header"/>
    </w:pPr>
  </w:p>
</w:hdr>
</file>

<file path=word/header4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7F0C9C" w14:textId="1ECBC4D6" w:rsidR="00F002B2" w:rsidRPr="00C508CB" w:rsidRDefault="00F002B2" w:rsidP="00CE26AB">
    <w:pPr>
      <w:pStyle w:val="Header"/>
    </w:pPr>
    <w:r w:rsidRPr="00551303">
      <w:t xml:space="preserve">Appendix </w:t>
    </w:r>
    <w:r>
      <w:t>13</w:t>
    </w:r>
  </w:p>
</w:hdr>
</file>

<file path=word/header4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972C2" w14:textId="564CEEFA" w:rsidR="00F002B2" w:rsidRDefault="00F002B2" w:rsidP="00DE6A24">
    <w:pPr>
      <w:pStyle w:val="Header"/>
      <w:jc w:val="right"/>
    </w:pPr>
    <w:r w:rsidRPr="00551303">
      <w:t xml:space="preserve">Appendix </w:t>
    </w:r>
    <w:r>
      <w:t>13</w:t>
    </w:r>
  </w:p>
</w:hdr>
</file>

<file path=word/header4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16D7F" w14:textId="77777777" w:rsidR="00F002B2" w:rsidRDefault="00F002B2">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7093" w14:textId="2808292C"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00032" behindDoc="0" locked="0" layoutInCell="1" allowOverlap="0" wp14:anchorId="59B2E2DB" wp14:editId="1F2608E4">
              <wp:simplePos x="0" y="0"/>
              <wp:positionH relativeFrom="page">
                <wp:posOffset>1591310</wp:posOffset>
              </wp:positionH>
              <wp:positionV relativeFrom="page">
                <wp:posOffset>667385</wp:posOffset>
              </wp:positionV>
              <wp:extent cx="0" cy="9427464"/>
              <wp:effectExtent l="0" t="0" r="19050" b="21590"/>
              <wp:wrapNone/>
              <wp:docPr id="5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674DD9" id="Line 1089" o:spid="_x0000_s1026" style="position:absolute;z-index:251500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w11FA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scNdR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28A9C54" w14:textId="77777777" w:rsidR="00F002B2" w:rsidRPr="00EE3A30" w:rsidRDefault="00F002B2" w:rsidP="00080446">
    <w:pPr>
      <w:pStyle w:val="Reference"/>
    </w:pPr>
    <w:r w:rsidRPr="00EE3A30">
      <w:t>Source reference</w:t>
    </w:r>
  </w:p>
</w:hdr>
</file>

<file path=word/header4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9355C" w14:textId="405FE1AD" w:rsidR="00F002B2" w:rsidRPr="00C508CB" w:rsidRDefault="00F002B2" w:rsidP="00F042B6">
    <w:pPr>
      <w:pStyle w:val="Header"/>
    </w:pPr>
    <w:r>
      <w:rPr>
        <w:bCs/>
      </w:rPr>
      <w:t>Appendix 14</w:t>
    </w:r>
  </w:p>
</w:hdr>
</file>

<file path=word/header4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C57D8" w14:textId="500A0087" w:rsidR="00F002B2" w:rsidRDefault="00F002B2" w:rsidP="00DE6A24">
    <w:pPr>
      <w:pStyle w:val="Header"/>
      <w:jc w:val="right"/>
    </w:pPr>
    <w:r w:rsidRPr="00551303">
      <w:t xml:space="preserve">Appendix </w:t>
    </w:r>
    <w:r>
      <w:t>14</w:t>
    </w:r>
  </w:p>
</w:hdr>
</file>

<file path=word/header4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7EDC8" w14:textId="77777777" w:rsidR="00F002B2" w:rsidRDefault="00F002B2">
    <w:pPr>
      <w:pStyle w:val="Header"/>
    </w:pPr>
  </w:p>
</w:hdr>
</file>

<file path=word/header4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8C3A0" w14:textId="77777777" w:rsidR="00F002B2" w:rsidRPr="00935B60" w:rsidRDefault="00F002B2" w:rsidP="00F042B6">
    <w:pPr>
      <w:pStyle w:val="Header"/>
      <w:rPr>
        <w:b w:val="0"/>
        <w:bCs/>
      </w:rPr>
    </w:pPr>
  </w:p>
</w:hdr>
</file>

<file path=word/header4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DA0B6" w14:textId="77777777" w:rsidR="00F002B2" w:rsidRDefault="00F002B2"/>
</w:hdr>
</file>

<file path=word/header4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965CC" w14:textId="77777777" w:rsidR="00F002B2" w:rsidRDefault="00F002B2" w:rsidP="00592C11"/>
  <w:p w14:paraId="4DA3033F" w14:textId="77777777" w:rsidR="00F002B2" w:rsidRDefault="00F002B2" w:rsidP="00592C11">
    <w:pPr>
      <w:pStyle w:val="Header"/>
    </w:pPr>
  </w:p>
</w:hdr>
</file>

<file path=word/header4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BADDD" w14:textId="77777777" w:rsidR="00F002B2" w:rsidRDefault="00F002B2">
    <w:pPr>
      <w:pStyle w:val="Header"/>
    </w:pPr>
  </w:p>
</w:hdr>
</file>

<file path=word/header4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69487" w14:textId="77777777" w:rsidR="00F002B2" w:rsidRDefault="00F002B2">
    <w:pPr>
      <w:pStyle w:val="Header"/>
    </w:pPr>
  </w:p>
</w:hdr>
</file>

<file path=word/header4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DAEAF" w14:textId="77777777" w:rsidR="00F002B2" w:rsidRDefault="00F002B2" w:rsidP="00592C11">
    <w:pPr>
      <w:pStyle w:val="Header"/>
    </w:pPr>
  </w:p>
  <w:p w14:paraId="01536930" w14:textId="77777777" w:rsidR="00F002B2" w:rsidRDefault="00F002B2" w:rsidP="00592C11">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22A51" w14:textId="24BAB8E2"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40992" behindDoc="0" locked="0" layoutInCell="1" allowOverlap="0" wp14:anchorId="5DD5D210" wp14:editId="112FE70D">
              <wp:simplePos x="0" y="0"/>
              <wp:positionH relativeFrom="page">
                <wp:posOffset>1591310</wp:posOffset>
              </wp:positionH>
              <wp:positionV relativeFrom="page">
                <wp:posOffset>667385</wp:posOffset>
              </wp:positionV>
              <wp:extent cx="0" cy="9427464"/>
              <wp:effectExtent l="0" t="0" r="19050" b="21590"/>
              <wp:wrapNone/>
              <wp:docPr id="68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73ACC" id="Line 1089" o:spid="_x0000_s1026" style="position:absolute;z-index:251540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zJbFAIAAC0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CSsyW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82E0F29" w14:textId="77777777" w:rsidR="00F002B2" w:rsidRPr="00EE3A30" w:rsidRDefault="00F002B2" w:rsidP="00592C11">
    <w:pPr>
      <w:pStyle w:val="Reference"/>
    </w:pPr>
    <w:r w:rsidRPr="00EE3A30">
      <w:t>Source reference</w:t>
    </w:r>
  </w:p>
  <w:p w14:paraId="2A087868" w14:textId="77777777" w:rsidR="00F002B2" w:rsidRDefault="00F002B2" w:rsidP="00592C1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0EAA2" w14:textId="097E16E2" w:rsidR="00F002B2" w:rsidRDefault="00F002B2" w:rsidP="00EB6480">
    <w:pPr>
      <w:pStyle w:val="Header"/>
      <w:jc w:val="right"/>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10B29" w14:textId="09051680"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37248" behindDoc="0" locked="0" layoutInCell="1" allowOverlap="0" wp14:anchorId="1E5EADF7" wp14:editId="75BF977D">
              <wp:simplePos x="0" y="0"/>
              <wp:positionH relativeFrom="page">
                <wp:posOffset>1591310</wp:posOffset>
              </wp:positionH>
              <wp:positionV relativeFrom="page">
                <wp:posOffset>667385</wp:posOffset>
              </wp:positionV>
              <wp:extent cx="0" cy="9427464"/>
              <wp:effectExtent l="0" t="0" r="19050" b="21590"/>
              <wp:wrapNone/>
              <wp:docPr id="5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27D3C9" id="Line 1089" o:spid="_x0000_s1026" style="position:absolute;z-index:251637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ilD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MV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j&#10;dilD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415DA98" w14:textId="77777777" w:rsidR="00F002B2" w:rsidRPr="00EE3A30" w:rsidRDefault="00F002B2" w:rsidP="00080446">
    <w:pPr>
      <w:pStyle w:val="Reference"/>
    </w:pPr>
    <w:r w:rsidRPr="00EE3A30">
      <w:t>Source reference</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4F156" w14:textId="612E132B"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81280" behindDoc="0" locked="0" layoutInCell="1" allowOverlap="0" wp14:anchorId="335679A3" wp14:editId="52239856">
              <wp:simplePos x="0" y="0"/>
              <wp:positionH relativeFrom="page">
                <wp:posOffset>1591310</wp:posOffset>
              </wp:positionH>
              <wp:positionV relativeFrom="page">
                <wp:posOffset>667385</wp:posOffset>
              </wp:positionV>
              <wp:extent cx="0" cy="9427464"/>
              <wp:effectExtent l="0" t="0" r="19050" b="21590"/>
              <wp:wrapNone/>
              <wp:docPr id="68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45E322" id="Line 1089" o:spid="_x0000_s1026" style="position:absolute;z-index:251681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4S/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Z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p+Ev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3AB4417" w14:textId="77777777" w:rsidR="00F002B2" w:rsidRPr="00EE3A30" w:rsidRDefault="00F002B2" w:rsidP="00592C11">
    <w:pPr>
      <w:pStyle w:val="Reference"/>
    </w:pPr>
    <w:r w:rsidRPr="00EE3A30">
      <w:t>Source reference</w:t>
    </w:r>
  </w:p>
  <w:p w14:paraId="7C5FE3A5" w14:textId="77777777" w:rsidR="00F002B2" w:rsidRDefault="00F002B2" w:rsidP="00592C11">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443F4" w14:textId="088A0112"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63FB6EB" w14:textId="77777777" w:rsidR="00F002B2" w:rsidRDefault="00F002B2" w:rsidP="00A735A9">
    <w:pPr>
      <w:pStyle w:val="Reference"/>
    </w:pPr>
    <w:r>
      <w:t>Source reference</w:t>
    </w:r>
    <w:r w:rsidRPr="00EE3A30">
      <mc:AlternateContent>
        <mc:Choice Requires="wps">
          <w:drawing>
            <wp:anchor distT="0" distB="0" distL="114300" distR="114300" simplePos="0" relativeHeight="251501056" behindDoc="0" locked="0" layoutInCell="1" allowOverlap="0" wp14:anchorId="69EB3E75" wp14:editId="3A97F3E2">
              <wp:simplePos x="0" y="0"/>
              <wp:positionH relativeFrom="page">
                <wp:posOffset>1591310</wp:posOffset>
              </wp:positionH>
              <wp:positionV relativeFrom="page">
                <wp:posOffset>667385</wp:posOffset>
              </wp:positionV>
              <wp:extent cx="0" cy="9427464"/>
              <wp:effectExtent l="0" t="0" r="19050" b="21590"/>
              <wp:wrapNone/>
              <wp:docPr id="5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F804C5" id="Line 1089" o:spid="_x0000_s1026" style="position:absolute;z-index:251501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p+n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Q&#10;wp+n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7F2DD" w14:textId="0EE1422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02080" behindDoc="0" locked="0" layoutInCell="1" allowOverlap="0" wp14:anchorId="15B829A1" wp14:editId="7273FA5E">
              <wp:simplePos x="0" y="0"/>
              <wp:positionH relativeFrom="page">
                <wp:posOffset>1591310</wp:posOffset>
              </wp:positionH>
              <wp:positionV relativeFrom="page">
                <wp:posOffset>667385</wp:posOffset>
              </wp:positionV>
              <wp:extent cx="0" cy="9427464"/>
              <wp:effectExtent l="0" t="0" r="19050" b="21590"/>
              <wp:wrapNone/>
              <wp:docPr id="5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C848E" id="Line 1089" o:spid="_x0000_s1026" style="position:absolute;z-index:251502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TVR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AE&#10;GTVREwIAACwEAAAOAAAAAAAAAAAAAAAAAC4CAABkcnMvZTJvRG9jLnhtbFBLAQItABQABgAIAAAA&#10;IQCmvsL43gAAAAw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FECEE69" w14:textId="77777777" w:rsidR="00F002B2" w:rsidRPr="00EE3A30" w:rsidRDefault="00F002B2" w:rsidP="00080446">
    <w:pPr>
      <w:pStyle w:val="Reference"/>
    </w:pPr>
    <w:r w:rsidRPr="00EE3A30">
      <w:t>Source reference</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D7ACA" w14:textId="2157287A"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44064" behindDoc="0" locked="0" layoutInCell="1" allowOverlap="0" wp14:anchorId="08B0A532" wp14:editId="6658DD1C">
              <wp:simplePos x="0" y="0"/>
              <wp:positionH relativeFrom="page">
                <wp:posOffset>1591310</wp:posOffset>
              </wp:positionH>
              <wp:positionV relativeFrom="page">
                <wp:posOffset>667385</wp:posOffset>
              </wp:positionV>
              <wp:extent cx="0" cy="9427464"/>
              <wp:effectExtent l="0" t="0" r="19050" b="21590"/>
              <wp:wrapNone/>
              <wp:docPr id="68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810185" id="Line 1089" o:spid="_x0000_s1026" style="position:absolute;z-index:251544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C5J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0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kQuS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87C8C32" w14:textId="77777777" w:rsidR="00F002B2" w:rsidRPr="00EE3A30" w:rsidRDefault="00F002B2" w:rsidP="00592C11">
    <w:pPr>
      <w:pStyle w:val="Reference"/>
    </w:pPr>
    <w:r w:rsidRPr="00EE3A30">
      <w:t>Source reference</w:t>
    </w:r>
  </w:p>
  <w:p w14:paraId="1D1B3AD3" w14:textId="77777777" w:rsidR="00F002B2" w:rsidRDefault="00F002B2" w:rsidP="00592C11">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6F58D" w14:textId="6A0794D0"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406D625" w14:textId="77777777" w:rsidR="00F002B2" w:rsidRDefault="00F002B2" w:rsidP="00A735A9">
    <w:pPr>
      <w:pStyle w:val="Reference"/>
    </w:pPr>
    <w:r>
      <w:t>Source reference</w:t>
    </w:r>
    <w:r w:rsidRPr="00EE3A30">
      <mc:AlternateContent>
        <mc:Choice Requires="wps">
          <w:drawing>
            <wp:anchor distT="0" distB="0" distL="114300" distR="114300" simplePos="0" relativeHeight="251503104" behindDoc="0" locked="0" layoutInCell="1" allowOverlap="0" wp14:anchorId="45D3FB50" wp14:editId="7A2769D6">
              <wp:simplePos x="0" y="0"/>
              <wp:positionH relativeFrom="page">
                <wp:posOffset>1591310</wp:posOffset>
              </wp:positionH>
              <wp:positionV relativeFrom="page">
                <wp:posOffset>667385</wp:posOffset>
              </wp:positionV>
              <wp:extent cx="0" cy="9427464"/>
              <wp:effectExtent l="0" t="0" r="19050" b="21590"/>
              <wp:wrapNone/>
              <wp:docPr id="5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6DC66" id="Line 1089" o:spid="_x0000_s1026" style="position:absolute;z-index:251503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YO1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" o:allowoverlap="f">
              <w10:wrap anchorx="page" anchory="page"/>
            </v:line>
          </w:pict>
        </mc:Fallback>
      </mc:AlternateConten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2AF8C4" w14:textId="0A931AA6"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04128" behindDoc="0" locked="0" layoutInCell="1" allowOverlap="0" wp14:anchorId="3D72ECAD" wp14:editId="551441CF">
              <wp:simplePos x="0" y="0"/>
              <wp:positionH relativeFrom="page">
                <wp:posOffset>1591310</wp:posOffset>
              </wp:positionH>
              <wp:positionV relativeFrom="page">
                <wp:posOffset>625636</wp:posOffset>
              </wp:positionV>
              <wp:extent cx="0" cy="9427464"/>
              <wp:effectExtent l="0" t="0" r="38100" b="21590"/>
              <wp:wrapNone/>
              <wp:docPr id="5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567F4B" id="Line 1089" o:spid="_x0000_s1026" style="position:absolute;z-index:251504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Dx&#10;FGAv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B962151" w14:textId="77777777" w:rsidR="00F002B2" w:rsidRPr="00EE3A30" w:rsidRDefault="00F002B2" w:rsidP="00080446">
    <w:pPr>
      <w:pStyle w:val="Reference"/>
    </w:pPr>
    <w:r w:rsidRPr="00EE3A30">
      <w:t>Source reference</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1C346" w14:textId="6E5C9168"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45088" behindDoc="0" locked="0" layoutInCell="1" allowOverlap="0" wp14:anchorId="61E81056" wp14:editId="052D80D6">
              <wp:simplePos x="0" y="0"/>
              <wp:positionH relativeFrom="page">
                <wp:posOffset>1591310</wp:posOffset>
              </wp:positionH>
              <wp:positionV relativeFrom="page">
                <wp:posOffset>667385</wp:posOffset>
              </wp:positionV>
              <wp:extent cx="0" cy="9427464"/>
              <wp:effectExtent l="0" t="0" r="19050" b="21590"/>
              <wp:wrapNone/>
              <wp:docPr id="68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DB15C" id="Line 1089" o:spid="_x0000_s1026" style="position:absolute;z-index:251545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Jit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AEj&#10;RVoY0rNQHGXpfBH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J3wmK0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FED1EC2" w14:textId="77777777" w:rsidR="00F002B2" w:rsidRPr="00EE3A30" w:rsidRDefault="00F002B2" w:rsidP="00592C11">
    <w:pPr>
      <w:pStyle w:val="Reference"/>
    </w:pPr>
    <w:r w:rsidRPr="00EE3A30">
      <w:t>Source reference</w:t>
    </w:r>
  </w:p>
  <w:p w14:paraId="76C1D981" w14:textId="77777777" w:rsidR="00F002B2" w:rsidRDefault="00F002B2" w:rsidP="00592C11">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A63DE" w14:textId="512FD613" w:rsidR="00F002B2" w:rsidRDefault="00F002B2">
    <w:pPr>
      <w:pStyle w:val="Header"/>
      <w:rPr>
        <w:noProof/>
      </w:rPr>
    </w:pPr>
    <w:r w:rsidRPr="00EE3A30">
      <w:rPr>
        <w:noProof/>
      </w:rPr>
      <mc:AlternateContent>
        <mc:Choice Requires="wps">
          <w:drawing>
            <wp:anchor distT="0" distB="0" distL="114300" distR="114300" simplePos="0" relativeHeight="251592192" behindDoc="0" locked="0" layoutInCell="1" allowOverlap="0" wp14:anchorId="6B5C0F31" wp14:editId="3DB45507">
              <wp:simplePos x="0" y="0"/>
              <wp:positionH relativeFrom="page">
                <wp:posOffset>1591310</wp:posOffset>
              </wp:positionH>
              <wp:positionV relativeFrom="page">
                <wp:posOffset>625636</wp:posOffset>
              </wp:positionV>
              <wp:extent cx="0" cy="9427210"/>
              <wp:effectExtent l="0" t="0" r="38100" b="21590"/>
              <wp:wrapNone/>
              <wp:docPr id="5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A4539" id="Line 1089" o:spid="_x0000_s1026" style="position:absolute;z-index:251592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GeT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A1oZ5MVAgAALA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DB619C1" w14:textId="15A542DB" w:rsidR="00F002B2" w:rsidRDefault="00F002B2" w:rsidP="00A735A9">
    <w:pPr>
      <w:pStyle w:val="Reference"/>
    </w:pPr>
    <w:r>
      <w:t>Source reference</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948DC" w14:textId="625743CF"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05152" behindDoc="0" locked="0" layoutInCell="1" allowOverlap="0" wp14:anchorId="66EA98FE" wp14:editId="4A2ECBBA">
              <wp:simplePos x="0" y="0"/>
              <wp:positionH relativeFrom="page">
                <wp:posOffset>1591310</wp:posOffset>
              </wp:positionH>
              <wp:positionV relativeFrom="page">
                <wp:posOffset>625636</wp:posOffset>
              </wp:positionV>
              <wp:extent cx="0" cy="9427464"/>
              <wp:effectExtent l="0" t="0" r="38100" b="21590"/>
              <wp:wrapNone/>
              <wp:docPr id="6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E64E9" id="Line 1089" o:spid="_x0000_s1026" style="position:absolute;z-index:251505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TN0EwIAACw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98D0A78" w14:textId="77777777" w:rsidR="00F002B2" w:rsidRPr="00EE3A30" w:rsidRDefault="00F002B2" w:rsidP="00080446">
    <w:pPr>
      <w:pStyle w:val="Reference"/>
    </w:pPr>
    <w:r w:rsidRPr="00EE3A30">
      <w:t>Source referenc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93CE3" w14:textId="77777777" w:rsidR="00F002B2" w:rsidRDefault="00F002B2">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468A8" w14:textId="16E257FA"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47136" behindDoc="0" locked="0" layoutInCell="1" allowOverlap="0" wp14:anchorId="75844F62" wp14:editId="004A84C7">
              <wp:simplePos x="0" y="0"/>
              <wp:positionH relativeFrom="page">
                <wp:posOffset>1591310</wp:posOffset>
              </wp:positionH>
              <wp:positionV relativeFrom="page">
                <wp:posOffset>667385</wp:posOffset>
              </wp:positionV>
              <wp:extent cx="0" cy="9427464"/>
              <wp:effectExtent l="0" t="0" r="19050" b="21590"/>
              <wp:wrapNone/>
              <wp:docPr id="68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16AC2" id="Line 1089" o:spid="_x0000_s1026" style="position:absolute;z-index:251547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Qp/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5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UKf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F9FAE21" w14:textId="77777777" w:rsidR="00F002B2" w:rsidRPr="00EE3A30" w:rsidRDefault="00F002B2" w:rsidP="00592C11">
    <w:pPr>
      <w:pStyle w:val="Reference"/>
    </w:pPr>
    <w:r w:rsidRPr="00EE3A30">
      <w:t>Source reference</w:t>
    </w:r>
  </w:p>
  <w:p w14:paraId="1BE7EB34" w14:textId="77777777" w:rsidR="00F002B2" w:rsidRDefault="00F002B2" w:rsidP="00592C11">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67FF3" w14:textId="2445F6E1"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8C74F24" w14:textId="77777777" w:rsidR="00F002B2" w:rsidRDefault="00F002B2" w:rsidP="00A735A9">
    <w:pPr>
      <w:pStyle w:val="Reference"/>
    </w:pPr>
    <w:r>
      <w:t>Source reference</w:t>
    </w:r>
    <w:r w:rsidRPr="00EE3A30">
      <mc:AlternateContent>
        <mc:Choice Requires="wps">
          <w:drawing>
            <wp:anchor distT="0" distB="0" distL="114300" distR="114300" simplePos="0" relativeHeight="251506176" behindDoc="0" locked="0" layoutInCell="1" allowOverlap="0" wp14:anchorId="72A5FEF6" wp14:editId="45D4707A">
              <wp:simplePos x="0" y="0"/>
              <wp:positionH relativeFrom="page">
                <wp:posOffset>1591310</wp:posOffset>
              </wp:positionH>
              <wp:positionV relativeFrom="page">
                <wp:posOffset>667385</wp:posOffset>
              </wp:positionV>
              <wp:extent cx="0" cy="9427464"/>
              <wp:effectExtent l="0" t="0" r="19050" b="21590"/>
              <wp:wrapNone/>
              <wp:docPr id="6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8EF40" id="Line 1089" o:spid="_x0000_s1026" style="position:absolute;z-index:251506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mCFAIAACw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DqZghQCAAAs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34C6A" w14:textId="0D5CB241"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07200" behindDoc="0" locked="0" layoutInCell="1" allowOverlap="0" wp14:anchorId="716A9D83" wp14:editId="01EBDC48">
              <wp:simplePos x="0" y="0"/>
              <wp:positionH relativeFrom="page">
                <wp:posOffset>1591310</wp:posOffset>
              </wp:positionH>
              <wp:positionV relativeFrom="page">
                <wp:posOffset>667385</wp:posOffset>
              </wp:positionV>
              <wp:extent cx="0" cy="9427464"/>
              <wp:effectExtent l="0" t="0" r="19050" b="21590"/>
              <wp:wrapNone/>
              <wp:docPr id="6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B5C26E" id="Line 1089" o:spid="_x0000_s1026" style="position:absolute;z-index:251507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9m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44vZhQCAAAs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0F76E4E" w14:textId="77777777" w:rsidR="00F002B2" w:rsidRPr="00EE3A30" w:rsidRDefault="00F002B2" w:rsidP="00080446">
    <w:pPr>
      <w:pStyle w:val="Reference"/>
    </w:pPr>
    <w:r w:rsidRPr="00EE3A30">
      <w:t>Source reference</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BAB58" w14:textId="2E2E5577"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48160" behindDoc="0" locked="0" layoutInCell="1" allowOverlap="0" wp14:anchorId="34561663" wp14:editId="506E5D7E">
              <wp:simplePos x="0" y="0"/>
              <wp:positionH relativeFrom="page">
                <wp:posOffset>1591310</wp:posOffset>
              </wp:positionH>
              <wp:positionV relativeFrom="page">
                <wp:posOffset>667385</wp:posOffset>
              </wp:positionV>
              <wp:extent cx="0" cy="9427464"/>
              <wp:effectExtent l="0" t="0" r="19050" b="21590"/>
              <wp:wrapNone/>
              <wp:docPr id="68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12B65" id="Line 1089" o:spid="_x0000_s1026" style="position:absolute;z-index:251548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byb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Tz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9EG8m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7F924B0" w14:textId="77777777" w:rsidR="00F002B2" w:rsidRPr="00EE3A30" w:rsidRDefault="00F002B2" w:rsidP="00592C11">
    <w:pPr>
      <w:pStyle w:val="Reference"/>
    </w:pPr>
    <w:r w:rsidRPr="00EE3A30">
      <w:t>Source reference</w:t>
    </w:r>
  </w:p>
  <w:p w14:paraId="3C0145FC" w14:textId="77777777" w:rsidR="00F002B2" w:rsidRDefault="00F002B2" w:rsidP="00592C11">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ECDB1" w14:textId="32A15906" w:rsidR="00F002B2" w:rsidRDefault="00F002B2">
    <w:pPr>
      <w:pStyle w:val="Header"/>
      <w:rPr>
        <w:noProof/>
      </w:rPr>
    </w:pPr>
    <w:r w:rsidRPr="00EE3A30">
      <w:rPr>
        <w:noProof/>
      </w:rPr>
      <mc:AlternateContent>
        <mc:Choice Requires="wps">
          <w:drawing>
            <wp:anchor distT="0" distB="0" distL="114300" distR="114300" simplePos="0" relativeHeight="251599360" behindDoc="0" locked="0" layoutInCell="1" allowOverlap="0" wp14:anchorId="1E743BBF" wp14:editId="3505927A">
              <wp:simplePos x="0" y="0"/>
              <wp:positionH relativeFrom="page">
                <wp:posOffset>1591310</wp:posOffset>
              </wp:positionH>
              <wp:positionV relativeFrom="page">
                <wp:posOffset>625636</wp:posOffset>
              </wp:positionV>
              <wp:extent cx="0" cy="9427210"/>
              <wp:effectExtent l="0" t="0" r="38100" b="21590"/>
              <wp:wrapNone/>
              <wp:docPr id="49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F56C21" id="Line 1089" o:spid="_x0000_s1026" style="position:absolute;z-index:251599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Do17Ye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235DE03" w14:textId="0832B78E" w:rsidR="00F002B2" w:rsidRDefault="00F002B2" w:rsidP="00A735A9">
    <w:pPr>
      <w:pStyle w:val="Reference"/>
    </w:pPr>
    <w:r>
      <w:t>Source reference</w: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88108" w14:textId="131559F0"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08224" behindDoc="0" locked="0" layoutInCell="1" allowOverlap="0" wp14:anchorId="59F46408" wp14:editId="31D12BC9">
              <wp:simplePos x="0" y="0"/>
              <wp:positionH relativeFrom="page">
                <wp:posOffset>1591310</wp:posOffset>
              </wp:positionH>
              <wp:positionV relativeFrom="page">
                <wp:posOffset>667385</wp:posOffset>
              </wp:positionV>
              <wp:extent cx="0" cy="9427464"/>
              <wp:effectExtent l="0" t="0" r="19050" b="21590"/>
              <wp:wrapNone/>
              <wp:docPr id="49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062F4" id="Line 1089" o:spid="_x0000_s1026" style="position:absolute;z-index:251508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Kuxo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1EAF67C" w14:textId="77777777" w:rsidR="00F002B2" w:rsidRPr="00EE3A30" w:rsidRDefault="00F002B2" w:rsidP="00080446">
    <w:pPr>
      <w:pStyle w:val="Reference"/>
    </w:pPr>
    <w:r w:rsidRPr="00EE3A30">
      <w:t>Source reference</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94A7" w14:textId="55BBC27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49184" behindDoc="0" locked="0" layoutInCell="1" allowOverlap="0" wp14:anchorId="33152AC7" wp14:editId="40899337">
              <wp:simplePos x="0" y="0"/>
              <wp:positionH relativeFrom="page">
                <wp:posOffset>1591310</wp:posOffset>
              </wp:positionH>
              <wp:positionV relativeFrom="page">
                <wp:posOffset>667385</wp:posOffset>
              </wp:positionV>
              <wp:extent cx="0" cy="9427464"/>
              <wp:effectExtent l="0" t="0" r="19050" b="21590"/>
              <wp:wrapNone/>
              <wp:docPr id="68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F2649E" id="Line 1089" o:spid="_x0000_s1026" style="position:absolute;z-index:251549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hZt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fJF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YJoWb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FBAA747" w14:textId="77777777" w:rsidR="00F002B2" w:rsidRPr="00EE3A30" w:rsidRDefault="00F002B2" w:rsidP="00592C11">
    <w:pPr>
      <w:pStyle w:val="Reference"/>
    </w:pPr>
    <w:r w:rsidRPr="00EE3A30">
      <w:t>Source reference</w:t>
    </w:r>
  </w:p>
  <w:p w14:paraId="16B03C1E" w14:textId="77777777" w:rsidR="00F002B2" w:rsidRDefault="00F002B2" w:rsidP="00592C11">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4FA31" w14:textId="4F87239A"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C2EDED9" w14:textId="77777777" w:rsidR="00F002B2" w:rsidRDefault="00F002B2" w:rsidP="00A735A9">
    <w:pPr>
      <w:pStyle w:val="Reference"/>
    </w:pPr>
    <w:r>
      <w:t>Source reference</w:t>
    </w:r>
    <w:r w:rsidRPr="00EE3A30">
      <mc:AlternateContent>
        <mc:Choice Requires="wps">
          <w:drawing>
            <wp:anchor distT="0" distB="0" distL="114300" distR="114300" simplePos="0" relativeHeight="251509248" behindDoc="0" locked="0" layoutInCell="1" allowOverlap="0" wp14:anchorId="61D41359" wp14:editId="78E16C9C">
              <wp:simplePos x="0" y="0"/>
              <wp:positionH relativeFrom="page">
                <wp:posOffset>1591310</wp:posOffset>
              </wp:positionH>
              <wp:positionV relativeFrom="page">
                <wp:posOffset>667385</wp:posOffset>
              </wp:positionV>
              <wp:extent cx="0" cy="9427464"/>
              <wp:effectExtent l="0" t="0" r="19050" b="21590"/>
              <wp:wrapNone/>
              <wp:docPr id="5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765AE" id="Line 1089" o:spid="_x0000_s1026" style="position:absolute;z-index:251509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m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H+&#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Mjfvp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D6465" w14:textId="1FBF000A"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10272" behindDoc="0" locked="0" layoutInCell="1" allowOverlap="0" wp14:anchorId="67E72622" wp14:editId="7B108F62">
              <wp:simplePos x="0" y="0"/>
              <wp:positionH relativeFrom="page">
                <wp:posOffset>1591310</wp:posOffset>
              </wp:positionH>
              <wp:positionV relativeFrom="page">
                <wp:posOffset>667385</wp:posOffset>
              </wp:positionV>
              <wp:extent cx="0" cy="9427464"/>
              <wp:effectExtent l="0" t="0" r="19050" b="21590"/>
              <wp:wrapNone/>
              <wp:docPr id="50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F9BA61" id="Line 1089" o:spid="_x0000_s1026" style="position:absolute;z-index:251510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1l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M4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gYNZQ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AC17A1D" w14:textId="77777777" w:rsidR="00F002B2" w:rsidRPr="00EE3A30" w:rsidRDefault="00F002B2" w:rsidP="00080446">
    <w:pPr>
      <w:pStyle w:val="Reference"/>
    </w:pPr>
    <w:r w:rsidRPr="00EE3A30">
      <w:t>Source reference</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1C31A0" w14:textId="70C3742A"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0208" behindDoc="0" locked="0" layoutInCell="1" allowOverlap="0" wp14:anchorId="33B8FF50" wp14:editId="4559A667">
              <wp:simplePos x="0" y="0"/>
              <wp:positionH relativeFrom="page">
                <wp:posOffset>1591310</wp:posOffset>
              </wp:positionH>
              <wp:positionV relativeFrom="page">
                <wp:posOffset>667385</wp:posOffset>
              </wp:positionV>
              <wp:extent cx="0" cy="9427464"/>
              <wp:effectExtent l="0" t="0" r="19050" b="21590"/>
              <wp:wrapNone/>
              <wp:docPr id="68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55161" id="Line 1089" o:spid="_x0000_s1026" style="position:absolute;z-index:251550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qCJ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P2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0y6gi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8A89BB8" w14:textId="77777777" w:rsidR="00F002B2" w:rsidRPr="00EE3A30" w:rsidRDefault="00F002B2" w:rsidP="00592C11">
    <w:pPr>
      <w:pStyle w:val="Reference"/>
    </w:pPr>
    <w:r w:rsidRPr="00EE3A30">
      <w:t>Source reference</w:t>
    </w:r>
  </w:p>
  <w:p w14:paraId="276ABE75" w14:textId="77777777" w:rsidR="00F002B2" w:rsidRDefault="00F002B2" w:rsidP="00592C1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88F8A" w14:textId="28406D61" w:rsidR="00F002B2" w:rsidRPr="004465B3" w:rsidRDefault="00F002B2" w:rsidP="004465B3">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6D3C6" w14:textId="7C0FB17E"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9774EB6" w14:textId="77777777" w:rsidR="00F002B2" w:rsidRDefault="00F002B2" w:rsidP="00A735A9">
    <w:pPr>
      <w:pStyle w:val="Reference"/>
    </w:pPr>
    <w:r>
      <w:t>Source reference</w:t>
    </w:r>
    <w:r w:rsidRPr="00EE3A30">
      <mc:AlternateContent>
        <mc:Choice Requires="wps">
          <w:drawing>
            <wp:anchor distT="0" distB="0" distL="114300" distR="114300" simplePos="0" relativeHeight="251511296" behindDoc="0" locked="0" layoutInCell="1" allowOverlap="0" wp14:anchorId="144E66A9" wp14:editId="1B518461">
              <wp:simplePos x="0" y="0"/>
              <wp:positionH relativeFrom="page">
                <wp:posOffset>1591310</wp:posOffset>
              </wp:positionH>
              <wp:positionV relativeFrom="page">
                <wp:posOffset>667385</wp:posOffset>
              </wp:positionV>
              <wp:extent cx="0" cy="9427464"/>
              <wp:effectExtent l="0" t="0" r="19050" b="21590"/>
              <wp:wrapNone/>
              <wp:docPr id="50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A6BC4" id="Line 1089" o:spid="_x0000_s1026" style="position:absolute;z-index:251511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PO0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syS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Vjzt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88506" w14:textId="62E05F3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12320" behindDoc="0" locked="0" layoutInCell="1" allowOverlap="0" wp14:anchorId="0DCF11DF" wp14:editId="2150313E">
              <wp:simplePos x="0" y="0"/>
              <wp:positionH relativeFrom="page">
                <wp:posOffset>1591310</wp:posOffset>
              </wp:positionH>
              <wp:positionV relativeFrom="page">
                <wp:posOffset>625636</wp:posOffset>
              </wp:positionV>
              <wp:extent cx="0" cy="9427464"/>
              <wp:effectExtent l="0" t="0" r="38100" b="21590"/>
              <wp:wrapNone/>
              <wp:docPr id="50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577C6B" id="Line 1089" o:spid="_x0000_s1026" style="position:absolute;z-index:251512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VQ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8E3EF4C" w14:textId="77777777" w:rsidR="00F002B2" w:rsidRPr="00EE3A30" w:rsidRDefault="00F002B2" w:rsidP="00080446">
    <w:pPr>
      <w:pStyle w:val="Reference"/>
    </w:pPr>
    <w:r w:rsidRPr="00EE3A30">
      <w:t>Source reference</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175C9" w14:textId="03A772B5"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1232" behindDoc="0" locked="0" layoutInCell="1" allowOverlap="0" wp14:anchorId="3A0B455C" wp14:editId="1C7DCD40">
              <wp:simplePos x="0" y="0"/>
              <wp:positionH relativeFrom="page">
                <wp:posOffset>1591310</wp:posOffset>
              </wp:positionH>
              <wp:positionV relativeFrom="page">
                <wp:posOffset>667385</wp:posOffset>
              </wp:positionV>
              <wp:extent cx="0" cy="9427464"/>
              <wp:effectExtent l="0" t="0" r="19050" b="21590"/>
              <wp:wrapNone/>
              <wp:docPr id="68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83F25" id="Line 1089" o:spid="_x0000_s1026" style="position:absolute;z-index:251551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0MTFAIAAC0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lZdDE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ED08B8A" w14:textId="77777777" w:rsidR="00F002B2" w:rsidRPr="00EE3A30" w:rsidRDefault="00F002B2" w:rsidP="00592C11">
    <w:pPr>
      <w:pStyle w:val="Reference"/>
    </w:pPr>
    <w:r w:rsidRPr="00EE3A30">
      <w:t>Source reference</w:t>
    </w:r>
  </w:p>
  <w:p w14:paraId="01862027" w14:textId="77777777" w:rsidR="00F002B2" w:rsidRDefault="00F002B2" w:rsidP="00592C11">
    <w:pPr>
      <w:pStyle w:val="Header"/>
    </w:pP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8E377" w14:textId="7604D6C8"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E9B2219" w14:textId="77777777" w:rsidR="00F002B2" w:rsidRDefault="00F002B2" w:rsidP="00A735A9">
    <w:pPr>
      <w:pStyle w:val="Reference"/>
    </w:pPr>
    <w:r>
      <w:t>Source reference</w:t>
    </w:r>
    <w:r w:rsidRPr="00EE3A30">
      <mc:AlternateContent>
        <mc:Choice Requires="wps">
          <w:drawing>
            <wp:anchor distT="0" distB="0" distL="114300" distR="114300" simplePos="0" relativeHeight="251513344" behindDoc="0" locked="0" layoutInCell="1" allowOverlap="0" wp14:anchorId="4450A796" wp14:editId="2137CCCB">
              <wp:simplePos x="0" y="0"/>
              <wp:positionH relativeFrom="page">
                <wp:posOffset>1591310</wp:posOffset>
              </wp:positionH>
              <wp:positionV relativeFrom="page">
                <wp:posOffset>667385</wp:posOffset>
              </wp:positionV>
              <wp:extent cx="0" cy="9427464"/>
              <wp:effectExtent l="0" t="0" r="19050" b="21590"/>
              <wp:wrapNone/>
              <wp:docPr id="50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03D948" id="Line 1089" o:spid="_x0000_s1026" style="position:absolute;z-index:251513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deC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c4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fOnXg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ACECE" w14:textId="4107C039"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14368" behindDoc="0" locked="0" layoutInCell="1" allowOverlap="0" wp14:anchorId="7C363ADC" wp14:editId="74B85897">
              <wp:simplePos x="0" y="0"/>
              <wp:positionH relativeFrom="page">
                <wp:posOffset>1591310</wp:posOffset>
              </wp:positionH>
              <wp:positionV relativeFrom="page">
                <wp:posOffset>667385</wp:posOffset>
              </wp:positionV>
              <wp:extent cx="0" cy="9427464"/>
              <wp:effectExtent l="0" t="0" r="19050" b="21590"/>
              <wp:wrapNone/>
              <wp:docPr id="50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C7A089" id="Line 1089" o:spid="_x0000_s1026" style="position:absolute;z-index:251514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WFm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p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11hZ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EFC6F35" w14:textId="77777777" w:rsidR="00F002B2" w:rsidRPr="00EE3A30" w:rsidRDefault="00F002B2" w:rsidP="00080446">
    <w:pPr>
      <w:pStyle w:val="Reference"/>
    </w:pPr>
    <w:r w:rsidRPr="00EE3A30">
      <w:t>Source reference</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A4F0E" w14:textId="6B5D71F0"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2256" behindDoc="0" locked="0" layoutInCell="1" allowOverlap="0" wp14:anchorId="216211BD" wp14:editId="5F2B98AE">
              <wp:simplePos x="0" y="0"/>
              <wp:positionH relativeFrom="page">
                <wp:posOffset>1591310</wp:posOffset>
              </wp:positionH>
              <wp:positionV relativeFrom="page">
                <wp:posOffset>667385</wp:posOffset>
              </wp:positionV>
              <wp:extent cx="0" cy="9427464"/>
              <wp:effectExtent l="0" t="0" r="19050" b="21590"/>
              <wp:wrapNone/>
              <wp:docPr id="68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E10197" id="Line 1089" o:spid="_x0000_s1026" style="position:absolute;z-index:251552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X3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JiP19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2C7ABD7" w14:textId="77777777" w:rsidR="00F002B2" w:rsidRPr="00EE3A30" w:rsidRDefault="00F002B2" w:rsidP="00592C11">
    <w:pPr>
      <w:pStyle w:val="Reference"/>
    </w:pPr>
    <w:r w:rsidRPr="00EE3A30">
      <w:t>Source reference</w:t>
    </w:r>
  </w:p>
  <w:p w14:paraId="71185C8D" w14:textId="77777777" w:rsidR="00F002B2" w:rsidRDefault="00F002B2" w:rsidP="00592C11">
    <w:pPr>
      <w:pStyle w:val="Header"/>
    </w:pP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BCEAE" w14:textId="5611DCD0" w:rsidR="00F002B2" w:rsidRDefault="00F002B2">
    <w:pPr>
      <w:pStyle w:val="Header"/>
      <w:rPr>
        <w:noProof/>
      </w:rPr>
    </w:pPr>
    <w:r w:rsidRPr="00EE3A30">
      <w:rPr>
        <w:noProof/>
      </w:rPr>
      <mc:AlternateContent>
        <mc:Choice Requires="wps">
          <w:drawing>
            <wp:anchor distT="0" distB="0" distL="114300" distR="114300" simplePos="0" relativeHeight="251664896" behindDoc="0" locked="0" layoutInCell="1" allowOverlap="0" wp14:anchorId="5DD95B52" wp14:editId="268D46EB">
              <wp:simplePos x="0" y="0"/>
              <wp:positionH relativeFrom="page">
                <wp:posOffset>1591310</wp:posOffset>
              </wp:positionH>
              <wp:positionV relativeFrom="page">
                <wp:posOffset>625636</wp:posOffset>
              </wp:positionV>
              <wp:extent cx="0" cy="9427210"/>
              <wp:effectExtent l="0" t="0" r="38100" b="21590"/>
              <wp:wrapNone/>
              <wp:docPr id="50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5DF69" id="Line 1089" o:spid="_x0000_s1026" style="position:absolute;z-index:2516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nrI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AUTnrI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064C646" w14:textId="1D360570" w:rsidR="00F002B2" w:rsidRDefault="00F002B2" w:rsidP="00A735A9">
    <w:pPr>
      <w:pStyle w:val="Reference"/>
    </w:pPr>
    <w:r>
      <w:t>Source reference</w:t>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91461" w14:textId="5514EF00"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44416" behindDoc="0" locked="0" layoutInCell="1" allowOverlap="0" wp14:anchorId="3F358F49" wp14:editId="14E67AF1">
              <wp:simplePos x="0" y="0"/>
              <wp:positionH relativeFrom="page">
                <wp:posOffset>1591310</wp:posOffset>
              </wp:positionH>
              <wp:positionV relativeFrom="page">
                <wp:posOffset>667385</wp:posOffset>
              </wp:positionV>
              <wp:extent cx="0" cy="9427464"/>
              <wp:effectExtent l="0" t="0" r="19050" b="21590"/>
              <wp:wrapNone/>
              <wp:docPr id="50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CFDEF" id="Line 1089" o:spid="_x0000_s1026" style="position:absolute;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n10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nzB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6DJ9d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4E0FAB93" w14:textId="77777777" w:rsidR="00F002B2" w:rsidRPr="00EE3A30" w:rsidRDefault="00F002B2" w:rsidP="00080446">
    <w:pPr>
      <w:pStyle w:val="Reference"/>
    </w:pPr>
    <w:r w:rsidRPr="00EE3A30">
      <w:t>Source reference</w:t>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FE343" w14:textId="6CFB2E38"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85376" behindDoc="0" locked="0" layoutInCell="1" allowOverlap="0" wp14:anchorId="55B796F9" wp14:editId="690733A9">
              <wp:simplePos x="0" y="0"/>
              <wp:positionH relativeFrom="page">
                <wp:posOffset>1591310</wp:posOffset>
              </wp:positionH>
              <wp:positionV relativeFrom="page">
                <wp:posOffset>625636</wp:posOffset>
              </wp:positionV>
              <wp:extent cx="0" cy="9427464"/>
              <wp:effectExtent l="0" t="0" r="38100" b="21590"/>
              <wp:wrapNone/>
              <wp:docPr id="69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42B33" id="Line 1089" o:spid="_x0000_s1026" style="position:absolute;z-index:251685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74J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i3++CR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41E3903" w14:textId="77777777" w:rsidR="00F002B2" w:rsidRPr="00EE3A30" w:rsidRDefault="00F002B2" w:rsidP="00592C11">
    <w:pPr>
      <w:pStyle w:val="Reference"/>
    </w:pPr>
    <w:r w:rsidRPr="00EE3A30">
      <w:t>Source reference</w:t>
    </w:r>
  </w:p>
  <w:p w14:paraId="267E005B" w14:textId="77777777" w:rsidR="00F002B2" w:rsidRDefault="00F002B2" w:rsidP="00592C11">
    <w:pPr>
      <w:pStyle w:val="Header"/>
    </w:pP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F89B" w14:textId="2D8F0568"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9A8355D" w14:textId="77777777" w:rsidR="00F002B2" w:rsidRDefault="00F002B2" w:rsidP="00A735A9">
    <w:pPr>
      <w:pStyle w:val="Reference"/>
    </w:pPr>
    <w:r>
      <w:t>Source reference</w:t>
    </w:r>
    <w:r w:rsidRPr="00EE3A30">
      <mc:AlternateContent>
        <mc:Choice Requires="wps">
          <w:drawing>
            <wp:anchor distT="0" distB="0" distL="114300" distR="114300" simplePos="0" relativeHeight="251647488" behindDoc="0" locked="0" layoutInCell="1" allowOverlap="0" wp14:anchorId="334D10CB" wp14:editId="5455B881">
              <wp:simplePos x="0" y="0"/>
              <wp:positionH relativeFrom="page">
                <wp:posOffset>1591310</wp:posOffset>
              </wp:positionH>
              <wp:positionV relativeFrom="page">
                <wp:posOffset>667385</wp:posOffset>
              </wp:positionV>
              <wp:extent cx="0" cy="9427464"/>
              <wp:effectExtent l="0" t="0" r="19050" b="21590"/>
              <wp:wrapNone/>
              <wp:docPr id="50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74954E" id="Line 1089" o:spid="_x0000_s1026" style="position:absolute;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57u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FR&#10;Sd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oue7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0B34B" w14:textId="495A01ED" w:rsidR="00F002B2" w:rsidRPr="00EE3A30" w:rsidRDefault="00F002B2" w:rsidP="0095112E">
    <w:pPr>
      <w:pStyle w:val="Header"/>
      <w:jc w:val="right"/>
    </w:pPr>
    <w:r>
      <w:rPr>
        <w:noProof/>
      </w:rPr>
      <w:fldChar w:fldCharType="begin"/>
    </w:r>
    <w:r>
      <w:rPr>
        <w:noProof/>
      </w:rPr>
      <w:instrText xml:space="preserve"> STYLEREF  "Heading 1"  \* MERGEFORMAT </w:instrText>
    </w:r>
    <w:r>
      <w:rPr>
        <w:noProof/>
      </w:rPr>
      <w:fldChar w:fldCharType="separate"/>
    </w:r>
    <w:r w:rsidR="00021E19">
      <w:rPr>
        <w:noProof/>
      </w:rPr>
      <w:t>Introduction</w:t>
    </w:r>
    <w:r>
      <w:rPr>
        <w:noProof/>
      </w:rPr>
      <w:fldChar w:fldCharType="end"/>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62544" w14:textId="4475FF5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51584" behindDoc="0" locked="0" layoutInCell="1" allowOverlap="0" wp14:anchorId="02A46A95" wp14:editId="77940C18">
              <wp:simplePos x="0" y="0"/>
              <wp:positionH relativeFrom="page">
                <wp:posOffset>1591310</wp:posOffset>
              </wp:positionH>
              <wp:positionV relativeFrom="page">
                <wp:posOffset>667385</wp:posOffset>
              </wp:positionV>
              <wp:extent cx="0" cy="9427464"/>
              <wp:effectExtent l="0" t="0" r="19050" b="21590"/>
              <wp:wrapNone/>
              <wp:docPr id="50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1530D" id="Line 1089" o:spid="_x0000_s1026" style="position:absolute;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ygK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NFx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HT8oC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9F05149" w14:textId="77777777" w:rsidR="00F002B2" w:rsidRPr="00EE3A30" w:rsidRDefault="00F002B2" w:rsidP="00080446">
    <w:pPr>
      <w:pStyle w:val="Reference"/>
    </w:pPr>
    <w:r w:rsidRPr="00EE3A30">
      <w:t>Source reference</w:t>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C8AED" w14:textId="7D47D72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88448" behindDoc="0" locked="0" layoutInCell="1" allowOverlap="0" wp14:anchorId="34551B97" wp14:editId="05A0EFC1">
              <wp:simplePos x="0" y="0"/>
              <wp:positionH relativeFrom="page">
                <wp:posOffset>1591310</wp:posOffset>
              </wp:positionH>
              <wp:positionV relativeFrom="page">
                <wp:posOffset>667385</wp:posOffset>
              </wp:positionV>
              <wp:extent cx="0" cy="9427464"/>
              <wp:effectExtent l="0" t="0" r="19050" b="21590"/>
              <wp:wrapNone/>
              <wp:docPr id="69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4A6550" id="Line 1089" o:spid="_x0000_s1026" style="position:absolute;z-index:251688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wjt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ZB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OMsI7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47A89D4" w14:textId="77777777" w:rsidR="00F002B2" w:rsidRPr="00EE3A30" w:rsidRDefault="00F002B2" w:rsidP="00592C11">
    <w:pPr>
      <w:pStyle w:val="Reference"/>
    </w:pPr>
    <w:r w:rsidRPr="00EE3A30">
      <w:t>Source reference</w:t>
    </w:r>
  </w:p>
  <w:p w14:paraId="0C065ACB" w14:textId="77777777" w:rsidR="00F002B2" w:rsidRDefault="00F002B2" w:rsidP="00592C11">
    <w:pPr>
      <w:pStyle w:val="Header"/>
    </w:pP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E0EEB" w14:textId="64371F23"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B1F239E" w14:textId="77777777" w:rsidR="00F002B2" w:rsidRDefault="00F002B2" w:rsidP="00A735A9">
    <w:pPr>
      <w:pStyle w:val="Reference"/>
    </w:pPr>
    <w:r>
      <w:t>Source reference</w:t>
    </w:r>
    <w:r w:rsidRPr="00EE3A30">
      <mc:AlternateContent>
        <mc:Choice Requires="wps">
          <w:drawing>
            <wp:anchor distT="0" distB="0" distL="114300" distR="114300" simplePos="0" relativeHeight="251515392" behindDoc="0" locked="0" layoutInCell="1" allowOverlap="0" wp14:anchorId="4872AB2B" wp14:editId="0A1A7C7C">
              <wp:simplePos x="0" y="0"/>
              <wp:positionH relativeFrom="page">
                <wp:posOffset>1591310</wp:posOffset>
              </wp:positionH>
              <wp:positionV relativeFrom="page">
                <wp:posOffset>667385</wp:posOffset>
              </wp:positionV>
              <wp:extent cx="0" cy="9427464"/>
              <wp:effectExtent l="0" t="0" r="19050" b="21590"/>
              <wp:wrapNone/>
              <wp:docPr id="51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8B8C8" id="Line 1089" o:spid="_x0000_s1026" style="position:absolute;z-index:251515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2P0FAIAAC0EAAAOAAAAZHJzL2Uyb0RvYy54bWysU8GO2jAQvVfqP1i5QxIaW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sGNj9B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35985" w14:textId="2803C7FC"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16416" behindDoc="0" locked="0" layoutInCell="1" allowOverlap="0" wp14:anchorId="6DF73D9F" wp14:editId="35264B75">
              <wp:simplePos x="0" y="0"/>
              <wp:positionH relativeFrom="page">
                <wp:posOffset>1591310</wp:posOffset>
              </wp:positionH>
              <wp:positionV relativeFrom="page">
                <wp:posOffset>667385</wp:posOffset>
              </wp:positionV>
              <wp:extent cx="0" cy="9427464"/>
              <wp:effectExtent l="0" t="0" r="19050" b="21590"/>
              <wp:wrapNone/>
              <wp:docPr id="51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18AB9" id="Line 1089" o:spid="_x0000_s1026" style="position:absolute;z-index:251516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9UQ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A9fVE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F9E25EB" w14:textId="77777777" w:rsidR="00F002B2" w:rsidRPr="00EE3A30" w:rsidRDefault="00F002B2" w:rsidP="00080446">
    <w:pPr>
      <w:pStyle w:val="Reference"/>
    </w:pPr>
    <w:r w:rsidRPr="00EE3A30">
      <w:t>Source reference</w:t>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63BEF" w14:textId="364138D6"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3280" behindDoc="0" locked="0" layoutInCell="1" allowOverlap="0" wp14:anchorId="508267AF" wp14:editId="19299A01">
              <wp:simplePos x="0" y="0"/>
              <wp:positionH relativeFrom="page">
                <wp:posOffset>1591310</wp:posOffset>
              </wp:positionH>
              <wp:positionV relativeFrom="page">
                <wp:posOffset>667385</wp:posOffset>
              </wp:positionV>
              <wp:extent cx="0" cy="9427464"/>
              <wp:effectExtent l="0" t="0" r="19050" b="21590"/>
              <wp:wrapNone/>
              <wp:docPr id="69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6B5E8" id="Line 1089" o:spid="_x0000_s1026" style="position:absolute;z-index:251553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KIb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rBCiG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1460A9B" w14:textId="77777777" w:rsidR="00F002B2" w:rsidRPr="00EE3A30" w:rsidRDefault="00F002B2" w:rsidP="00592C11">
    <w:pPr>
      <w:pStyle w:val="Reference"/>
    </w:pPr>
    <w:r w:rsidRPr="00EE3A30">
      <w:t>Source reference</w:t>
    </w:r>
  </w:p>
  <w:p w14:paraId="47119A6D" w14:textId="77777777" w:rsidR="00F002B2" w:rsidRDefault="00F002B2" w:rsidP="00592C11">
    <w:pPr>
      <w:pStyle w:val="Header"/>
    </w:pP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C3EA9" w14:textId="0788AD19" w:rsidR="00F002B2" w:rsidRDefault="00F002B2">
    <w:pPr>
      <w:pStyle w:val="Header"/>
      <w:rPr>
        <w:noProof/>
      </w:rPr>
    </w:pPr>
    <w:r w:rsidRPr="00EE3A30">
      <w:rPr>
        <w:noProof/>
      </w:rPr>
      <mc:AlternateContent>
        <mc:Choice Requires="wps">
          <w:drawing>
            <wp:anchor distT="0" distB="0" distL="114300" distR="114300" simplePos="0" relativeHeight="251676160" behindDoc="0" locked="0" layoutInCell="1" allowOverlap="0" wp14:anchorId="1C6E8496" wp14:editId="6C05CB50">
              <wp:simplePos x="0" y="0"/>
              <wp:positionH relativeFrom="page">
                <wp:posOffset>1591310</wp:posOffset>
              </wp:positionH>
              <wp:positionV relativeFrom="page">
                <wp:posOffset>625636</wp:posOffset>
              </wp:positionV>
              <wp:extent cx="0" cy="9427210"/>
              <wp:effectExtent l="0" t="0" r="38100" b="21590"/>
              <wp:wrapNone/>
              <wp:docPr id="288"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2CC1BC" id="Line 1089" o:spid="_x0000_s1026" style="position:absolute;z-index:251676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C65mNE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91CC2D2" w14:textId="1BF81EF6" w:rsidR="00F002B2" w:rsidRDefault="00F002B2" w:rsidP="00A735A9">
    <w:pPr>
      <w:pStyle w:val="Reference"/>
    </w:pPr>
    <w:r>
      <w:t>Source reference</w:t>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AD7C1D" w14:textId="4C9B7EE8"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660800" behindDoc="0" locked="0" layoutInCell="1" allowOverlap="0" wp14:anchorId="1628D589" wp14:editId="3555A9AF">
              <wp:simplePos x="0" y="0"/>
              <wp:positionH relativeFrom="page">
                <wp:posOffset>1591310</wp:posOffset>
              </wp:positionH>
              <wp:positionV relativeFrom="page">
                <wp:posOffset>625636</wp:posOffset>
              </wp:positionV>
              <wp:extent cx="0" cy="9427464"/>
              <wp:effectExtent l="0" t="0" r="38100" b="21590"/>
              <wp:wrapNone/>
              <wp:docPr id="29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7AFAAF" id="Line 1089" o:spid="_x0000_s1026" style="position:absolute;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i8G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67F2FD7" w14:textId="77777777" w:rsidR="00F002B2" w:rsidRPr="00EE3A30" w:rsidRDefault="00F002B2" w:rsidP="00080446">
    <w:pPr>
      <w:pStyle w:val="Reference"/>
    </w:pPr>
    <w:r w:rsidRPr="00EE3A30">
      <w:t>Source reference</w:t>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482BA" w14:textId="3472A899"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693568" behindDoc="0" locked="0" layoutInCell="1" allowOverlap="0" wp14:anchorId="5CF87A83" wp14:editId="325B6E86">
              <wp:simplePos x="0" y="0"/>
              <wp:positionH relativeFrom="page">
                <wp:posOffset>1591310</wp:posOffset>
              </wp:positionH>
              <wp:positionV relativeFrom="page">
                <wp:posOffset>667385</wp:posOffset>
              </wp:positionV>
              <wp:extent cx="0" cy="9427464"/>
              <wp:effectExtent l="0" t="0" r="19050" b="21590"/>
              <wp:wrapNone/>
              <wp:docPr id="69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A3DDA7" id="Line 1089" o:spid="_x0000_s1026" style="position:absolute;z-index:251693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T/FQ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B+kFP8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167E552" w14:textId="77777777" w:rsidR="00F002B2" w:rsidRPr="00EE3A30" w:rsidRDefault="00F002B2" w:rsidP="00592C11">
    <w:pPr>
      <w:pStyle w:val="Reference"/>
    </w:pPr>
    <w:r w:rsidRPr="00EE3A30">
      <w:t>Source reference</w:t>
    </w:r>
  </w:p>
  <w:p w14:paraId="39D56D21" w14:textId="77777777" w:rsidR="00F002B2" w:rsidRDefault="00F002B2" w:rsidP="00592C11">
    <w:pPr>
      <w:pStyle w:val="Header"/>
    </w:pP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D3C0A" w14:textId="7F5F155A"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2155280" w14:textId="77777777" w:rsidR="00F002B2" w:rsidRDefault="00F002B2" w:rsidP="00A735A9">
    <w:pPr>
      <w:pStyle w:val="Reference"/>
    </w:pPr>
    <w:r>
      <w:t>Source reference</w:t>
    </w:r>
    <w:r w:rsidRPr="00EE3A30">
      <mc:AlternateContent>
        <mc:Choice Requires="wps">
          <w:drawing>
            <wp:anchor distT="0" distB="0" distL="114300" distR="114300" simplePos="0" relativeHeight="251517440" behindDoc="0" locked="0" layoutInCell="1" allowOverlap="0" wp14:anchorId="41471042" wp14:editId="78ABDD3F">
              <wp:simplePos x="0" y="0"/>
              <wp:positionH relativeFrom="page">
                <wp:posOffset>1591310</wp:posOffset>
              </wp:positionH>
              <wp:positionV relativeFrom="page">
                <wp:posOffset>667385</wp:posOffset>
              </wp:positionV>
              <wp:extent cx="0" cy="9427464"/>
              <wp:effectExtent l="0" t="0" r="19050" b="21590"/>
              <wp:wrapNone/>
              <wp:docPr id="29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993F9F" id="Line 1089" o:spid="_x0000_s1026" style="position:absolute;z-index:251517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pn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KN&#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WHKZ4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EE63E" w14:textId="4213EA3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18464" behindDoc="0" locked="0" layoutInCell="1" allowOverlap="0" wp14:anchorId="7C6B61D3" wp14:editId="7453C088">
              <wp:simplePos x="0" y="0"/>
              <wp:positionH relativeFrom="page">
                <wp:posOffset>1591310</wp:posOffset>
              </wp:positionH>
              <wp:positionV relativeFrom="page">
                <wp:posOffset>667385</wp:posOffset>
              </wp:positionV>
              <wp:extent cx="0" cy="9427464"/>
              <wp:effectExtent l="0" t="0" r="19050" b="21590"/>
              <wp:wrapNone/>
              <wp:docPr id="29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DB125" id="Line 1089" o:spid="_x0000_s1026" style="position:absolute;z-index:251518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TMU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KL&#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zKkzFB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62C3A8B2" w14:textId="77777777" w:rsidR="00F002B2" w:rsidRPr="00EE3A30" w:rsidRDefault="00F002B2" w:rsidP="00080446">
    <w:pPr>
      <w:pStyle w:val="Reference"/>
    </w:pPr>
    <w:r w:rsidRPr="00EE3A30">
      <w:t>Source referenc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E0B85" w14:textId="77777777" w:rsidR="00F002B2" w:rsidRDefault="00F002B2">
    <w:pPr>
      <w:pStyle w:val="Header"/>
    </w:pP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B5205" w14:textId="6196ECA4"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4304" behindDoc="0" locked="0" layoutInCell="1" allowOverlap="0" wp14:anchorId="6E5622A7" wp14:editId="4C0E0AFB">
              <wp:simplePos x="0" y="0"/>
              <wp:positionH relativeFrom="page">
                <wp:posOffset>1591310</wp:posOffset>
              </wp:positionH>
              <wp:positionV relativeFrom="page">
                <wp:posOffset>667385</wp:posOffset>
              </wp:positionV>
              <wp:extent cx="0" cy="9427464"/>
              <wp:effectExtent l="0" t="0" r="19050" b="21590"/>
              <wp:wrapNone/>
              <wp:docPr id="69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7DB8F4" id="Line 1089" o:spid="_x0000_s1026" style="position:absolute;z-index:251554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YYt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aGGL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D364C22" w14:textId="77777777" w:rsidR="00F002B2" w:rsidRPr="00EE3A30" w:rsidRDefault="00F002B2" w:rsidP="00592C11">
    <w:pPr>
      <w:pStyle w:val="Reference"/>
    </w:pPr>
    <w:r w:rsidRPr="00EE3A30">
      <w:t>Source reference</w:t>
    </w:r>
  </w:p>
  <w:p w14:paraId="77135E4F" w14:textId="77777777" w:rsidR="00F002B2" w:rsidRDefault="00F002B2" w:rsidP="00592C11">
    <w:pPr>
      <w:pStyle w:val="Header"/>
    </w:pP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4D5C7" w14:textId="30BD1912"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26A03D8" w14:textId="77777777" w:rsidR="00F002B2" w:rsidRDefault="00F002B2" w:rsidP="00A735A9">
    <w:pPr>
      <w:pStyle w:val="Reference"/>
    </w:pPr>
    <w:r>
      <w:t>Source reference</w:t>
    </w:r>
    <w:r w:rsidRPr="00EE3A30">
      <mc:AlternateContent>
        <mc:Choice Requires="wps">
          <w:drawing>
            <wp:anchor distT="0" distB="0" distL="114300" distR="114300" simplePos="0" relativeHeight="251519488" behindDoc="0" locked="0" layoutInCell="1" allowOverlap="0" wp14:anchorId="317DD547" wp14:editId="51C81679">
              <wp:simplePos x="0" y="0"/>
              <wp:positionH relativeFrom="page">
                <wp:posOffset>1591310</wp:posOffset>
              </wp:positionH>
              <wp:positionV relativeFrom="page">
                <wp:posOffset>667385</wp:posOffset>
              </wp:positionV>
              <wp:extent cx="0" cy="9427464"/>
              <wp:effectExtent l="0" t="0" r="19050" b="21590"/>
              <wp:wrapNone/>
              <wp:docPr id="293"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BC7687" id="Line 1089" o:spid="_x0000_s1026" style="position:absolute;z-index:251519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Xw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H8dhfAVAgAALQQAAA4AAAAAAAAAAAAAAAAALgIAAGRycy9lMm9Eb2MueG1sUEsBAi0AFAAGAAgA&#10;AAAhAKa+wvjeAAAADAEAAA8AAAAAAAAAAAAAAAAAbwQAAGRycy9kb3ducmV2LnhtbFBLBQYAAAAA&#10;BAAEAPMAAAB6BQAAAAA=&#10;" o:allowoverlap="f">
              <w10:wrap anchorx="page" anchory="page"/>
            </v:line>
          </w:pict>
        </mc:Fallback>
      </mc:AlternateContent>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DAC21" w14:textId="42BF3735"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20512" behindDoc="0" locked="0" layoutInCell="1" allowOverlap="0" wp14:anchorId="1A4ED54A" wp14:editId="04131141">
              <wp:simplePos x="0" y="0"/>
              <wp:positionH relativeFrom="page">
                <wp:posOffset>1591310</wp:posOffset>
              </wp:positionH>
              <wp:positionV relativeFrom="page">
                <wp:posOffset>667385</wp:posOffset>
              </wp:positionV>
              <wp:extent cx="0" cy="9427464"/>
              <wp:effectExtent l="0" t="0" r="19050" b="21590"/>
              <wp:wrapNone/>
              <wp:docPr id="294"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8EDAC" id="Line 1089" o:spid="_x0000_s1026" style="position:absolute;z-index:251520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BciFAIAAC0EAAAOAAAAZHJzL2Uyb0RvYy54bWysU02P2jAQvVfqf7Byh3w0s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pRgXI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E91341E" w14:textId="77777777" w:rsidR="00F002B2" w:rsidRPr="00EE3A30" w:rsidRDefault="00F002B2" w:rsidP="00080446">
    <w:pPr>
      <w:pStyle w:val="Reference"/>
    </w:pPr>
    <w:r w:rsidRPr="00EE3A30">
      <w:t>Source reference</w:t>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77C00" w14:textId="083BE1FA"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5328" behindDoc="0" locked="0" layoutInCell="1" allowOverlap="0" wp14:anchorId="40460114" wp14:editId="6A89904D">
              <wp:simplePos x="0" y="0"/>
              <wp:positionH relativeFrom="page">
                <wp:posOffset>1591310</wp:posOffset>
              </wp:positionH>
              <wp:positionV relativeFrom="page">
                <wp:posOffset>667385</wp:posOffset>
              </wp:positionV>
              <wp:extent cx="0" cy="9427464"/>
              <wp:effectExtent l="0" t="0" r="19050" b="21590"/>
              <wp:wrapNone/>
              <wp:docPr id="695"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DA899" id="Line 1089" o:spid="_x0000_s1026" style="position:absolute;z-index:251555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TDJ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dhUwyR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78CDEB9" w14:textId="77777777" w:rsidR="00F002B2" w:rsidRPr="00EE3A30" w:rsidRDefault="00F002B2" w:rsidP="00592C11">
    <w:pPr>
      <w:pStyle w:val="Reference"/>
    </w:pPr>
    <w:r w:rsidRPr="00EE3A30">
      <w:t>Source reference</w:t>
    </w:r>
  </w:p>
  <w:p w14:paraId="12492711" w14:textId="77777777" w:rsidR="00F002B2" w:rsidRDefault="00F002B2" w:rsidP="00592C11">
    <w:pPr>
      <w:pStyle w:val="Header"/>
    </w:pP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F9FB8" w14:textId="0EA7EAAB" w:rsidR="00F002B2" w:rsidRDefault="00F002B2">
    <w:pPr>
      <w:pStyle w:val="Header"/>
      <w:rPr>
        <w:noProof/>
      </w:rPr>
    </w:pP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56DF2830" w14:textId="77777777" w:rsidR="00F002B2" w:rsidRDefault="00F002B2" w:rsidP="00A735A9">
    <w:pPr>
      <w:pStyle w:val="Reference"/>
    </w:pPr>
    <w:r>
      <w:t>Source reference</w:t>
    </w:r>
    <w:r w:rsidRPr="00EE3A30">
      <mc:AlternateContent>
        <mc:Choice Requires="wps">
          <w:drawing>
            <wp:anchor distT="0" distB="0" distL="114300" distR="114300" simplePos="0" relativeHeight="251521536" behindDoc="0" locked="0" layoutInCell="1" allowOverlap="0" wp14:anchorId="2D860973" wp14:editId="3A71C1D3">
              <wp:simplePos x="0" y="0"/>
              <wp:positionH relativeFrom="page">
                <wp:posOffset>1591310</wp:posOffset>
              </wp:positionH>
              <wp:positionV relativeFrom="page">
                <wp:posOffset>667385</wp:posOffset>
              </wp:positionV>
              <wp:extent cx="0" cy="9427464"/>
              <wp:effectExtent l="0" t="0" r="19050" b="21590"/>
              <wp:wrapNone/>
              <wp:docPr id="299"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0B9299" id="Line 1089" o:spid="_x0000_s1026" style="position:absolute;z-index:251521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xM7oqhQCAAAtBAAADgAAAAAAAAAAAAAAAAAuAgAAZHJzL2Uyb0RvYy54bWxQSwECLQAUAAYACAAA&#10;ACEApr7C+N4AAAAMAQAADwAAAAAAAAAAAAAAAABuBAAAZHJzL2Rvd25yZXYueG1sUEsFBgAAAAAE&#10;AAQA8wAAAHkFAAAAAA==&#10;" o:allowoverlap="f">
              <w10:wrap anchorx="page" anchory="page"/>
            </v:line>
          </w:pict>
        </mc:Fallback>
      </mc:AlternateContent>
    </w: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4D336" w14:textId="3B1F7C0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22560" behindDoc="0" locked="0" layoutInCell="1" allowOverlap="0" wp14:anchorId="53B68C3A" wp14:editId="39258C0D">
              <wp:simplePos x="0" y="0"/>
              <wp:positionH relativeFrom="page">
                <wp:posOffset>1591310</wp:posOffset>
              </wp:positionH>
              <wp:positionV relativeFrom="page">
                <wp:posOffset>667385</wp:posOffset>
              </wp:positionV>
              <wp:extent cx="0" cy="9427464"/>
              <wp:effectExtent l="0" t="0" r="19050" b="21590"/>
              <wp:wrapNone/>
              <wp:docPr id="300"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26F38" id="Line 1089" o:spid="_x0000_s1026" style="position:absolute;z-index:251522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rauFAIAAC0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lK2rh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1D378DBE" w14:textId="77777777" w:rsidR="00F002B2" w:rsidRPr="00EE3A30" w:rsidRDefault="00F002B2" w:rsidP="00080446">
    <w:pPr>
      <w:pStyle w:val="Reference"/>
    </w:pPr>
    <w:r w:rsidRPr="00EE3A30">
      <w:t>Source reference</w:t>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733DA" w14:textId="0D964C3F"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6352" behindDoc="0" locked="0" layoutInCell="1" allowOverlap="0" wp14:anchorId="1B53A61C" wp14:editId="707AA4BD">
              <wp:simplePos x="0" y="0"/>
              <wp:positionH relativeFrom="page">
                <wp:posOffset>1591310</wp:posOffset>
              </wp:positionH>
              <wp:positionV relativeFrom="page">
                <wp:posOffset>667385</wp:posOffset>
              </wp:positionV>
              <wp:extent cx="0" cy="9427464"/>
              <wp:effectExtent l="0" t="0" r="19050" b="21590"/>
              <wp:wrapNone/>
              <wp:docPr id="696"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020DD" id="Line 1089" o:spid="_x0000_s1026" style="position:absolute;z-index:251556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po/FAIAAC0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4s6aP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0A2D3CD1" w14:textId="77777777" w:rsidR="00F002B2" w:rsidRPr="00EE3A30" w:rsidRDefault="00F002B2" w:rsidP="00592C11">
    <w:pPr>
      <w:pStyle w:val="Reference"/>
    </w:pPr>
    <w:r w:rsidRPr="00EE3A30">
      <w:t>Source reference</w:t>
    </w:r>
  </w:p>
  <w:p w14:paraId="0482D2E7" w14:textId="77777777" w:rsidR="00F002B2" w:rsidRDefault="00F002B2" w:rsidP="00592C11">
    <w:pPr>
      <w:pStyle w:val="Header"/>
    </w:pP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C95F1" w14:textId="40290B2F" w:rsidR="00F002B2" w:rsidRDefault="00F002B2">
    <w:pPr>
      <w:pStyle w:val="Header"/>
      <w:rPr>
        <w:noProof/>
      </w:rPr>
    </w:pPr>
    <w:r w:rsidRPr="00EE3A30">
      <w:rPr>
        <w:noProof/>
      </w:rPr>
      <mc:AlternateContent>
        <mc:Choice Requires="wps">
          <w:drawing>
            <wp:anchor distT="0" distB="0" distL="114300" distR="114300" simplePos="0" relativeHeight="251603456" behindDoc="0" locked="0" layoutInCell="1" allowOverlap="0" wp14:anchorId="01FDFEEE" wp14:editId="2C0ED495">
              <wp:simplePos x="0" y="0"/>
              <wp:positionH relativeFrom="page">
                <wp:posOffset>1591310</wp:posOffset>
              </wp:positionH>
              <wp:positionV relativeFrom="page">
                <wp:posOffset>625636</wp:posOffset>
              </wp:positionV>
              <wp:extent cx="0" cy="9427210"/>
              <wp:effectExtent l="0" t="0" r="38100" b="21590"/>
              <wp:wrapNone/>
              <wp:docPr id="301"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06DCF4" id="Line 1089" o:spid="_x0000_s1026" style="position:absolute;z-index:251603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49.25pt" to="125.3pt,79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ESFg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24912C66" w14:textId="0D76CBA2" w:rsidR="00F002B2" w:rsidRDefault="00F002B2" w:rsidP="00A735A9">
    <w:pPr>
      <w:pStyle w:val="Reference"/>
    </w:pPr>
    <w:r>
      <w:t>Source reference</w:t>
    </w: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4B7F0" w14:textId="6206CBAB" w:rsidR="00F002B2" w:rsidRPr="00EE3A30" w:rsidRDefault="00F002B2" w:rsidP="0099105B">
    <w:pPr>
      <w:pStyle w:val="Header"/>
      <w:jc w:val="right"/>
    </w:pPr>
    <w:r w:rsidRPr="00EE3A30">
      <w:rPr>
        <w:noProof/>
        <w:lang w:eastAsia="en-AU"/>
      </w:rPr>
      <mc:AlternateContent>
        <mc:Choice Requires="wps">
          <w:drawing>
            <wp:anchor distT="0" distB="0" distL="114300" distR="114300" simplePos="0" relativeHeight="251523584" behindDoc="0" locked="0" layoutInCell="1" allowOverlap="0" wp14:anchorId="401B8485" wp14:editId="4FFE1D96">
              <wp:simplePos x="0" y="0"/>
              <wp:positionH relativeFrom="page">
                <wp:posOffset>1591310</wp:posOffset>
              </wp:positionH>
              <wp:positionV relativeFrom="page">
                <wp:posOffset>667385</wp:posOffset>
              </wp:positionV>
              <wp:extent cx="0" cy="9427464"/>
              <wp:effectExtent l="0" t="0" r="19050" b="21590"/>
              <wp:wrapNone/>
              <wp:docPr id="302"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D4865B" id="Line 1089" o:spid="_x0000_s1026" style="position:absolute;z-index:251523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aq8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7FA14F9F" w14:textId="77777777" w:rsidR="00F002B2" w:rsidRPr="00EE3A30" w:rsidRDefault="00F002B2" w:rsidP="00080446">
    <w:pPr>
      <w:pStyle w:val="Reference"/>
    </w:pPr>
    <w:r w:rsidRPr="00EE3A30">
      <w:t>Source reference</w:t>
    </w: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D7B13" w14:textId="10247BA1" w:rsidR="00F002B2" w:rsidRPr="00EE3A30" w:rsidRDefault="00F002B2" w:rsidP="00592C11">
    <w:pPr>
      <w:pStyle w:val="Header"/>
      <w:jc w:val="right"/>
    </w:pPr>
    <w:r w:rsidRPr="00EE3A30">
      <w:rPr>
        <w:noProof/>
        <w:lang w:eastAsia="en-AU"/>
      </w:rPr>
      <mc:AlternateContent>
        <mc:Choice Requires="wps">
          <w:drawing>
            <wp:anchor distT="0" distB="0" distL="114300" distR="114300" simplePos="0" relativeHeight="251557376" behindDoc="0" locked="0" layoutInCell="1" allowOverlap="0" wp14:anchorId="7297C445" wp14:editId="62C1EBF1">
              <wp:simplePos x="0" y="0"/>
              <wp:positionH relativeFrom="page">
                <wp:posOffset>1591310</wp:posOffset>
              </wp:positionH>
              <wp:positionV relativeFrom="page">
                <wp:posOffset>667385</wp:posOffset>
              </wp:positionV>
              <wp:extent cx="0" cy="9427464"/>
              <wp:effectExtent l="0" t="0" r="19050" b="21590"/>
              <wp:wrapNone/>
              <wp:docPr id="697" name="Lin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4B9EF7" id="Line 1089" o:spid="_x0000_s1026" style="position:absolute;z-index:251557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3pt,52.55pt" to="125.3pt,7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izb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" o:allowoverlap="f">
              <w10:wrap anchorx="page" anchory="page"/>
            </v:line>
          </w:pict>
        </mc:Fallback>
      </mc:AlternateContent>
    </w:r>
    <w:r>
      <w:rPr>
        <w:noProof/>
      </w:rPr>
      <w:fldChar w:fldCharType="begin"/>
    </w:r>
    <w:r>
      <w:rPr>
        <w:noProof/>
      </w:rPr>
      <w:instrText xml:space="preserve"> STYLEREF  "Heading 1"  \* MERGEFORMAT </w:instrText>
    </w:r>
    <w:r>
      <w:rPr>
        <w:noProof/>
      </w:rPr>
      <w:fldChar w:fldCharType="separate"/>
    </w:r>
    <w:r w:rsidR="00021E19">
      <w:rPr>
        <w:noProof/>
      </w:rPr>
      <w:t>Department of Technology – Model report of operations</w:t>
    </w:r>
    <w:r>
      <w:rPr>
        <w:noProof/>
      </w:rPr>
      <w:fldChar w:fldCharType="end"/>
    </w:r>
  </w:p>
  <w:p w14:paraId="3A5756A7" w14:textId="77777777" w:rsidR="00F002B2" w:rsidRPr="00EE3A30" w:rsidRDefault="00F002B2" w:rsidP="00592C11">
    <w:pPr>
      <w:pStyle w:val="Reference"/>
    </w:pPr>
    <w:r w:rsidRPr="00EE3A30">
      <w:t>Source reference</w:t>
    </w:r>
  </w:p>
  <w:p w14:paraId="43A41AD6" w14:textId="77777777" w:rsidR="00F002B2" w:rsidRDefault="00F002B2" w:rsidP="00592C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03CA09F2"/>
    <w:multiLevelType w:val="singleLevel"/>
    <w:tmpl w:val="3AE00BBA"/>
    <w:lvl w:ilvl="0">
      <w:start w:val="1"/>
      <w:numFmt w:val="bullet"/>
      <w:pStyle w:val="OGBullet"/>
      <w:lvlText w:val=""/>
      <w:lvlJc w:val="left"/>
      <w:pPr>
        <w:tabs>
          <w:tab w:val="num" w:pos="360"/>
        </w:tabs>
        <w:ind w:left="360" w:hanging="360"/>
      </w:pPr>
      <w:rPr>
        <w:rFonts w:ascii="Symbol" w:hAnsi="Symbol" w:hint="default"/>
        <w:sz w:val="16"/>
      </w:rPr>
    </w:lvl>
  </w:abstractNum>
  <w:abstractNum w:abstractNumId="4" w15:restartNumberingAfterBreak="0">
    <w:nsid w:val="051C3310"/>
    <w:multiLevelType w:val="hybridMultilevel"/>
    <w:tmpl w:val="2B9E9C14"/>
    <w:lvl w:ilvl="0" w:tplc="F54C2AEC">
      <w:start w:val="1"/>
      <w:numFmt w:val="decimal"/>
      <w:lvlText w:val="%1)"/>
      <w:lvlJc w:val="left"/>
      <w:pPr>
        <w:ind w:left="1080" w:hanging="720"/>
      </w:pPr>
      <w:rPr>
        <w:rFonts w:hint="default"/>
      </w:rPr>
    </w:lvl>
    <w:lvl w:ilvl="1" w:tplc="44A011F8">
      <w:start w:val="1"/>
      <w:numFmt w:val="bullet"/>
      <w:lvlText w:val=""/>
      <w:lvlJc w:val="left"/>
      <w:pPr>
        <w:ind w:left="1800" w:hanging="720"/>
      </w:pPr>
      <w:rPr>
        <w:rFonts w:ascii="Symbol" w:hAnsi="Symbol" w:hint="default"/>
        <w:color w:val="0072CE"/>
        <w:sz w:val="18"/>
        <w:szCs w:val="18"/>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62F7C3D"/>
    <w:multiLevelType w:val="hybridMultilevel"/>
    <w:tmpl w:val="0E4E4C9C"/>
    <w:lvl w:ilvl="0" w:tplc="0C090001">
      <w:start w:val="1"/>
      <w:numFmt w:val="bullet"/>
      <w:lvlText w:val=""/>
      <w:lvlJc w:val="left"/>
      <w:pPr>
        <w:ind w:left="1004" w:hanging="360"/>
      </w:pPr>
      <w:rPr>
        <w:rFonts w:ascii="Symbol" w:hAnsi="Symbol" w:hint="default"/>
      </w:rPr>
    </w:lvl>
    <w:lvl w:ilvl="1" w:tplc="0C090019" w:tentative="1">
      <w:start w:val="1"/>
      <w:numFmt w:val="lowerLetter"/>
      <w:lvlText w:val="%2."/>
      <w:lvlJc w:val="left"/>
      <w:pPr>
        <w:ind w:left="1724" w:hanging="360"/>
      </w:pPr>
    </w:lvl>
    <w:lvl w:ilvl="2" w:tplc="0C09001B" w:tentative="1">
      <w:start w:val="1"/>
      <w:numFmt w:val="lowerRoman"/>
      <w:lvlText w:val="%3."/>
      <w:lvlJc w:val="right"/>
      <w:pPr>
        <w:ind w:left="2444" w:hanging="180"/>
      </w:pPr>
    </w:lvl>
    <w:lvl w:ilvl="3" w:tplc="0C09000F" w:tentative="1">
      <w:start w:val="1"/>
      <w:numFmt w:val="decimal"/>
      <w:lvlText w:val="%4."/>
      <w:lvlJc w:val="left"/>
      <w:pPr>
        <w:ind w:left="3164" w:hanging="360"/>
      </w:pPr>
    </w:lvl>
    <w:lvl w:ilvl="4" w:tplc="0C090019" w:tentative="1">
      <w:start w:val="1"/>
      <w:numFmt w:val="lowerLetter"/>
      <w:lvlText w:val="%5."/>
      <w:lvlJc w:val="left"/>
      <w:pPr>
        <w:ind w:left="3884" w:hanging="360"/>
      </w:pPr>
    </w:lvl>
    <w:lvl w:ilvl="5" w:tplc="0C09001B" w:tentative="1">
      <w:start w:val="1"/>
      <w:numFmt w:val="lowerRoman"/>
      <w:lvlText w:val="%6."/>
      <w:lvlJc w:val="right"/>
      <w:pPr>
        <w:ind w:left="4604" w:hanging="180"/>
      </w:pPr>
    </w:lvl>
    <w:lvl w:ilvl="6" w:tplc="0C09000F" w:tentative="1">
      <w:start w:val="1"/>
      <w:numFmt w:val="decimal"/>
      <w:lvlText w:val="%7."/>
      <w:lvlJc w:val="left"/>
      <w:pPr>
        <w:ind w:left="5324" w:hanging="360"/>
      </w:pPr>
    </w:lvl>
    <w:lvl w:ilvl="7" w:tplc="0C090019" w:tentative="1">
      <w:start w:val="1"/>
      <w:numFmt w:val="lowerLetter"/>
      <w:lvlText w:val="%8."/>
      <w:lvlJc w:val="left"/>
      <w:pPr>
        <w:ind w:left="6044" w:hanging="360"/>
      </w:pPr>
    </w:lvl>
    <w:lvl w:ilvl="8" w:tplc="0C09001B" w:tentative="1">
      <w:start w:val="1"/>
      <w:numFmt w:val="lowerRoman"/>
      <w:lvlText w:val="%9."/>
      <w:lvlJc w:val="right"/>
      <w:pPr>
        <w:ind w:left="6764" w:hanging="180"/>
      </w:pPr>
    </w:lvl>
  </w:abstractNum>
  <w:abstractNum w:abstractNumId="6" w15:restartNumberingAfterBreak="0">
    <w:nsid w:val="06EE77F9"/>
    <w:multiLevelType w:val="multilevel"/>
    <w:tmpl w:val="F104AB12"/>
    <w:numStyleLink w:val="NumberedHeadings"/>
  </w:abstractNum>
  <w:abstractNum w:abstractNumId="7"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BFE3BC5"/>
    <w:multiLevelType w:val="hybridMultilevel"/>
    <w:tmpl w:val="F676AF7A"/>
    <w:lvl w:ilvl="0" w:tplc="612C38C4">
      <w:start w:val="1"/>
      <w:numFmt w:val="lowerLetter"/>
      <w:lvlText w:val="(%1)"/>
      <w:lvlJc w:val="left"/>
      <w:pPr>
        <w:ind w:left="360" w:hanging="360"/>
      </w:pPr>
      <w:rPr>
        <w:rFonts w:hint="default"/>
        <w:b w:val="0"/>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0D290FE6"/>
    <w:multiLevelType w:val="hybridMultilevel"/>
    <w:tmpl w:val="5A58525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0E2F60FB"/>
    <w:multiLevelType w:val="hybridMultilevel"/>
    <w:tmpl w:val="029A3E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166C5709"/>
    <w:multiLevelType w:val="hybridMultilevel"/>
    <w:tmpl w:val="6EBC84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A36386E"/>
    <w:multiLevelType w:val="multilevel"/>
    <w:tmpl w:val="4C8629F6"/>
    <w:numStyleLink w:val="Bullet"/>
  </w:abstractNum>
  <w:abstractNum w:abstractNumId="13" w15:restartNumberingAfterBreak="0">
    <w:nsid w:val="1AB41856"/>
    <w:multiLevelType w:val="hybridMultilevel"/>
    <w:tmpl w:val="B7DC26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C940843"/>
    <w:multiLevelType w:val="hybridMultilevel"/>
    <w:tmpl w:val="DD12AE94"/>
    <w:lvl w:ilvl="0" w:tplc="FAF636EE">
      <w:start w:val="1"/>
      <w:numFmt w:val="bullet"/>
      <w:pStyle w:val="Tabledash"/>
      <w:lvlText w:val="‒"/>
      <w:lvlJc w:val="left"/>
      <w:pPr>
        <w:tabs>
          <w:tab w:val="num" w:pos="360"/>
        </w:tabs>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D447D13"/>
    <w:multiLevelType w:val="hybridMultilevel"/>
    <w:tmpl w:val="38DCA89A"/>
    <w:lvl w:ilvl="0" w:tplc="B3881E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4A86844"/>
    <w:multiLevelType w:val="hybridMultilevel"/>
    <w:tmpl w:val="9F8AD9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26456FFD"/>
    <w:multiLevelType w:val="multilevel"/>
    <w:tmpl w:val="29CCE0C0"/>
    <w:lvl w:ilvl="0">
      <w:start w:val="1"/>
      <w:numFmt w:val="bullet"/>
      <w:lvlText w:val=""/>
      <w:lvlJc w:val="left"/>
      <w:pPr>
        <w:ind w:left="288" w:hanging="288"/>
      </w:pPr>
      <w:rPr>
        <w:rFonts w:ascii="Symbol" w:hAnsi="Symbol" w:hint="default"/>
        <w:color w:val="0072CE" w:themeColor="accent4"/>
      </w:rPr>
    </w:lvl>
    <w:lvl w:ilvl="1">
      <w:start w:val="1"/>
      <w:numFmt w:val="bullet"/>
      <w:lvlText w:val="–"/>
      <w:lvlJc w:val="left"/>
      <w:pPr>
        <w:ind w:left="576" w:hanging="288"/>
      </w:pPr>
      <w:rPr>
        <w:rFonts w:ascii="Calibri" w:hAnsi="Calibri" w:hint="default"/>
        <w:color w:val="auto"/>
      </w:rPr>
    </w:lvl>
    <w:lvl w:ilvl="2">
      <w:start w:val="1"/>
      <w:numFmt w:val="decimal"/>
      <w:lvlText w:val="%3."/>
      <w:lvlJc w:val="left"/>
      <w:pPr>
        <w:tabs>
          <w:tab w:val="num" w:pos="360"/>
        </w:tabs>
        <w:ind w:left="360" w:hanging="360"/>
      </w:pPr>
      <w:rPr>
        <w:rFonts w:hint="default"/>
      </w:rPr>
    </w:lvl>
    <w:lvl w:ilvl="3">
      <w:start w:val="1"/>
      <w:numFmt w:val="lowerLetter"/>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2AB3404B"/>
    <w:multiLevelType w:val="hybridMultilevel"/>
    <w:tmpl w:val="F27642B0"/>
    <w:lvl w:ilvl="0" w:tplc="B0B6D0BA">
      <w:start w:val="1"/>
      <w:numFmt w:val="bullet"/>
      <w:pStyle w:val="Tabletextblu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0816FAB"/>
    <w:multiLevelType w:val="hybridMultilevel"/>
    <w:tmpl w:val="73E22E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0BC4DF7"/>
    <w:multiLevelType w:val="hybridMultilevel"/>
    <w:tmpl w:val="9D9029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0D81DD3"/>
    <w:multiLevelType w:val="multilevel"/>
    <w:tmpl w:val="3C587D46"/>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4" w15:restartNumberingAfterBreak="0">
    <w:nsid w:val="320059F1"/>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25" w15:restartNumberingAfterBreak="0">
    <w:nsid w:val="32940CD5"/>
    <w:multiLevelType w:val="multilevel"/>
    <w:tmpl w:val="4C8629F6"/>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6" w15:restartNumberingAfterBreak="0">
    <w:nsid w:val="3B393142"/>
    <w:multiLevelType w:val="hybridMultilevel"/>
    <w:tmpl w:val="C1464E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C07AF8"/>
    <w:multiLevelType w:val="hybridMultilevel"/>
    <w:tmpl w:val="857669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3FD45819"/>
    <w:multiLevelType w:val="hybridMultilevel"/>
    <w:tmpl w:val="F0DA77A8"/>
    <w:lvl w:ilvl="0" w:tplc="0D8E82B0">
      <w:start w:val="1"/>
      <w:numFmt w:val="upperLetter"/>
      <w:pStyle w:val="Heading3numbering"/>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654460A"/>
    <w:multiLevelType w:val="hybridMultilevel"/>
    <w:tmpl w:val="8572E65E"/>
    <w:lvl w:ilvl="0" w:tplc="F54C2AEC">
      <w:start w:val="1"/>
      <w:numFmt w:val="decimal"/>
      <w:lvlText w:val="%1)"/>
      <w:lvlJc w:val="left"/>
      <w:pPr>
        <w:ind w:left="1080" w:hanging="720"/>
      </w:pPr>
      <w:rPr>
        <w:rFonts w:hint="default"/>
      </w:rPr>
    </w:lvl>
    <w:lvl w:ilvl="1" w:tplc="F7C6F386">
      <w:start w:val="1"/>
      <w:numFmt w:val="bullet"/>
      <w:lvlText w:val=""/>
      <w:lvlJc w:val="left"/>
      <w:pPr>
        <w:ind w:left="1800" w:hanging="720"/>
      </w:pPr>
      <w:rPr>
        <w:rFonts w:ascii="Symbol" w:hAnsi="Symbol" w:hint="default"/>
        <w:color w:val="0072CE"/>
        <w:sz w:val="18"/>
        <w:szCs w:val="18"/>
      </w:rPr>
    </w:lvl>
    <w:lvl w:ilvl="2" w:tplc="42C029E4">
      <w:start w:val="1"/>
      <w:numFmt w:val="bullet"/>
      <w:pStyle w:val="Guidancebullet2noborder"/>
      <w:lvlText w:val="-"/>
      <w:lvlJc w:val="left"/>
      <w:pPr>
        <w:ind w:left="2160" w:hanging="180"/>
      </w:pPr>
      <w:rPr>
        <w:rFonts w:ascii="Symbol" w:hAnsi="Symbol" w:hint="default"/>
        <w:color w:val="0072CE"/>
        <w:sz w:val="18"/>
        <w:szCs w:val="18"/>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74F7386"/>
    <w:multiLevelType w:val="multilevel"/>
    <w:tmpl w:val="7500EB92"/>
    <w:styleLink w:val="Number"/>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1" w15:restartNumberingAfterBreak="0">
    <w:nsid w:val="4921360E"/>
    <w:multiLevelType w:val="hybridMultilevel"/>
    <w:tmpl w:val="C914B5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A2071D5"/>
    <w:multiLevelType w:val="hybridMultilevel"/>
    <w:tmpl w:val="87F68EF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331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15:restartNumberingAfterBreak="0">
    <w:nsid w:val="4B695180"/>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6" w15:restartNumberingAfterBreak="0">
    <w:nsid w:val="4B7B65FB"/>
    <w:multiLevelType w:val="multilevel"/>
    <w:tmpl w:val="09206EA2"/>
    <w:lvl w:ilvl="0">
      <w:start w:val="1"/>
      <w:numFmt w:val="bullet"/>
      <w:lvlText w:val=""/>
      <w:lvlJc w:val="left"/>
      <w:pPr>
        <w:ind w:left="284" w:hanging="284"/>
      </w:pPr>
      <w:rPr>
        <w:rFonts w:ascii="Symbol" w:hAnsi="Symbol"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37" w15:restartNumberingAfterBreak="0">
    <w:nsid w:val="4D1E3918"/>
    <w:multiLevelType w:val="hybridMultilevel"/>
    <w:tmpl w:val="DEAAA24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8" w15:restartNumberingAfterBreak="0">
    <w:nsid w:val="4E91518D"/>
    <w:multiLevelType w:val="multilevel"/>
    <w:tmpl w:val="4C8629F6"/>
    <w:numStyleLink w:val="Bullet"/>
  </w:abstractNum>
  <w:abstractNum w:abstractNumId="39" w15:restartNumberingAfterBreak="0">
    <w:nsid w:val="4E985F49"/>
    <w:multiLevelType w:val="hybridMultilevel"/>
    <w:tmpl w:val="605C04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212459C"/>
    <w:multiLevelType w:val="hybridMultilevel"/>
    <w:tmpl w:val="2C8C47E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53D72338"/>
    <w:multiLevelType w:val="hybridMultilevel"/>
    <w:tmpl w:val="15DAAD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540B6E7B"/>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3" w15:restartNumberingAfterBreak="0">
    <w:nsid w:val="567D409B"/>
    <w:multiLevelType w:val="hybridMultilevel"/>
    <w:tmpl w:val="1B2A6A1E"/>
    <w:lvl w:ilvl="0" w:tplc="8B92F466">
      <w:start w:val="1"/>
      <w:numFmt w:val="bullet"/>
      <w:pStyle w:val="Notes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57807F09"/>
    <w:multiLevelType w:val="hybridMultilevel"/>
    <w:tmpl w:val="86888304"/>
    <w:lvl w:ilvl="0" w:tplc="BD5870D4">
      <w:start w:val="1"/>
      <w:numFmt w:val="bullet"/>
      <w:pStyle w:val="Tablebullet"/>
      <w:lvlText w:val=""/>
      <w:lvlJc w:val="left"/>
      <w:pPr>
        <w:tabs>
          <w:tab w:val="num" w:pos="0"/>
        </w:tabs>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578A2086"/>
    <w:multiLevelType w:val="hybridMultilevel"/>
    <w:tmpl w:val="FA4A9B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57DC5177"/>
    <w:multiLevelType w:val="hybridMultilevel"/>
    <w:tmpl w:val="F4BC9B72"/>
    <w:lvl w:ilvl="0" w:tplc="E6583B28">
      <w:start w:val="1"/>
      <w:numFmt w:val="upperLetter"/>
      <w:pStyle w:val="Heading3Numbering0"/>
      <w:lvlText w:val="(%1)"/>
      <w:lvlJc w:val="left"/>
      <w:pPr>
        <w:tabs>
          <w:tab w:val="num" w:pos="720"/>
        </w:tabs>
        <w:ind w:left="720" w:hanging="720"/>
      </w:pPr>
      <w:rPr>
        <w:b/>
        <w:bCs w:val="0"/>
        <w:i/>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lowerLetter"/>
      <w:lvlText w:val="%2."/>
      <w:lvlJc w:val="left"/>
      <w:pPr>
        <w:tabs>
          <w:tab w:val="num" w:pos="1014"/>
        </w:tabs>
        <w:ind w:left="1014" w:hanging="360"/>
      </w:pPr>
    </w:lvl>
    <w:lvl w:ilvl="2" w:tplc="0C090005">
      <w:start w:val="1"/>
      <w:numFmt w:val="lowerRoman"/>
      <w:pStyle w:val="Heading3Numbering0"/>
      <w:lvlText w:val="%3."/>
      <w:lvlJc w:val="right"/>
      <w:pPr>
        <w:tabs>
          <w:tab w:val="num" w:pos="1734"/>
        </w:tabs>
        <w:ind w:left="1734" w:hanging="180"/>
      </w:pPr>
    </w:lvl>
    <w:lvl w:ilvl="3" w:tplc="0C090001">
      <w:start w:val="1"/>
      <w:numFmt w:val="decimal"/>
      <w:lvlText w:val="%4."/>
      <w:lvlJc w:val="left"/>
      <w:pPr>
        <w:tabs>
          <w:tab w:val="num" w:pos="2454"/>
        </w:tabs>
        <w:ind w:left="2454" w:hanging="360"/>
      </w:pPr>
    </w:lvl>
    <w:lvl w:ilvl="4" w:tplc="0C090003">
      <w:start w:val="1"/>
      <w:numFmt w:val="lowerLetter"/>
      <w:lvlText w:val="%5."/>
      <w:lvlJc w:val="left"/>
      <w:pPr>
        <w:tabs>
          <w:tab w:val="num" w:pos="3174"/>
        </w:tabs>
        <w:ind w:left="3174" w:hanging="360"/>
      </w:pPr>
    </w:lvl>
    <w:lvl w:ilvl="5" w:tplc="0C090005">
      <w:start w:val="1"/>
      <w:numFmt w:val="lowerRoman"/>
      <w:lvlText w:val="%6."/>
      <w:lvlJc w:val="right"/>
      <w:pPr>
        <w:tabs>
          <w:tab w:val="num" w:pos="3894"/>
        </w:tabs>
        <w:ind w:left="3894" w:hanging="180"/>
      </w:pPr>
    </w:lvl>
    <w:lvl w:ilvl="6" w:tplc="0C090001">
      <w:start w:val="1"/>
      <w:numFmt w:val="decimal"/>
      <w:lvlText w:val="%7."/>
      <w:lvlJc w:val="left"/>
      <w:pPr>
        <w:tabs>
          <w:tab w:val="num" w:pos="4614"/>
        </w:tabs>
        <w:ind w:left="4614" w:hanging="360"/>
      </w:pPr>
    </w:lvl>
    <w:lvl w:ilvl="7" w:tplc="0C090003">
      <w:start w:val="1"/>
      <w:numFmt w:val="lowerLetter"/>
      <w:lvlText w:val="%8."/>
      <w:lvlJc w:val="left"/>
      <w:pPr>
        <w:tabs>
          <w:tab w:val="num" w:pos="5334"/>
        </w:tabs>
        <w:ind w:left="5334" w:hanging="360"/>
      </w:pPr>
    </w:lvl>
    <w:lvl w:ilvl="8" w:tplc="0C090005">
      <w:start w:val="1"/>
      <w:numFmt w:val="lowerRoman"/>
      <w:lvlText w:val="%9."/>
      <w:lvlJc w:val="right"/>
      <w:pPr>
        <w:tabs>
          <w:tab w:val="num" w:pos="6054"/>
        </w:tabs>
        <w:ind w:left="6054" w:hanging="180"/>
      </w:pPr>
    </w:lvl>
  </w:abstractNum>
  <w:abstractNum w:abstractNumId="47" w15:restartNumberingAfterBreak="0">
    <w:nsid w:val="59FD16F9"/>
    <w:multiLevelType w:val="multilevel"/>
    <w:tmpl w:val="1422BEBA"/>
    <w:lvl w:ilvl="0">
      <w:start w:val="1"/>
      <w:numFmt w:val="decimal"/>
      <w:lvlText w:val="%1."/>
      <w:lvlJc w:val="left"/>
      <w:pPr>
        <w:ind w:left="284" w:hanging="284"/>
      </w:pPr>
      <w:rPr>
        <w:rFonts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8" w15:restartNumberingAfterBreak="0">
    <w:nsid w:val="60572EC9"/>
    <w:multiLevelType w:val="hybridMultilevel"/>
    <w:tmpl w:val="FC62C6AC"/>
    <w:lvl w:ilvl="0" w:tplc="3CF02634">
      <w:start w:val="1"/>
      <w:numFmt w:val="bullet"/>
      <w:pStyle w:val="Notesbulletblue"/>
      <w:lvlText w:val=""/>
      <w:lvlJc w:val="left"/>
      <w:pPr>
        <w:ind w:left="720" w:hanging="360"/>
      </w:pPr>
      <w:rPr>
        <w:rFonts w:ascii="Symbol" w:hAnsi="Symbol" w:hint="default"/>
        <w:color w:val="0072C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632E3A5D"/>
    <w:multiLevelType w:val="hybridMultilevel"/>
    <w:tmpl w:val="AFD86434"/>
    <w:lvl w:ilvl="0" w:tplc="B8DA30C4">
      <w:start w:val="1"/>
      <w:numFmt w:val="bullet"/>
      <w:pStyle w:val="Heading1Pt3"/>
      <w:lvlText w:val=""/>
      <w:lvlJc w:val="left"/>
      <w:pPr>
        <w:ind w:left="720" w:hanging="360"/>
      </w:pPr>
      <w:rPr>
        <w:rFonts w:ascii="Symbol" w:hAnsi="Symbol" w:hint="default"/>
        <w:sz w:val="16"/>
        <w:szCs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pStyle w:val="Heading5blue"/>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1" w15:restartNumberingAfterBreak="0">
    <w:nsid w:val="6BDA5C1E"/>
    <w:multiLevelType w:val="hybridMultilevel"/>
    <w:tmpl w:val="3CB2FD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6CFF3731"/>
    <w:multiLevelType w:val="multilevel"/>
    <w:tmpl w:val="96360452"/>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53" w15:restartNumberingAfterBreak="0">
    <w:nsid w:val="7193536F"/>
    <w:multiLevelType w:val="hybridMultilevel"/>
    <w:tmpl w:val="14CE80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744267D0"/>
    <w:multiLevelType w:val="hybridMultilevel"/>
    <w:tmpl w:val="DB361EE2"/>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5" w15:restartNumberingAfterBreak="0">
    <w:nsid w:val="748F74E5"/>
    <w:multiLevelType w:val="multilevel"/>
    <w:tmpl w:val="12803704"/>
    <w:lvl w:ilvl="0">
      <w:start w:val="1"/>
      <w:numFmt w:val="lowerLetter"/>
      <w:pStyle w:val="Guidancealpha"/>
      <w:lvlText w:val="(%1)"/>
      <w:lvlJc w:val="left"/>
      <w:pPr>
        <w:tabs>
          <w:tab w:val="num" w:pos="446"/>
        </w:tabs>
        <w:ind w:left="446" w:hanging="446"/>
      </w:pPr>
      <w:rPr>
        <w:sz w:val="18"/>
        <w:szCs w:val="18"/>
      </w:rPr>
    </w:lvl>
    <w:lvl w:ilvl="1">
      <w:start w:val="1"/>
      <w:numFmt w:val="bullet"/>
      <w:pStyle w:val="Guidancedash"/>
      <w:lvlText w:val="-"/>
      <w:lvlJc w:val="left"/>
      <w:pPr>
        <w:tabs>
          <w:tab w:val="num" w:pos="806"/>
        </w:tabs>
        <w:ind w:left="806" w:hanging="360"/>
      </w:pPr>
      <w:rPr>
        <w:rFonts w:ascii="Symbol" w:hAnsi="Symbol" w:hint="default"/>
        <w:color w:val="0072CE"/>
        <w:sz w:val="18"/>
      </w:rPr>
    </w:lvl>
    <w:lvl w:ilvl="2">
      <w:start w:val="1"/>
      <w:numFmt w:val="none"/>
      <w:lvlText w:val="%3."/>
      <w:lvlJc w:val="right"/>
      <w:pPr>
        <w:ind w:left="2160" w:hanging="180"/>
      </w:pPr>
      <w:rPr>
        <w:rFonts w:hint="default"/>
      </w:rPr>
    </w:lvl>
    <w:lvl w:ilvl="3">
      <w:start w:val="1"/>
      <w:numFmt w:val="none"/>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none"/>
      <w:lvlText w:val="%6."/>
      <w:lvlJc w:val="right"/>
      <w:pPr>
        <w:ind w:left="4320" w:hanging="180"/>
      </w:pPr>
      <w:rPr>
        <w:rFonts w:hint="default"/>
      </w:rPr>
    </w:lvl>
    <w:lvl w:ilvl="6">
      <w:start w:val="1"/>
      <w:numFmt w:val="none"/>
      <w:lvlText w:val="%7."/>
      <w:lvlJc w:val="left"/>
      <w:pPr>
        <w:ind w:left="5040" w:hanging="360"/>
      </w:pPr>
      <w:rPr>
        <w:rFonts w:hint="default"/>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56" w15:restartNumberingAfterBreak="0">
    <w:nsid w:val="77C9205D"/>
    <w:multiLevelType w:val="hybridMultilevel"/>
    <w:tmpl w:val="C0DA0F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79E94396"/>
    <w:multiLevelType w:val="hybridMultilevel"/>
    <w:tmpl w:val="1414B9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7A7E12E5"/>
    <w:multiLevelType w:val="hybridMultilevel"/>
    <w:tmpl w:val="5C6874F4"/>
    <w:lvl w:ilvl="0" w:tplc="D52C8DEE">
      <w:start w:val="1"/>
      <w:numFmt w:val="decimal"/>
      <w:pStyle w:val="Numpara"/>
      <w:lvlText w:val="%1."/>
      <w:lvlJc w:val="left"/>
      <w:pPr>
        <w:tabs>
          <w:tab w:val="num" w:pos="504"/>
        </w:tabs>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9" w15:restartNumberingAfterBreak="0">
    <w:nsid w:val="7BCB706D"/>
    <w:multiLevelType w:val="hybridMultilevel"/>
    <w:tmpl w:val="8CF2BB7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60" w15:restartNumberingAfterBreak="0">
    <w:nsid w:val="7C813E4D"/>
    <w:multiLevelType w:val="hybridMultilevel"/>
    <w:tmpl w:val="439898A4"/>
    <w:lvl w:ilvl="0" w:tplc="685635B0">
      <w:start w:val="1"/>
      <w:numFmt w:val="bullet"/>
      <w:pStyle w:val="Notesdashblue"/>
      <w:lvlText w:val="‒"/>
      <w:lvlJc w:val="left"/>
      <w:pPr>
        <w:ind w:left="1440" w:hanging="360"/>
      </w:pPr>
      <w:rPr>
        <w:rFonts w:ascii="Calibri" w:hAnsi="Calibri"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1" w15:restartNumberingAfterBreak="0">
    <w:nsid w:val="7D7E1271"/>
    <w:multiLevelType w:val="hybridMultilevel"/>
    <w:tmpl w:val="8DA2F3C6"/>
    <w:lvl w:ilvl="0" w:tplc="817037B4">
      <w:start w:val="1"/>
      <w:numFmt w:val="bullet"/>
      <w:pStyle w:val="Tex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7FD90BB0"/>
    <w:multiLevelType w:val="hybridMultilevel"/>
    <w:tmpl w:val="0C5EE89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25"/>
  </w:num>
  <w:num w:numId="3">
    <w:abstractNumId w:val="32"/>
  </w:num>
  <w:num w:numId="4">
    <w:abstractNumId w:val="19"/>
  </w:num>
  <w:num w:numId="5">
    <w:abstractNumId w:val="30"/>
  </w:num>
  <w:num w:numId="6">
    <w:abstractNumId w:val="34"/>
  </w:num>
  <w:num w:numId="7">
    <w:abstractNumId w:val="35"/>
  </w:num>
  <w:num w:numId="8">
    <w:abstractNumId w:val="1"/>
  </w:num>
  <w:num w:numId="9">
    <w:abstractNumId w:val="0"/>
  </w:num>
  <w:num w:numId="10">
    <w:abstractNumId w:val="7"/>
  </w:num>
  <w:num w:numId="11">
    <w:abstractNumId w:val="6"/>
  </w:num>
  <w:num w:numId="12">
    <w:abstractNumId w:val="49"/>
  </w:num>
  <w:num w:numId="13">
    <w:abstractNumId w:val="52"/>
  </w:num>
  <w:num w:numId="1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43"/>
  </w:num>
  <w:num w:numId="18">
    <w:abstractNumId w:val="28"/>
    <w:lvlOverride w:ilvl="0">
      <w:startOverride w:val="1"/>
    </w:lvlOverride>
  </w:num>
  <w:num w:numId="19">
    <w:abstractNumId w:val="29"/>
  </w:num>
  <w:num w:numId="20">
    <w:abstractNumId w:val="55"/>
  </w:num>
  <w:num w:numId="21">
    <w:abstractNumId w:val="4"/>
  </w:num>
  <w:num w:numId="22">
    <w:abstractNumId w:val="48"/>
  </w:num>
  <w:num w:numId="23">
    <w:abstractNumId w:val="60"/>
  </w:num>
  <w:num w:numId="24">
    <w:abstractNumId w:val="3"/>
  </w:num>
  <w:num w:numId="25">
    <w:abstractNumId w:val="44"/>
  </w:num>
  <w:num w:numId="26">
    <w:abstractNumId w:val="14"/>
  </w:num>
  <w:num w:numId="27">
    <w:abstractNumId w:val="20"/>
  </w:num>
  <w:num w:numId="28">
    <w:abstractNumId w:val="46"/>
  </w:num>
  <w:num w:numId="29">
    <w:abstractNumId w:val="61"/>
  </w:num>
  <w:num w:numId="30">
    <w:abstractNumId w:val="58"/>
  </w:num>
  <w:num w:numId="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1"/>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36"/>
  </w:num>
  <w:num w:numId="38">
    <w:abstractNumId w:val="37"/>
  </w:num>
  <w:num w:numId="39">
    <w:abstractNumId w:val="22"/>
  </w:num>
  <w:num w:numId="40">
    <w:abstractNumId w:val="12"/>
  </w:num>
  <w:num w:numId="41">
    <w:abstractNumId w:val="31"/>
  </w:num>
  <w:num w:numId="42">
    <w:abstractNumId w:val="39"/>
  </w:num>
  <w:num w:numId="43">
    <w:abstractNumId w:val="26"/>
  </w:num>
  <w:num w:numId="4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18"/>
  </w:num>
  <w:num w:numId="47">
    <w:abstractNumId w:val="50"/>
  </w:num>
  <w:num w:numId="48">
    <w:abstractNumId w:val="17"/>
  </w:num>
  <w:num w:numId="4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9"/>
  </w:num>
  <w:num w:numId="51">
    <w:abstractNumId w:val="5"/>
  </w:num>
  <w:num w:numId="52">
    <w:abstractNumId w:val="47"/>
  </w:num>
  <w:num w:numId="53">
    <w:abstractNumId w:val="27"/>
  </w:num>
  <w:num w:numId="54">
    <w:abstractNumId w:val="9"/>
  </w:num>
  <w:num w:numId="55">
    <w:abstractNumId w:val="11"/>
  </w:num>
  <w:num w:numId="56">
    <w:abstractNumId w:val="56"/>
  </w:num>
  <w:num w:numId="57">
    <w:abstractNumId w:val="13"/>
  </w:num>
  <w:num w:numId="58">
    <w:abstractNumId w:val="16"/>
  </w:num>
  <w:num w:numId="59">
    <w:abstractNumId w:val="62"/>
  </w:num>
  <w:num w:numId="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0"/>
  </w:num>
  <w:num w:numId="63">
    <w:abstractNumId w:val="45"/>
  </w:num>
  <w:num w:numId="64">
    <w:abstractNumId w:val="6"/>
    <w:lvlOverride w:ilvl="0">
      <w:lvl w:ilvl="0">
        <w:start w:val="1"/>
        <w:numFmt w:val="decimal"/>
        <w:pStyle w:val="Heading1"/>
        <w:lvlText w:val="%1."/>
        <w:lvlJc w:val="left"/>
        <w:pPr>
          <w:ind w:left="8903" w:hanging="397"/>
        </w:pPr>
        <w:rPr>
          <w:rFonts w:hint="default"/>
        </w:rPr>
      </w:lvl>
    </w:lvlOverride>
    <w:lvlOverride w:ilvl="1">
      <w:lvl w:ilvl="1">
        <w:start w:val="1"/>
        <w:numFmt w:val="decimal"/>
        <w:pStyle w:val="Heading2"/>
        <w:lvlText w:val="%1.%2"/>
        <w:lvlJc w:val="left"/>
        <w:pPr>
          <w:ind w:left="908" w:hanging="624"/>
        </w:pPr>
        <w:rPr>
          <w:rFonts w:hint="default"/>
        </w:rPr>
      </w:lvl>
    </w:lvlOverride>
    <w:lvlOverride w:ilvl="2">
      <w:lvl w:ilvl="2">
        <w:start w:val="1"/>
        <w:numFmt w:val="decimal"/>
        <w:pStyle w:val="Heading3"/>
        <w:lvlText w:val="%1.%2.%3"/>
        <w:lvlJc w:val="left"/>
        <w:pPr>
          <w:ind w:left="10064" w:hanging="851"/>
        </w:pPr>
      </w:lvl>
    </w:lvlOverride>
  </w:num>
  <w:num w:numId="6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5"/>
  </w:num>
  <w:num w:numId="7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2"/>
  </w:num>
  <w:num w:numId="9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8"/>
  </w:num>
  <w:num w:numId="101">
    <w:abstractNumId w:val="53"/>
  </w:num>
  <w:num w:numId="102">
    <w:abstractNumId w:val="54"/>
  </w:num>
  <w:num w:numId="103">
    <w:abstractNumId w:val="33"/>
  </w:num>
  <w:num w:numId="104">
    <w:abstractNumId w:val="41"/>
  </w:num>
  <w:num w:numId="105">
    <w:abstractNumId w:val="57"/>
  </w:num>
  <w:num w:numId="10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21"/>
  </w:num>
  <w:num w:numId="120">
    <w:abstractNumId w:val="10"/>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displayBackgroundShape/>
  <w:stylePaneFormatFilter w:val="9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evenAndOddHeaders/>
  <w:characterSpacingControl w:val="doNotCompress"/>
  <w:hdrShapeDefaults>
    <o:shapedefaults v:ext="edit" spidmax="227802">
      <o:colormenu v:ext="edit" fillcolor="none"/>
    </o:shapedefaults>
    <o:shapelayout v:ext="edit">
      <o:idmap v:ext="edit" data="222"/>
    </o:shapelayout>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3465D"/>
    <w:rsid w:val="000006DC"/>
    <w:rsid w:val="00000BDC"/>
    <w:rsid w:val="00001A3C"/>
    <w:rsid w:val="00001ECE"/>
    <w:rsid w:val="00002381"/>
    <w:rsid w:val="00002E17"/>
    <w:rsid w:val="00002F33"/>
    <w:rsid w:val="000038D3"/>
    <w:rsid w:val="00003BC6"/>
    <w:rsid w:val="00005019"/>
    <w:rsid w:val="000062E4"/>
    <w:rsid w:val="000064E6"/>
    <w:rsid w:val="000068BC"/>
    <w:rsid w:val="00006EB5"/>
    <w:rsid w:val="00006F9D"/>
    <w:rsid w:val="0001030C"/>
    <w:rsid w:val="00010325"/>
    <w:rsid w:val="0001068D"/>
    <w:rsid w:val="000115AF"/>
    <w:rsid w:val="00011E1F"/>
    <w:rsid w:val="0001277C"/>
    <w:rsid w:val="000134C4"/>
    <w:rsid w:val="000139F1"/>
    <w:rsid w:val="00013C9E"/>
    <w:rsid w:val="00013CC6"/>
    <w:rsid w:val="000143EC"/>
    <w:rsid w:val="00014B72"/>
    <w:rsid w:val="00015419"/>
    <w:rsid w:val="00015A3D"/>
    <w:rsid w:val="00016130"/>
    <w:rsid w:val="0001674E"/>
    <w:rsid w:val="000169EB"/>
    <w:rsid w:val="00017D55"/>
    <w:rsid w:val="00017EF2"/>
    <w:rsid w:val="00020EB6"/>
    <w:rsid w:val="000213E8"/>
    <w:rsid w:val="00021E19"/>
    <w:rsid w:val="000226AD"/>
    <w:rsid w:val="00023249"/>
    <w:rsid w:val="000256AE"/>
    <w:rsid w:val="0002644D"/>
    <w:rsid w:val="0002714F"/>
    <w:rsid w:val="00027667"/>
    <w:rsid w:val="000279CD"/>
    <w:rsid w:val="00027A88"/>
    <w:rsid w:val="00031D16"/>
    <w:rsid w:val="0003244F"/>
    <w:rsid w:val="000324B7"/>
    <w:rsid w:val="00032964"/>
    <w:rsid w:val="00032A95"/>
    <w:rsid w:val="00032F85"/>
    <w:rsid w:val="000348B0"/>
    <w:rsid w:val="00034E27"/>
    <w:rsid w:val="00034FC1"/>
    <w:rsid w:val="000352CF"/>
    <w:rsid w:val="0003568F"/>
    <w:rsid w:val="0003590A"/>
    <w:rsid w:val="00035FCE"/>
    <w:rsid w:val="000366B8"/>
    <w:rsid w:val="000370AE"/>
    <w:rsid w:val="00037898"/>
    <w:rsid w:val="0004001C"/>
    <w:rsid w:val="00040225"/>
    <w:rsid w:val="000406F3"/>
    <w:rsid w:val="000407EE"/>
    <w:rsid w:val="000417DA"/>
    <w:rsid w:val="00041F9C"/>
    <w:rsid w:val="00042ABE"/>
    <w:rsid w:val="00042B10"/>
    <w:rsid w:val="00043639"/>
    <w:rsid w:val="000442B7"/>
    <w:rsid w:val="000447E6"/>
    <w:rsid w:val="000451FC"/>
    <w:rsid w:val="0004550B"/>
    <w:rsid w:val="000456C7"/>
    <w:rsid w:val="00045792"/>
    <w:rsid w:val="00045914"/>
    <w:rsid w:val="00045CDA"/>
    <w:rsid w:val="00046A99"/>
    <w:rsid w:val="000472B5"/>
    <w:rsid w:val="00047C24"/>
    <w:rsid w:val="00047C5C"/>
    <w:rsid w:val="0005011F"/>
    <w:rsid w:val="00050EBF"/>
    <w:rsid w:val="00050FFB"/>
    <w:rsid w:val="00051AA2"/>
    <w:rsid w:val="00051D0D"/>
    <w:rsid w:val="000535C8"/>
    <w:rsid w:val="000549EA"/>
    <w:rsid w:val="000551EE"/>
    <w:rsid w:val="00055278"/>
    <w:rsid w:val="00055477"/>
    <w:rsid w:val="00055A63"/>
    <w:rsid w:val="00056736"/>
    <w:rsid w:val="00057EE8"/>
    <w:rsid w:val="00057EFB"/>
    <w:rsid w:val="00060969"/>
    <w:rsid w:val="00060DC2"/>
    <w:rsid w:val="00061EFF"/>
    <w:rsid w:val="000626C5"/>
    <w:rsid w:val="0006364A"/>
    <w:rsid w:val="00063B39"/>
    <w:rsid w:val="00063E8E"/>
    <w:rsid w:val="00064B44"/>
    <w:rsid w:val="00064C3B"/>
    <w:rsid w:val="00064F49"/>
    <w:rsid w:val="000659D5"/>
    <w:rsid w:val="0006613C"/>
    <w:rsid w:val="000669FA"/>
    <w:rsid w:val="00066D95"/>
    <w:rsid w:val="0006706D"/>
    <w:rsid w:val="0006747E"/>
    <w:rsid w:val="000675EA"/>
    <w:rsid w:val="00067944"/>
    <w:rsid w:val="00070482"/>
    <w:rsid w:val="00071CF1"/>
    <w:rsid w:val="0007266E"/>
    <w:rsid w:val="00073219"/>
    <w:rsid w:val="00073C15"/>
    <w:rsid w:val="00073EFA"/>
    <w:rsid w:val="00074641"/>
    <w:rsid w:val="00074FFA"/>
    <w:rsid w:val="00075658"/>
    <w:rsid w:val="000768A9"/>
    <w:rsid w:val="00076BD1"/>
    <w:rsid w:val="00076D76"/>
    <w:rsid w:val="00077AF1"/>
    <w:rsid w:val="00077FD7"/>
    <w:rsid w:val="000802D5"/>
    <w:rsid w:val="00080446"/>
    <w:rsid w:val="00081325"/>
    <w:rsid w:val="00081628"/>
    <w:rsid w:val="0008192C"/>
    <w:rsid w:val="00081951"/>
    <w:rsid w:val="00082288"/>
    <w:rsid w:val="00082872"/>
    <w:rsid w:val="000829B4"/>
    <w:rsid w:val="00082B48"/>
    <w:rsid w:val="00082D03"/>
    <w:rsid w:val="00082D1F"/>
    <w:rsid w:val="00082F5B"/>
    <w:rsid w:val="000834EE"/>
    <w:rsid w:val="00085A40"/>
    <w:rsid w:val="00086706"/>
    <w:rsid w:val="00086866"/>
    <w:rsid w:val="000872A1"/>
    <w:rsid w:val="00090F9B"/>
    <w:rsid w:val="00091348"/>
    <w:rsid w:val="0009147C"/>
    <w:rsid w:val="000915C9"/>
    <w:rsid w:val="00092BF6"/>
    <w:rsid w:val="00093662"/>
    <w:rsid w:val="00093912"/>
    <w:rsid w:val="00093DF6"/>
    <w:rsid w:val="000940A1"/>
    <w:rsid w:val="000946CB"/>
    <w:rsid w:val="000948B9"/>
    <w:rsid w:val="00096927"/>
    <w:rsid w:val="00096968"/>
    <w:rsid w:val="000A03F9"/>
    <w:rsid w:val="000A07AD"/>
    <w:rsid w:val="000A0ABC"/>
    <w:rsid w:val="000A0D4C"/>
    <w:rsid w:val="000A1338"/>
    <w:rsid w:val="000A15CA"/>
    <w:rsid w:val="000A1BF9"/>
    <w:rsid w:val="000A1C6C"/>
    <w:rsid w:val="000A2CDF"/>
    <w:rsid w:val="000A3606"/>
    <w:rsid w:val="000A3670"/>
    <w:rsid w:val="000A3F17"/>
    <w:rsid w:val="000A408C"/>
    <w:rsid w:val="000A436B"/>
    <w:rsid w:val="000A4488"/>
    <w:rsid w:val="000A4CB6"/>
    <w:rsid w:val="000A53E0"/>
    <w:rsid w:val="000A545C"/>
    <w:rsid w:val="000A62E4"/>
    <w:rsid w:val="000A6576"/>
    <w:rsid w:val="000A682C"/>
    <w:rsid w:val="000A6A3E"/>
    <w:rsid w:val="000A741C"/>
    <w:rsid w:val="000A741F"/>
    <w:rsid w:val="000A7EA6"/>
    <w:rsid w:val="000B04D5"/>
    <w:rsid w:val="000B0EF2"/>
    <w:rsid w:val="000B0FB9"/>
    <w:rsid w:val="000B30B7"/>
    <w:rsid w:val="000B41F7"/>
    <w:rsid w:val="000B4D95"/>
    <w:rsid w:val="000B55BB"/>
    <w:rsid w:val="000B5A12"/>
    <w:rsid w:val="000B5FDD"/>
    <w:rsid w:val="000B63FB"/>
    <w:rsid w:val="000B7F6B"/>
    <w:rsid w:val="000C0D2D"/>
    <w:rsid w:val="000C1B0B"/>
    <w:rsid w:val="000C260D"/>
    <w:rsid w:val="000C2725"/>
    <w:rsid w:val="000C27A3"/>
    <w:rsid w:val="000C3404"/>
    <w:rsid w:val="000C378F"/>
    <w:rsid w:val="000C38BD"/>
    <w:rsid w:val="000C43CD"/>
    <w:rsid w:val="000C4617"/>
    <w:rsid w:val="000C4727"/>
    <w:rsid w:val="000C5369"/>
    <w:rsid w:val="000C55FA"/>
    <w:rsid w:val="000C68FD"/>
    <w:rsid w:val="000C6A23"/>
    <w:rsid w:val="000C6DBA"/>
    <w:rsid w:val="000D026E"/>
    <w:rsid w:val="000D0BEA"/>
    <w:rsid w:val="000D0ECF"/>
    <w:rsid w:val="000D0FB6"/>
    <w:rsid w:val="000D11E7"/>
    <w:rsid w:val="000D193A"/>
    <w:rsid w:val="000D207F"/>
    <w:rsid w:val="000D2581"/>
    <w:rsid w:val="000D2FB2"/>
    <w:rsid w:val="000D342A"/>
    <w:rsid w:val="000D414F"/>
    <w:rsid w:val="000D43B1"/>
    <w:rsid w:val="000D480F"/>
    <w:rsid w:val="000D4F14"/>
    <w:rsid w:val="000D4FE3"/>
    <w:rsid w:val="000D5248"/>
    <w:rsid w:val="000D531D"/>
    <w:rsid w:val="000D53D5"/>
    <w:rsid w:val="000D5949"/>
    <w:rsid w:val="000D5B6D"/>
    <w:rsid w:val="000D5C12"/>
    <w:rsid w:val="000D5FCC"/>
    <w:rsid w:val="000D6638"/>
    <w:rsid w:val="000D6867"/>
    <w:rsid w:val="000D6EE4"/>
    <w:rsid w:val="000D7AD4"/>
    <w:rsid w:val="000D7B20"/>
    <w:rsid w:val="000E037E"/>
    <w:rsid w:val="000E0494"/>
    <w:rsid w:val="000E04E7"/>
    <w:rsid w:val="000E055C"/>
    <w:rsid w:val="000E0984"/>
    <w:rsid w:val="000E0B9F"/>
    <w:rsid w:val="000E16B3"/>
    <w:rsid w:val="000E19B1"/>
    <w:rsid w:val="000E1A6C"/>
    <w:rsid w:val="000E1B1F"/>
    <w:rsid w:val="000E2126"/>
    <w:rsid w:val="000E2142"/>
    <w:rsid w:val="000E2798"/>
    <w:rsid w:val="000E28B3"/>
    <w:rsid w:val="000E360B"/>
    <w:rsid w:val="000E3FB6"/>
    <w:rsid w:val="000E5375"/>
    <w:rsid w:val="000F0117"/>
    <w:rsid w:val="000F09B1"/>
    <w:rsid w:val="000F10F5"/>
    <w:rsid w:val="000F1265"/>
    <w:rsid w:val="000F140B"/>
    <w:rsid w:val="000F1946"/>
    <w:rsid w:val="000F238F"/>
    <w:rsid w:val="000F247C"/>
    <w:rsid w:val="000F304F"/>
    <w:rsid w:val="000F34B0"/>
    <w:rsid w:val="000F373A"/>
    <w:rsid w:val="000F3889"/>
    <w:rsid w:val="000F3B3C"/>
    <w:rsid w:val="000F3B7B"/>
    <w:rsid w:val="000F3D3B"/>
    <w:rsid w:val="000F4FCE"/>
    <w:rsid w:val="000F5BCA"/>
    <w:rsid w:val="000F5E06"/>
    <w:rsid w:val="000F6113"/>
    <w:rsid w:val="000F6592"/>
    <w:rsid w:val="000F69F4"/>
    <w:rsid w:val="000F7105"/>
    <w:rsid w:val="000F75C2"/>
    <w:rsid w:val="00100735"/>
    <w:rsid w:val="00101C41"/>
    <w:rsid w:val="0010340E"/>
    <w:rsid w:val="00103CB0"/>
    <w:rsid w:val="00103DE5"/>
    <w:rsid w:val="001047C9"/>
    <w:rsid w:val="0010497D"/>
    <w:rsid w:val="00104CC8"/>
    <w:rsid w:val="00104F1A"/>
    <w:rsid w:val="00104F25"/>
    <w:rsid w:val="001059F4"/>
    <w:rsid w:val="00105C45"/>
    <w:rsid w:val="00106463"/>
    <w:rsid w:val="0010764F"/>
    <w:rsid w:val="00110CD6"/>
    <w:rsid w:val="00111FF3"/>
    <w:rsid w:val="0011216C"/>
    <w:rsid w:val="0011245C"/>
    <w:rsid w:val="0011275B"/>
    <w:rsid w:val="00112942"/>
    <w:rsid w:val="00112A09"/>
    <w:rsid w:val="001135F9"/>
    <w:rsid w:val="00113667"/>
    <w:rsid w:val="00113A1F"/>
    <w:rsid w:val="001146F6"/>
    <w:rsid w:val="0011476E"/>
    <w:rsid w:val="00115B7F"/>
    <w:rsid w:val="001165B8"/>
    <w:rsid w:val="001169D1"/>
    <w:rsid w:val="00116B15"/>
    <w:rsid w:val="00117E73"/>
    <w:rsid w:val="001204D6"/>
    <w:rsid w:val="001208E1"/>
    <w:rsid w:val="00120B97"/>
    <w:rsid w:val="001212DB"/>
    <w:rsid w:val="001213D6"/>
    <w:rsid w:val="0012146C"/>
    <w:rsid w:val="00121951"/>
    <w:rsid w:val="001222D1"/>
    <w:rsid w:val="001224DA"/>
    <w:rsid w:val="001226B0"/>
    <w:rsid w:val="00122870"/>
    <w:rsid w:val="001230AD"/>
    <w:rsid w:val="00123613"/>
    <w:rsid w:val="0012449D"/>
    <w:rsid w:val="00124884"/>
    <w:rsid w:val="00124984"/>
    <w:rsid w:val="001249F9"/>
    <w:rsid w:val="00124AEA"/>
    <w:rsid w:val="00124F13"/>
    <w:rsid w:val="00124FC7"/>
    <w:rsid w:val="00125B6F"/>
    <w:rsid w:val="00126E2A"/>
    <w:rsid w:val="001278FD"/>
    <w:rsid w:val="001303C2"/>
    <w:rsid w:val="0013097E"/>
    <w:rsid w:val="00130F5D"/>
    <w:rsid w:val="00131D18"/>
    <w:rsid w:val="00132069"/>
    <w:rsid w:val="001322E8"/>
    <w:rsid w:val="00132ADC"/>
    <w:rsid w:val="00132C37"/>
    <w:rsid w:val="0013381C"/>
    <w:rsid w:val="00133F12"/>
    <w:rsid w:val="00134635"/>
    <w:rsid w:val="00135A2E"/>
    <w:rsid w:val="00135BC0"/>
    <w:rsid w:val="0013651C"/>
    <w:rsid w:val="00136D22"/>
    <w:rsid w:val="00136FFF"/>
    <w:rsid w:val="001406D9"/>
    <w:rsid w:val="00140BE6"/>
    <w:rsid w:val="00142286"/>
    <w:rsid w:val="0014282C"/>
    <w:rsid w:val="00143717"/>
    <w:rsid w:val="001437C3"/>
    <w:rsid w:val="001447CE"/>
    <w:rsid w:val="0014601C"/>
    <w:rsid w:val="0014605A"/>
    <w:rsid w:val="001471A5"/>
    <w:rsid w:val="00150302"/>
    <w:rsid w:val="001506B1"/>
    <w:rsid w:val="00150A1A"/>
    <w:rsid w:val="001522E0"/>
    <w:rsid w:val="0015238A"/>
    <w:rsid w:val="00152B83"/>
    <w:rsid w:val="001538A1"/>
    <w:rsid w:val="00153E32"/>
    <w:rsid w:val="00154094"/>
    <w:rsid w:val="00154F17"/>
    <w:rsid w:val="0015544F"/>
    <w:rsid w:val="00155455"/>
    <w:rsid w:val="00155620"/>
    <w:rsid w:val="00157C14"/>
    <w:rsid w:val="00157C22"/>
    <w:rsid w:val="00157D89"/>
    <w:rsid w:val="00160DB5"/>
    <w:rsid w:val="001610FC"/>
    <w:rsid w:val="0016314F"/>
    <w:rsid w:val="001635C2"/>
    <w:rsid w:val="00163E20"/>
    <w:rsid w:val="00164910"/>
    <w:rsid w:val="001657FB"/>
    <w:rsid w:val="00165DF3"/>
    <w:rsid w:val="00165ECF"/>
    <w:rsid w:val="00166699"/>
    <w:rsid w:val="001675E6"/>
    <w:rsid w:val="00170D84"/>
    <w:rsid w:val="001712D9"/>
    <w:rsid w:val="001714D6"/>
    <w:rsid w:val="00171954"/>
    <w:rsid w:val="001725CA"/>
    <w:rsid w:val="00172C58"/>
    <w:rsid w:val="00172C9F"/>
    <w:rsid w:val="001744AC"/>
    <w:rsid w:val="0017491C"/>
    <w:rsid w:val="00174E53"/>
    <w:rsid w:val="00175D8B"/>
    <w:rsid w:val="00175E72"/>
    <w:rsid w:val="001772B3"/>
    <w:rsid w:val="00177D6E"/>
    <w:rsid w:val="001808F7"/>
    <w:rsid w:val="00181596"/>
    <w:rsid w:val="001815E1"/>
    <w:rsid w:val="00181848"/>
    <w:rsid w:val="00181AA6"/>
    <w:rsid w:val="00181CBA"/>
    <w:rsid w:val="00181E51"/>
    <w:rsid w:val="00182E52"/>
    <w:rsid w:val="001841A7"/>
    <w:rsid w:val="00184411"/>
    <w:rsid w:val="0018452B"/>
    <w:rsid w:val="001845E1"/>
    <w:rsid w:val="00184F13"/>
    <w:rsid w:val="00185B60"/>
    <w:rsid w:val="00185F38"/>
    <w:rsid w:val="00186A2C"/>
    <w:rsid w:val="00187D9E"/>
    <w:rsid w:val="001902B0"/>
    <w:rsid w:val="0019080A"/>
    <w:rsid w:val="00192087"/>
    <w:rsid w:val="00192C1E"/>
    <w:rsid w:val="0019303F"/>
    <w:rsid w:val="001931A0"/>
    <w:rsid w:val="00193A36"/>
    <w:rsid w:val="001944DC"/>
    <w:rsid w:val="001948F2"/>
    <w:rsid w:val="00194AA4"/>
    <w:rsid w:val="00194C88"/>
    <w:rsid w:val="00195F49"/>
    <w:rsid w:val="0019619C"/>
    <w:rsid w:val="00196242"/>
    <w:rsid w:val="00196C1B"/>
    <w:rsid w:val="001A1815"/>
    <w:rsid w:val="001A1DED"/>
    <w:rsid w:val="001A202B"/>
    <w:rsid w:val="001A255C"/>
    <w:rsid w:val="001A5932"/>
    <w:rsid w:val="001A5ADB"/>
    <w:rsid w:val="001A5AEB"/>
    <w:rsid w:val="001A5EB4"/>
    <w:rsid w:val="001A6955"/>
    <w:rsid w:val="001B04E2"/>
    <w:rsid w:val="001B04ED"/>
    <w:rsid w:val="001B15DA"/>
    <w:rsid w:val="001B17B7"/>
    <w:rsid w:val="001B1932"/>
    <w:rsid w:val="001B1F55"/>
    <w:rsid w:val="001B2089"/>
    <w:rsid w:val="001B267A"/>
    <w:rsid w:val="001B293E"/>
    <w:rsid w:val="001B29CF"/>
    <w:rsid w:val="001B3934"/>
    <w:rsid w:val="001B3AA0"/>
    <w:rsid w:val="001B3B72"/>
    <w:rsid w:val="001B3DF0"/>
    <w:rsid w:val="001B3DF8"/>
    <w:rsid w:val="001B4D08"/>
    <w:rsid w:val="001B550C"/>
    <w:rsid w:val="001B6F89"/>
    <w:rsid w:val="001B74B1"/>
    <w:rsid w:val="001B775D"/>
    <w:rsid w:val="001B7C22"/>
    <w:rsid w:val="001B7C43"/>
    <w:rsid w:val="001C0D61"/>
    <w:rsid w:val="001C1E1C"/>
    <w:rsid w:val="001C29CC"/>
    <w:rsid w:val="001C2AD8"/>
    <w:rsid w:val="001C2B2D"/>
    <w:rsid w:val="001C3FC0"/>
    <w:rsid w:val="001C41DC"/>
    <w:rsid w:val="001C6249"/>
    <w:rsid w:val="001C6A73"/>
    <w:rsid w:val="001C6B42"/>
    <w:rsid w:val="001C6E6F"/>
    <w:rsid w:val="001D12E0"/>
    <w:rsid w:val="001D1493"/>
    <w:rsid w:val="001D1695"/>
    <w:rsid w:val="001D1C5C"/>
    <w:rsid w:val="001D23D3"/>
    <w:rsid w:val="001D2431"/>
    <w:rsid w:val="001D25EA"/>
    <w:rsid w:val="001D3052"/>
    <w:rsid w:val="001D3964"/>
    <w:rsid w:val="001D4C2C"/>
    <w:rsid w:val="001D534A"/>
    <w:rsid w:val="001D5442"/>
    <w:rsid w:val="001D6251"/>
    <w:rsid w:val="001D7244"/>
    <w:rsid w:val="001D73EF"/>
    <w:rsid w:val="001D762E"/>
    <w:rsid w:val="001D7A51"/>
    <w:rsid w:val="001E0035"/>
    <w:rsid w:val="001E0558"/>
    <w:rsid w:val="001E1C76"/>
    <w:rsid w:val="001E1E1B"/>
    <w:rsid w:val="001E2CFD"/>
    <w:rsid w:val="001E2D1B"/>
    <w:rsid w:val="001E2F26"/>
    <w:rsid w:val="001E4612"/>
    <w:rsid w:val="001E495B"/>
    <w:rsid w:val="001E5322"/>
    <w:rsid w:val="001E55A5"/>
    <w:rsid w:val="001E6E6F"/>
    <w:rsid w:val="001F16C9"/>
    <w:rsid w:val="001F171D"/>
    <w:rsid w:val="001F1A73"/>
    <w:rsid w:val="001F225F"/>
    <w:rsid w:val="001F385E"/>
    <w:rsid w:val="001F3C61"/>
    <w:rsid w:val="001F3F95"/>
    <w:rsid w:val="001F40A2"/>
    <w:rsid w:val="001F43BB"/>
    <w:rsid w:val="001F498E"/>
    <w:rsid w:val="001F4B9F"/>
    <w:rsid w:val="001F4F51"/>
    <w:rsid w:val="001F5220"/>
    <w:rsid w:val="001F52BE"/>
    <w:rsid w:val="001F52E0"/>
    <w:rsid w:val="001F541A"/>
    <w:rsid w:val="001F55AE"/>
    <w:rsid w:val="001F5F1E"/>
    <w:rsid w:val="001F5FC3"/>
    <w:rsid w:val="001F61C8"/>
    <w:rsid w:val="001F6AEA"/>
    <w:rsid w:val="001F6B34"/>
    <w:rsid w:val="00201CFA"/>
    <w:rsid w:val="00202091"/>
    <w:rsid w:val="0020298F"/>
    <w:rsid w:val="002035FF"/>
    <w:rsid w:val="0020362C"/>
    <w:rsid w:val="00203B3F"/>
    <w:rsid w:val="00203C73"/>
    <w:rsid w:val="00204C0E"/>
    <w:rsid w:val="00204CC5"/>
    <w:rsid w:val="002052A4"/>
    <w:rsid w:val="00205EC1"/>
    <w:rsid w:val="00206167"/>
    <w:rsid w:val="002065D0"/>
    <w:rsid w:val="0021011F"/>
    <w:rsid w:val="00210496"/>
    <w:rsid w:val="00211CAC"/>
    <w:rsid w:val="00212222"/>
    <w:rsid w:val="00212818"/>
    <w:rsid w:val="00212888"/>
    <w:rsid w:val="002135F5"/>
    <w:rsid w:val="00214AB1"/>
    <w:rsid w:val="00214CEC"/>
    <w:rsid w:val="002150FE"/>
    <w:rsid w:val="00215533"/>
    <w:rsid w:val="00217306"/>
    <w:rsid w:val="00217A0B"/>
    <w:rsid w:val="00217A5D"/>
    <w:rsid w:val="00217AE4"/>
    <w:rsid w:val="00217B71"/>
    <w:rsid w:val="00220042"/>
    <w:rsid w:val="002203D4"/>
    <w:rsid w:val="00220E35"/>
    <w:rsid w:val="002210AE"/>
    <w:rsid w:val="00222522"/>
    <w:rsid w:val="00222883"/>
    <w:rsid w:val="00223B9D"/>
    <w:rsid w:val="00223DA8"/>
    <w:rsid w:val="00223E28"/>
    <w:rsid w:val="00226B78"/>
    <w:rsid w:val="002274A8"/>
    <w:rsid w:val="00227BF5"/>
    <w:rsid w:val="0023097C"/>
    <w:rsid w:val="00230B6F"/>
    <w:rsid w:val="00230F5A"/>
    <w:rsid w:val="00231E27"/>
    <w:rsid w:val="002322B6"/>
    <w:rsid w:val="0023291F"/>
    <w:rsid w:val="00232A4D"/>
    <w:rsid w:val="00232A7E"/>
    <w:rsid w:val="00232C83"/>
    <w:rsid w:val="00232ECE"/>
    <w:rsid w:val="00233621"/>
    <w:rsid w:val="00233EDC"/>
    <w:rsid w:val="002349B7"/>
    <w:rsid w:val="00234FCF"/>
    <w:rsid w:val="00235F3C"/>
    <w:rsid w:val="00236530"/>
    <w:rsid w:val="00236A1D"/>
    <w:rsid w:val="00236C93"/>
    <w:rsid w:val="00236F82"/>
    <w:rsid w:val="002371BE"/>
    <w:rsid w:val="00237563"/>
    <w:rsid w:val="002378F5"/>
    <w:rsid w:val="00240E78"/>
    <w:rsid w:val="002411D4"/>
    <w:rsid w:val="0024163E"/>
    <w:rsid w:val="00241A37"/>
    <w:rsid w:val="00241BC9"/>
    <w:rsid w:val="00241ED0"/>
    <w:rsid w:val="00241F12"/>
    <w:rsid w:val="0024201E"/>
    <w:rsid w:val="002425A9"/>
    <w:rsid w:val="00242B07"/>
    <w:rsid w:val="00243206"/>
    <w:rsid w:val="00243891"/>
    <w:rsid w:val="00243BE7"/>
    <w:rsid w:val="00243EEF"/>
    <w:rsid w:val="00244A45"/>
    <w:rsid w:val="00244C22"/>
    <w:rsid w:val="0024517C"/>
    <w:rsid w:val="00245844"/>
    <w:rsid w:val="00245CBF"/>
    <w:rsid w:val="00246D5B"/>
    <w:rsid w:val="00247541"/>
    <w:rsid w:val="002475A6"/>
    <w:rsid w:val="00247670"/>
    <w:rsid w:val="002500DA"/>
    <w:rsid w:val="00250BF0"/>
    <w:rsid w:val="00250C76"/>
    <w:rsid w:val="00250D56"/>
    <w:rsid w:val="00251152"/>
    <w:rsid w:val="0025258C"/>
    <w:rsid w:val="00252951"/>
    <w:rsid w:val="00252ACC"/>
    <w:rsid w:val="00252D32"/>
    <w:rsid w:val="00252DB7"/>
    <w:rsid w:val="002530B0"/>
    <w:rsid w:val="002531BA"/>
    <w:rsid w:val="00253619"/>
    <w:rsid w:val="002545AB"/>
    <w:rsid w:val="002551CA"/>
    <w:rsid w:val="0025597D"/>
    <w:rsid w:val="00255A9A"/>
    <w:rsid w:val="00256685"/>
    <w:rsid w:val="0025669F"/>
    <w:rsid w:val="0025688C"/>
    <w:rsid w:val="002568FF"/>
    <w:rsid w:val="00257B9D"/>
    <w:rsid w:val="00257E89"/>
    <w:rsid w:val="00260178"/>
    <w:rsid w:val="0026070F"/>
    <w:rsid w:val="00260CCE"/>
    <w:rsid w:val="00260DD5"/>
    <w:rsid w:val="00260DE7"/>
    <w:rsid w:val="00260FE0"/>
    <w:rsid w:val="00261A45"/>
    <w:rsid w:val="00261D21"/>
    <w:rsid w:val="002621B3"/>
    <w:rsid w:val="00262285"/>
    <w:rsid w:val="00262D86"/>
    <w:rsid w:val="00263589"/>
    <w:rsid w:val="002637E2"/>
    <w:rsid w:val="00264132"/>
    <w:rsid w:val="00264AB2"/>
    <w:rsid w:val="00265760"/>
    <w:rsid w:val="002658D1"/>
    <w:rsid w:val="00265E77"/>
    <w:rsid w:val="00265FA1"/>
    <w:rsid w:val="002660E7"/>
    <w:rsid w:val="00266396"/>
    <w:rsid w:val="00266658"/>
    <w:rsid w:val="00266D03"/>
    <w:rsid w:val="00266DDE"/>
    <w:rsid w:val="00267056"/>
    <w:rsid w:val="00267510"/>
    <w:rsid w:val="002676B3"/>
    <w:rsid w:val="0027063E"/>
    <w:rsid w:val="0027119F"/>
    <w:rsid w:val="00271CFC"/>
    <w:rsid w:val="00271D30"/>
    <w:rsid w:val="00271E79"/>
    <w:rsid w:val="0027234C"/>
    <w:rsid w:val="00272FC0"/>
    <w:rsid w:val="0027407B"/>
    <w:rsid w:val="0027486F"/>
    <w:rsid w:val="002756D9"/>
    <w:rsid w:val="00275BAB"/>
    <w:rsid w:val="0027633E"/>
    <w:rsid w:val="002769D1"/>
    <w:rsid w:val="002774BB"/>
    <w:rsid w:val="00281431"/>
    <w:rsid w:val="00281628"/>
    <w:rsid w:val="00281D22"/>
    <w:rsid w:val="00282A4B"/>
    <w:rsid w:val="002839EA"/>
    <w:rsid w:val="00283B36"/>
    <w:rsid w:val="00284CF5"/>
    <w:rsid w:val="002853B6"/>
    <w:rsid w:val="00285FDD"/>
    <w:rsid w:val="00286261"/>
    <w:rsid w:val="00286966"/>
    <w:rsid w:val="00287156"/>
    <w:rsid w:val="00287A75"/>
    <w:rsid w:val="00287C74"/>
    <w:rsid w:val="0029084A"/>
    <w:rsid w:val="00290D34"/>
    <w:rsid w:val="00290EBC"/>
    <w:rsid w:val="00291C40"/>
    <w:rsid w:val="00291C79"/>
    <w:rsid w:val="00291D51"/>
    <w:rsid w:val="00291DA5"/>
    <w:rsid w:val="002928CA"/>
    <w:rsid w:val="0029294A"/>
    <w:rsid w:val="00293F04"/>
    <w:rsid w:val="00294556"/>
    <w:rsid w:val="002949ED"/>
    <w:rsid w:val="00294D54"/>
    <w:rsid w:val="00295061"/>
    <w:rsid w:val="002957E9"/>
    <w:rsid w:val="00295E0F"/>
    <w:rsid w:val="00296CF7"/>
    <w:rsid w:val="002974D0"/>
    <w:rsid w:val="00297CB0"/>
    <w:rsid w:val="00297E42"/>
    <w:rsid w:val="002A033E"/>
    <w:rsid w:val="002A0391"/>
    <w:rsid w:val="002A051A"/>
    <w:rsid w:val="002A11E7"/>
    <w:rsid w:val="002A1E6D"/>
    <w:rsid w:val="002A29CB"/>
    <w:rsid w:val="002A2D75"/>
    <w:rsid w:val="002A307E"/>
    <w:rsid w:val="002A4A28"/>
    <w:rsid w:val="002A5037"/>
    <w:rsid w:val="002A521C"/>
    <w:rsid w:val="002A55E1"/>
    <w:rsid w:val="002A57BB"/>
    <w:rsid w:val="002A6835"/>
    <w:rsid w:val="002A7444"/>
    <w:rsid w:val="002A793C"/>
    <w:rsid w:val="002A7FF8"/>
    <w:rsid w:val="002B0FF0"/>
    <w:rsid w:val="002B1314"/>
    <w:rsid w:val="002B1436"/>
    <w:rsid w:val="002B145F"/>
    <w:rsid w:val="002B1F95"/>
    <w:rsid w:val="002B289B"/>
    <w:rsid w:val="002B2A70"/>
    <w:rsid w:val="002B2D9B"/>
    <w:rsid w:val="002B300E"/>
    <w:rsid w:val="002B319D"/>
    <w:rsid w:val="002B3AA6"/>
    <w:rsid w:val="002B3B71"/>
    <w:rsid w:val="002B3E8C"/>
    <w:rsid w:val="002B3FEF"/>
    <w:rsid w:val="002B4B05"/>
    <w:rsid w:val="002B526C"/>
    <w:rsid w:val="002B5A9C"/>
    <w:rsid w:val="002B7262"/>
    <w:rsid w:val="002B7DE4"/>
    <w:rsid w:val="002B7ED5"/>
    <w:rsid w:val="002C08DE"/>
    <w:rsid w:val="002C17D3"/>
    <w:rsid w:val="002C18C9"/>
    <w:rsid w:val="002C22F3"/>
    <w:rsid w:val="002C2301"/>
    <w:rsid w:val="002C2607"/>
    <w:rsid w:val="002C3386"/>
    <w:rsid w:val="002C3B94"/>
    <w:rsid w:val="002C3F78"/>
    <w:rsid w:val="002C4738"/>
    <w:rsid w:val="002C4844"/>
    <w:rsid w:val="002C58A4"/>
    <w:rsid w:val="002C5BE1"/>
    <w:rsid w:val="002C5C72"/>
    <w:rsid w:val="002C6414"/>
    <w:rsid w:val="002C6EA8"/>
    <w:rsid w:val="002C78D7"/>
    <w:rsid w:val="002C7AEF"/>
    <w:rsid w:val="002D040C"/>
    <w:rsid w:val="002D0BBB"/>
    <w:rsid w:val="002D0D36"/>
    <w:rsid w:val="002D1B97"/>
    <w:rsid w:val="002D1BD8"/>
    <w:rsid w:val="002D2285"/>
    <w:rsid w:val="002D2536"/>
    <w:rsid w:val="002D2A64"/>
    <w:rsid w:val="002D2FF9"/>
    <w:rsid w:val="002D369E"/>
    <w:rsid w:val="002D372C"/>
    <w:rsid w:val="002D39C4"/>
    <w:rsid w:val="002D3E3F"/>
    <w:rsid w:val="002D3E7A"/>
    <w:rsid w:val="002D41B5"/>
    <w:rsid w:val="002D4605"/>
    <w:rsid w:val="002D47C9"/>
    <w:rsid w:val="002D4818"/>
    <w:rsid w:val="002D4F4E"/>
    <w:rsid w:val="002D7746"/>
    <w:rsid w:val="002E0A43"/>
    <w:rsid w:val="002E0C80"/>
    <w:rsid w:val="002E143A"/>
    <w:rsid w:val="002E1E14"/>
    <w:rsid w:val="002E2A38"/>
    <w:rsid w:val="002E2AE9"/>
    <w:rsid w:val="002E2FA2"/>
    <w:rsid w:val="002E3012"/>
    <w:rsid w:val="002E37B4"/>
    <w:rsid w:val="002E417C"/>
    <w:rsid w:val="002E4DBF"/>
    <w:rsid w:val="002E4E02"/>
    <w:rsid w:val="002E51C3"/>
    <w:rsid w:val="002E52A7"/>
    <w:rsid w:val="002E548E"/>
    <w:rsid w:val="002E628D"/>
    <w:rsid w:val="002E6343"/>
    <w:rsid w:val="002E64CF"/>
    <w:rsid w:val="002E6A8B"/>
    <w:rsid w:val="002E6B47"/>
    <w:rsid w:val="002F00CB"/>
    <w:rsid w:val="002F04C8"/>
    <w:rsid w:val="002F2456"/>
    <w:rsid w:val="002F2DE7"/>
    <w:rsid w:val="002F2E36"/>
    <w:rsid w:val="002F2ED4"/>
    <w:rsid w:val="002F376C"/>
    <w:rsid w:val="002F430A"/>
    <w:rsid w:val="002F4A83"/>
    <w:rsid w:val="002F4F0B"/>
    <w:rsid w:val="002F6CEC"/>
    <w:rsid w:val="002F72F7"/>
    <w:rsid w:val="002F7725"/>
    <w:rsid w:val="002F7BBC"/>
    <w:rsid w:val="002F7CB9"/>
    <w:rsid w:val="002F7D1E"/>
    <w:rsid w:val="003003A9"/>
    <w:rsid w:val="003007A6"/>
    <w:rsid w:val="00301106"/>
    <w:rsid w:val="00301267"/>
    <w:rsid w:val="0030141B"/>
    <w:rsid w:val="0030173E"/>
    <w:rsid w:val="003017B5"/>
    <w:rsid w:val="003022CA"/>
    <w:rsid w:val="00302541"/>
    <w:rsid w:val="00302F19"/>
    <w:rsid w:val="0030310D"/>
    <w:rsid w:val="003033A6"/>
    <w:rsid w:val="00303B6C"/>
    <w:rsid w:val="00303D28"/>
    <w:rsid w:val="00304789"/>
    <w:rsid w:val="00304C6D"/>
    <w:rsid w:val="00305046"/>
    <w:rsid w:val="00306EAE"/>
    <w:rsid w:val="00306EE3"/>
    <w:rsid w:val="00307075"/>
    <w:rsid w:val="00307E92"/>
    <w:rsid w:val="00310101"/>
    <w:rsid w:val="00311765"/>
    <w:rsid w:val="003124D2"/>
    <w:rsid w:val="00313F62"/>
    <w:rsid w:val="00314EF3"/>
    <w:rsid w:val="00315311"/>
    <w:rsid w:val="00316ED2"/>
    <w:rsid w:val="003179ED"/>
    <w:rsid w:val="0032109A"/>
    <w:rsid w:val="003211D9"/>
    <w:rsid w:val="00321783"/>
    <w:rsid w:val="00321B1C"/>
    <w:rsid w:val="00322488"/>
    <w:rsid w:val="00322832"/>
    <w:rsid w:val="00322B54"/>
    <w:rsid w:val="0032330B"/>
    <w:rsid w:val="00323951"/>
    <w:rsid w:val="00325A5E"/>
    <w:rsid w:val="00327F76"/>
    <w:rsid w:val="00330760"/>
    <w:rsid w:val="00331934"/>
    <w:rsid w:val="003324D0"/>
    <w:rsid w:val="00332B6D"/>
    <w:rsid w:val="00333A11"/>
    <w:rsid w:val="003349A5"/>
    <w:rsid w:val="00334A43"/>
    <w:rsid w:val="00334BC4"/>
    <w:rsid w:val="003353F4"/>
    <w:rsid w:val="0033563F"/>
    <w:rsid w:val="0033621D"/>
    <w:rsid w:val="0033632B"/>
    <w:rsid w:val="003371B4"/>
    <w:rsid w:val="00337317"/>
    <w:rsid w:val="00337613"/>
    <w:rsid w:val="00337BC4"/>
    <w:rsid w:val="0034185B"/>
    <w:rsid w:val="00341C3F"/>
    <w:rsid w:val="003426F2"/>
    <w:rsid w:val="00342A3F"/>
    <w:rsid w:val="003430FF"/>
    <w:rsid w:val="003432FE"/>
    <w:rsid w:val="0034356A"/>
    <w:rsid w:val="00343667"/>
    <w:rsid w:val="00343A71"/>
    <w:rsid w:val="00343B96"/>
    <w:rsid w:val="00344039"/>
    <w:rsid w:val="00344878"/>
    <w:rsid w:val="00344C71"/>
    <w:rsid w:val="00345453"/>
    <w:rsid w:val="00345F67"/>
    <w:rsid w:val="003468FE"/>
    <w:rsid w:val="00347922"/>
    <w:rsid w:val="003504ED"/>
    <w:rsid w:val="003511D4"/>
    <w:rsid w:val="00351415"/>
    <w:rsid w:val="00351FAD"/>
    <w:rsid w:val="0035200D"/>
    <w:rsid w:val="00352A75"/>
    <w:rsid w:val="00352BB2"/>
    <w:rsid w:val="00352E50"/>
    <w:rsid w:val="003535AE"/>
    <w:rsid w:val="00353E06"/>
    <w:rsid w:val="00354876"/>
    <w:rsid w:val="0035487C"/>
    <w:rsid w:val="0035551D"/>
    <w:rsid w:val="00356470"/>
    <w:rsid w:val="00357C4E"/>
    <w:rsid w:val="00360393"/>
    <w:rsid w:val="003605AE"/>
    <w:rsid w:val="00361E5C"/>
    <w:rsid w:val="00361E8B"/>
    <w:rsid w:val="003633EE"/>
    <w:rsid w:val="00363967"/>
    <w:rsid w:val="00363B60"/>
    <w:rsid w:val="0036416B"/>
    <w:rsid w:val="0036481A"/>
    <w:rsid w:val="003648F4"/>
    <w:rsid w:val="00364F95"/>
    <w:rsid w:val="00365216"/>
    <w:rsid w:val="00365635"/>
    <w:rsid w:val="00366272"/>
    <w:rsid w:val="0036647D"/>
    <w:rsid w:val="00366767"/>
    <w:rsid w:val="00367778"/>
    <w:rsid w:val="00367D37"/>
    <w:rsid w:val="003700A6"/>
    <w:rsid w:val="003702B8"/>
    <w:rsid w:val="00370317"/>
    <w:rsid w:val="003703D1"/>
    <w:rsid w:val="003711C9"/>
    <w:rsid w:val="0037124C"/>
    <w:rsid w:val="00371B6A"/>
    <w:rsid w:val="0037290B"/>
    <w:rsid w:val="00372FAF"/>
    <w:rsid w:val="00372FFB"/>
    <w:rsid w:val="003733F1"/>
    <w:rsid w:val="00373BB0"/>
    <w:rsid w:val="003741F4"/>
    <w:rsid w:val="0037430B"/>
    <w:rsid w:val="003748B5"/>
    <w:rsid w:val="00375974"/>
    <w:rsid w:val="0037650C"/>
    <w:rsid w:val="003768FD"/>
    <w:rsid w:val="00376B32"/>
    <w:rsid w:val="00376D8A"/>
    <w:rsid w:val="00376DA8"/>
    <w:rsid w:val="0037737E"/>
    <w:rsid w:val="00377B81"/>
    <w:rsid w:val="00377C57"/>
    <w:rsid w:val="003805EF"/>
    <w:rsid w:val="00381114"/>
    <w:rsid w:val="00381960"/>
    <w:rsid w:val="0038256F"/>
    <w:rsid w:val="003825F8"/>
    <w:rsid w:val="00383120"/>
    <w:rsid w:val="0038356E"/>
    <w:rsid w:val="00383892"/>
    <w:rsid w:val="00383C3E"/>
    <w:rsid w:val="00383C6F"/>
    <w:rsid w:val="0038456F"/>
    <w:rsid w:val="00384E6E"/>
    <w:rsid w:val="00385E4F"/>
    <w:rsid w:val="00385FCA"/>
    <w:rsid w:val="0038607D"/>
    <w:rsid w:val="003864DF"/>
    <w:rsid w:val="0038653D"/>
    <w:rsid w:val="00386701"/>
    <w:rsid w:val="003867CE"/>
    <w:rsid w:val="00386B38"/>
    <w:rsid w:val="003872BB"/>
    <w:rsid w:val="0038736B"/>
    <w:rsid w:val="0038782C"/>
    <w:rsid w:val="00387AAA"/>
    <w:rsid w:val="00387EDA"/>
    <w:rsid w:val="00387F65"/>
    <w:rsid w:val="00390A50"/>
    <w:rsid w:val="003910BC"/>
    <w:rsid w:val="003922E8"/>
    <w:rsid w:val="0039234B"/>
    <w:rsid w:val="0039279E"/>
    <w:rsid w:val="00394A42"/>
    <w:rsid w:val="00394D5F"/>
    <w:rsid w:val="00394E0B"/>
    <w:rsid w:val="00395282"/>
    <w:rsid w:val="00395FF7"/>
    <w:rsid w:val="003960EB"/>
    <w:rsid w:val="003961E9"/>
    <w:rsid w:val="00396429"/>
    <w:rsid w:val="0039663C"/>
    <w:rsid w:val="00397E96"/>
    <w:rsid w:val="003A006B"/>
    <w:rsid w:val="003A0816"/>
    <w:rsid w:val="003A0B2F"/>
    <w:rsid w:val="003A113D"/>
    <w:rsid w:val="003A1438"/>
    <w:rsid w:val="003A1578"/>
    <w:rsid w:val="003A1BBB"/>
    <w:rsid w:val="003A1BF0"/>
    <w:rsid w:val="003A1F2F"/>
    <w:rsid w:val="003A20C4"/>
    <w:rsid w:val="003A2656"/>
    <w:rsid w:val="003A26E9"/>
    <w:rsid w:val="003A2C6F"/>
    <w:rsid w:val="003A2D2C"/>
    <w:rsid w:val="003A2DF0"/>
    <w:rsid w:val="003A3366"/>
    <w:rsid w:val="003A44DF"/>
    <w:rsid w:val="003A45DF"/>
    <w:rsid w:val="003A4ABB"/>
    <w:rsid w:val="003A5819"/>
    <w:rsid w:val="003A5C49"/>
    <w:rsid w:val="003A6F2F"/>
    <w:rsid w:val="003A7878"/>
    <w:rsid w:val="003B03BB"/>
    <w:rsid w:val="003B1620"/>
    <w:rsid w:val="003B1926"/>
    <w:rsid w:val="003B41DD"/>
    <w:rsid w:val="003B4491"/>
    <w:rsid w:val="003B6677"/>
    <w:rsid w:val="003B7414"/>
    <w:rsid w:val="003B7997"/>
    <w:rsid w:val="003B7D67"/>
    <w:rsid w:val="003C0216"/>
    <w:rsid w:val="003C0554"/>
    <w:rsid w:val="003C188A"/>
    <w:rsid w:val="003C1944"/>
    <w:rsid w:val="003C1D29"/>
    <w:rsid w:val="003C2291"/>
    <w:rsid w:val="003C2D4B"/>
    <w:rsid w:val="003C2DFC"/>
    <w:rsid w:val="003C3C62"/>
    <w:rsid w:val="003C3EA7"/>
    <w:rsid w:val="003C573C"/>
    <w:rsid w:val="003C5BFC"/>
    <w:rsid w:val="003C5C37"/>
    <w:rsid w:val="003C5DBD"/>
    <w:rsid w:val="003C5F4F"/>
    <w:rsid w:val="003C6C1D"/>
    <w:rsid w:val="003C75BF"/>
    <w:rsid w:val="003C76B0"/>
    <w:rsid w:val="003C784D"/>
    <w:rsid w:val="003C7A56"/>
    <w:rsid w:val="003D00C0"/>
    <w:rsid w:val="003D1CCE"/>
    <w:rsid w:val="003D279B"/>
    <w:rsid w:val="003D29F9"/>
    <w:rsid w:val="003D2A46"/>
    <w:rsid w:val="003D2FB4"/>
    <w:rsid w:val="003D31B3"/>
    <w:rsid w:val="003D363C"/>
    <w:rsid w:val="003D3B43"/>
    <w:rsid w:val="003D4171"/>
    <w:rsid w:val="003D422B"/>
    <w:rsid w:val="003D49B1"/>
    <w:rsid w:val="003D4AE6"/>
    <w:rsid w:val="003D5399"/>
    <w:rsid w:val="003D5B29"/>
    <w:rsid w:val="003D6B41"/>
    <w:rsid w:val="003D768D"/>
    <w:rsid w:val="003D76F9"/>
    <w:rsid w:val="003D7FD7"/>
    <w:rsid w:val="003E08C8"/>
    <w:rsid w:val="003E1190"/>
    <w:rsid w:val="003E1600"/>
    <w:rsid w:val="003E17C1"/>
    <w:rsid w:val="003E2F41"/>
    <w:rsid w:val="003E2FD6"/>
    <w:rsid w:val="003E320A"/>
    <w:rsid w:val="003E35DD"/>
    <w:rsid w:val="003E438D"/>
    <w:rsid w:val="003E48BE"/>
    <w:rsid w:val="003E4927"/>
    <w:rsid w:val="003E58E4"/>
    <w:rsid w:val="003E68E6"/>
    <w:rsid w:val="003E71C4"/>
    <w:rsid w:val="003E72B6"/>
    <w:rsid w:val="003E7389"/>
    <w:rsid w:val="003E7492"/>
    <w:rsid w:val="003E782E"/>
    <w:rsid w:val="003E7CD9"/>
    <w:rsid w:val="003F0018"/>
    <w:rsid w:val="003F0837"/>
    <w:rsid w:val="003F12B6"/>
    <w:rsid w:val="003F1611"/>
    <w:rsid w:val="003F1983"/>
    <w:rsid w:val="003F1F4B"/>
    <w:rsid w:val="003F20EE"/>
    <w:rsid w:val="003F2752"/>
    <w:rsid w:val="003F37A1"/>
    <w:rsid w:val="003F414D"/>
    <w:rsid w:val="003F4AF5"/>
    <w:rsid w:val="003F5052"/>
    <w:rsid w:val="003F558A"/>
    <w:rsid w:val="003F59BE"/>
    <w:rsid w:val="003F6B49"/>
    <w:rsid w:val="003F6F31"/>
    <w:rsid w:val="003F6F5B"/>
    <w:rsid w:val="004008AE"/>
    <w:rsid w:val="0040146A"/>
    <w:rsid w:val="00401F9C"/>
    <w:rsid w:val="00402880"/>
    <w:rsid w:val="00402B32"/>
    <w:rsid w:val="00403881"/>
    <w:rsid w:val="00403F0D"/>
    <w:rsid w:val="00403F2C"/>
    <w:rsid w:val="00404740"/>
    <w:rsid w:val="00404AF8"/>
    <w:rsid w:val="00404ED4"/>
    <w:rsid w:val="0040688E"/>
    <w:rsid w:val="00406FD1"/>
    <w:rsid w:val="00407748"/>
    <w:rsid w:val="00407B77"/>
    <w:rsid w:val="00407F41"/>
    <w:rsid w:val="00410BC4"/>
    <w:rsid w:val="00411583"/>
    <w:rsid w:val="00411A1A"/>
    <w:rsid w:val="00411C4E"/>
    <w:rsid w:val="00411E17"/>
    <w:rsid w:val="00412820"/>
    <w:rsid w:val="004129ED"/>
    <w:rsid w:val="00415092"/>
    <w:rsid w:val="00415B77"/>
    <w:rsid w:val="00415EFF"/>
    <w:rsid w:val="00415F43"/>
    <w:rsid w:val="0041634C"/>
    <w:rsid w:val="00416610"/>
    <w:rsid w:val="004176C0"/>
    <w:rsid w:val="0042008E"/>
    <w:rsid w:val="004201EA"/>
    <w:rsid w:val="00420205"/>
    <w:rsid w:val="004205FC"/>
    <w:rsid w:val="0042075D"/>
    <w:rsid w:val="00420768"/>
    <w:rsid w:val="004212F7"/>
    <w:rsid w:val="00421CD3"/>
    <w:rsid w:val="00421FBE"/>
    <w:rsid w:val="00422A31"/>
    <w:rsid w:val="00422B81"/>
    <w:rsid w:val="00423170"/>
    <w:rsid w:val="004231AC"/>
    <w:rsid w:val="0042385A"/>
    <w:rsid w:val="00423970"/>
    <w:rsid w:val="00423AE2"/>
    <w:rsid w:val="00423B29"/>
    <w:rsid w:val="00424473"/>
    <w:rsid w:val="00424658"/>
    <w:rsid w:val="004248F6"/>
    <w:rsid w:val="00424959"/>
    <w:rsid w:val="00425184"/>
    <w:rsid w:val="0042531B"/>
    <w:rsid w:val="004259B7"/>
    <w:rsid w:val="0042604D"/>
    <w:rsid w:val="0042749E"/>
    <w:rsid w:val="00427BDE"/>
    <w:rsid w:val="00427CA7"/>
    <w:rsid w:val="00427FDD"/>
    <w:rsid w:val="00430648"/>
    <w:rsid w:val="00430CCA"/>
    <w:rsid w:val="00431570"/>
    <w:rsid w:val="00431D5B"/>
    <w:rsid w:val="004326E8"/>
    <w:rsid w:val="00432BD8"/>
    <w:rsid w:val="00432BF7"/>
    <w:rsid w:val="00433015"/>
    <w:rsid w:val="0043464D"/>
    <w:rsid w:val="00434CB2"/>
    <w:rsid w:val="0043508C"/>
    <w:rsid w:val="00435E10"/>
    <w:rsid w:val="00437169"/>
    <w:rsid w:val="00437698"/>
    <w:rsid w:val="00437D1F"/>
    <w:rsid w:val="00440126"/>
    <w:rsid w:val="0044147E"/>
    <w:rsid w:val="004414CF"/>
    <w:rsid w:val="004419CD"/>
    <w:rsid w:val="00441D2F"/>
    <w:rsid w:val="00441FC3"/>
    <w:rsid w:val="004420B3"/>
    <w:rsid w:val="00442398"/>
    <w:rsid w:val="0044274A"/>
    <w:rsid w:val="004427CB"/>
    <w:rsid w:val="004429A4"/>
    <w:rsid w:val="00442E98"/>
    <w:rsid w:val="0044350A"/>
    <w:rsid w:val="00443841"/>
    <w:rsid w:val="0044396A"/>
    <w:rsid w:val="00443FCE"/>
    <w:rsid w:val="00444F0B"/>
    <w:rsid w:val="00445368"/>
    <w:rsid w:val="004454BF"/>
    <w:rsid w:val="00446241"/>
    <w:rsid w:val="004464F0"/>
    <w:rsid w:val="004465B3"/>
    <w:rsid w:val="00446664"/>
    <w:rsid w:val="00447BF9"/>
    <w:rsid w:val="00447CF6"/>
    <w:rsid w:val="00447F51"/>
    <w:rsid w:val="00450141"/>
    <w:rsid w:val="004508C1"/>
    <w:rsid w:val="00450E08"/>
    <w:rsid w:val="00450E27"/>
    <w:rsid w:val="004517E6"/>
    <w:rsid w:val="004521BF"/>
    <w:rsid w:val="00454513"/>
    <w:rsid w:val="00454930"/>
    <w:rsid w:val="004549E0"/>
    <w:rsid w:val="00454CE5"/>
    <w:rsid w:val="00454FE2"/>
    <w:rsid w:val="004559EE"/>
    <w:rsid w:val="00455E88"/>
    <w:rsid w:val="00456F4B"/>
    <w:rsid w:val="0045732B"/>
    <w:rsid w:val="00460CF7"/>
    <w:rsid w:val="00460F2C"/>
    <w:rsid w:val="004620DE"/>
    <w:rsid w:val="00462255"/>
    <w:rsid w:val="00463BEE"/>
    <w:rsid w:val="00464A3E"/>
    <w:rsid w:val="00465CEF"/>
    <w:rsid w:val="00467213"/>
    <w:rsid w:val="00467345"/>
    <w:rsid w:val="00470858"/>
    <w:rsid w:val="00470BD1"/>
    <w:rsid w:val="00471298"/>
    <w:rsid w:val="00472623"/>
    <w:rsid w:val="004731E3"/>
    <w:rsid w:val="00473478"/>
    <w:rsid w:val="00474984"/>
    <w:rsid w:val="00474C53"/>
    <w:rsid w:val="00475C13"/>
    <w:rsid w:val="00475D53"/>
    <w:rsid w:val="00475DCE"/>
    <w:rsid w:val="00476458"/>
    <w:rsid w:val="00476CAB"/>
    <w:rsid w:val="004770E7"/>
    <w:rsid w:val="00480402"/>
    <w:rsid w:val="0048067E"/>
    <w:rsid w:val="00480F72"/>
    <w:rsid w:val="00481923"/>
    <w:rsid w:val="00481E37"/>
    <w:rsid w:val="00482435"/>
    <w:rsid w:val="0048281E"/>
    <w:rsid w:val="00483D33"/>
    <w:rsid w:val="00483E32"/>
    <w:rsid w:val="00484382"/>
    <w:rsid w:val="004848D8"/>
    <w:rsid w:val="00484A49"/>
    <w:rsid w:val="004854AB"/>
    <w:rsid w:val="00486CAD"/>
    <w:rsid w:val="0048771F"/>
    <w:rsid w:val="00491373"/>
    <w:rsid w:val="0049155E"/>
    <w:rsid w:val="00491E76"/>
    <w:rsid w:val="00492605"/>
    <w:rsid w:val="00492690"/>
    <w:rsid w:val="0049298B"/>
    <w:rsid w:val="00492A0E"/>
    <w:rsid w:val="00492BB2"/>
    <w:rsid w:val="00493775"/>
    <w:rsid w:val="00493C2E"/>
    <w:rsid w:val="00493DFE"/>
    <w:rsid w:val="00493FD0"/>
    <w:rsid w:val="00494996"/>
    <w:rsid w:val="00494ED4"/>
    <w:rsid w:val="004955DE"/>
    <w:rsid w:val="004957A6"/>
    <w:rsid w:val="00495B14"/>
    <w:rsid w:val="00495EB7"/>
    <w:rsid w:val="004964EC"/>
    <w:rsid w:val="00496A53"/>
    <w:rsid w:val="00496B0F"/>
    <w:rsid w:val="004970A1"/>
    <w:rsid w:val="004970C8"/>
    <w:rsid w:val="00497799"/>
    <w:rsid w:val="00497898"/>
    <w:rsid w:val="00497D22"/>
    <w:rsid w:val="004A040C"/>
    <w:rsid w:val="004A0741"/>
    <w:rsid w:val="004A09FB"/>
    <w:rsid w:val="004A0F52"/>
    <w:rsid w:val="004A15B0"/>
    <w:rsid w:val="004A1BC8"/>
    <w:rsid w:val="004A1EA4"/>
    <w:rsid w:val="004A25C8"/>
    <w:rsid w:val="004A33E3"/>
    <w:rsid w:val="004A3F79"/>
    <w:rsid w:val="004A50B5"/>
    <w:rsid w:val="004A59F9"/>
    <w:rsid w:val="004B0854"/>
    <w:rsid w:val="004B0A5C"/>
    <w:rsid w:val="004B0CF3"/>
    <w:rsid w:val="004B1258"/>
    <w:rsid w:val="004B1F1F"/>
    <w:rsid w:val="004B2293"/>
    <w:rsid w:val="004B3A9A"/>
    <w:rsid w:val="004B3C7D"/>
    <w:rsid w:val="004B3C8E"/>
    <w:rsid w:val="004B430F"/>
    <w:rsid w:val="004B44AD"/>
    <w:rsid w:val="004B47B6"/>
    <w:rsid w:val="004B49BC"/>
    <w:rsid w:val="004B4E80"/>
    <w:rsid w:val="004B5023"/>
    <w:rsid w:val="004B5425"/>
    <w:rsid w:val="004B5CD4"/>
    <w:rsid w:val="004B65A2"/>
    <w:rsid w:val="004B698C"/>
    <w:rsid w:val="004B6C28"/>
    <w:rsid w:val="004B7666"/>
    <w:rsid w:val="004B76C7"/>
    <w:rsid w:val="004C0161"/>
    <w:rsid w:val="004C027E"/>
    <w:rsid w:val="004C0C42"/>
    <w:rsid w:val="004C19DF"/>
    <w:rsid w:val="004C1F0B"/>
    <w:rsid w:val="004C22A2"/>
    <w:rsid w:val="004C22F2"/>
    <w:rsid w:val="004C2C7F"/>
    <w:rsid w:val="004C2F67"/>
    <w:rsid w:val="004C306A"/>
    <w:rsid w:val="004C3507"/>
    <w:rsid w:val="004C3BA6"/>
    <w:rsid w:val="004C3F55"/>
    <w:rsid w:val="004C416F"/>
    <w:rsid w:val="004C448A"/>
    <w:rsid w:val="004C4F80"/>
    <w:rsid w:val="004C59E7"/>
    <w:rsid w:val="004C6A60"/>
    <w:rsid w:val="004C6B31"/>
    <w:rsid w:val="004C7643"/>
    <w:rsid w:val="004C7A88"/>
    <w:rsid w:val="004D0740"/>
    <w:rsid w:val="004D0D74"/>
    <w:rsid w:val="004D10EE"/>
    <w:rsid w:val="004D26AE"/>
    <w:rsid w:val="004D3097"/>
    <w:rsid w:val="004D33A4"/>
    <w:rsid w:val="004D3F01"/>
    <w:rsid w:val="004D45CB"/>
    <w:rsid w:val="004D4FCC"/>
    <w:rsid w:val="004D59F1"/>
    <w:rsid w:val="004D6AD9"/>
    <w:rsid w:val="004D7A7E"/>
    <w:rsid w:val="004E22B6"/>
    <w:rsid w:val="004E24A3"/>
    <w:rsid w:val="004E2684"/>
    <w:rsid w:val="004E2A2C"/>
    <w:rsid w:val="004E2BF4"/>
    <w:rsid w:val="004E2D22"/>
    <w:rsid w:val="004E2F32"/>
    <w:rsid w:val="004E35BA"/>
    <w:rsid w:val="004E39BB"/>
    <w:rsid w:val="004E3FF9"/>
    <w:rsid w:val="004E5657"/>
    <w:rsid w:val="004E5C31"/>
    <w:rsid w:val="004E6286"/>
    <w:rsid w:val="004E6831"/>
    <w:rsid w:val="004E68A4"/>
    <w:rsid w:val="004E6AFA"/>
    <w:rsid w:val="004E75C9"/>
    <w:rsid w:val="004E7C22"/>
    <w:rsid w:val="004F03A2"/>
    <w:rsid w:val="004F0D27"/>
    <w:rsid w:val="004F15A3"/>
    <w:rsid w:val="004F17CB"/>
    <w:rsid w:val="004F2957"/>
    <w:rsid w:val="004F2F5C"/>
    <w:rsid w:val="004F3089"/>
    <w:rsid w:val="004F3169"/>
    <w:rsid w:val="004F3666"/>
    <w:rsid w:val="004F3EFD"/>
    <w:rsid w:val="004F4233"/>
    <w:rsid w:val="004F425B"/>
    <w:rsid w:val="004F4882"/>
    <w:rsid w:val="004F5AD4"/>
    <w:rsid w:val="004F5EC2"/>
    <w:rsid w:val="004F6041"/>
    <w:rsid w:val="004F6DBA"/>
    <w:rsid w:val="004F738A"/>
    <w:rsid w:val="00500581"/>
    <w:rsid w:val="00500778"/>
    <w:rsid w:val="00500C61"/>
    <w:rsid w:val="00500DAE"/>
    <w:rsid w:val="00501683"/>
    <w:rsid w:val="005025E5"/>
    <w:rsid w:val="00502B02"/>
    <w:rsid w:val="00503A2C"/>
    <w:rsid w:val="00503BEC"/>
    <w:rsid w:val="00503C3C"/>
    <w:rsid w:val="00503F7F"/>
    <w:rsid w:val="00504683"/>
    <w:rsid w:val="00504713"/>
    <w:rsid w:val="00506C4E"/>
    <w:rsid w:val="005070BD"/>
    <w:rsid w:val="005072E2"/>
    <w:rsid w:val="005108DD"/>
    <w:rsid w:val="00510B81"/>
    <w:rsid w:val="00511152"/>
    <w:rsid w:val="00512AD8"/>
    <w:rsid w:val="00513DD3"/>
    <w:rsid w:val="0051402B"/>
    <w:rsid w:val="005140AC"/>
    <w:rsid w:val="00514171"/>
    <w:rsid w:val="005144EF"/>
    <w:rsid w:val="0051456A"/>
    <w:rsid w:val="0051459E"/>
    <w:rsid w:val="0051530D"/>
    <w:rsid w:val="0051567B"/>
    <w:rsid w:val="005156D6"/>
    <w:rsid w:val="0051586B"/>
    <w:rsid w:val="005159F9"/>
    <w:rsid w:val="00515BFD"/>
    <w:rsid w:val="005160AC"/>
    <w:rsid w:val="005162FA"/>
    <w:rsid w:val="00517A9A"/>
    <w:rsid w:val="0052096A"/>
    <w:rsid w:val="00520B8A"/>
    <w:rsid w:val="00520E38"/>
    <w:rsid w:val="00521681"/>
    <w:rsid w:val="0052265F"/>
    <w:rsid w:val="00522909"/>
    <w:rsid w:val="00523C37"/>
    <w:rsid w:val="00524033"/>
    <w:rsid w:val="005241BD"/>
    <w:rsid w:val="005243EA"/>
    <w:rsid w:val="00525F77"/>
    <w:rsid w:val="00526248"/>
    <w:rsid w:val="0052687F"/>
    <w:rsid w:val="00526FB2"/>
    <w:rsid w:val="005271FE"/>
    <w:rsid w:val="0052741D"/>
    <w:rsid w:val="00527AF2"/>
    <w:rsid w:val="005307AA"/>
    <w:rsid w:val="00530AEB"/>
    <w:rsid w:val="0053103E"/>
    <w:rsid w:val="0053157B"/>
    <w:rsid w:val="005318FE"/>
    <w:rsid w:val="00531BF3"/>
    <w:rsid w:val="00531EF1"/>
    <w:rsid w:val="00532601"/>
    <w:rsid w:val="00534B4A"/>
    <w:rsid w:val="00535247"/>
    <w:rsid w:val="00536533"/>
    <w:rsid w:val="00536568"/>
    <w:rsid w:val="00536852"/>
    <w:rsid w:val="00536ACD"/>
    <w:rsid w:val="005372B1"/>
    <w:rsid w:val="00537C8C"/>
    <w:rsid w:val="00537D28"/>
    <w:rsid w:val="00537D54"/>
    <w:rsid w:val="00540654"/>
    <w:rsid w:val="00540930"/>
    <w:rsid w:val="005412E1"/>
    <w:rsid w:val="00541C6D"/>
    <w:rsid w:val="00542B89"/>
    <w:rsid w:val="00542D8B"/>
    <w:rsid w:val="005431CD"/>
    <w:rsid w:val="00543CFA"/>
    <w:rsid w:val="00544115"/>
    <w:rsid w:val="005448A8"/>
    <w:rsid w:val="00544F7E"/>
    <w:rsid w:val="005453AF"/>
    <w:rsid w:val="00545C39"/>
    <w:rsid w:val="0054612C"/>
    <w:rsid w:val="00546387"/>
    <w:rsid w:val="0054691A"/>
    <w:rsid w:val="00547E22"/>
    <w:rsid w:val="00547FB1"/>
    <w:rsid w:val="00551303"/>
    <w:rsid w:val="005513F0"/>
    <w:rsid w:val="00551975"/>
    <w:rsid w:val="00551CFF"/>
    <w:rsid w:val="00551F96"/>
    <w:rsid w:val="00551FFF"/>
    <w:rsid w:val="0055285E"/>
    <w:rsid w:val="0055346B"/>
    <w:rsid w:val="00553C1A"/>
    <w:rsid w:val="00554BEF"/>
    <w:rsid w:val="00555708"/>
    <w:rsid w:val="0055628E"/>
    <w:rsid w:val="005563E9"/>
    <w:rsid w:val="00556638"/>
    <w:rsid w:val="00556AD1"/>
    <w:rsid w:val="00556B3E"/>
    <w:rsid w:val="00557AD4"/>
    <w:rsid w:val="005603C8"/>
    <w:rsid w:val="00560604"/>
    <w:rsid w:val="00560E01"/>
    <w:rsid w:val="00561258"/>
    <w:rsid w:val="00561704"/>
    <w:rsid w:val="005618F2"/>
    <w:rsid w:val="00561D41"/>
    <w:rsid w:val="00563452"/>
    <w:rsid w:val="0056355E"/>
    <w:rsid w:val="00563A44"/>
    <w:rsid w:val="005657B2"/>
    <w:rsid w:val="00565D11"/>
    <w:rsid w:val="00565EA6"/>
    <w:rsid w:val="00566049"/>
    <w:rsid w:val="005661C2"/>
    <w:rsid w:val="00566287"/>
    <w:rsid w:val="0056645A"/>
    <w:rsid w:val="00566692"/>
    <w:rsid w:val="00567370"/>
    <w:rsid w:val="00567563"/>
    <w:rsid w:val="00567A15"/>
    <w:rsid w:val="00567E94"/>
    <w:rsid w:val="005708AA"/>
    <w:rsid w:val="00570D32"/>
    <w:rsid w:val="0057124B"/>
    <w:rsid w:val="00571295"/>
    <w:rsid w:val="00571456"/>
    <w:rsid w:val="00571BE4"/>
    <w:rsid w:val="00571F08"/>
    <w:rsid w:val="0057244E"/>
    <w:rsid w:val="005730FC"/>
    <w:rsid w:val="00573296"/>
    <w:rsid w:val="005733A3"/>
    <w:rsid w:val="00573F75"/>
    <w:rsid w:val="00574728"/>
    <w:rsid w:val="005747F5"/>
    <w:rsid w:val="00574877"/>
    <w:rsid w:val="00574D53"/>
    <w:rsid w:val="00575538"/>
    <w:rsid w:val="005760D6"/>
    <w:rsid w:val="00576666"/>
    <w:rsid w:val="00576785"/>
    <w:rsid w:val="00576C73"/>
    <w:rsid w:val="00580047"/>
    <w:rsid w:val="0058008F"/>
    <w:rsid w:val="00580399"/>
    <w:rsid w:val="00580633"/>
    <w:rsid w:val="00581881"/>
    <w:rsid w:val="00581DC7"/>
    <w:rsid w:val="00581E5E"/>
    <w:rsid w:val="00581EEF"/>
    <w:rsid w:val="00582154"/>
    <w:rsid w:val="00582A89"/>
    <w:rsid w:val="0058340B"/>
    <w:rsid w:val="00584B89"/>
    <w:rsid w:val="005852CA"/>
    <w:rsid w:val="0058536D"/>
    <w:rsid w:val="005855FE"/>
    <w:rsid w:val="00585C33"/>
    <w:rsid w:val="00585D7F"/>
    <w:rsid w:val="00586209"/>
    <w:rsid w:val="005870B1"/>
    <w:rsid w:val="005875BF"/>
    <w:rsid w:val="00587DAE"/>
    <w:rsid w:val="005903BA"/>
    <w:rsid w:val="00590E89"/>
    <w:rsid w:val="005912F0"/>
    <w:rsid w:val="00591764"/>
    <w:rsid w:val="005927F5"/>
    <w:rsid w:val="00592959"/>
    <w:rsid w:val="00592B79"/>
    <w:rsid w:val="00592C11"/>
    <w:rsid w:val="00592F66"/>
    <w:rsid w:val="00593287"/>
    <w:rsid w:val="00594856"/>
    <w:rsid w:val="00594A35"/>
    <w:rsid w:val="00595AC7"/>
    <w:rsid w:val="00595FEE"/>
    <w:rsid w:val="00596914"/>
    <w:rsid w:val="00597628"/>
    <w:rsid w:val="005979AB"/>
    <w:rsid w:val="00597D9A"/>
    <w:rsid w:val="005A0225"/>
    <w:rsid w:val="005A0BEB"/>
    <w:rsid w:val="005A227D"/>
    <w:rsid w:val="005A3243"/>
    <w:rsid w:val="005A3B07"/>
    <w:rsid w:val="005A3EA5"/>
    <w:rsid w:val="005A418D"/>
    <w:rsid w:val="005A46FB"/>
    <w:rsid w:val="005A545B"/>
    <w:rsid w:val="005A5886"/>
    <w:rsid w:val="005A70C7"/>
    <w:rsid w:val="005A71A9"/>
    <w:rsid w:val="005A779F"/>
    <w:rsid w:val="005B0456"/>
    <w:rsid w:val="005B1248"/>
    <w:rsid w:val="005B27C9"/>
    <w:rsid w:val="005B2872"/>
    <w:rsid w:val="005B3168"/>
    <w:rsid w:val="005B44B6"/>
    <w:rsid w:val="005B5223"/>
    <w:rsid w:val="005B5AC3"/>
    <w:rsid w:val="005B6819"/>
    <w:rsid w:val="005B706E"/>
    <w:rsid w:val="005B7847"/>
    <w:rsid w:val="005B7FBE"/>
    <w:rsid w:val="005C0288"/>
    <w:rsid w:val="005C09D4"/>
    <w:rsid w:val="005C0EED"/>
    <w:rsid w:val="005C1A80"/>
    <w:rsid w:val="005C1F4F"/>
    <w:rsid w:val="005C431A"/>
    <w:rsid w:val="005C4F20"/>
    <w:rsid w:val="005C5F04"/>
    <w:rsid w:val="005C622C"/>
    <w:rsid w:val="005C62C6"/>
    <w:rsid w:val="005C762F"/>
    <w:rsid w:val="005C784A"/>
    <w:rsid w:val="005D108E"/>
    <w:rsid w:val="005D123E"/>
    <w:rsid w:val="005D13B8"/>
    <w:rsid w:val="005D14E3"/>
    <w:rsid w:val="005D2DB0"/>
    <w:rsid w:val="005D3417"/>
    <w:rsid w:val="005D347C"/>
    <w:rsid w:val="005D3C01"/>
    <w:rsid w:val="005D3FB0"/>
    <w:rsid w:val="005D4098"/>
    <w:rsid w:val="005D4A36"/>
    <w:rsid w:val="005D4C2D"/>
    <w:rsid w:val="005D5072"/>
    <w:rsid w:val="005D523E"/>
    <w:rsid w:val="005D5540"/>
    <w:rsid w:val="005D5586"/>
    <w:rsid w:val="005D57AB"/>
    <w:rsid w:val="005D5932"/>
    <w:rsid w:val="005D61B3"/>
    <w:rsid w:val="005D6437"/>
    <w:rsid w:val="005D652C"/>
    <w:rsid w:val="005D658B"/>
    <w:rsid w:val="005D7211"/>
    <w:rsid w:val="005D7DF1"/>
    <w:rsid w:val="005E038B"/>
    <w:rsid w:val="005E075F"/>
    <w:rsid w:val="005E0F12"/>
    <w:rsid w:val="005E23A0"/>
    <w:rsid w:val="005E2E60"/>
    <w:rsid w:val="005E3C78"/>
    <w:rsid w:val="005E456C"/>
    <w:rsid w:val="005E5519"/>
    <w:rsid w:val="005E5D35"/>
    <w:rsid w:val="005E5D74"/>
    <w:rsid w:val="005E5D7F"/>
    <w:rsid w:val="005E635C"/>
    <w:rsid w:val="005E67C5"/>
    <w:rsid w:val="005E6C62"/>
    <w:rsid w:val="005E6F0D"/>
    <w:rsid w:val="005E749C"/>
    <w:rsid w:val="005E7E8D"/>
    <w:rsid w:val="005F081C"/>
    <w:rsid w:val="005F0D8A"/>
    <w:rsid w:val="005F11BA"/>
    <w:rsid w:val="005F1F54"/>
    <w:rsid w:val="005F2176"/>
    <w:rsid w:val="005F338E"/>
    <w:rsid w:val="005F3732"/>
    <w:rsid w:val="005F4240"/>
    <w:rsid w:val="005F493D"/>
    <w:rsid w:val="005F4E2E"/>
    <w:rsid w:val="005F5BAB"/>
    <w:rsid w:val="005F5D50"/>
    <w:rsid w:val="005F7305"/>
    <w:rsid w:val="005F73CC"/>
    <w:rsid w:val="00600151"/>
    <w:rsid w:val="00600B38"/>
    <w:rsid w:val="00600C1B"/>
    <w:rsid w:val="00600C25"/>
    <w:rsid w:val="00600C46"/>
    <w:rsid w:val="0060144E"/>
    <w:rsid w:val="006017D9"/>
    <w:rsid w:val="00603694"/>
    <w:rsid w:val="00604367"/>
    <w:rsid w:val="006056A1"/>
    <w:rsid w:val="00605A27"/>
    <w:rsid w:val="00605C4F"/>
    <w:rsid w:val="00606372"/>
    <w:rsid w:val="00606611"/>
    <w:rsid w:val="00606B98"/>
    <w:rsid w:val="0060703D"/>
    <w:rsid w:val="006072AA"/>
    <w:rsid w:val="00607964"/>
    <w:rsid w:val="00610ED3"/>
    <w:rsid w:val="006116DA"/>
    <w:rsid w:val="00611EC9"/>
    <w:rsid w:val="00612683"/>
    <w:rsid w:val="006135D1"/>
    <w:rsid w:val="006135D4"/>
    <w:rsid w:val="006135DB"/>
    <w:rsid w:val="0061407E"/>
    <w:rsid w:val="00614616"/>
    <w:rsid w:val="00615B2C"/>
    <w:rsid w:val="00615C92"/>
    <w:rsid w:val="00616546"/>
    <w:rsid w:val="00616DC2"/>
    <w:rsid w:val="00616EA4"/>
    <w:rsid w:val="00616F9B"/>
    <w:rsid w:val="00617210"/>
    <w:rsid w:val="006175F3"/>
    <w:rsid w:val="00617766"/>
    <w:rsid w:val="00617936"/>
    <w:rsid w:val="00617E48"/>
    <w:rsid w:val="0062070B"/>
    <w:rsid w:val="00620A8E"/>
    <w:rsid w:val="00620D95"/>
    <w:rsid w:val="00621356"/>
    <w:rsid w:val="00621516"/>
    <w:rsid w:val="00621F2E"/>
    <w:rsid w:val="0062236F"/>
    <w:rsid w:val="00622BDA"/>
    <w:rsid w:val="00622F77"/>
    <w:rsid w:val="00623671"/>
    <w:rsid w:val="006239AE"/>
    <w:rsid w:val="00623BA1"/>
    <w:rsid w:val="006243FE"/>
    <w:rsid w:val="006253B3"/>
    <w:rsid w:val="006259DC"/>
    <w:rsid w:val="00625E30"/>
    <w:rsid w:val="00625E35"/>
    <w:rsid w:val="00625FF6"/>
    <w:rsid w:val="0062613A"/>
    <w:rsid w:val="00626D9E"/>
    <w:rsid w:val="00627996"/>
    <w:rsid w:val="00627C2B"/>
    <w:rsid w:val="006300D5"/>
    <w:rsid w:val="00631101"/>
    <w:rsid w:val="006312BC"/>
    <w:rsid w:val="00631416"/>
    <w:rsid w:val="006319A6"/>
    <w:rsid w:val="00631C89"/>
    <w:rsid w:val="00633B3E"/>
    <w:rsid w:val="00633E26"/>
    <w:rsid w:val="0063464F"/>
    <w:rsid w:val="00634F08"/>
    <w:rsid w:val="00635722"/>
    <w:rsid w:val="0063585C"/>
    <w:rsid w:val="006361C6"/>
    <w:rsid w:val="006367A0"/>
    <w:rsid w:val="006374AE"/>
    <w:rsid w:val="00637517"/>
    <w:rsid w:val="00637932"/>
    <w:rsid w:val="00637981"/>
    <w:rsid w:val="006379E5"/>
    <w:rsid w:val="00640757"/>
    <w:rsid w:val="00640CA9"/>
    <w:rsid w:val="006414B1"/>
    <w:rsid w:val="00641846"/>
    <w:rsid w:val="006419BA"/>
    <w:rsid w:val="006422A1"/>
    <w:rsid w:val="00642869"/>
    <w:rsid w:val="00643062"/>
    <w:rsid w:val="00643A07"/>
    <w:rsid w:val="00644B4A"/>
    <w:rsid w:val="00644EB2"/>
    <w:rsid w:val="00645C42"/>
    <w:rsid w:val="00645E86"/>
    <w:rsid w:val="0064621E"/>
    <w:rsid w:val="0064656E"/>
    <w:rsid w:val="00646CB3"/>
    <w:rsid w:val="006472AF"/>
    <w:rsid w:val="006479D1"/>
    <w:rsid w:val="00647BD8"/>
    <w:rsid w:val="00650422"/>
    <w:rsid w:val="0065124D"/>
    <w:rsid w:val="00651533"/>
    <w:rsid w:val="006517D1"/>
    <w:rsid w:val="00651946"/>
    <w:rsid w:val="00651AE6"/>
    <w:rsid w:val="0065280D"/>
    <w:rsid w:val="00652BFB"/>
    <w:rsid w:val="0065310B"/>
    <w:rsid w:val="00653547"/>
    <w:rsid w:val="00654109"/>
    <w:rsid w:val="006543C4"/>
    <w:rsid w:val="006545C1"/>
    <w:rsid w:val="00655641"/>
    <w:rsid w:val="00655D04"/>
    <w:rsid w:val="0065650E"/>
    <w:rsid w:val="00656626"/>
    <w:rsid w:val="006568E5"/>
    <w:rsid w:val="0065716F"/>
    <w:rsid w:val="006574B4"/>
    <w:rsid w:val="00657FF0"/>
    <w:rsid w:val="00660543"/>
    <w:rsid w:val="00662151"/>
    <w:rsid w:val="0066218A"/>
    <w:rsid w:val="00663D57"/>
    <w:rsid w:val="006640D8"/>
    <w:rsid w:val="00664667"/>
    <w:rsid w:val="00664BD7"/>
    <w:rsid w:val="0066512E"/>
    <w:rsid w:val="00666729"/>
    <w:rsid w:val="00666891"/>
    <w:rsid w:val="00666B3A"/>
    <w:rsid w:val="00667949"/>
    <w:rsid w:val="0067041F"/>
    <w:rsid w:val="006726DD"/>
    <w:rsid w:val="00672F2A"/>
    <w:rsid w:val="006748C1"/>
    <w:rsid w:val="00674B8C"/>
    <w:rsid w:val="00674BEF"/>
    <w:rsid w:val="00675165"/>
    <w:rsid w:val="00675B4E"/>
    <w:rsid w:val="00675F87"/>
    <w:rsid w:val="0067624B"/>
    <w:rsid w:val="006765FA"/>
    <w:rsid w:val="00676AAC"/>
    <w:rsid w:val="006770D9"/>
    <w:rsid w:val="006771B2"/>
    <w:rsid w:val="006773B4"/>
    <w:rsid w:val="00677990"/>
    <w:rsid w:val="00680D17"/>
    <w:rsid w:val="00680E48"/>
    <w:rsid w:val="006814FB"/>
    <w:rsid w:val="0068519E"/>
    <w:rsid w:val="00685BF5"/>
    <w:rsid w:val="00685E94"/>
    <w:rsid w:val="006861D3"/>
    <w:rsid w:val="0068642A"/>
    <w:rsid w:val="006864D8"/>
    <w:rsid w:val="00686632"/>
    <w:rsid w:val="00687182"/>
    <w:rsid w:val="0068737A"/>
    <w:rsid w:val="0068746B"/>
    <w:rsid w:val="00687ED4"/>
    <w:rsid w:val="0069002D"/>
    <w:rsid w:val="00690B03"/>
    <w:rsid w:val="00690F53"/>
    <w:rsid w:val="00692085"/>
    <w:rsid w:val="00692242"/>
    <w:rsid w:val="00692AC6"/>
    <w:rsid w:val="006932C9"/>
    <w:rsid w:val="006935FC"/>
    <w:rsid w:val="00694CC5"/>
    <w:rsid w:val="006971B5"/>
    <w:rsid w:val="006975A9"/>
    <w:rsid w:val="006A1BDC"/>
    <w:rsid w:val="006A1D22"/>
    <w:rsid w:val="006A1F53"/>
    <w:rsid w:val="006A1F6F"/>
    <w:rsid w:val="006A209D"/>
    <w:rsid w:val="006A2968"/>
    <w:rsid w:val="006A35C1"/>
    <w:rsid w:val="006A3AE4"/>
    <w:rsid w:val="006A4F95"/>
    <w:rsid w:val="006A58CA"/>
    <w:rsid w:val="006A58FB"/>
    <w:rsid w:val="006A6506"/>
    <w:rsid w:val="006A6687"/>
    <w:rsid w:val="006A7BBC"/>
    <w:rsid w:val="006B0764"/>
    <w:rsid w:val="006B0A6F"/>
    <w:rsid w:val="006B0B63"/>
    <w:rsid w:val="006B37F9"/>
    <w:rsid w:val="006B3C71"/>
    <w:rsid w:val="006B4455"/>
    <w:rsid w:val="006B4D2E"/>
    <w:rsid w:val="006B54AA"/>
    <w:rsid w:val="006B5A85"/>
    <w:rsid w:val="006B5B3F"/>
    <w:rsid w:val="006B7156"/>
    <w:rsid w:val="006B73E6"/>
    <w:rsid w:val="006B775E"/>
    <w:rsid w:val="006B7D86"/>
    <w:rsid w:val="006C00EB"/>
    <w:rsid w:val="006C0EA5"/>
    <w:rsid w:val="006C11EC"/>
    <w:rsid w:val="006C1D4A"/>
    <w:rsid w:val="006C3F2D"/>
    <w:rsid w:val="006C45F6"/>
    <w:rsid w:val="006C4A08"/>
    <w:rsid w:val="006C4E0D"/>
    <w:rsid w:val="006C505F"/>
    <w:rsid w:val="006C62CB"/>
    <w:rsid w:val="006C6CC0"/>
    <w:rsid w:val="006C7171"/>
    <w:rsid w:val="006C765A"/>
    <w:rsid w:val="006C7D1F"/>
    <w:rsid w:val="006D048B"/>
    <w:rsid w:val="006D0FB5"/>
    <w:rsid w:val="006D2019"/>
    <w:rsid w:val="006D269B"/>
    <w:rsid w:val="006D2BA7"/>
    <w:rsid w:val="006D31BD"/>
    <w:rsid w:val="006D3597"/>
    <w:rsid w:val="006D3822"/>
    <w:rsid w:val="006D4797"/>
    <w:rsid w:val="006D4832"/>
    <w:rsid w:val="006D4EA2"/>
    <w:rsid w:val="006D4F41"/>
    <w:rsid w:val="006D5448"/>
    <w:rsid w:val="006D5D42"/>
    <w:rsid w:val="006D5F7E"/>
    <w:rsid w:val="006D71EF"/>
    <w:rsid w:val="006D734C"/>
    <w:rsid w:val="006D7DCA"/>
    <w:rsid w:val="006E01CF"/>
    <w:rsid w:val="006E1AC9"/>
    <w:rsid w:val="006E1EEA"/>
    <w:rsid w:val="006E205F"/>
    <w:rsid w:val="006E26A4"/>
    <w:rsid w:val="006E2ADF"/>
    <w:rsid w:val="006E2BC5"/>
    <w:rsid w:val="006E3235"/>
    <w:rsid w:val="006E3268"/>
    <w:rsid w:val="006E400E"/>
    <w:rsid w:val="006E44CC"/>
    <w:rsid w:val="006E61FE"/>
    <w:rsid w:val="006E6F37"/>
    <w:rsid w:val="006E772C"/>
    <w:rsid w:val="006E790D"/>
    <w:rsid w:val="006E7DF2"/>
    <w:rsid w:val="006F0553"/>
    <w:rsid w:val="006F0A6F"/>
    <w:rsid w:val="006F0ABE"/>
    <w:rsid w:val="006F0DBA"/>
    <w:rsid w:val="006F13A9"/>
    <w:rsid w:val="006F16D1"/>
    <w:rsid w:val="006F197C"/>
    <w:rsid w:val="006F1D22"/>
    <w:rsid w:val="006F1D47"/>
    <w:rsid w:val="006F1F28"/>
    <w:rsid w:val="006F23B1"/>
    <w:rsid w:val="006F244F"/>
    <w:rsid w:val="006F2688"/>
    <w:rsid w:val="006F373F"/>
    <w:rsid w:val="006F40AD"/>
    <w:rsid w:val="006F49E6"/>
    <w:rsid w:val="006F566A"/>
    <w:rsid w:val="006F59A6"/>
    <w:rsid w:val="006F66D9"/>
    <w:rsid w:val="006F76A0"/>
    <w:rsid w:val="006F76F0"/>
    <w:rsid w:val="006F788A"/>
    <w:rsid w:val="006F7B09"/>
    <w:rsid w:val="007002FE"/>
    <w:rsid w:val="00700DC3"/>
    <w:rsid w:val="007015D0"/>
    <w:rsid w:val="0070204A"/>
    <w:rsid w:val="00702CB9"/>
    <w:rsid w:val="00703C00"/>
    <w:rsid w:val="00703F4E"/>
    <w:rsid w:val="00704368"/>
    <w:rsid w:val="00704618"/>
    <w:rsid w:val="0070468F"/>
    <w:rsid w:val="00704B24"/>
    <w:rsid w:val="007052D4"/>
    <w:rsid w:val="00705B7B"/>
    <w:rsid w:val="00706398"/>
    <w:rsid w:val="007063B2"/>
    <w:rsid w:val="0070785E"/>
    <w:rsid w:val="007104AF"/>
    <w:rsid w:val="0071067B"/>
    <w:rsid w:val="007116A2"/>
    <w:rsid w:val="0071194D"/>
    <w:rsid w:val="007124D6"/>
    <w:rsid w:val="00712C83"/>
    <w:rsid w:val="00713364"/>
    <w:rsid w:val="00713522"/>
    <w:rsid w:val="007137EA"/>
    <w:rsid w:val="007142D2"/>
    <w:rsid w:val="0071430C"/>
    <w:rsid w:val="00714545"/>
    <w:rsid w:val="00715393"/>
    <w:rsid w:val="00715EE6"/>
    <w:rsid w:val="0071764D"/>
    <w:rsid w:val="00717AA1"/>
    <w:rsid w:val="00717B32"/>
    <w:rsid w:val="00717F11"/>
    <w:rsid w:val="00720798"/>
    <w:rsid w:val="00720B4C"/>
    <w:rsid w:val="00720EB9"/>
    <w:rsid w:val="00720ED4"/>
    <w:rsid w:val="00721218"/>
    <w:rsid w:val="00722143"/>
    <w:rsid w:val="007227E6"/>
    <w:rsid w:val="00722E77"/>
    <w:rsid w:val="00722FAC"/>
    <w:rsid w:val="007231FB"/>
    <w:rsid w:val="0072347A"/>
    <w:rsid w:val="007235BD"/>
    <w:rsid w:val="007244D4"/>
    <w:rsid w:val="007245D4"/>
    <w:rsid w:val="0072461A"/>
    <w:rsid w:val="00724AB9"/>
    <w:rsid w:val="00724B07"/>
    <w:rsid w:val="00725696"/>
    <w:rsid w:val="00725906"/>
    <w:rsid w:val="00725C7B"/>
    <w:rsid w:val="007263CF"/>
    <w:rsid w:val="00726975"/>
    <w:rsid w:val="00726D2A"/>
    <w:rsid w:val="00726F1F"/>
    <w:rsid w:val="00727907"/>
    <w:rsid w:val="00727A81"/>
    <w:rsid w:val="00727DA6"/>
    <w:rsid w:val="00727E4F"/>
    <w:rsid w:val="00730113"/>
    <w:rsid w:val="007310C9"/>
    <w:rsid w:val="0073152A"/>
    <w:rsid w:val="00731598"/>
    <w:rsid w:val="00732481"/>
    <w:rsid w:val="007325F2"/>
    <w:rsid w:val="00732EFD"/>
    <w:rsid w:val="00733BC7"/>
    <w:rsid w:val="0073442E"/>
    <w:rsid w:val="00734576"/>
    <w:rsid w:val="007346C0"/>
    <w:rsid w:val="007349CB"/>
    <w:rsid w:val="007350C7"/>
    <w:rsid w:val="00735225"/>
    <w:rsid w:val="007352B3"/>
    <w:rsid w:val="00735DBE"/>
    <w:rsid w:val="00737682"/>
    <w:rsid w:val="00737FCE"/>
    <w:rsid w:val="00741089"/>
    <w:rsid w:val="007414AC"/>
    <w:rsid w:val="00741825"/>
    <w:rsid w:val="007418E9"/>
    <w:rsid w:val="00741EE4"/>
    <w:rsid w:val="007436E9"/>
    <w:rsid w:val="00743CE4"/>
    <w:rsid w:val="007446DF"/>
    <w:rsid w:val="0074555D"/>
    <w:rsid w:val="007456C4"/>
    <w:rsid w:val="00745BC1"/>
    <w:rsid w:val="00745EF3"/>
    <w:rsid w:val="0074679E"/>
    <w:rsid w:val="00746E4E"/>
    <w:rsid w:val="00747CEA"/>
    <w:rsid w:val="00747EAD"/>
    <w:rsid w:val="00750C47"/>
    <w:rsid w:val="00751550"/>
    <w:rsid w:val="0075222E"/>
    <w:rsid w:val="00752605"/>
    <w:rsid w:val="00752707"/>
    <w:rsid w:val="00753E64"/>
    <w:rsid w:val="007555CE"/>
    <w:rsid w:val="00756B1A"/>
    <w:rsid w:val="00756E4E"/>
    <w:rsid w:val="0075712B"/>
    <w:rsid w:val="007575FF"/>
    <w:rsid w:val="0076005A"/>
    <w:rsid w:val="007611F8"/>
    <w:rsid w:val="00761552"/>
    <w:rsid w:val="00762010"/>
    <w:rsid w:val="00762435"/>
    <w:rsid w:val="007626F0"/>
    <w:rsid w:val="00762DF8"/>
    <w:rsid w:val="0076376B"/>
    <w:rsid w:val="007638F0"/>
    <w:rsid w:val="00763F2F"/>
    <w:rsid w:val="00764308"/>
    <w:rsid w:val="00764B6B"/>
    <w:rsid w:val="00764CBC"/>
    <w:rsid w:val="007676F1"/>
    <w:rsid w:val="00770339"/>
    <w:rsid w:val="007703AC"/>
    <w:rsid w:val="007707DF"/>
    <w:rsid w:val="00771363"/>
    <w:rsid w:val="00771745"/>
    <w:rsid w:val="00771A05"/>
    <w:rsid w:val="0077248A"/>
    <w:rsid w:val="00772DAC"/>
    <w:rsid w:val="00773113"/>
    <w:rsid w:val="0077354F"/>
    <w:rsid w:val="00773C63"/>
    <w:rsid w:val="00773F07"/>
    <w:rsid w:val="0077478B"/>
    <w:rsid w:val="0077595D"/>
    <w:rsid w:val="00775CD7"/>
    <w:rsid w:val="00776432"/>
    <w:rsid w:val="007764EB"/>
    <w:rsid w:val="00776CE2"/>
    <w:rsid w:val="007772AD"/>
    <w:rsid w:val="007773CB"/>
    <w:rsid w:val="00777BCF"/>
    <w:rsid w:val="00777D73"/>
    <w:rsid w:val="00777DEE"/>
    <w:rsid w:val="00777E88"/>
    <w:rsid w:val="007804EA"/>
    <w:rsid w:val="00780F0B"/>
    <w:rsid w:val="00781EB5"/>
    <w:rsid w:val="00781F20"/>
    <w:rsid w:val="00782111"/>
    <w:rsid w:val="00782515"/>
    <w:rsid w:val="00782D8B"/>
    <w:rsid w:val="0078367F"/>
    <w:rsid w:val="007839E2"/>
    <w:rsid w:val="007844CD"/>
    <w:rsid w:val="00784506"/>
    <w:rsid w:val="00784F1B"/>
    <w:rsid w:val="00786D7D"/>
    <w:rsid w:val="00787AAB"/>
    <w:rsid w:val="007901E2"/>
    <w:rsid w:val="00790230"/>
    <w:rsid w:val="00790E40"/>
    <w:rsid w:val="00790FB8"/>
    <w:rsid w:val="00791929"/>
    <w:rsid w:val="007919BA"/>
    <w:rsid w:val="007925EF"/>
    <w:rsid w:val="00794933"/>
    <w:rsid w:val="00794982"/>
    <w:rsid w:val="00794A02"/>
    <w:rsid w:val="00794C4A"/>
    <w:rsid w:val="0079507A"/>
    <w:rsid w:val="00795652"/>
    <w:rsid w:val="00795B0F"/>
    <w:rsid w:val="00796A67"/>
    <w:rsid w:val="00797241"/>
    <w:rsid w:val="00797CD1"/>
    <w:rsid w:val="00797F22"/>
    <w:rsid w:val="007A0733"/>
    <w:rsid w:val="007A0D8B"/>
    <w:rsid w:val="007A1CF4"/>
    <w:rsid w:val="007A326D"/>
    <w:rsid w:val="007A371F"/>
    <w:rsid w:val="007A4336"/>
    <w:rsid w:val="007A4698"/>
    <w:rsid w:val="007A4996"/>
    <w:rsid w:val="007A4A12"/>
    <w:rsid w:val="007A4B6D"/>
    <w:rsid w:val="007A5763"/>
    <w:rsid w:val="007A5BD1"/>
    <w:rsid w:val="007A5EF1"/>
    <w:rsid w:val="007A5F71"/>
    <w:rsid w:val="007A7975"/>
    <w:rsid w:val="007A7BD3"/>
    <w:rsid w:val="007A7D5B"/>
    <w:rsid w:val="007A7DF2"/>
    <w:rsid w:val="007B0D8C"/>
    <w:rsid w:val="007B0EA0"/>
    <w:rsid w:val="007B1E44"/>
    <w:rsid w:val="007B22FD"/>
    <w:rsid w:val="007B2A76"/>
    <w:rsid w:val="007B2D9A"/>
    <w:rsid w:val="007B3499"/>
    <w:rsid w:val="007B3B83"/>
    <w:rsid w:val="007B43CB"/>
    <w:rsid w:val="007B48E7"/>
    <w:rsid w:val="007B4E00"/>
    <w:rsid w:val="007B51DD"/>
    <w:rsid w:val="007B6B5F"/>
    <w:rsid w:val="007B6F9F"/>
    <w:rsid w:val="007B7CA0"/>
    <w:rsid w:val="007C0FA4"/>
    <w:rsid w:val="007C1034"/>
    <w:rsid w:val="007C1524"/>
    <w:rsid w:val="007C1C4C"/>
    <w:rsid w:val="007C2356"/>
    <w:rsid w:val="007C3B5F"/>
    <w:rsid w:val="007C3E79"/>
    <w:rsid w:val="007C4730"/>
    <w:rsid w:val="007C5533"/>
    <w:rsid w:val="007C6025"/>
    <w:rsid w:val="007C649A"/>
    <w:rsid w:val="007C64E0"/>
    <w:rsid w:val="007C653C"/>
    <w:rsid w:val="007C68B7"/>
    <w:rsid w:val="007C7292"/>
    <w:rsid w:val="007C778A"/>
    <w:rsid w:val="007C7A8D"/>
    <w:rsid w:val="007C7AAB"/>
    <w:rsid w:val="007D0C84"/>
    <w:rsid w:val="007D1CA6"/>
    <w:rsid w:val="007D1F86"/>
    <w:rsid w:val="007D213C"/>
    <w:rsid w:val="007D23E7"/>
    <w:rsid w:val="007D3510"/>
    <w:rsid w:val="007D42DA"/>
    <w:rsid w:val="007D450C"/>
    <w:rsid w:val="007D4527"/>
    <w:rsid w:val="007D5315"/>
    <w:rsid w:val="007D6D1A"/>
    <w:rsid w:val="007D7000"/>
    <w:rsid w:val="007D76E0"/>
    <w:rsid w:val="007D7EE0"/>
    <w:rsid w:val="007E0F7B"/>
    <w:rsid w:val="007E12CD"/>
    <w:rsid w:val="007E2259"/>
    <w:rsid w:val="007E2308"/>
    <w:rsid w:val="007E32CA"/>
    <w:rsid w:val="007E35B8"/>
    <w:rsid w:val="007E6CE1"/>
    <w:rsid w:val="007E7053"/>
    <w:rsid w:val="007E7215"/>
    <w:rsid w:val="007E72DB"/>
    <w:rsid w:val="007F0484"/>
    <w:rsid w:val="007F1293"/>
    <w:rsid w:val="007F1659"/>
    <w:rsid w:val="007F1AAF"/>
    <w:rsid w:val="007F1AB1"/>
    <w:rsid w:val="007F1E59"/>
    <w:rsid w:val="007F28BF"/>
    <w:rsid w:val="007F332B"/>
    <w:rsid w:val="007F363E"/>
    <w:rsid w:val="007F37BD"/>
    <w:rsid w:val="007F3B71"/>
    <w:rsid w:val="007F436E"/>
    <w:rsid w:val="007F44D8"/>
    <w:rsid w:val="007F44E9"/>
    <w:rsid w:val="007F4AA2"/>
    <w:rsid w:val="007F4E41"/>
    <w:rsid w:val="007F59AB"/>
    <w:rsid w:val="007F5BF4"/>
    <w:rsid w:val="007F6C4D"/>
    <w:rsid w:val="007F71D3"/>
    <w:rsid w:val="00800993"/>
    <w:rsid w:val="008013D8"/>
    <w:rsid w:val="00801B7F"/>
    <w:rsid w:val="00802119"/>
    <w:rsid w:val="008026BA"/>
    <w:rsid w:val="008027B9"/>
    <w:rsid w:val="0080479F"/>
    <w:rsid w:val="00805B49"/>
    <w:rsid w:val="00805E0B"/>
    <w:rsid w:val="008061FE"/>
    <w:rsid w:val="00806593"/>
    <w:rsid w:val="008067D8"/>
    <w:rsid w:val="00806C59"/>
    <w:rsid w:val="00806D72"/>
    <w:rsid w:val="00806EAB"/>
    <w:rsid w:val="00810877"/>
    <w:rsid w:val="008109EA"/>
    <w:rsid w:val="00810FC5"/>
    <w:rsid w:val="00811099"/>
    <w:rsid w:val="008112B2"/>
    <w:rsid w:val="008115A7"/>
    <w:rsid w:val="00811F01"/>
    <w:rsid w:val="008125A3"/>
    <w:rsid w:val="0081266D"/>
    <w:rsid w:val="008129E8"/>
    <w:rsid w:val="00812B38"/>
    <w:rsid w:val="00812D2B"/>
    <w:rsid w:val="00813A48"/>
    <w:rsid w:val="008144BE"/>
    <w:rsid w:val="00814A7C"/>
    <w:rsid w:val="00814E0D"/>
    <w:rsid w:val="00815027"/>
    <w:rsid w:val="0081558E"/>
    <w:rsid w:val="008155D0"/>
    <w:rsid w:val="00816661"/>
    <w:rsid w:val="00816B7C"/>
    <w:rsid w:val="00817E2A"/>
    <w:rsid w:val="00820856"/>
    <w:rsid w:val="00820AFD"/>
    <w:rsid w:val="00821053"/>
    <w:rsid w:val="00821277"/>
    <w:rsid w:val="00821CE2"/>
    <w:rsid w:val="008220F9"/>
    <w:rsid w:val="0082239F"/>
    <w:rsid w:val="008224DE"/>
    <w:rsid w:val="00824A15"/>
    <w:rsid w:val="0082534E"/>
    <w:rsid w:val="00825A98"/>
    <w:rsid w:val="008261F4"/>
    <w:rsid w:val="00826A7B"/>
    <w:rsid w:val="00826D5D"/>
    <w:rsid w:val="008271BE"/>
    <w:rsid w:val="00830C40"/>
    <w:rsid w:val="00831388"/>
    <w:rsid w:val="00831AE5"/>
    <w:rsid w:val="008324A9"/>
    <w:rsid w:val="0083284E"/>
    <w:rsid w:val="00832C1F"/>
    <w:rsid w:val="00833521"/>
    <w:rsid w:val="00833A12"/>
    <w:rsid w:val="0083463B"/>
    <w:rsid w:val="0083465D"/>
    <w:rsid w:val="00834B20"/>
    <w:rsid w:val="00835998"/>
    <w:rsid w:val="00835B5D"/>
    <w:rsid w:val="00836C1A"/>
    <w:rsid w:val="00836EDE"/>
    <w:rsid w:val="00837A88"/>
    <w:rsid w:val="00837B01"/>
    <w:rsid w:val="00837B4B"/>
    <w:rsid w:val="00837C1E"/>
    <w:rsid w:val="00840BF2"/>
    <w:rsid w:val="00840BFB"/>
    <w:rsid w:val="00840EDD"/>
    <w:rsid w:val="00841581"/>
    <w:rsid w:val="008417DD"/>
    <w:rsid w:val="00842133"/>
    <w:rsid w:val="008433B8"/>
    <w:rsid w:val="00844083"/>
    <w:rsid w:val="00844B76"/>
    <w:rsid w:val="008451F7"/>
    <w:rsid w:val="0084538A"/>
    <w:rsid w:val="00845CA6"/>
    <w:rsid w:val="00845DC8"/>
    <w:rsid w:val="00846377"/>
    <w:rsid w:val="00846648"/>
    <w:rsid w:val="0084789F"/>
    <w:rsid w:val="008509AD"/>
    <w:rsid w:val="00850B4F"/>
    <w:rsid w:val="00850ED0"/>
    <w:rsid w:val="008512B3"/>
    <w:rsid w:val="008516B3"/>
    <w:rsid w:val="00853AF8"/>
    <w:rsid w:val="00853F50"/>
    <w:rsid w:val="00854BFC"/>
    <w:rsid w:val="00855733"/>
    <w:rsid w:val="00855F1E"/>
    <w:rsid w:val="00856677"/>
    <w:rsid w:val="0085667F"/>
    <w:rsid w:val="00856C46"/>
    <w:rsid w:val="00857142"/>
    <w:rsid w:val="00857349"/>
    <w:rsid w:val="00857ED3"/>
    <w:rsid w:val="00860284"/>
    <w:rsid w:val="00860438"/>
    <w:rsid w:val="00860890"/>
    <w:rsid w:val="00860D69"/>
    <w:rsid w:val="00861BA5"/>
    <w:rsid w:val="00861DD4"/>
    <w:rsid w:val="00862422"/>
    <w:rsid w:val="008624AA"/>
    <w:rsid w:val="00862719"/>
    <w:rsid w:val="0086287C"/>
    <w:rsid w:val="00862F48"/>
    <w:rsid w:val="008637EA"/>
    <w:rsid w:val="0086442A"/>
    <w:rsid w:val="00864C41"/>
    <w:rsid w:val="00865D2D"/>
    <w:rsid w:val="00865DA9"/>
    <w:rsid w:val="0086647D"/>
    <w:rsid w:val="00866C95"/>
    <w:rsid w:val="008677F4"/>
    <w:rsid w:val="008679DC"/>
    <w:rsid w:val="00870009"/>
    <w:rsid w:val="008707B3"/>
    <w:rsid w:val="008721F7"/>
    <w:rsid w:val="00873C54"/>
    <w:rsid w:val="0087436A"/>
    <w:rsid w:val="00874BA7"/>
    <w:rsid w:val="00874D8C"/>
    <w:rsid w:val="0087577B"/>
    <w:rsid w:val="00875E7D"/>
    <w:rsid w:val="00876969"/>
    <w:rsid w:val="00877964"/>
    <w:rsid w:val="00880C01"/>
    <w:rsid w:val="00881162"/>
    <w:rsid w:val="00881DC0"/>
    <w:rsid w:val="008821F7"/>
    <w:rsid w:val="008837C3"/>
    <w:rsid w:val="008838AA"/>
    <w:rsid w:val="00883E14"/>
    <w:rsid w:val="00884239"/>
    <w:rsid w:val="00884809"/>
    <w:rsid w:val="00884A0C"/>
    <w:rsid w:val="0088510E"/>
    <w:rsid w:val="008852ED"/>
    <w:rsid w:val="0088630B"/>
    <w:rsid w:val="008868C3"/>
    <w:rsid w:val="00886A06"/>
    <w:rsid w:val="00886B43"/>
    <w:rsid w:val="00886DF7"/>
    <w:rsid w:val="008877B4"/>
    <w:rsid w:val="0088780B"/>
    <w:rsid w:val="00887852"/>
    <w:rsid w:val="0089171B"/>
    <w:rsid w:val="00891E47"/>
    <w:rsid w:val="00891FC4"/>
    <w:rsid w:val="00891FFA"/>
    <w:rsid w:val="0089207D"/>
    <w:rsid w:val="008925C8"/>
    <w:rsid w:val="0089265E"/>
    <w:rsid w:val="00892B10"/>
    <w:rsid w:val="00892DE3"/>
    <w:rsid w:val="0089328F"/>
    <w:rsid w:val="00893560"/>
    <w:rsid w:val="00893855"/>
    <w:rsid w:val="008968F5"/>
    <w:rsid w:val="008979C4"/>
    <w:rsid w:val="008A0604"/>
    <w:rsid w:val="008A0AFB"/>
    <w:rsid w:val="008A13F2"/>
    <w:rsid w:val="008A2021"/>
    <w:rsid w:val="008A290F"/>
    <w:rsid w:val="008A2DB3"/>
    <w:rsid w:val="008A348E"/>
    <w:rsid w:val="008A3DAB"/>
    <w:rsid w:val="008A3ED5"/>
    <w:rsid w:val="008A5A91"/>
    <w:rsid w:val="008A5E26"/>
    <w:rsid w:val="008A5F0E"/>
    <w:rsid w:val="008A64B8"/>
    <w:rsid w:val="008A65EB"/>
    <w:rsid w:val="008A6BB6"/>
    <w:rsid w:val="008A797C"/>
    <w:rsid w:val="008B05AA"/>
    <w:rsid w:val="008B0C8A"/>
    <w:rsid w:val="008B155F"/>
    <w:rsid w:val="008B2719"/>
    <w:rsid w:val="008B2C94"/>
    <w:rsid w:val="008B3B8E"/>
    <w:rsid w:val="008B40F4"/>
    <w:rsid w:val="008B50EC"/>
    <w:rsid w:val="008B544D"/>
    <w:rsid w:val="008B5736"/>
    <w:rsid w:val="008B581F"/>
    <w:rsid w:val="008B59FE"/>
    <w:rsid w:val="008B5CDA"/>
    <w:rsid w:val="008B71C4"/>
    <w:rsid w:val="008B726E"/>
    <w:rsid w:val="008C10D4"/>
    <w:rsid w:val="008C2860"/>
    <w:rsid w:val="008C2EE2"/>
    <w:rsid w:val="008C3266"/>
    <w:rsid w:val="008C359A"/>
    <w:rsid w:val="008C4951"/>
    <w:rsid w:val="008C514C"/>
    <w:rsid w:val="008C6246"/>
    <w:rsid w:val="008C696A"/>
    <w:rsid w:val="008C6DC6"/>
    <w:rsid w:val="008C72A7"/>
    <w:rsid w:val="008C7CC2"/>
    <w:rsid w:val="008C7E9B"/>
    <w:rsid w:val="008D05BD"/>
    <w:rsid w:val="008D128E"/>
    <w:rsid w:val="008D1C56"/>
    <w:rsid w:val="008D1C89"/>
    <w:rsid w:val="008D29E5"/>
    <w:rsid w:val="008D2F39"/>
    <w:rsid w:val="008D37BD"/>
    <w:rsid w:val="008D4B32"/>
    <w:rsid w:val="008D57E7"/>
    <w:rsid w:val="008D5DD6"/>
    <w:rsid w:val="008D7986"/>
    <w:rsid w:val="008D7AA5"/>
    <w:rsid w:val="008D7EEC"/>
    <w:rsid w:val="008E00E9"/>
    <w:rsid w:val="008E02B1"/>
    <w:rsid w:val="008E0341"/>
    <w:rsid w:val="008E14DC"/>
    <w:rsid w:val="008E1571"/>
    <w:rsid w:val="008E16B8"/>
    <w:rsid w:val="008E2DF4"/>
    <w:rsid w:val="008E3105"/>
    <w:rsid w:val="008E4010"/>
    <w:rsid w:val="008E469A"/>
    <w:rsid w:val="008E4730"/>
    <w:rsid w:val="008E49B9"/>
    <w:rsid w:val="008E4FDE"/>
    <w:rsid w:val="008E554D"/>
    <w:rsid w:val="008E5715"/>
    <w:rsid w:val="008E574C"/>
    <w:rsid w:val="008E7124"/>
    <w:rsid w:val="008E747A"/>
    <w:rsid w:val="008E7FC1"/>
    <w:rsid w:val="008F0600"/>
    <w:rsid w:val="008F08D9"/>
    <w:rsid w:val="008F2A34"/>
    <w:rsid w:val="008F2E07"/>
    <w:rsid w:val="008F2E6C"/>
    <w:rsid w:val="008F2F9A"/>
    <w:rsid w:val="008F3CE3"/>
    <w:rsid w:val="008F5A7E"/>
    <w:rsid w:val="008F5FD6"/>
    <w:rsid w:val="008F645D"/>
    <w:rsid w:val="008F69BB"/>
    <w:rsid w:val="008F764F"/>
    <w:rsid w:val="008F7897"/>
    <w:rsid w:val="008F7F9A"/>
    <w:rsid w:val="00900C69"/>
    <w:rsid w:val="00900DF0"/>
    <w:rsid w:val="00900ED2"/>
    <w:rsid w:val="009010FD"/>
    <w:rsid w:val="00901595"/>
    <w:rsid w:val="00901B8C"/>
    <w:rsid w:val="00903544"/>
    <w:rsid w:val="00903819"/>
    <w:rsid w:val="00904063"/>
    <w:rsid w:val="009046BD"/>
    <w:rsid w:val="00905570"/>
    <w:rsid w:val="009058B6"/>
    <w:rsid w:val="00907609"/>
    <w:rsid w:val="00907ADE"/>
    <w:rsid w:val="00907DF3"/>
    <w:rsid w:val="009103EC"/>
    <w:rsid w:val="00910AD2"/>
    <w:rsid w:val="00911194"/>
    <w:rsid w:val="0091275C"/>
    <w:rsid w:val="009136EB"/>
    <w:rsid w:val="00914059"/>
    <w:rsid w:val="00914388"/>
    <w:rsid w:val="009144BA"/>
    <w:rsid w:val="009156D9"/>
    <w:rsid w:val="0091624A"/>
    <w:rsid w:val="00916CB6"/>
    <w:rsid w:val="009174A7"/>
    <w:rsid w:val="00917D22"/>
    <w:rsid w:val="00917EEC"/>
    <w:rsid w:val="009209FC"/>
    <w:rsid w:val="00920B46"/>
    <w:rsid w:val="0092104E"/>
    <w:rsid w:val="0092112F"/>
    <w:rsid w:val="0092122F"/>
    <w:rsid w:val="0092142B"/>
    <w:rsid w:val="00923BB5"/>
    <w:rsid w:val="00924B15"/>
    <w:rsid w:val="009260F8"/>
    <w:rsid w:val="0092636B"/>
    <w:rsid w:val="00926745"/>
    <w:rsid w:val="00927043"/>
    <w:rsid w:val="009271EC"/>
    <w:rsid w:val="0092781D"/>
    <w:rsid w:val="00931C15"/>
    <w:rsid w:val="00932B42"/>
    <w:rsid w:val="00932E78"/>
    <w:rsid w:val="0093344E"/>
    <w:rsid w:val="0093349A"/>
    <w:rsid w:val="00933C8B"/>
    <w:rsid w:val="00934FFB"/>
    <w:rsid w:val="009350A1"/>
    <w:rsid w:val="00935322"/>
    <w:rsid w:val="00935A7B"/>
    <w:rsid w:val="00936421"/>
    <w:rsid w:val="00936622"/>
    <w:rsid w:val="00936D01"/>
    <w:rsid w:val="0093711E"/>
    <w:rsid w:val="009379E4"/>
    <w:rsid w:val="00937BF3"/>
    <w:rsid w:val="009402A2"/>
    <w:rsid w:val="00940C0E"/>
    <w:rsid w:val="00940E38"/>
    <w:rsid w:val="00941B57"/>
    <w:rsid w:val="00943222"/>
    <w:rsid w:val="00943EAD"/>
    <w:rsid w:val="0094436B"/>
    <w:rsid w:val="009445AB"/>
    <w:rsid w:val="00944B1B"/>
    <w:rsid w:val="00944C7C"/>
    <w:rsid w:val="00944D03"/>
    <w:rsid w:val="00944F1A"/>
    <w:rsid w:val="0094531C"/>
    <w:rsid w:val="00946214"/>
    <w:rsid w:val="0094631C"/>
    <w:rsid w:val="0094695E"/>
    <w:rsid w:val="0094700F"/>
    <w:rsid w:val="00947417"/>
    <w:rsid w:val="009479BF"/>
    <w:rsid w:val="009500E2"/>
    <w:rsid w:val="009500E5"/>
    <w:rsid w:val="009503DA"/>
    <w:rsid w:val="00950409"/>
    <w:rsid w:val="009506D1"/>
    <w:rsid w:val="00950FB1"/>
    <w:rsid w:val="0095112E"/>
    <w:rsid w:val="00951770"/>
    <w:rsid w:val="00951776"/>
    <w:rsid w:val="00951D3F"/>
    <w:rsid w:val="00952665"/>
    <w:rsid w:val="0095292E"/>
    <w:rsid w:val="00952DD1"/>
    <w:rsid w:val="0095338F"/>
    <w:rsid w:val="00953503"/>
    <w:rsid w:val="00953856"/>
    <w:rsid w:val="009539F7"/>
    <w:rsid w:val="00953F16"/>
    <w:rsid w:val="009546F9"/>
    <w:rsid w:val="00954AEF"/>
    <w:rsid w:val="009556A3"/>
    <w:rsid w:val="009558BE"/>
    <w:rsid w:val="00955ED5"/>
    <w:rsid w:val="009562F3"/>
    <w:rsid w:val="00956B13"/>
    <w:rsid w:val="00956EA3"/>
    <w:rsid w:val="0095714E"/>
    <w:rsid w:val="009578CE"/>
    <w:rsid w:val="00957C10"/>
    <w:rsid w:val="00957C86"/>
    <w:rsid w:val="00957EA3"/>
    <w:rsid w:val="0096072E"/>
    <w:rsid w:val="00960B55"/>
    <w:rsid w:val="009610F1"/>
    <w:rsid w:val="00961398"/>
    <w:rsid w:val="009619C8"/>
    <w:rsid w:val="009627F7"/>
    <w:rsid w:val="00962971"/>
    <w:rsid w:val="0096301F"/>
    <w:rsid w:val="00963192"/>
    <w:rsid w:val="0096329A"/>
    <w:rsid w:val="00964686"/>
    <w:rsid w:val="00964C66"/>
    <w:rsid w:val="00965205"/>
    <w:rsid w:val="00965D7F"/>
    <w:rsid w:val="009663DF"/>
    <w:rsid w:val="009671F4"/>
    <w:rsid w:val="00967306"/>
    <w:rsid w:val="00967561"/>
    <w:rsid w:val="00967C91"/>
    <w:rsid w:val="0097188A"/>
    <w:rsid w:val="0097203A"/>
    <w:rsid w:val="0097210B"/>
    <w:rsid w:val="0097365F"/>
    <w:rsid w:val="00973B57"/>
    <w:rsid w:val="00973E99"/>
    <w:rsid w:val="0097432F"/>
    <w:rsid w:val="009746C6"/>
    <w:rsid w:val="00975183"/>
    <w:rsid w:val="009754F2"/>
    <w:rsid w:val="00975628"/>
    <w:rsid w:val="00975A44"/>
    <w:rsid w:val="00975B89"/>
    <w:rsid w:val="00976A40"/>
    <w:rsid w:val="009779B8"/>
    <w:rsid w:val="00980A62"/>
    <w:rsid w:val="00980C6D"/>
    <w:rsid w:val="00981346"/>
    <w:rsid w:val="009816EA"/>
    <w:rsid w:val="0098183A"/>
    <w:rsid w:val="0098184B"/>
    <w:rsid w:val="009823DA"/>
    <w:rsid w:val="0098289E"/>
    <w:rsid w:val="0098338B"/>
    <w:rsid w:val="00983AF0"/>
    <w:rsid w:val="00983CB1"/>
    <w:rsid w:val="00983DED"/>
    <w:rsid w:val="0098419F"/>
    <w:rsid w:val="009847DF"/>
    <w:rsid w:val="0098558B"/>
    <w:rsid w:val="00985B2F"/>
    <w:rsid w:val="009862B3"/>
    <w:rsid w:val="00986F61"/>
    <w:rsid w:val="00986F7E"/>
    <w:rsid w:val="00987276"/>
    <w:rsid w:val="00987CB2"/>
    <w:rsid w:val="009905C7"/>
    <w:rsid w:val="0099105B"/>
    <w:rsid w:val="009911D8"/>
    <w:rsid w:val="0099161E"/>
    <w:rsid w:val="00993DBD"/>
    <w:rsid w:val="00993ED3"/>
    <w:rsid w:val="00993EFF"/>
    <w:rsid w:val="00994681"/>
    <w:rsid w:val="0099485C"/>
    <w:rsid w:val="00994D9E"/>
    <w:rsid w:val="00994F6E"/>
    <w:rsid w:val="009958EB"/>
    <w:rsid w:val="009970BF"/>
    <w:rsid w:val="00997412"/>
    <w:rsid w:val="00997987"/>
    <w:rsid w:val="009A0709"/>
    <w:rsid w:val="009A1571"/>
    <w:rsid w:val="009A165C"/>
    <w:rsid w:val="009A1987"/>
    <w:rsid w:val="009A3048"/>
    <w:rsid w:val="009A3588"/>
    <w:rsid w:val="009A38EB"/>
    <w:rsid w:val="009A3A02"/>
    <w:rsid w:val="009A47B2"/>
    <w:rsid w:val="009A4B6C"/>
    <w:rsid w:val="009A654D"/>
    <w:rsid w:val="009B0271"/>
    <w:rsid w:val="009B080A"/>
    <w:rsid w:val="009B0B62"/>
    <w:rsid w:val="009B1362"/>
    <w:rsid w:val="009B185C"/>
    <w:rsid w:val="009B1DFE"/>
    <w:rsid w:val="009B2FB5"/>
    <w:rsid w:val="009B435C"/>
    <w:rsid w:val="009B556F"/>
    <w:rsid w:val="009B5F0B"/>
    <w:rsid w:val="009B63B8"/>
    <w:rsid w:val="009B6442"/>
    <w:rsid w:val="009B6F9A"/>
    <w:rsid w:val="009B72E2"/>
    <w:rsid w:val="009B79F5"/>
    <w:rsid w:val="009B7B27"/>
    <w:rsid w:val="009C08A9"/>
    <w:rsid w:val="009C0BBB"/>
    <w:rsid w:val="009C13D1"/>
    <w:rsid w:val="009C1997"/>
    <w:rsid w:val="009C1D64"/>
    <w:rsid w:val="009C2630"/>
    <w:rsid w:val="009C27B9"/>
    <w:rsid w:val="009C2DE3"/>
    <w:rsid w:val="009C2F16"/>
    <w:rsid w:val="009C38D8"/>
    <w:rsid w:val="009C3A98"/>
    <w:rsid w:val="009C3CAE"/>
    <w:rsid w:val="009C41BE"/>
    <w:rsid w:val="009C521A"/>
    <w:rsid w:val="009C5ADC"/>
    <w:rsid w:val="009C61EC"/>
    <w:rsid w:val="009C6C31"/>
    <w:rsid w:val="009C6E20"/>
    <w:rsid w:val="009C73E8"/>
    <w:rsid w:val="009C747B"/>
    <w:rsid w:val="009C761A"/>
    <w:rsid w:val="009C79B0"/>
    <w:rsid w:val="009C7D4A"/>
    <w:rsid w:val="009C7E23"/>
    <w:rsid w:val="009C7F88"/>
    <w:rsid w:val="009D11FF"/>
    <w:rsid w:val="009D185C"/>
    <w:rsid w:val="009D18E1"/>
    <w:rsid w:val="009D1DB9"/>
    <w:rsid w:val="009D1DE8"/>
    <w:rsid w:val="009D1EA3"/>
    <w:rsid w:val="009D1EAF"/>
    <w:rsid w:val="009D2543"/>
    <w:rsid w:val="009D26C0"/>
    <w:rsid w:val="009D28A4"/>
    <w:rsid w:val="009D39A5"/>
    <w:rsid w:val="009D3FD8"/>
    <w:rsid w:val="009D44E6"/>
    <w:rsid w:val="009D5226"/>
    <w:rsid w:val="009D60C3"/>
    <w:rsid w:val="009D64FA"/>
    <w:rsid w:val="009D6A8F"/>
    <w:rsid w:val="009D754F"/>
    <w:rsid w:val="009D7CC1"/>
    <w:rsid w:val="009D7FD2"/>
    <w:rsid w:val="009E02AF"/>
    <w:rsid w:val="009E1298"/>
    <w:rsid w:val="009E1F36"/>
    <w:rsid w:val="009E1F58"/>
    <w:rsid w:val="009E29BD"/>
    <w:rsid w:val="009E302E"/>
    <w:rsid w:val="009E3039"/>
    <w:rsid w:val="009E3365"/>
    <w:rsid w:val="009E4093"/>
    <w:rsid w:val="009E43E4"/>
    <w:rsid w:val="009E499D"/>
    <w:rsid w:val="009E49E0"/>
    <w:rsid w:val="009E4D30"/>
    <w:rsid w:val="009E4E01"/>
    <w:rsid w:val="009E6EDF"/>
    <w:rsid w:val="009E74AB"/>
    <w:rsid w:val="009E7929"/>
    <w:rsid w:val="009F00AE"/>
    <w:rsid w:val="009F07A5"/>
    <w:rsid w:val="009F0A38"/>
    <w:rsid w:val="009F0EC0"/>
    <w:rsid w:val="009F0FCB"/>
    <w:rsid w:val="009F160B"/>
    <w:rsid w:val="009F3B6B"/>
    <w:rsid w:val="009F4E71"/>
    <w:rsid w:val="009F5A23"/>
    <w:rsid w:val="009F5E41"/>
    <w:rsid w:val="009F671F"/>
    <w:rsid w:val="009F6886"/>
    <w:rsid w:val="009F6A5B"/>
    <w:rsid w:val="009F6D73"/>
    <w:rsid w:val="009F6E94"/>
    <w:rsid w:val="009F6FBF"/>
    <w:rsid w:val="009F7641"/>
    <w:rsid w:val="009F77CD"/>
    <w:rsid w:val="009F7936"/>
    <w:rsid w:val="00A015F0"/>
    <w:rsid w:val="00A01B26"/>
    <w:rsid w:val="00A01ED5"/>
    <w:rsid w:val="00A02DDF"/>
    <w:rsid w:val="00A02E3E"/>
    <w:rsid w:val="00A038EF"/>
    <w:rsid w:val="00A048E6"/>
    <w:rsid w:val="00A04B55"/>
    <w:rsid w:val="00A05C99"/>
    <w:rsid w:val="00A0625B"/>
    <w:rsid w:val="00A06302"/>
    <w:rsid w:val="00A0673E"/>
    <w:rsid w:val="00A072DE"/>
    <w:rsid w:val="00A07B67"/>
    <w:rsid w:val="00A102E5"/>
    <w:rsid w:val="00A10427"/>
    <w:rsid w:val="00A10584"/>
    <w:rsid w:val="00A105F2"/>
    <w:rsid w:val="00A10BF3"/>
    <w:rsid w:val="00A1109C"/>
    <w:rsid w:val="00A119C9"/>
    <w:rsid w:val="00A12A7A"/>
    <w:rsid w:val="00A12B28"/>
    <w:rsid w:val="00A137C6"/>
    <w:rsid w:val="00A13A17"/>
    <w:rsid w:val="00A13F99"/>
    <w:rsid w:val="00A15231"/>
    <w:rsid w:val="00A15252"/>
    <w:rsid w:val="00A15615"/>
    <w:rsid w:val="00A15DE6"/>
    <w:rsid w:val="00A1717E"/>
    <w:rsid w:val="00A171DC"/>
    <w:rsid w:val="00A17AA4"/>
    <w:rsid w:val="00A20782"/>
    <w:rsid w:val="00A20936"/>
    <w:rsid w:val="00A2094F"/>
    <w:rsid w:val="00A20B40"/>
    <w:rsid w:val="00A20F1E"/>
    <w:rsid w:val="00A2187F"/>
    <w:rsid w:val="00A21993"/>
    <w:rsid w:val="00A21C10"/>
    <w:rsid w:val="00A21DF7"/>
    <w:rsid w:val="00A21EBF"/>
    <w:rsid w:val="00A22090"/>
    <w:rsid w:val="00A22A0E"/>
    <w:rsid w:val="00A2344B"/>
    <w:rsid w:val="00A23591"/>
    <w:rsid w:val="00A23F8F"/>
    <w:rsid w:val="00A259B2"/>
    <w:rsid w:val="00A264FE"/>
    <w:rsid w:val="00A26731"/>
    <w:rsid w:val="00A269C1"/>
    <w:rsid w:val="00A26C07"/>
    <w:rsid w:val="00A26EF7"/>
    <w:rsid w:val="00A276EA"/>
    <w:rsid w:val="00A27996"/>
    <w:rsid w:val="00A301D9"/>
    <w:rsid w:val="00A30C72"/>
    <w:rsid w:val="00A30CE5"/>
    <w:rsid w:val="00A30D6D"/>
    <w:rsid w:val="00A322AB"/>
    <w:rsid w:val="00A3454B"/>
    <w:rsid w:val="00A3538A"/>
    <w:rsid w:val="00A36F57"/>
    <w:rsid w:val="00A370F1"/>
    <w:rsid w:val="00A400BF"/>
    <w:rsid w:val="00A402F7"/>
    <w:rsid w:val="00A40680"/>
    <w:rsid w:val="00A4159B"/>
    <w:rsid w:val="00A41CE6"/>
    <w:rsid w:val="00A4241D"/>
    <w:rsid w:val="00A425FC"/>
    <w:rsid w:val="00A426AC"/>
    <w:rsid w:val="00A42771"/>
    <w:rsid w:val="00A429FB"/>
    <w:rsid w:val="00A43A78"/>
    <w:rsid w:val="00A4421E"/>
    <w:rsid w:val="00A44B98"/>
    <w:rsid w:val="00A44C83"/>
    <w:rsid w:val="00A4511A"/>
    <w:rsid w:val="00A459F9"/>
    <w:rsid w:val="00A46C48"/>
    <w:rsid w:val="00A46DF4"/>
    <w:rsid w:val="00A47629"/>
    <w:rsid w:val="00A47F8C"/>
    <w:rsid w:val="00A47FD8"/>
    <w:rsid w:val="00A509E0"/>
    <w:rsid w:val="00A50C8B"/>
    <w:rsid w:val="00A51BC1"/>
    <w:rsid w:val="00A545AB"/>
    <w:rsid w:val="00A54E2E"/>
    <w:rsid w:val="00A5523E"/>
    <w:rsid w:val="00A553B4"/>
    <w:rsid w:val="00A55797"/>
    <w:rsid w:val="00A55A3E"/>
    <w:rsid w:val="00A560D1"/>
    <w:rsid w:val="00A578F0"/>
    <w:rsid w:val="00A579E2"/>
    <w:rsid w:val="00A57D3F"/>
    <w:rsid w:val="00A60244"/>
    <w:rsid w:val="00A607B1"/>
    <w:rsid w:val="00A6087B"/>
    <w:rsid w:val="00A61F2D"/>
    <w:rsid w:val="00A623F5"/>
    <w:rsid w:val="00A62633"/>
    <w:rsid w:val="00A627A3"/>
    <w:rsid w:val="00A628DB"/>
    <w:rsid w:val="00A63051"/>
    <w:rsid w:val="00A6315D"/>
    <w:rsid w:val="00A632B7"/>
    <w:rsid w:val="00A637FA"/>
    <w:rsid w:val="00A63954"/>
    <w:rsid w:val="00A65C70"/>
    <w:rsid w:val="00A66974"/>
    <w:rsid w:val="00A66BB8"/>
    <w:rsid w:val="00A7099A"/>
    <w:rsid w:val="00A717DA"/>
    <w:rsid w:val="00A71F35"/>
    <w:rsid w:val="00A7225B"/>
    <w:rsid w:val="00A722DE"/>
    <w:rsid w:val="00A72634"/>
    <w:rsid w:val="00A72B57"/>
    <w:rsid w:val="00A72D7B"/>
    <w:rsid w:val="00A73200"/>
    <w:rsid w:val="00A735A9"/>
    <w:rsid w:val="00A7410C"/>
    <w:rsid w:val="00A7426F"/>
    <w:rsid w:val="00A74727"/>
    <w:rsid w:val="00A74EBD"/>
    <w:rsid w:val="00A75888"/>
    <w:rsid w:val="00A75FEE"/>
    <w:rsid w:val="00A762F7"/>
    <w:rsid w:val="00A77F48"/>
    <w:rsid w:val="00A812B5"/>
    <w:rsid w:val="00A83794"/>
    <w:rsid w:val="00A839DE"/>
    <w:rsid w:val="00A84BF9"/>
    <w:rsid w:val="00A85934"/>
    <w:rsid w:val="00A85E91"/>
    <w:rsid w:val="00A85FA2"/>
    <w:rsid w:val="00A86549"/>
    <w:rsid w:val="00A87FA7"/>
    <w:rsid w:val="00A901E0"/>
    <w:rsid w:val="00A90431"/>
    <w:rsid w:val="00A9090B"/>
    <w:rsid w:val="00A91BBF"/>
    <w:rsid w:val="00A9328E"/>
    <w:rsid w:val="00A9345E"/>
    <w:rsid w:val="00A93B08"/>
    <w:rsid w:val="00A94325"/>
    <w:rsid w:val="00A94D9F"/>
    <w:rsid w:val="00A94E87"/>
    <w:rsid w:val="00A957D4"/>
    <w:rsid w:val="00A966B5"/>
    <w:rsid w:val="00A96EE5"/>
    <w:rsid w:val="00A972A9"/>
    <w:rsid w:val="00A97352"/>
    <w:rsid w:val="00A977EF"/>
    <w:rsid w:val="00A97BF5"/>
    <w:rsid w:val="00AA001C"/>
    <w:rsid w:val="00AA0159"/>
    <w:rsid w:val="00AA0733"/>
    <w:rsid w:val="00AA1439"/>
    <w:rsid w:val="00AA1A69"/>
    <w:rsid w:val="00AA1DC6"/>
    <w:rsid w:val="00AA2138"/>
    <w:rsid w:val="00AA2EFC"/>
    <w:rsid w:val="00AA329A"/>
    <w:rsid w:val="00AA3B4E"/>
    <w:rsid w:val="00AA3DA9"/>
    <w:rsid w:val="00AA4EE4"/>
    <w:rsid w:val="00AA606E"/>
    <w:rsid w:val="00AA6164"/>
    <w:rsid w:val="00AA6AAF"/>
    <w:rsid w:val="00AA770B"/>
    <w:rsid w:val="00AA799C"/>
    <w:rsid w:val="00AA7DBF"/>
    <w:rsid w:val="00AA7F41"/>
    <w:rsid w:val="00AB00A2"/>
    <w:rsid w:val="00AB00DF"/>
    <w:rsid w:val="00AB0C55"/>
    <w:rsid w:val="00AB0F64"/>
    <w:rsid w:val="00AB11FC"/>
    <w:rsid w:val="00AB12F8"/>
    <w:rsid w:val="00AB505F"/>
    <w:rsid w:val="00AB563F"/>
    <w:rsid w:val="00AB5866"/>
    <w:rsid w:val="00AB58DA"/>
    <w:rsid w:val="00AB5CA6"/>
    <w:rsid w:val="00AB5EF4"/>
    <w:rsid w:val="00AB5FA5"/>
    <w:rsid w:val="00AB640E"/>
    <w:rsid w:val="00AB693F"/>
    <w:rsid w:val="00AB724F"/>
    <w:rsid w:val="00AC01A2"/>
    <w:rsid w:val="00AC0DBF"/>
    <w:rsid w:val="00AC2C61"/>
    <w:rsid w:val="00AC4001"/>
    <w:rsid w:val="00AC4634"/>
    <w:rsid w:val="00AC47CF"/>
    <w:rsid w:val="00AC4ED8"/>
    <w:rsid w:val="00AC5BEB"/>
    <w:rsid w:val="00AC646D"/>
    <w:rsid w:val="00AC69B8"/>
    <w:rsid w:val="00AC6B47"/>
    <w:rsid w:val="00AC7667"/>
    <w:rsid w:val="00AD07F8"/>
    <w:rsid w:val="00AD1758"/>
    <w:rsid w:val="00AD1B26"/>
    <w:rsid w:val="00AD1E7B"/>
    <w:rsid w:val="00AD1FB3"/>
    <w:rsid w:val="00AD2308"/>
    <w:rsid w:val="00AD28B9"/>
    <w:rsid w:val="00AD40DF"/>
    <w:rsid w:val="00AD47C0"/>
    <w:rsid w:val="00AD486B"/>
    <w:rsid w:val="00AD67F8"/>
    <w:rsid w:val="00AD6B2F"/>
    <w:rsid w:val="00AD6EE6"/>
    <w:rsid w:val="00AD6FE2"/>
    <w:rsid w:val="00AD746A"/>
    <w:rsid w:val="00AD7825"/>
    <w:rsid w:val="00AD79F5"/>
    <w:rsid w:val="00AE094B"/>
    <w:rsid w:val="00AE0D59"/>
    <w:rsid w:val="00AE1D1D"/>
    <w:rsid w:val="00AE234A"/>
    <w:rsid w:val="00AE2A02"/>
    <w:rsid w:val="00AE3727"/>
    <w:rsid w:val="00AE3D73"/>
    <w:rsid w:val="00AE3E72"/>
    <w:rsid w:val="00AE4F2A"/>
    <w:rsid w:val="00AE4FD9"/>
    <w:rsid w:val="00AE52CC"/>
    <w:rsid w:val="00AE5F78"/>
    <w:rsid w:val="00AE6CFA"/>
    <w:rsid w:val="00AE6EFF"/>
    <w:rsid w:val="00AE7126"/>
    <w:rsid w:val="00AE744D"/>
    <w:rsid w:val="00AE778A"/>
    <w:rsid w:val="00AE7A4B"/>
    <w:rsid w:val="00AE7E88"/>
    <w:rsid w:val="00AF0ACD"/>
    <w:rsid w:val="00AF0DA4"/>
    <w:rsid w:val="00AF1A05"/>
    <w:rsid w:val="00AF1A5A"/>
    <w:rsid w:val="00AF23E8"/>
    <w:rsid w:val="00AF2864"/>
    <w:rsid w:val="00AF31BD"/>
    <w:rsid w:val="00AF3405"/>
    <w:rsid w:val="00AF4570"/>
    <w:rsid w:val="00AF460D"/>
    <w:rsid w:val="00AF467B"/>
    <w:rsid w:val="00AF5018"/>
    <w:rsid w:val="00AF56F5"/>
    <w:rsid w:val="00AF6157"/>
    <w:rsid w:val="00AF64AD"/>
    <w:rsid w:val="00AF667C"/>
    <w:rsid w:val="00AF6D6D"/>
    <w:rsid w:val="00AF7305"/>
    <w:rsid w:val="00AF79CF"/>
    <w:rsid w:val="00AF7DCE"/>
    <w:rsid w:val="00AF7EFD"/>
    <w:rsid w:val="00B003E0"/>
    <w:rsid w:val="00B00A21"/>
    <w:rsid w:val="00B00E01"/>
    <w:rsid w:val="00B0170F"/>
    <w:rsid w:val="00B018B7"/>
    <w:rsid w:val="00B02516"/>
    <w:rsid w:val="00B0305B"/>
    <w:rsid w:val="00B03939"/>
    <w:rsid w:val="00B03F9B"/>
    <w:rsid w:val="00B040CE"/>
    <w:rsid w:val="00B0452B"/>
    <w:rsid w:val="00B04662"/>
    <w:rsid w:val="00B0475F"/>
    <w:rsid w:val="00B04832"/>
    <w:rsid w:val="00B04CDD"/>
    <w:rsid w:val="00B04E6C"/>
    <w:rsid w:val="00B05419"/>
    <w:rsid w:val="00B05757"/>
    <w:rsid w:val="00B05A51"/>
    <w:rsid w:val="00B060E3"/>
    <w:rsid w:val="00B062A0"/>
    <w:rsid w:val="00B06452"/>
    <w:rsid w:val="00B06A8A"/>
    <w:rsid w:val="00B07136"/>
    <w:rsid w:val="00B071F3"/>
    <w:rsid w:val="00B074CD"/>
    <w:rsid w:val="00B07774"/>
    <w:rsid w:val="00B07BA0"/>
    <w:rsid w:val="00B07C01"/>
    <w:rsid w:val="00B10559"/>
    <w:rsid w:val="00B10D90"/>
    <w:rsid w:val="00B1100D"/>
    <w:rsid w:val="00B11306"/>
    <w:rsid w:val="00B121BD"/>
    <w:rsid w:val="00B12EEF"/>
    <w:rsid w:val="00B131AA"/>
    <w:rsid w:val="00B13B6F"/>
    <w:rsid w:val="00B145D6"/>
    <w:rsid w:val="00B146AC"/>
    <w:rsid w:val="00B14AB1"/>
    <w:rsid w:val="00B1569A"/>
    <w:rsid w:val="00B157C2"/>
    <w:rsid w:val="00B16C79"/>
    <w:rsid w:val="00B17122"/>
    <w:rsid w:val="00B172E0"/>
    <w:rsid w:val="00B17BAF"/>
    <w:rsid w:val="00B17F8B"/>
    <w:rsid w:val="00B202F9"/>
    <w:rsid w:val="00B20F15"/>
    <w:rsid w:val="00B21E81"/>
    <w:rsid w:val="00B23498"/>
    <w:rsid w:val="00B2355F"/>
    <w:rsid w:val="00B24094"/>
    <w:rsid w:val="00B24C6F"/>
    <w:rsid w:val="00B2565C"/>
    <w:rsid w:val="00B25934"/>
    <w:rsid w:val="00B25DBB"/>
    <w:rsid w:val="00B25DEF"/>
    <w:rsid w:val="00B26528"/>
    <w:rsid w:val="00B26DBB"/>
    <w:rsid w:val="00B2742E"/>
    <w:rsid w:val="00B27DF3"/>
    <w:rsid w:val="00B3029A"/>
    <w:rsid w:val="00B30B9C"/>
    <w:rsid w:val="00B32C90"/>
    <w:rsid w:val="00B334E0"/>
    <w:rsid w:val="00B33736"/>
    <w:rsid w:val="00B33902"/>
    <w:rsid w:val="00B33F2A"/>
    <w:rsid w:val="00B34239"/>
    <w:rsid w:val="00B34A89"/>
    <w:rsid w:val="00B351D3"/>
    <w:rsid w:val="00B352FF"/>
    <w:rsid w:val="00B36216"/>
    <w:rsid w:val="00B36521"/>
    <w:rsid w:val="00B3657F"/>
    <w:rsid w:val="00B36885"/>
    <w:rsid w:val="00B37945"/>
    <w:rsid w:val="00B37D98"/>
    <w:rsid w:val="00B402A2"/>
    <w:rsid w:val="00B4084E"/>
    <w:rsid w:val="00B40C1E"/>
    <w:rsid w:val="00B40EA3"/>
    <w:rsid w:val="00B40F0B"/>
    <w:rsid w:val="00B4182F"/>
    <w:rsid w:val="00B419B9"/>
    <w:rsid w:val="00B41B9B"/>
    <w:rsid w:val="00B41D2A"/>
    <w:rsid w:val="00B41D2F"/>
    <w:rsid w:val="00B43401"/>
    <w:rsid w:val="00B43D19"/>
    <w:rsid w:val="00B442B0"/>
    <w:rsid w:val="00B448FD"/>
    <w:rsid w:val="00B44C6E"/>
    <w:rsid w:val="00B45346"/>
    <w:rsid w:val="00B4596C"/>
    <w:rsid w:val="00B45B37"/>
    <w:rsid w:val="00B46D0A"/>
    <w:rsid w:val="00B4710A"/>
    <w:rsid w:val="00B4755F"/>
    <w:rsid w:val="00B478F1"/>
    <w:rsid w:val="00B50376"/>
    <w:rsid w:val="00B50EAC"/>
    <w:rsid w:val="00B51C77"/>
    <w:rsid w:val="00B52DE1"/>
    <w:rsid w:val="00B54E77"/>
    <w:rsid w:val="00B55A30"/>
    <w:rsid w:val="00B55BAE"/>
    <w:rsid w:val="00B56791"/>
    <w:rsid w:val="00B56B25"/>
    <w:rsid w:val="00B56C73"/>
    <w:rsid w:val="00B5771F"/>
    <w:rsid w:val="00B57A69"/>
    <w:rsid w:val="00B60291"/>
    <w:rsid w:val="00B60A87"/>
    <w:rsid w:val="00B617DA"/>
    <w:rsid w:val="00B61F2D"/>
    <w:rsid w:val="00B62005"/>
    <w:rsid w:val="00B620D9"/>
    <w:rsid w:val="00B623D8"/>
    <w:rsid w:val="00B6358C"/>
    <w:rsid w:val="00B6364F"/>
    <w:rsid w:val="00B64436"/>
    <w:rsid w:val="00B644E2"/>
    <w:rsid w:val="00B646EE"/>
    <w:rsid w:val="00B64983"/>
    <w:rsid w:val="00B64CC8"/>
    <w:rsid w:val="00B65834"/>
    <w:rsid w:val="00B65F94"/>
    <w:rsid w:val="00B660D4"/>
    <w:rsid w:val="00B66F8C"/>
    <w:rsid w:val="00B70D99"/>
    <w:rsid w:val="00B70DED"/>
    <w:rsid w:val="00B72498"/>
    <w:rsid w:val="00B7299B"/>
    <w:rsid w:val="00B729AE"/>
    <w:rsid w:val="00B7549C"/>
    <w:rsid w:val="00B77170"/>
    <w:rsid w:val="00B77219"/>
    <w:rsid w:val="00B77249"/>
    <w:rsid w:val="00B77344"/>
    <w:rsid w:val="00B774A1"/>
    <w:rsid w:val="00B77E55"/>
    <w:rsid w:val="00B809CD"/>
    <w:rsid w:val="00B81601"/>
    <w:rsid w:val="00B82148"/>
    <w:rsid w:val="00B83148"/>
    <w:rsid w:val="00B83160"/>
    <w:rsid w:val="00B83597"/>
    <w:rsid w:val="00B841DB"/>
    <w:rsid w:val="00B842E3"/>
    <w:rsid w:val="00B8502A"/>
    <w:rsid w:val="00B852AD"/>
    <w:rsid w:val="00B85FAD"/>
    <w:rsid w:val="00B86116"/>
    <w:rsid w:val="00B8612F"/>
    <w:rsid w:val="00B862F0"/>
    <w:rsid w:val="00B86D33"/>
    <w:rsid w:val="00B86EEF"/>
    <w:rsid w:val="00B87526"/>
    <w:rsid w:val="00B879BC"/>
    <w:rsid w:val="00B901E9"/>
    <w:rsid w:val="00B908C1"/>
    <w:rsid w:val="00B91C7F"/>
    <w:rsid w:val="00B91F80"/>
    <w:rsid w:val="00B9335B"/>
    <w:rsid w:val="00B93470"/>
    <w:rsid w:val="00B936B8"/>
    <w:rsid w:val="00B939CF"/>
    <w:rsid w:val="00B93EDD"/>
    <w:rsid w:val="00B93F91"/>
    <w:rsid w:val="00B96136"/>
    <w:rsid w:val="00B962F7"/>
    <w:rsid w:val="00B97224"/>
    <w:rsid w:val="00BA144A"/>
    <w:rsid w:val="00BA1762"/>
    <w:rsid w:val="00BA1A63"/>
    <w:rsid w:val="00BA1E01"/>
    <w:rsid w:val="00BA26F2"/>
    <w:rsid w:val="00BA2F68"/>
    <w:rsid w:val="00BA3B2A"/>
    <w:rsid w:val="00BA4884"/>
    <w:rsid w:val="00BA4C3D"/>
    <w:rsid w:val="00BA5233"/>
    <w:rsid w:val="00BA5424"/>
    <w:rsid w:val="00BA5962"/>
    <w:rsid w:val="00BA5B45"/>
    <w:rsid w:val="00BA6283"/>
    <w:rsid w:val="00BA64AE"/>
    <w:rsid w:val="00BA7DAA"/>
    <w:rsid w:val="00BB13FF"/>
    <w:rsid w:val="00BB1DA1"/>
    <w:rsid w:val="00BB2087"/>
    <w:rsid w:val="00BB2A64"/>
    <w:rsid w:val="00BB2DB6"/>
    <w:rsid w:val="00BB31BC"/>
    <w:rsid w:val="00BB3376"/>
    <w:rsid w:val="00BB3880"/>
    <w:rsid w:val="00BB3A71"/>
    <w:rsid w:val="00BB3E6C"/>
    <w:rsid w:val="00BB4387"/>
    <w:rsid w:val="00BB46C4"/>
    <w:rsid w:val="00BB48EC"/>
    <w:rsid w:val="00BB501E"/>
    <w:rsid w:val="00BB5097"/>
    <w:rsid w:val="00BB52BB"/>
    <w:rsid w:val="00BB54BC"/>
    <w:rsid w:val="00BB5DD4"/>
    <w:rsid w:val="00BB608D"/>
    <w:rsid w:val="00BB690F"/>
    <w:rsid w:val="00BB7092"/>
    <w:rsid w:val="00BB771F"/>
    <w:rsid w:val="00BB77B9"/>
    <w:rsid w:val="00BB7C4E"/>
    <w:rsid w:val="00BC0040"/>
    <w:rsid w:val="00BC0B6D"/>
    <w:rsid w:val="00BC0E50"/>
    <w:rsid w:val="00BC1376"/>
    <w:rsid w:val="00BC2F22"/>
    <w:rsid w:val="00BC4184"/>
    <w:rsid w:val="00BC575C"/>
    <w:rsid w:val="00BC584F"/>
    <w:rsid w:val="00BC6329"/>
    <w:rsid w:val="00BC6724"/>
    <w:rsid w:val="00BC6F71"/>
    <w:rsid w:val="00BC77DE"/>
    <w:rsid w:val="00BC7C04"/>
    <w:rsid w:val="00BC7F0A"/>
    <w:rsid w:val="00BD0D9B"/>
    <w:rsid w:val="00BD0E8D"/>
    <w:rsid w:val="00BD1635"/>
    <w:rsid w:val="00BD16A7"/>
    <w:rsid w:val="00BD2A8E"/>
    <w:rsid w:val="00BD2AB3"/>
    <w:rsid w:val="00BD3E26"/>
    <w:rsid w:val="00BD4DE5"/>
    <w:rsid w:val="00BD5055"/>
    <w:rsid w:val="00BD57B8"/>
    <w:rsid w:val="00BD5D84"/>
    <w:rsid w:val="00BD6785"/>
    <w:rsid w:val="00BD6A27"/>
    <w:rsid w:val="00BD6DCA"/>
    <w:rsid w:val="00BD7629"/>
    <w:rsid w:val="00BE0194"/>
    <w:rsid w:val="00BE12EA"/>
    <w:rsid w:val="00BE2421"/>
    <w:rsid w:val="00BE2972"/>
    <w:rsid w:val="00BE2EAE"/>
    <w:rsid w:val="00BE2FBB"/>
    <w:rsid w:val="00BE37BF"/>
    <w:rsid w:val="00BE3CFD"/>
    <w:rsid w:val="00BE3F8D"/>
    <w:rsid w:val="00BE48BB"/>
    <w:rsid w:val="00BE4F2D"/>
    <w:rsid w:val="00BE796F"/>
    <w:rsid w:val="00BE7F81"/>
    <w:rsid w:val="00BF0659"/>
    <w:rsid w:val="00BF07FE"/>
    <w:rsid w:val="00BF08BC"/>
    <w:rsid w:val="00BF0EC0"/>
    <w:rsid w:val="00BF13F7"/>
    <w:rsid w:val="00BF330A"/>
    <w:rsid w:val="00BF3377"/>
    <w:rsid w:val="00BF38AC"/>
    <w:rsid w:val="00BF52AD"/>
    <w:rsid w:val="00BF5485"/>
    <w:rsid w:val="00BF5B49"/>
    <w:rsid w:val="00BF6437"/>
    <w:rsid w:val="00BF6E17"/>
    <w:rsid w:val="00BF7269"/>
    <w:rsid w:val="00BF74CC"/>
    <w:rsid w:val="00BF7793"/>
    <w:rsid w:val="00BF77B6"/>
    <w:rsid w:val="00BF784F"/>
    <w:rsid w:val="00BF7F2D"/>
    <w:rsid w:val="00C00568"/>
    <w:rsid w:val="00C015E6"/>
    <w:rsid w:val="00C01816"/>
    <w:rsid w:val="00C01A56"/>
    <w:rsid w:val="00C01B64"/>
    <w:rsid w:val="00C01D21"/>
    <w:rsid w:val="00C02B15"/>
    <w:rsid w:val="00C0348B"/>
    <w:rsid w:val="00C03538"/>
    <w:rsid w:val="00C03CD0"/>
    <w:rsid w:val="00C045F2"/>
    <w:rsid w:val="00C0462D"/>
    <w:rsid w:val="00C04A29"/>
    <w:rsid w:val="00C04E62"/>
    <w:rsid w:val="00C04F08"/>
    <w:rsid w:val="00C05593"/>
    <w:rsid w:val="00C06013"/>
    <w:rsid w:val="00C0656E"/>
    <w:rsid w:val="00C06C2B"/>
    <w:rsid w:val="00C07E87"/>
    <w:rsid w:val="00C1126E"/>
    <w:rsid w:val="00C11CB2"/>
    <w:rsid w:val="00C123B1"/>
    <w:rsid w:val="00C134E2"/>
    <w:rsid w:val="00C1356C"/>
    <w:rsid w:val="00C1526A"/>
    <w:rsid w:val="00C15470"/>
    <w:rsid w:val="00C15695"/>
    <w:rsid w:val="00C15B77"/>
    <w:rsid w:val="00C163C5"/>
    <w:rsid w:val="00C164AF"/>
    <w:rsid w:val="00C16795"/>
    <w:rsid w:val="00C207B0"/>
    <w:rsid w:val="00C20B6F"/>
    <w:rsid w:val="00C2116C"/>
    <w:rsid w:val="00C213D8"/>
    <w:rsid w:val="00C2228A"/>
    <w:rsid w:val="00C2241C"/>
    <w:rsid w:val="00C2249B"/>
    <w:rsid w:val="00C2257E"/>
    <w:rsid w:val="00C23221"/>
    <w:rsid w:val="00C23A04"/>
    <w:rsid w:val="00C23F0A"/>
    <w:rsid w:val="00C240B2"/>
    <w:rsid w:val="00C24790"/>
    <w:rsid w:val="00C24E14"/>
    <w:rsid w:val="00C24EB2"/>
    <w:rsid w:val="00C2511B"/>
    <w:rsid w:val="00C25182"/>
    <w:rsid w:val="00C2591E"/>
    <w:rsid w:val="00C26100"/>
    <w:rsid w:val="00C26220"/>
    <w:rsid w:val="00C26744"/>
    <w:rsid w:val="00C26A5E"/>
    <w:rsid w:val="00C26CBA"/>
    <w:rsid w:val="00C2718E"/>
    <w:rsid w:val="00C2761C"/>
    <w:rsid w:val="00C316F1"/>
    <w:rsid w:val="00C31C66"/>
    <w:rsid w:val="00C31C68"/>
    <w:rsid w:val="00C32531"/>
    <w:rsid w:val="00C32535"/>
    <w:rsid w:val="00C32659"/>
    <w:rsid w:val="00C32D27"/>
    <w:rsid w:val="00C33142"/>
    <w:rsid w:val="00C33296"/>
    <w:rsid w:val="00C335A1"/>
    <w:rsid w:val="00C337FF"/>
    <w:rsid w:val="00C35A82"/>
    <w:rsid w:val="00C35AF9"/>
    <w:rsid w:val="00C362FE"/>
    <w:rsid w:val="00C36608"/>
    <w:rsid w:val="00C369D9"/>
    <w:rsid w:val="00C36D07"/>
    <w:rsid w:val="00C36FCD"/>
    <w:rsid w:val="00C37092"/>
    <w:rsid w:val="00C37276"/>
    <w:rsid w:val="00C4038F"/>
    <w:rsid w:val="00C4114B"/>
    <w:rsid w:val="00C41781"/>
    <w:rsid w:val="00C41E3B"/>
    <w:rsid w:val="00C4274D"/>
    <w:rsid w:val="00C42BA5"/>
    <w:rsid w:val="00C42D6C"/>
    <w:rsid w:val="00C42E5E"/>
    <w:rsid w:val="00C4347A"/>
    <w:rsid w:val="00C43B27"/>
    <w:rsid w:val="00C44B7B"/>
    <w:rsid w:val="00C44E83"/>
    <w:rsid w:val="00C453D0"/>
    <w:rsid w:val="00C45FED"/>
    <w:rsid w:val="00C461A9"/>
    <w:rsid w:val="00C46701"/>
    <w:rsid w:val="00C468E7"/>
    <w:rsid w:val="00C46ED4"/>
    <w:rsid w:val="00C4714D"/>
    <w:rsid w:val="00C474B7"/>
    <w:rsid w:val="00C47D5D"/>
    <w:rsid w:val="00C501AD"/>
    <w:rsid w:val="00C505CA"/>
    <w:rsid w:val="00C5186E"/>
    <w:rsid w:val="00C52135"/>
    <w:rsid w:val="00C5225C"/>
    <w:rsid w:val="00C52EC7"/>
    <w:rsid w:val="00C52ECC"/>
    <w:rsid w:val="00C53AC4"/>
    <w:rsid w:val="00C5517A"/>
    <w:rsid w:val="00C55377"/>
    <w:rsid w:val="00C56012"/>
    <w:rsid w:val="00C57125"/>
    <w:rsid w:val="00C573F8"/>
    <w:rsid w:val="00C57727"/>
    <w:rsid w:val="00C57B7F"/>
    <w:rsid w:val="00C606B5"/>
    <w:rsid w:val="00C60770"/>
    <w:rsid w:val="00C6096C"/>
    <w:rsid w:val="00C60F0C"/>
    <w:rsid w:val="00C620F8"/>
    <w:rsid w:val="00C62B24"/>
    <w:rsid w:val="00C62F49"/>
    <w:rsid w:val="00C63851"/>
    <w:rsid w:val="00C640C4"/>
    <w:rsid w:val="00C6468C"/>
    <w:rsid w:val="00C656E5"/>
    <w:rsid w:val="00C65BE3"/>
    <w:rsid w:val="00C661B9"/>
    <w:rsid w:val="00C666A2"/>
    <w:rsid w:val="00C676F9"/>
    <w:rsid w:val="00C67863"/>
    <w:rsid w:val="00C67A9B"/>
    <w:rsid w:val="00C7095A"/>
    <w:rsid w:val="00C70B2B"/>
    <w:rsid w:val="00C7109E"/>
    <w:rsid w:val="00C71216"/>
    <w:rsid w:val="00C71912"/>
    <w:rsid w:val="00C71C43"/>
    <w:rsid w:val="00C71C47"/>
    <w:rsid w:val="00C72D96"/>
    <w:rsid w:val="00C7369B"/>
    <w:rsid w:val="00C73BBE"/>
    <w:rsid w:val="00C743F5"/>
    <w:rsid w:val="00C74589"/>
    <w:rsid w:val="00C754F1"/>
    <w:rsid w:val="00C759B4"/>
    <w:rsid w:val="00C75D46"/>
    <w:rsid w:val="00C75EBC"/>
    <w:rsid w:val="00C75F18"/>
    <w:rsid w:val="00C76064"/>
    <w:rsid w:val="00C76A22"/>
    <w:rsid w:val="00C779AE"/>
    <w:rsid w:val="00C77D7E"/>
    <w:rsid w:val="00C77E02"/>
    <w:rsid w:val="00C804BB"/>
    <w:rsid w:val="00C80D95"/>
    <w:rsid w:val="00C819FE"/>
    <w:rsid w:val="00C82275"/>
    <w:rsid w:val="00C82374"/>
    <w:rsid w:val="00C824D6"/>
    <w:rsid w:val="00C835A2"/>
    <w:rsid w:val="00C8363C"/>
    <w:rsid w:val="00C83F78"/>
    <w:rsid w:val="00C84206"/>
    <w:rsid w:val="00C844F9"/>
    <w:rsid w:val="00C846AA"/>
    <w:rsid w:val="00C858D9"/>
    <w:rsid w:val="00C85AA1"/>
    <w:rsid w:val="00C85BFE"/>
    <w:rsid w:val="00C86115"/>
    <w:rsid w:val="00C86835"/>
    <w:rsid w:val="00C868A5"/>
    <w:rsid w:val="00C86A25"/>
    <w:rsid w:val="00C86A7A"/>
    <w:rsid w:val="00C86BEA"/>
    <w:rsid w:val="00C86CB4"/>
    <w:rsid w:val="00C872FE"/>
    <w:rsid w:val="00C8749B"/>
    <w:rsid w:val="00C87A29"/>
    <w:rsid w:val="00C87F78"/>
    <w:rsid w:val="00C90679"/>
    <w:rsid w:val="00C908BB"/>
    <w:rsid w:val="00C90B98"/>
    <w:rsid w:val="00C910BC"/>
    <w:rsid w:val="00C9122F"/>
    <w:rsid w:val="00C91E99"/>
    <w:rsid w:val="00C9288C"/>
    <w:rsid w:val="00C928D6"/>
    <w:rsid w:val="00C92D29"/>
    <w:rsid w:val="00C94329"/>
    <w:rsid w:val="00C94370"/>
    <w:rsid w:val="00C952AB"/>
    <w:rsid w:val="00C95D19"/>
    <w:rsid w:val="00C95F4A"/>
    <w:rsid w:val="00C96408"/>
    <w:rsid w:val="00C96AEE"/>
    <w:rsid w:val="00C975B4"/>
    <w:rsid w:val="00C97C60"/>
    <w:rsid w:val="00CA07AB"/>
    <w:rsid w:val="00CA0DFD"/>
    <w:rsid w:val="00CA147D"/>
    <w:rsid w:val="00CA15CD"/>
    <w:rsid w:val="00CA2458"/>
    <w:rsid w:val="00CA26E0"/>
    <w:rsid w:val="00CA2774"/>
    <w:rsid w:val="00CA41CF"/>
    <w:rsid w:val="00CA4206"/>
    <w:rsid w:val="00CA4410"/>
    <w:rsid w:val="00CA4E77"/>
    <w:rsid w:val="00CA4F8B"/>
    <w:rsid w:val="00CA530F"/>
    <w:rsid w:val="00CA5759"/>
    <w:rsid w:val="00CA57CE"/>
    <w:rsid w:val="00CA5C01"/>
    <w:rsid w:val="00CA6210"/>
    <w:rsid w:val="00CA6435"/>
    <w:rsid w:val="00CA65E8"/>
    <w:rsid w:val="00CA671E"/>
    <w:rsid w:val="00CA69CB"/>
    <w:rsid w:val="00CA73DE"/>
    <w:rsid w:val="00CA7902"/>
    <w:rsid w:val="00CB02F7"/>
    <w:rsid w:val="00CB16CC"/>
    <w:rsid w:val="00CB2984"/>
    <w:rsid w:val="00CB2B61"/>
    <w:rsid w:val="00CB319D"/>
    <w:rsid w:val="00CB33EA"/>
    <w:rsid w:val="00CB3924"/>
    <w:rsid w:val="00CB43A2"/>
    <w:rsid w:val="00CB45DF"/>
    <w:rsid w:val="00CB4830"/>
    <w:rsid w:val="00CB4E4F"/>
    <w:rsid w:val="00CB4F65"/>
    <w:rsid w:val="00CB52F1"/>
    <w:rsid w:val="00CB5AA1"/>
    <w:rsid w:val="00CB5CE5"/>
    <w:rsid w:val="00CB61EE"/>
    <w:rsid w:val="00CB7E83"/>
    <w:rsid w:val="00CC00D0"/>
    <w:rsid w:val="00CC0A87"/>
    <w:rsid w:val="00CC2A29"/>
    <w:rsid w:val="00CC3471"/>
    <w:rsid w:val="00CC35E1"/>
    <w:rsid w:val="00CC37D9"/>
    <w:rsid w:val="00CC3DD5"/>
    <w:rsid w:val="00CC46FB"/>
    <w:rsid w:val="00CC5644"/>
    <w:rsid w:val="00CC6F77"/>
    <w:rsid w:val="00CC74B4"/>
    <w:rsid w:val="00CC7635"/>
    <w:rsid w:val="00CC7733"/>
    <w:rsid w:val="00CD1A5B"/>
    <w:rsid w:val="00CD1FEA"/>
    <w:rsid w:val="00CD28C9"/>
    <w:rsid w:val="00CD36CF"/>
    <w:rsid w:val="00CD3814"/>
    <w:rsid w:val="00CD3D2D"/>
    <w:rsid w:val="00CD48F2"/>
    <w:rsid w:val="00CD50BE"/>
    <w:rsid w:val="00CD536C"/>
    <w:rsid w:val="00CD64BB"/>
    <w:rsid w:val="00CD6B20"/>
    <w:rsid w:val="00CD6B70"/>
    <w:rsid w:val="00CD6CD2"/>
    <w:rsid w:val="00CD6F54"/>
    <w:rsid w:val="00CD713A"/>
    <w:rsid w:val="00CD71E8"/>
    <w:rsid w:val="00CD7442"/>
    <w:rsid w:val="00CD769D"/>
    <w:rsid w:val="00CD78DE"/>
    <w:rsid w:val="00CE015F"/>
    <w:rsid w:val="00CE13EE"/>
    <w:rsid w:val="00CE172D"/>
    <w:rsid w:val="00CE1870"/>
    <w:rsid w:val="00CE20B8"/>
    <w:rsid w:val="00CE2461"/>
    <w:rsid w:val="00CE26AB"/>
    <w:rsid w:val="00CE30BD"/>
    <w:rsid w:val="00CE4787"/>
    <w:rsid w:val="00CE4B69"/>
    <w:rsid w:val="00CE5691"/>
    <w:rsid w:val="00CE5A0C"/>
    <w:rsid w:val="00CE5CF8"/>
    <w:rsid w:val="00CE5DCA"/>
    <w:rsid w:val="00CE6373"/>
    <w:rsid w:val="00CE6A19"/>
    <w:rsid w:val="00CE763C"/>
    <w:rsid w:val="00CF01A3"/>
    <w:rsid w:val="00CF07E3"/>
    <w:rsid w:val="00CF175A"/>
    <w:rsid w:val="00CF1B9C"/>
    <w:rsid w:val="00CF1C91"/>
    <w:rsid w:val="00CF1FA7"/>
    <w:rsid w:val="00CF2012"/>
    <w:rsid w:val="00CF2782"/>
    <w:rsid w:val="00CF2838"/>
    <w:rsid w:val="00CF2A81"/>
    <w:rsid w:val="00CF2B70"/>
    <w:rsid w:val="00CF2DF2"/>
    <w:rsid w:val="00CF35B1"/>
    <w:rsid w:val="00CF3EBD"/>
    <w:rsid w:val="00CF4DA2"/>
    <w:rsid w:val="00CF5A34"/>
    <w:rsid w:val="00CF5CF4"/>
    <w:rsid w:val="00CF5E6F"/>
    <w:rsid w:val="00CF5FE1"/>
    <w:rsid w:val="00CF6934"/>
    <w:rsid w:val="00CF6CC7"/>
    <w:rsid w:val="00CF701C"/>
    <w:rsid w:val="00CF78E9"/>
    <w:rsid w:val="00D00042"/>
    <w:rsid w:val="00D0046D"/>
    <w:rsid w:val="00D0158F"/>
    <w:rsid w:val="00D01610"/>
    <w:rsid w:val="00D02B77"/>
    <w:rsid w:val="00D02F6C"/>
    <w:rsid w:val="00D031AE"/>
    <w:rsid w:val="00D03760"/>
    <w:rsid w:val="00D03847"/>
    <w:rsid w:val="00D0431C"/>
    <w:rsid w:val="00D05D98"/>
    <w:rsid w:val="00D05E0C"/>
    <w:rsid w:val="00D06C47"/>
    <w:rsid w:val="00D071A2"/>
    <w:rsid w:val="00D07E7D"/>
    <w:rsid w:val="00D10C4B"/>
    <w:rsid w:val="00D115FB"/>
    <w:rsid w:val="00D11A1E"/>
    <w:rsid w:val="00D12685"/>
    <w:rsid w:val="00D1313C"/>
    <w:rsid w:val="00D13314"/>
    <w:rsid w:val="00D134D5"/>
    <w:rsid w:val="00D13B96"/>
    <w:rsid w:val="00D14AE2"/>
    <w:rsid w:val="00D158EF"/>
    <w:rsid w:val="00D15CD8"/>
    <w:rsid w:val="00D15FF1"/>
    <w:rsid w:val="00D16150"/>
    <w:rsid w:val="00D16285"/>
    <w:rsid w:val="00D1709F"/>
    <w:rsid w:val="00D17B95"/>
    <w:rsid w:val="00D17FDA"/>
    <w:rsid w:val="00D20375"/>
    <w:rsid w:val="00D2075C"/>
    <w:rsid w:val="00D21D2B"/>
    <w:rsid w:val="00D221EF"/>
    <w:rsid w:val="00D22703"/>
    <w:rsid w:val="00D24A20"/>
    <w:rsid w:val="00D2540E"/>
    <w:rsid w:val="00D25507"/>
    <w:rsid w:val="00D25696"/>
    <w:rsid w:val="00D258C9"/>
    <w:rsid w:val="00D269B6"/>
    <w:rsid w:val="00D270D4"/>
    <w:rsid w:val="00D3033E"/>
    <w:rsid w:val="00D307F1"/>
    <w:rsid w:val="00D30FE4"/>
    <w:rsid w:val="00D312C0"/>
    <w:rsid w:val="00D318BA"/>
    <w:rsid w:val="00D31BB8"/>
    <w:rsid w:val="00D331C3"/>
    <w:rsid w:val="00D3365F"/>
    <w:rsid w:val="00D341DE"/>
    <w:rsid w:val="00D3519E"/>
    <w:rsid w:val="00D35421"/>
    <w:rsid w:val="00D3557A"/>
    <w:rsid w:val="00D35F57"/>
    <w:rsid w:val="00D367C8"/>
    <w:rsid w:val="00D379C4"/>
    <w:rsid w:val="00D404C8"/>
    <w:rsid w:val="00D40FF8"/>
    <w:rsid w:val="00D411AE"/>
    <w:rsid w:val="00D42916"/>
    <w:rsid w:val="00D429FE"/>
    <w:rsid w:val="00D42BB3"/>
    <w:rsid w:val="00D43670"/>
    <w:rsid w:val="00D43CA3"/>
    <w:rsid w:val="00D43DA5"/>
    <w:rsid w:val="00D4493B"/>
    <w:rsid w:val="00D44D68"/>
    <w:rsid w:val="00D44FD4"/>
    <w:rsid w:val="00D451B9"/>
    <w:rsid w:val="00D4675F"/>
    <w:rsid w:val="00D46EF9"/>
    <w:rsid w:val="00D50331"/>
    <w:rsid w:val="00D50F96"/>
    <w:rsid w:val="00D51099"/>
    <w:rsid w:val="00D514ED"/>
    <w:rsid w:val="00D516FD"/>
    <w:rsid w:val="00D51C5C"/>
    <w:rsid w:val="00D525AF"/>
    <w:rsid w:val="00D53A5A"/>
    <w:rsid w:val="00D53C16"/>
    <w:rsid w:val="00D54B53"/>
    <w:rsid w:val="00D56396"/>
    <w:rsid w:val="00D56830"/>
    <w:rsid w:val="00D6036A"/>
    <w:rsid w:val="00D60F3B"/>
    <w:rsid w:val="00D61905"/>
    <w:rsid w:val="00D61A28"/>
    <w:rsid w:val="00D624E9"/>
    <w:rsid w:val="00D63215"/>
    <w:rsid w:val="00D63655"/>
    <w:rsid w:val="00D66A36"/>
    <w:rsid w:val="00D66F3B"/>
    <w:rsid w:val="00D67344"/>
    <w:rsid w:val="00D677A4"/>
    <w:rsid w:val="00D6783D"/>
    <w:rsid w:val="00D701A0"/>
    <w:rsid w:val="00D706C6"/>
    <w:rsid w:val="00D70900"/>
    <w:rsid w:val="00D713BA"/>
    <w:rsid w:val="00D71612"/>
    <w:rsid w:val="00D72193"/>
    <w:rsid w:val="00D7231C"/>
    <w:rsid w:val="00D72924"/>
    <w:rsid w:val="00D7340A"/>
    <w:rsid w:val="00D73EFD"/>
    <w:rsid w:val="00D73F9E"/>
    <w:rsid w:val="00D74053"/>
    <w:rsid w:val="00D74483"/>
    <w:rsid w:val="00D74854"/>
    <w:rsid w:val="00D74DAB"/>
    <w:rsid w:val="00D75608"/>
    <w:rsid w:val="00D75A60"/>
    <w:rsid w:val="00D75A85"/>
    <w:rsid w:val="00D75CB4"/>
    <w:rsid w:val="00D760FE"/>
    <w:rsid w:val="00D77C6B"/>
    <w:rsid w:val="00D8045B"/>
    <w:rsid w:val="00D80EA5"/>
    <w:rsid w:val="00D80EC4"/>
    <w:rsid w:val="00D81533"/>
    <w:rsid w:val="00D81E00"/>
    <w:rsid w:val="00D8218E"/>
    <w:rsid w:val="00D827B1"/>
    <w:rsid w:val="00D82B78"/>
    <w:rsid w:val="00D83AE4"/>
    <w:rsid w:val="00D84460"/>
    <w:rsid w:val="00D85099"/>
    <w:rsid w:val="00D85181"/>
    <w:rsid w:val="00D85F4A"/>
    <w:rsid w:val="00D8644A"/>
    <w:rsid w:val="00D864EF"/>
    <w:rsid w:val="00D86A02"/>
    <w:rsid w:val="00D86DF0"/>
    <w:rsid w:val="00D87EBF"/>
    <w:rsid w:val="00D90086"/>
    <w:rsid w:val="00D9060C"/>
    <w:rsid w:val="00D912CF"/>
    <w:rsid w:val="00D920C1"/>
    <w:rsid w:val="00D92CA5"/>
    <w:rsid w:val="00D92FF6"/>
    <w:rsid w:val="00D9320A"/>
    <w:rsid w:val="00D935AF"/>
    <w:rsid w:val="00D948A9"/>
    <w:rsid w:val="00D96991"/>
    <w:rsid w:val="00D97443"/>
    <w:rsid w:val="00D976BE"/>
    <w:rsid w:val="00D977CF"/>
    <w:rsid w:val="00D97964"/>
    <w:rsid w:val="00D97DAF"/>
    <w:rsid w:val="00DA13BE"/>
    <w:rsid w:val="00DA14E3"/>
    <w:rsid w:val="00DA1C3F"/>
    <w:rsid w:val="00DA1D80"/>
    <w:rsid w:val="00DA277E"/>
    <w:rsid w:val="00DA3249"/>
    <w:rsid w:val="00DA3433"/>
    <w:rsid w:val="00DA3B71"/>
    <w:rsid w:val="00DA40D9"/>
    <w:rsid w:val="00DA48D0"/>
    <w:rsid w:val="00DA4B15"/>
    <w:rsid w:val="00DA4B35"/>
    <w:rsid w:val="00DA5308"/>
    <w:rsid w:val="00DA5D57"/>
    <w:rsid w:val="00DA5F98"/>
    <w:rsid w:val="00DA72C0"/>
    <w:rsid w:val="00DA769F"/>
    <w:rsid w:val="00DA7741"/>
    <w:rsid w:val="00DB0669"/>
    <w:rsid w:val="00DB07B6"/>
    <w:rsid w:val="00DB099A"/>
    <w:rsid w:val="00DB2A52"/>
    <w:rsid w:val="00DB2C06"/>
    <w:rsid w:val="00DB37B4"/>
    <w:rsid w:val="00DB3D3C"/>
    <w:rsid w:val="00DB3D85"/>
    <w:rsid w:val="00DB424F"/>
    <w:rsid w:val="00DB4939"/>
    <w:rsid w:val="00DB4A6F"/>
    <w:rsid w:val="00DB5273"/>
    <w:rsid w:val="00DB5639"/>
    <w:rsid w:val="00DB566A"/>
    <w:rsid w:val="00DB64ED"/>
    <w:rsid w:val="00DB659D"/>
    <w:rsid w:val="00DB686E"/>
    <w:rsid w:val="00DB6CF1"/>
    <w:rsid w:val="00DB6D28"/>
    <w:rsid w:val="00DB7BB3"/>
    <w:rsid w:val="00DC02A2"/>
    <w:rsid w:val="00DC1583"/>
    <w:rsid w:val="00DC3D6B"/>
    <w:rsid w:val="00DC403E"/>
    <w:rsid w:val="00DC480C"/>
    <w:rsid w:val="00DC4DD1"/>
    <w:rsid w:val="00DC55D4"/>
    <w:rsid w:val="00DC66C2"/>
    <w:rsid w:val="00DC6E00"/>
    <w:rsid w:val="00DC6E34"/>
    <w:rsid w:val="00DC6EBC"/>
    <w:rsid w:val="00DC76CB"/>
    <w:rsid w:val="00DC7A17"/>
    <w:rsid w:val="00DD0F18"/>
    <w:rsid w:val="00DD0F6C"/>
    <w:rsid w:val="00DD1082"/>
    <w:rsid w:val="00DD1AAB"/>
    <w:rsid w:val="00DD2334"/>
    <w:rsid w:val="00DD35F5"/>
    <w:rsid w:val="00DD367D"/>
    <w:rsid w:val="00DD373C"/>
    <w:rsid w:val="00DD55DD"/>
    <w:rsid w:val="00DD62BC"/>
    <w:rsid w:val="00DD6675"/>
    <w:rsid w:val="00DD684A"/>
    <w:rsid w:val="00DD6FDE"/>
    <w:rsid w:val="00DE004F"/>
    <w:rsid w:val="00DE007D"/>
    <w:rsid w:val="00DE02D0"/>
    <w:rsid w:val="00DE08AF"/>
    <w:rsid w:val="00DE1E6C"/>
    <w:rsid w:val="00DE28C1"/>
    <w:rsid w:val="00DE3014"/>
    <w:rsid w:val="00DE3391"/>
    <w:rsid w:val="00DE35D2"/>
    <w:rsid w:val="00DE38D7"/>
    <w:rsid w:val="00DE3A11"/>
    <w:rsid w:val="00DE6480"/>
    <w:rsid w:val="00DE6854"/>
    <w:rsid w:val="00DE6A24"/>
    <w:rsid w:val="00DE6AA8"/>
    <w:rsid w:val="00DE753F"/>
    <w:rsid w:val="00DE7ED9"/>
    <w:rsid w:val="00DF107E"/>
    <w:rsid w:val="00DF14C0"/>
    <w:rsid w:val="00DF15B7"/>
    <w:rsid w:val="00DF26D8"/>
    <w:rsid w:val="00DF30DD"/>
    <w:rsid w:val="00DF4124"/>
    <w:rsid w:val="00DF45E0"/>
    <w:rsid w:val="00DF4B2E"/>
    <w:rsid w:val="00DF4D31"/>
    <w:rsid w:val="00DF510F"/>
    <w:rsid w:val="00DF5E55"/>
    <w:rsid w:val="00DF61CF"/>
    <w:rsid w:val="00DF61E4"/>
    <w:rsid w:val="00DF62D4"/>
    <w:rsid w:val="00DF661E"/>
    <w:rsid w:val="00DF794D"/>
    <w:rsid w:val="00DF79C1"/>
    <w:rsid w:val="00E000C1"/>
    <w:rsid w:val="00E0135A"/>
    <w:rsid w:val="00E021B3"/>
    <w:rsid w:val="00E0230F"/>
    <w:rsid w:val="00E02B69"/>
    <w:rsid w:val="00E036BA"/>
    <w:rsid w:val="00E04265"/>
    <w:rsid w:val="00E04AD9"/>
    <w:rsid w:val="00E04EEC"/>
    <w:rsid w:val="00E05023"/>
    <w:rsid w:val="00E05DBA"/>
    <w:rsid w:val="00E05FFD"/>
    <w:rsid w:val="00E064A4"/>
    <w:rsid w:val="00E07322"/>
    <w:rsid w:val="00E0790B"/>
    <w:rsid w:val="00E10846"/>
    <w:rsid w:val="00E108FF"/>
    <w:rsid w:val="00E109C5"/>
    <w:rsid w:val="00E10A5D"/>
    <w:rsid w:val="00E125A5"/>
    <w:rsid w:val="00E12607"/>
    <w:rsid w:val="00E12618"/>
    <w:rsid w:val="00E126B9"/>
    <w:rsid w:val="00E12AA1"/>
    <w:rsid w:val="00E12FE9"/>
    <w:rsid w:val="00E142A0"/>
    <w:rsid w:val="00E15A66"/>
    <w:rsid w:val="00E1640D"/>
    <w:rsid w:val="00E16658"/>
    <w:rsid w:val="00E16C8B"/>
    <w:rsid w:val="00E16F4D"/>
    <w:rsid w:val="00E173B6"/>
    <w:rsid w:val="00E17D64"/>
    <w:rsid w:val="00E2113B"/>
    <w:rsid w:val="00E2179E"/>
    <w:rsid w:val="00E22695"/>
    <w:rsid w:val="00E2293B"/>
    <w:rsid w:val="00E229B5"/>
    <w:rsid w:val="00E22BEA"/>
    <w:rsid w:val="00E244F1"/>
    <w:rsid w:val="00E24920"/>
    <w:rsid w:val="00E254A5"/>
    <w:rsid w:val="00E255A0"/>
    <w:rsid w:val="00E26607"/>
    <w:rsid w:val="00E26EE9"/>
    <w:rsid w:val="00E306E3"/>
    <w:rsid w:val="00E30A5D"/>
    <w:rsid w:val="00E30D12"/>
    <w:rsid w:val="00E3183D"/>
    <w:rsid w:val="00E32FD9"/>
    <w:rsid w:val="00E33945"/>
    <w:rsid w:val="00E339FB"/>
    <w:rsid w:val="00E33E8B"/>
    <w:rsid w:val="00E34095"/>
    <w:rsid w:val="00E345E2"/>
    <w:rsid w:val="00E35263"/>
    <w:rsid w:val="00E36A49"/>
    <w:rsid w:val="00E36DAC"/>
    <w:rsid w:val="00E374C9"/>
    <w:rsid w:val="00E37C88"/>
    <w:rsid w:val="00E37D4C"/>
    <w:rsid w:val="00E402EC"/>
    <w:rsid w:val="00E40EDA"/>
    <w:rsid w:val="00E41328"/>
    <w:rsid w:val="00E413D2"/>
    <w:rsid w:val="00E41A08"/>
    <w:rsid w:val="00E424F5"/>
    <w:rsid w:val="00E42CF9"/>
    <w:rsid w:val="00E434E8"/>
    <w:rsid w:val="00E436FB"/>
    <w:rsid w:val="00E44196"/>
    <w:rsid w:val="00E44521"/>
    <w:rsid w:val="00E44C61"/>
    <w:rsid w:val="00E44D52"/>
    <w:rsid w:val="00E45777"/>
    <w:rsid w:val="00E46C9F"/>
    <w:rsid w:val="00E46DD4"/>
    <w:rsid w:val="00E46E4F"/>
    <w:rsid w:val="00E478F7"/>
    <w:rsid w:val="00E5099B"/>
    <w:rsid w:val="00E5118B"/>
    <w:rsid w:val="00E51674"/>
    <w:rsid w:val="00E528E5"/>
    <w:rsid w:val="00E52A0F"/>
    <w:rsid w:val="00E52C2C"/>
    <w:rsid w:val="00E52D2D"/>
    <w:rsid w:val="00E52DFE"/>
    <w:rsid w:val="00E52E33"/>
    <w:rsid w:val="00E53006"/>
    <w:rsid w:val="00E535D3"/>
    <w:rsid w:val="00E537BB"/>
    <w:rsid w:val="00E53AA9"/>
    <w:rsid w:val="00E53EA1"/>
    <w:rsid w:val="00E54B5B"/>
    <w:rsid w:val="00E55EB8"/>
    <w:rsid w:val="00E56EA6"/>
    <w:rsid w:val="00E57A42"/>
    <w:rsid w:val="00E609DA"/>
    <w:rsid w:val="00E60FA0"/>
    <w:rsid w:val="00E61482"/>
    <w:rsid w:val="00E61C8D"/>
    <w:rsid w:val="00E61D67"/>
    <w:rsid w:val="00E61E50"/>
    <w:rsid w:val="00E621DB"/>
    <w:rsid w:val="00E62C8C"/>
    <w:rsid w:val="00E63670"/>
    <w:rsid w:val="00E63962"/>
    <w:rsid w:val="00E6414E"/>
    <w:rsid w:val="00E6477F"/>
    <w:rsid w:val="00E64791"/>
    <w:rsid w:val="00E64CBF"/>
    <w:rsid w:val="00E650D1"/>
    <w:rsid w:val="00E65539"/>
    <w:rsid w:val="00E65596"/>
    <w:rsid w:val="00E65992"/>
    <w:rsid w:val="00E65FC9"/>
    <w:rsid w:val="00E67A95"/>
    <w:rsid w:val="00E67D3D"/>
    <w:rsid w:val="00E709BA"/>
    <w:rsid w:val="00E7185E"/>
    <w:rsid w:val="00E723ED"/>
    <w:rsid w:val="00E725F7"/>
    <w:rsid w:val="00E7265E"/>
    <w:rsid w:val="00E73BF7"/>
    <w:rsid w:val="00E73CD8"/>
    <w:rsid w:val="00E751B3"/>
    <w:rsid w:val="00E75212"/>
    <w:rsid w:val="00E76633"/>
    <w:rsid w:val="00E778EA"/>
    <w:rsid w:val="00E810C7"/>
    <w:rsid w:val="00E815C0"/>
    <w:rsid w:val="00E815F9"/>
    <w:rsid w:val="00E8244C"/>
    <w:rsid w:val="00E82E20"/>
    <w:rsid w:val="00E83371"/>
    <w:rsid w:val="00E8351D"/>
    <w:rsid w:val="00E83DF2"/>
    <w:rsid w:val="00E843E3"/>
    <w:rsid w:val="00E850F9"/>
    <w:rsid w:val="00E85DBE"/>
    <w:rsid w:val="00E86167"/>
    <w:rsid w:val="00E8630B"/>
    <w:rsid w:val="00E86421"/>
    <w:rsid w:val="00E90B73"/>
    <w:rsid w:val="00E91D37"/>
    <w:rsid w:val="00E91D42"/>
    <w:rsid w:val="00E92E3D"/>
    <w:rsid w:val="00E92E53"/>
    <w:rsid w:val="00E93106"/>
    <w:rsid w:val="00E94191"/>
    <w:rsid w:val="00E94AB0"/>
    <w:rsid w:val="00E94B46"/>
    <w:rsid w:val="00E95115"/>
    <w:rsid w:val="00E9561D"/>
    <w:rsid w:val="00E960FB"/>
    <w:rsid w:val="00E96130"/>
    <w:rsid w:val="00E96F86"/>
    <w:rsid w:val="00E9774F"/>
    <w:rsid w:val="00E97BB4"/>
    <w:rsid w:val="00E97DF6"/>
    <w:rsid w:val="00EA0EBB"/>
    <w:rsid w:val="00EA1814"/>
    <w:rsid w:val="00EA27E7"/>
    <w:rsid w:val="00EA2CBB"/>
    <w:rsid w:val="00EA2EDF"/>
    <w:rsid w:val="00EA4184"/>
    <w:rsid w:val="00EA4DD5"/>
    <w:rsid w:val="00EA4E6B"/>
    <w:rsid w:val="00EA5C59"/>
    <w:rsid w:val="00EA624C"/>
    <w:rsid w:val="00EA78D6"/>
    <w:rsid w:val="00EB1E0D"/>
    <w:rsid w:val="00EB2BC8"/>
    <w:rsid w:val="00EB2DF9"/>
    <w:rsid w:val="00EB30E1"/>
    <w:rsid w:val="00EB44D3"/>
    <w:rsid w:val="00EB4624"/>
    <w:rsid w:val="00EB4695"/>
    <w:rsid w:val="00EB4924"/>
    <w:rsid w:val="00EB493E"/>
    <w:rsid w:val="00EB4958"/>
    <w:rsid w:val="00EB4A0B"/>
    <w:rsid w:val="00EB544F"/>
    <w:rsid w:val="00EB6252"/>
    <w:rsid w:val="00EB6366"/>
    <w:rsid w:val="00EB6480"/>
    <w:rsid w:val="00EB68A5"/>
    <w:rsid w:val="00EB7337"/>
    <w:rsid w:val="00EC0147"/>
    <w:rsid w:val="00EC0B41"/>
    <w:rsid w:val="00EC19E7"/>
    <w:rsid w:val="00EC2028"/>
    <w:rsid w:val="00EC2978"/>
    <w:rsid w:val="00EC2ACD"/>
    <w:rsid w:val="00EC317C"/>
    <w:rsid w:val="00EC33BC"/>
    <w:rsid w:val="00EC33C7"/>
    <w:rsid w:val="00EC3EAA"/>
    <w:rsid w:val="00EC3FCF"/>
    <w:rsid w:val="00EC465C"/>
    <w:rsid w:val="00EC4A7C"/>
    <w:rsid w:val="00EC5274"/>
    <w:rsid w:val="00EC5621"/>
    <w:rsid w:val="00EC6ACF"/>
    <w:rsid w:val="00EC7040"/>
    <w:rsid w:val="00ED06E6"/>
    <w:rsid w:val="00ED07D6"/>
    <w:rsid w:val="00ED103C"/>
    <w:rsid w:val="00ED12A6"/>
    <w:rsid w:val="00ED1399"/>
    <w:rsid w:val="00ED1645"/>
    <w:rsid w:val="00ED3271"/>
    <w:rsid w:val="00ED3433"/>
    <w:rsid w:val="00ED4125"/>
    <w:rsid w:val="00ED43D1"/>
    <w:rsid w:val="00ED4932"/>
    <w:rsid w:val="00ED4F72"/>
    <w:rsid w:val="00ED5415"/>
    <w:rsid w:val="00ED5846"/>
    <w:rsid w:val="00ED58FC"/>
    <w:rsid w:val="00ED5DFC"/>
    <w:rsid w:val="00ED6687"/>
    <w:rsid w:val="00ED66B9"/>
    <w:rsid w:val="00EE0236"/>
    <w:rsid w:val="00EE02FB"/>
    <w:rsid w:val="00EE08E0"/>
    <w:rsid w:val="00EE0ACF"/>
    <w:rsid w:val="00EE379B"/>
    <w:rsid w:val="00EE3840"/>
    <w:rsid w:val="00EE3B6A"/>
    <w:rsid w:val="00EE57AD"/>
    <w:rsid w:val="00EE5A4A"/>
    <w:rsid w:val="00EE5AEE"/>
    <w:rsid w:val="00EE5D7E"/>
    <w:rsid w:val="00EE63C0"/>
    <w:rsid w:val="00EE6BE5"/>
    <w:rsid w:val="00EE7A2D"/>
    <w:rsid w:val="00EE7A9F"/>
    <w:rsid w:val="00EE7DC8"/>
    <w:rsid w:val="00EF0829"/>
    <w:rsid w:val="00EF0A38"/>
    <w:rsid w:val="00EF142E"/>
    <w:rsid w:val="00EF156C"/>
    <w:rsid w:val="00EF16DE"/>
    <w:rsid w:val="00EF1DD5"/>
    <w:rsid w:val="00EF1E6D"/>
    <w:rsid w:val="00EF1F2F"/>
    <w:rsid w:val="00EF2E16"/>
    <w:rsid w:val="00EF36B9"/>
    <w:rsid w:val="00EF3C02"/>
    <w:rsid w:val="00EF3E2F"/>
    <w:rsid w:val="00EF420B"/>
    <w:rsid w:val="00EF4F69"/>
    <w:rsid w:val="00EF5143"/>
    <w:rsid w:val="00EF5613"/>
    <w:rsid w:val="00EF5C69"/>
    <w:rsid w:val="00EF5CE0"/>
    <w:rsid w:val="00EF5FE1"/>
    <w:rsid w:val="00EF71C5"/>
    <w:rsid w:val="00F002B2"/>
    <w:rsid w:val="00F00884"/>
    <w:rsid w:val="00F0128E"/>
    <w:rsid w:val="00F01351"/>
    <w:rsid w:val="00F02111"/>
    <w:rsid w:val="00F027AF"/>
    <w:rsid w:val="00F027D9"/>
    <w:rsid w:val="00F03FAC"/>
    <w:rsid w:val="00F03FCE"/>
    <w:rsid w:val="00F042B6"/>
    <w:rsid w:val="00F04954"/>
    <w:rsid w:val="00F0558E"/>
    <w:rsid w:val="00F05AF4"/>
    <w:rsid w:val="00F05E8A"/>
    <w:rsid w:val="00F06106"/>
    <w:rsid w:val="00F06751"/>
    <w:rsid w:val="00F06EF6"/>
    <w:rsid w:val="00F10032"/>
    <w:rsid w:val="00F10450"/>
    <w:rsid w:val="00F11031"/>
    <w:rsid w:val="00F110B5"/>
    <w:rsid w:val="00F113EE"/>
    <w:rsid w:val="00F117B8"/>
    <w:rsid w:val="00F1209E"/>
    <w:rsid w:val="00F12718"/>
    <w:rsid w:val="00F12B4F"/>
    <w:rsid w:val="00F1328E"/>
    <w:rsid w:val="00F133B6"/>
    <w:rsid w:val="00F13887"/>
    <w:rsid w:val="00F1421E"/>
    <w:rsid w:val="00F14893"/>
    <w:rsid w:val="00F14C8C"/>
    <w:rsid w:val="00F14EDC"/>
    <w:rsid w:val="00F152A2"/>
    <w:rsid w:val="00F158E7"/>
    <w:rsid w:val="00F15DE6"/>
    <w:rsid w:val="00F1774D"/>
    <w:rsid w:val="00F1776E"/>
    <w:rsid w:val="00F17B23"/>
    <w:rsid w:val="00F17DB0"/>
    <w:rsid w:val="00F2028A"/>
    <w:rsid w:val="00F214DF"/>
    <w:rsid w:val="00F215A1"/>
    <w:rsid w:val="00F21690"/>
    <w:rsid w:val="00F22374"/>
    <w:rsid w:val="00F24856"/>
    <w:rsid w:val="00F2578E"/>
    <w:rsid w:val="00F26054"/>
    <w:rsid w:val="00F26270"/>
    <w:rsid w:val="00F26843"/>
    <w:rsid w:val="00F270C7"/>
    <w:rsid w:val="00F30703"/>
    <w:rsid w:val="00F30F05"/>
    <w:rsid w:val="00F336D0"/>
    <w:rsid w:val="00F33787"/>
    <w:rsid w:val="00F33E7A"/>
    <w:rsid w:val="00F3421F"/>
    <w:rsid w:val="00F34B46"/>
    <w:rsid w:val="00F34C8B"/>
    <w:rsid w:val="00F35795"/>
    <w:rsid w:val="00F35A51"/>
    <w:rsid w:val="00F368ED"/>
    <w:rsid w:val="00F36C92"/>
    <w:rsid w:val="00F37350"/>
    <w:rsid w:val="00F37790"/>
    <w:rsid w:val="00F40179"/>
    <w:rsid w:val="00F404FA"/>
    <w:rsid w:val="00F40AF5"/>
    <w:rsid w:val="00F41838"/>
    <w:rsid w:val="00F4185A"/>
    <w:rsid w:val="00F418EB"/>
    <w:rsid w:val="00F41F0F"/>
    <w:rsid w:val="00F42472"/>
    <w:rsid w:val="00F42683"/>
    <w:rsid w:val="00F43314"/>
    <w:rsid w:val="00F43628"/>
    <w:rsid w:val="00F439B4"/>
    <w:rsid w:val="00F44E1A"/>
    <w:rsid w:val="00F45075"/>
    <w:rsid w:val="00F453CF"/>
    <w:rsid w:val="00F4640D"/>
    <w:rsid w:val="00F46516"/>
    <w:rsid w:val="00F46CC6"/>
    <w:rsid w:val="00F476D0"/>
    <w:rsid w:val="00F50EF7"/>
    <w:rsid w:val="00F52074"/>
    <w:rsid w:val="00F52083"/>
    <w:rsid w:val="00F522B9"/>
    <w:rsid w:val="00F526B0"/>
    <w:rsid w:val="00F54903"/>
    <w:rsid w:val="00F552A2"/>
    <w:rsid w:val="00F55D36"/>
    <w:rsid w:val="00F560AE"/>
    <w:rsid w:val="00F56697"/>
    <w:rsid w:val="00F56DCC"/>
    <w:rsid w:val="00F57450"/>
    <w:rsid w:val="00F60681"/>
    <w:rsid w:val="00F60F6D"/>
    <w:rsid w:val="00F61525"/>
    <w:rsid w:val="00F619B3"/>
    <w:rsid w:val="00F61D24"/>
    <w:rsid w:val="00F61ECF"/>
    <w:rsid w:val="00F6214D"/>
    <w:rsid w:val="00F62650"/>
    <w:rsid w:val="00F6286D"/>
    <w:rsid w:val="00F62E70"/>
    <w:rsid w:val="00F63B17"/>
    <w:rsid w:val="00F63BCA"/>
    <w:rsid w:val="00F63C3B"/>
    <w:rsid w:val="00F63D3D"/>
    <w:rsid w:val="00F643D2"/>
    <w:rsid w:val="00F64486"/>
    <w:rsid w:val="00F6495D"/>
    <w:rsid w:val="00F64FC2"/>
    <w:rsid w:val="00F65296"/>
    <w:rsid w:val="00F65DCA"/>
    <w:rsid w:val="00F65FF9"/>
    <w:rsid w:val="00F66EAD"/>
    <w:rsid w:val="00F6765C"/>
    <w:rsid w:val="00F67B1D"/>
    <w:rsid w:val="00F7058B"/>
    <w:rsid w:val="00F70700"/>
    <w:rsid w:val="00F70D2B"/>
    <w:rsid w:val="00F70DC7"/>
    <w:rsid w:val="00F71738"/>
    <w:rsid w:val="00F71BCF"/>
    <w:rsid w:val="00F71C00"/>
    <w:rsid w:val="00F72E5F"/>
    <w:rsid w:val="00F73105"/>
    <w:rsid w:val="00F73A53"/>
    <w:rsid w:val="00F73D4D"/>
    <w:rsid w:val="00F741C8"/>
    <w:rsid w:val="00F74BC1"/>
    <w:rsid w:val="00F7522D"/>
    <w:rsid w:val="00F754B7"/>
    <w:rsid w:val="00F75DB9"/>
    <w:rsid w:val="00F7622F"/>
    <w:rsid w:val="00F801D8"/>
    <w:rsid w:val="00F80282"/>
    <w:rsid w:val="00F813BF"/>
    <w:rsid w:val="00F819D8"/>
    <w:rsid w:val="00F81C69"/>
    <w:rsid w:val="00F81F13"/>
    <w:rsid w:val="00F82510"/>
    <w:rsid w:val="00F82DA6"/>
    <w:rsid w:val="00F82E88"/>
    <w:rsid w:val="00F8311E"/>
    <w:rsid w:val="00F833FE"/>
    <w:rsid w:val="00F84009"/>
    <w:rsid w:val="00F844BE"/>
    <w:rsid w:val="00F84789"/>
    <w:rsid w:val="00F84B4D"/>
    <w:rsid w:val="00F855C2"/>
    <w:rsid w:val="00F858E5"/>
    <w:rsid w:val="00F85ECB"/>
    <w:rsid w:val="00F87165"/>
    <w:rsid w:val="00F8752C"/>
    <w:rsid w:val="00F87D00"/>
    <w:rsid w:val="00F91DFD"/>
    <w:rsid w:val="00F91FB3"/>
    <w:rsid w:val="00F91FC1"/>
    <w:rsid w:val="00F923C7"/>
    <w:rsid w:val="00F93D84"/>
    <w:rsid w:val="00F9559A"/>
    <w:rsid w:val="00F95D86"/>
    <w:rsid w:val="00F97387"/>
    <w:rsid w:val="00F97E48"/>
    <w:rsid w:val="00FA00BD"/>
    <w:rsid w:val="00FA0FE4"/>
    <w:rsid w:val="00FA1543"/>
    <w:rsid w:val="00FA171E"/>
    <w:rsid w:val="00FA1B21"/>
    <w:rsid w:val="00FA1F3C"/>
    <w:rsid w:val="00FA23C0"/>
    <w:rsid w:val="00FA2418"/>
    <w:rsid w:val="00FA24F6"/>
    <w:rsid w:val="00FA2530"/>
    <w:rsid w:val="00FA28CC"/>
    <w:rsid w:val="00FA2A6F"/>
    <w:rsid w:val="00FA2EAA"/>
    <w:rsid w:val="00FA3262"/>
    <w:rsid w:val="00FA3475"/>
    <w:rsid w:val="00FA3780"/>
    <w:rsid w:val="00FA3C77"/>
    <w:rsid w:val="00FA434F"/>
    <w:rsid w:val="00FA49B7"/>
    <w:rsid w:val="00FA64F5"/>
    <w:rsid w:val="00FA68A4"/>
    <w:rsid w:val="00FA68DF"/>
    <w:rsid w:val="00FA6FB2"/>
    <w:rsid w:val="00FA740E"/>
    <w:rsid w:val="00FB0235"/>
    <w:rsid w:val="00FB0680"/>
    <w:rsid w:val="00FB1AE1"/>
    <w:rsid w:val="00FB1BDF"/>
    <w:rsid w:val="00FB2004"/>
    <w:rsid w:val="00FB2220"/>
    <w:rsid w:val="00FB224A"/>
    <w:rsid w:val="00FB2963"/>
    <w:rsid w:val="00FB2A00"/>
    <w:rsid w:val="00FB2AA3"/>
    <w:rsid w:val="00FB32A5"/>
    <w:rsid w:val="00FB33C5"/>
    <w:rsid w:val="00FB3CD8"/>
    <w:rsid w:val="00FB3EF8"/>
    <w:rsid w:val="00FB4325"/>
    <w:rsid w:val="00FB5DA4"/>
    <w:rsid w:val="00FB5DA7"/>
    <w:rsid w:val="00FB6AAD"/>
    <w:rsid w:val="00FC022A"/>
    <w:rsid w:val="00FC0339"/>
    <w:rsid w:val="00FC05D4"/>
    <w:rsid w:val="00FC0A8F"/>
    <w:rsid w:val="00FC0F7F"/>
    <w:rsid w:val="00FC12DF"/>
    <w:rsid w:val="00FC19DB"/>
    <w:rsid w:val="00FC2221"/>
    <w:rsid w:val="00FC22B6"/>
    <w:rsid w:val="00FC3E10"/>
    <w:rsid w:val="00FC429C"/>
    <w:rsid w:val="00FC451B"/>
    <w:rsid w:val="00FC4705"/>
    <w:rsid w:val="00FC480C"/>
    <w:rsid w:val="00FC4913"/>
    <w:rsid w:val="00FC5672"/>
    <w:rsid w:val="00FC5E1B"/>
    <w:rsid w:val="00FC664C"/>
    <w:rsid w:val="00FC67C2"/>
    <w:rsid w:val="00FD0181"/>
    <w:rsid w:val="00FD068A"/>
    <w:rsid w:val="00FD091D"/>
    <w:rsid w:val="00FD0A2C"/>
    <w:rsid w:val="00FD0E78"/>
    <w:rsid w:val="00FD0EF8"/>
    <w:rsid w:val="00FD2250"/>
    <w:rsid w:val="00FD22CD"/>
    <w:rsid w:val="00FD24EF"/>
    <w:rsid w:val="00FD279A"/>
    <w:rsid w:val="00FD2900"/>
    <w:rsid w:val="00FD2A81"/>
    <w:rsid w:val="00FD2E9B"/>
    <w:rsid w:val="00FD2F43"/>
    <w:rsid w:val="00FD3105"/>
    <w:rsid w:val="00FD3859"/>
    <w:rsid w:val="00FD4336"/>
    <w:rsid w:val="00FD50AF"/>
    <w:rsid w:val="00FD5546"/>
    <w:rsid w:val="00FD64E6"/>
    <w:rsid w:val="00FD6828"/>
    <w:rsid w:val="00FD6B0F"/>
    <w:rsid w:val="00FD7FB7"/>
    <w:rsid w:val="00FE0702"/>
    <w:rsid w:val="00FE1B10"/>
    <w:rsid w:val="00FE2B93"/>
    <w:rsid w:val="00FE3A12"/>
    <w:rsid w:val="00FE4F5C"/>
    <w:rsid w:val="00FE5425"/>
    <w:rsid w:val="00FE5568"/>
    <w:rsid w:val="00FE5E72"/>
    <w:rsid w:val="00FE6218"/>
    <w:rsid w:val="00FE6BAB"/>
    <w:rsid w:val="00FE6DAA"/>
    <w:rsid w:val="00FF03C1"/>
    <w:rsid w:val="00FF0B3D"/>
    <w:rsid w:val="00FF0E77"/>
    <w:rsid w:val="00FF12FA"/>
    <w:rsid w:val="00FF1389"/>
    <w:rsid w:val="00FF1507"/>
    <w:rsid w:val="00FF2389"/>
    <w:rsid w:val="00FF27A9"/>
    <w:rsid w:val="00FF3B45"/>
    <w:rsid w:val="00FF42CC"/>
    <w:rsid w:val="00FF46C5"/>
    <w:rsid w:val="00FF46C8"/>
    <w:rsid w:val="00FF477C"/>
    <w:rsid w:val="00FF4C7D"/>
    <w:rsid w:val="00FF4CC1"/>
    <w:rsid w:val="00FF5043"/>
    <w:rsid w:val="00FF5C84"/>
    <w:rsid w:val="00FF6031"/>
    <w:rsid w:val="00FF6314"/>
    <w:rsid w:val="00FF733B"/>
    <w:rsid w:val="00FF7A53"/>
    <w:rsid w:val="00FF7DDB"/>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27802">
      <o:colormenu v:ext="edit" fillcolor="none"/>
    </o:shapedefaults>
    <o:shapelayout v:ext="edit">
      <o:idmap v:ext="edit" data="1"/>
    </o:shapelayout>
  </w:shapeDefaults>
  <w:decimalSymbol w:val="."/>
  <w:listSeparator w:val=","/>
  <w14:docId w14:val="440DDF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AU" w:eastAsia="en-US" w:bidi="ar-SA"/>
      </w:rPr>
    </w:rPrDefault>
    <w:pPrDefault>
      <w:pPr>
        <w:spacing w:before="12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uiPriority="9"/>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85" w:unhideWhenUsed="1"/>
    <w:lsdException w:name="footer" w:semiHidden="1" w:uiPriority="84" w:unhideWhenUsed="1"/>
    <w:lsdException w:name="index heading" w:semiHidden="1" w:unhideWhenUsed="1"/>
    <w:lsdException w:name="caption" w:semiHidden="1" w:uiPriority="35" w:unhideWhenUsed="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lsdException w:name="List Bullet" w:semiHidden="1" w:uiPriority="19" w:unhideWhenUsed="1" w:qFormat="1"/>
    <w:lsdException w:name="List Number" w:uiPriority="19" w:qFormat="1"/>
    <w:lsdException w:name="List 2" w:semiHidden="1" w:uiPriority="29"/>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4" w:unhideWhenUsed="1"/>
    <w:lsdException w:name="Body Text Indent" w:semiHidden="1" w:unhideWhenUsed="1"/>
    <w:lsdException w:name="List Continue" w:uiPriority="24" w:qFormat="1"/>
    <w:lsdException w:name="List Continue 2" w:uiPriority="24"/>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lsdException w:name="Intense Emphasis" w:uiPriority="98"/>
    <w:lsdException w:name="Subtle Reference" w:uiPriority="31"/>
    <w:lsdException w:name="Intense Reference" w:semiHidden="1" w:uiPriority="32"/>
    <w:lsdException w:name="Book Title" w:semiHidden="1" w:uiPriority="33"/>
    <w:lsdException w:name="Bibliography" w:semiHidden="1" w:uiPriority="37" w:unhideWhenUsed="1"/>
    <w:lsdException w:name="TOC Heading" w:semiHidden="1" w:uiPriority="9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20B46"/>
    <w:pPr>
      <w:keepLines/>
    </w:pPr>
    <w:rPr>
      <w:spacing w:val="2"/>
    </w:rPr>
  </w:style>
  <w:style w:type="paragraph" w:styleId="Heading10">
    <w:name w:val="heading 1"/>
    <w:next w:val="Normal"/>
    <w:link w:val="Heading1Char"/>
    <w:uiPriority w:val="9"/>
    <w:qFormat/>
    <w:rsid w:val="005072E2"/>
    <w:pPr>
      <w:keepNext/>
      <w:keepLines/>
      <w:pBdr>
        <w:bottom w:val="single" w:sz="12" w:space="1" w:color="auto"/>
      </w:pBdr>
      <w:spacing w:before="360"/>
      <w:outlineLvl w:val="0"/>
    </w:pPr>
    <w:rPr>
      <w:rFonts w:asciiTheme="majorHAnsi" w:eastAsiaTheme="majorEastAsia" w:hAnsiTheme="majorHAnsi" w:cstheme="majorBidi"/>
      <w:b/>
      <w:bCs/>
      <w:caps/>
      <w:spacing w:val="-2"/>
      <w:sz w:val="28"/>
      <w:szCs w:val="28"/>
    </w:rPr>
  </w:style>
  <w:style w:type="paragraph" w:styleId="Heading20">
    <w:name w:val="heading 2"/>
    <w:basedOn w:val="Heading10"/>
    <w:next w:val="Normal"/>
    <w:link w:val="Heading2Char"/>
    <w:uiPriority w:val="9"/>
    <w:qFormat/>
    <w:rsid w:val="00F042B6"/>
    <w:pPr>
      <w:numPr>
        <w:ilvl w:val="1"/>
      </w:numPr>
      <w:pBdr>
        <w:bottom w:val="none" w:sz="0" w:space="0" w:color="auto"/>
      </w:pBdr>
      <w:tabs>
        <w:tab w:val="left" w:pos="964"/>
        <w:tab w:val="right" w:pos="9582"/>
      </w:tabs>
      <w:spacing w:before="240"/>
      <w:outlineLvl w:val="1"/>
    </w:pPr>
    <w:rPr>
      <w:bCs w:val="0"/>
      <w:caps w:val="0"/>
      <w:sz w:val="24"/>
      <w:szCs w:val="26"/>
    </w:rPr>
  </w:style>
  <w:style w:type="paragraph" w:styleId="Heading30">
    <w:name w:val="heading 3"/>
    <w:basedOn w:val="Heading20"/>
    <w:next w:val="Normal"/>
    <w:link w:val="Heading3Char"/>
    <w:uiPriority w:val="9"/>
    <w:qFormat/>
    <w:rsid w:val="00437D1F"/>
    <w:pPr>
      <w:numPr>
        <w:ilvl w:val="2"/>
      </w:numPr>
      <w:tabs>
        <w:tab w:val="clear" w:pos="964"/>
        <w:tab w:val="left" w:pos="737"/>
      </w:tabs>
      <w:spacing w:before="180"/>
      <w:ind w:left="737" w:hanging="737"/>
      <w:outlineLvl w:val="2"/>
    </w:pPr>
    <w:rPr>
      <w:bCs/>
      <w:sz w:val="20"/>
    </w:rPr>
  </w:style>
  <w:style w:type="paragraph" w:styleId="Heading4">
    <w:name w:val="heading 4"/>
    <w:basedOn w:val="Heading30"/>
    <w:next w:val="Normal"/>
    <w:link w:val="Heading4Char"/>
    <w:uiPriority w:val="9"/>
    <w:rsid w:val="00EB6480"/>
    <w:pPr>
      <w:numPr>
        <w:ilvl w:val="3"/>
      </w:numPr>
      <w:ind w:left="737" w:hanging="737"/>
      <w:outlineLvl w:val="3"/>
    </w:pPr>
    <w:rPr>
      <w:b w:val="0"/>
      <w:bCs w:val="0"/>
      <w:i/>
      <w:iCs/>
      <w:spacing w:val="0"/>
    </w:rPr>
  </w:style>
  <w:style w:type="paragraph" w:styleId="Heading5">
    <w:name w:val="heading 5"/>
    <w:basedOn w:val="Heading4"/>
    <w:next w:val="Normal"/>
    <w:link w:val="Heading5Char"/>
    <w:uiPriority w:val="9"/>
    <w:unhideWhenUsed/>
    <w:rsid w:val="00DE3014"/>
    <w:pPr>
      <w:numPr>
        <w:ilvl w:val="4"/>
      </w:numPr>
      <w:ind w:left="737" w:hanging="737"/>
      <w:outlineLvl w:val="4"/>
    </w:pPr>
    <w:rPr>
      <w:b/>
      <w:i w:val="0"/>
    </w:rPr>
  </w:style>
  <w:style w:type="paragraph" w:styleId="Heading6">
    <w:name w:val="heading 6"/>
    <w:basedOn w:val="Normal"/>
    <w:next w:val="Normal"/>
    <w:link w:val="Heading6Char"/>
    <w:uiPriority w:val="9"/>
    <w:semiHidden/>
    <w:unhideWhenUsed/>
    <w:qFormat/>
    <w:rsid w:val="00E36DAC"/>
    <w:pPr>
      <w:keepNext/>
      <w:numPr>
        <w:ilvl w:val="5"/>
        <w:numId w:val="4"/>
      </w:numPr>
      <w:spacing w:before="200"/>
      <w:outlineLvl w:val="5"/>
    </w:pPr>
    <w:rPr>
      <w:rFonts w:asciiTheme="majorHAnsi" w:eastAsiaTheme="majorEastAsia" w:hAnsiTheme="majorHAnsi" w:cstheme="majorBidi"/>
      <w:i/>
      <w:iCs/>
      <w:color w:val="003152" w:themeColor="accent1" w:themeShade="7F"/>
    </w:rPr>
  </w:style>
  <w:style w:type="paragraph" w:styleId="Heading7">
    <w:name w:val="heading 7"/>
    <w:basedOn w:val="Normal"/>
    <w:next w:val="Normal"/>
    <w:link w:val="Heading7Char"/>
    <w:uiPriority w:val="9"/>
    <w:semiHidden/>
    <w:unhideWhenUsed/>
    <w:qFormat/>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5072E2"/>
    <w:rPr>
      <w:rFonts w:asciiTheme="majorHAnsi" w:eastAsiaTheme="majorEastAsia" w:hAnsiTheme="majorHAnsi" w:cstheme="majorBidi"/>
      <w:b/>
      <w:bCs/>
      <w:caps/>
      <w:spacing w:val="-2"/>
      <w:sz w:val="28"/>
      <w:szCs w:val="28"/>
    </w:rPr>
  </w:style>
  <w:style w:type="paragraph" w:customStyle="1" w:styleId="Chapterheading">
    <w:name w:val="Chapter heading"/>
    <w:basedOn w:val="Normal"/>
    <w:next w:val="Heading10"/>
    <w:uiPriority w:val="89"/>
    <w:rsid w:val="0061407E"/>
    <w:pPr>
      <w:keepNext/>
      <w:pBdr>
        <w:bottom w:val="single" w:sz="12" w:space="1" w:color="auto"/>
      </w:pBdr>
      <w:spacing w:before="1440" w:after="360"/>
      <w:outlineLvl w:val="0"/>
    </w:pPr>
    <w:rPr>
      <w:rFonts w:asciiTheme="majorHAnsi" w:eastAsiaTheme="majorEastAsia" w:hAnsiTheme="majorHAnsi" w:cstheme="majorBidi"/>
      <w:b/>
      <w:bCs/>
      <w:caps/>
      <w:spacing w:val="-2"/>
      <w:sz w:val="36"/>
      <w:szCs w:val="28"/>
    </w:rPr>
  </w:style>
  <w:style w:type="character" w:customStyle="1" w:styleId="Heading3Char">
    <w:name w:val="Heading 3 Char"/>
    <w:basedOn w:val="DefaultParagraphFont"/>
    <w:link w:val="Heading30"/>
    <w:uiPriority w:val="9"/>
    <w:rsid w:val="00437D1F"/>
    <w:rPr>
      <w:rFonts w:asciiTheme="majorHAnsi" w:eastAsiaTheme="majorEastAsia" w:hAnsiTheme="majorHAnsi" w:cstheme="majorBidi"/>
      <w:b/>
      <w:bCs/>
      <w:spacing w:val="-2"/>
      <w:sz w:val="20"/>
      <w:szCs w:val="26"/>
    </w:rPr>
  </w:style>
  <w:style w:type="character" w:customStyle="1" w:styleId="Heading2Char">
    <w:name w:val="Heading 2 Char"/>
    <w:basedOn w:val="DefaultParagraphFont"/>
    <w:link w:val="Heading20"/>
    <w:uiPriority w:val="9"/>
    <w:rsid w:val="00F042B6"/>
    <w:rPr>
      <w:rFonts w:asciiTheme="majorHAnsi" w:eastAsiaTheme="majorEastAsia" w:hAnsiTheme="majorHAnsi" w:cstheme="majorBidi"/>
      <w:b/>
      <w:spacing w:val="-2"/>
      <w:sz w:val="24"/>
      <w:szCs w:val="26"/>
    </w:rPr>
  </w:style>
  <w:style w:type="character" w:customStyle="1" w:styleId="Heading4Char">
    <w:name w:val="Heading 4 Char"/>
    <w:basedOn w:val="DefaultParagraphFont"/>
    <w:link w:val="Heading4"/>
    <w:uiPriority w:val="9"/>
    <w:rsid w:val="00EB6480"/>
    <w:rPr>
      <w:rFonts w:asciiTheme="majorHAnsi" w:eastAsiaTheme="majorEastAsia" w:hAnsiTheme="majorHAnsi" w:cstheme="majorBidi"/>
      <w:i/>
      <w:iCs/>
      <w:sz w:val="20"/>
      <w:szCs w:val="26"/>
    </w:rPr>
  </w:style>
  <w:style w:type="character" w:customStyle="1" w:styleId="Heading2Char0">
    <w:name w:val="Heading 2 (#) Char"/>
    <w:basedOn w:val="Heading2Char"/>
    <w:link w:val="Heading2"/>
    <w:uiPriority w:val="14"/>
    <w:rsid w:val="006422A1"/>
    <w:rPr>
      <w:rFonts w:asciiTheme="majorHAnsi" w:eastAsiaTheme="majorEastAsia" w:hAnsiTheme="majorHAnsi" w:cstheme="majorBidi"/>
      <w:b/>
      <w:spacing w:val="-2"/>
      <w:sz w:val="24"/>
      <w:szCs w:val="26"/>
    </w:rPr>
  </w:style>
  <w:style w:type="paragraph" w:customStyle="1" w:styleId="Source">
    <w:name w:val="Source"/>
    <w:basedOn w:val="Normal"/>
    <w:next w:val="Note"/>
    <w:link w:val="SourceChar"/>
    <w:uiPriority w:val="51"/>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EB6480"/>
    <w:pPr>
      <w:shd w:val="clear" w:color="auto" w:fill="EBEBEB" w:themeFill="background2"/>
    </w:pPr>
  </w:style>
  <w:style w:type="table" w:styleId="TableGrid">
    <w:name w:val="Table Grid"/>
    <w:aliases w:val="CV table"/>
    <w:basedOn w:val="TableNormal"/>
    <w:uiPriority w:val="59"/>
    <w:rsid w:val="00AF50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57C4E"/>
    <w:rPr>
      <w:color w:val="004A7C" w:themeColor="accent1" w:themeShade="BF"/>
    </w:rPr>
    <w:tblPr>
      <w:tblStyleRowBandSize w:val="1"/>
      <w:tblStyleColBandSize w:val="1"/>
      <w:tblBorders>
        <w:top w:val="single" w:sz="8" w:space="0" w:color="0063A6" w:themeColor="accent1"/>
        <w:bottom w:val="single" w:sz="8" w:space="0" w:color="0063A6" w:themeColor="accent1"/>
      </w:tblBorders>
    </w:tblPr>
    <w:tblStylePr w:type="fir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lastRow">
      <w:pPr>
        <w:spacing w:before="0" w:after="0" w:line="240" w:lineRule="auto"/>
      </w:pPr>
      <w:rPr>
        <w:b/>
        <w:bCs/>
      </w:rPr>
      <w:tblPr/>
      <w:tcPr>
        <w:tcBorders>
          <w:top w:val="single" w:sz="8" w:space="0" w:color="0063A6" w:themeColor="accent1"/>
          <w:left w:val="nil"/>
          <w:bottom w:val="single" w:sz="8" w:space="0" w:color="0063A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left w:val="nil"/>
          <w:right w:val="nil"/>
          <w:insideH w:val="nil"/>
          <w:insideV w:val="nil"/>
        </w:tcBorders>
        <w:shd w:val="clear" w:color="auto" w:fill="AADCFF" w:themeFill="accent1" w:themeFillTint="3F"/>
      </w:tcPr>
    </w:tblStylePr>
  </w:style>
  <w:style w:type="table" w:styleId="LightShading">
    <w:name w:val="Light Shading"/>
    <w:basedOn w:val="TableNormal"/>
    <w:uiPriority w:val="60"/>
    <w:rsid w:val="0011366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00559A" w:themeColor="accent4" w:themeShade="BF"/>
    </w:rPr>
    <w:tblPr>
      <w:tblStyleRowBandSize w:val="1"/>
      <w:tblStyleColBandSize w:val="1"/>
      <w:tblBorders>
        <w:top w:val="single" w:sz="8" w:space="0" w:color="0072CE" w:themeColor="accent4"/>
        <w:bottom w:val="single" w:sz="8" w:space="0" w:color="0072CE" w:themeColor="accent4"/>
      </w:tblBorders>
    </w:tblPr>
    <w:tblStylePr w:type="fir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la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left w:val="nil"/>
          <w:right w:val="nil"/>
          <w:insideH w:val="nil"/>
          <w:insideV w:val="nil"/>
        </w:tcBorders>
        <w:shd w:val="clear" w:color="auto" w:fill="B3DDFF" w:themeFill="accent4" w:themeFillTint="3F"/>
      </w:tcPr>
    </w:tblStylePr>
  </w:style>
  <w:style w:type="paragraph" w:styleId="FootnoteText">
    <w:name w:val="footnote text"/>
    <w:basedOn w:val="Normal"/>
    <w:link w:val="FootnoteTextChar"/>
    <w:qFormat/>
    <w:rsid w:val="006E01CF"/>
    <w:pPr>
      <w:spacing w:before="60" w:after="60"/>
    </w:pPr>
    <w:rPr>
      <w:rFonts w:eastAsiaTheme="minorEastAsia"/>
      <w:sz w:val="16"/>
      <w:lang w:val="en-US" w:eastAsia="ja-JP"/>
    </w:rPr>
  </w:style>
  <w:style w:type="character" w:customStyle="1" w:styleId="FootnoteTextChar">
    <w:name w:val="Footnote Text Char"/>
    <w:basedOn w:val="DefaultParagraphFont"/>
    <w:link w:val="FootnoteText"/>
    <w:rsid w:val="006E01CF"/>
    <w:rPr>
      <w:rFonts w:eastAsiaTheme="minorEastAsia"/>
      <w:spacing w:val="2"/>
      <w:sz w:val="16"/>
      <w:lang w:val="en-US" w:eastAsia="ja-JP"/>
    </w:rPr>
  </w:style>
  <w:style w:type="paragraph" w:customStyle="1" w:styleId="DecimalAligned">
    <w:name w:val="Decimal Aligned"/>
    <w:basedOn w:val="Normal"/>
    <w:uiPriority w:val="40"/>
    <w:semiHidden/>
    <w:rsid w:val="00F34B46"/>
    <w:pPr>
      <w:tabs>
        <w:tab w:val="decimal" w:pos="360"/>
      </w:tabs>
      <w:spacing w:after="200" w:line="276" w:lineRule="auto"/>
    </w:pPr>
    <w:rPr>
      <w:lang w:val="en-US" w:eastAsia="ja-JP"/>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CDE"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CDE" w:themeFill="accent5"/>
      </w:tcPr>
    </w:tblStylePr>
    <w:tblStylePr w:type="lastCol">
      <w:rPr>
        <w:b/>
        <w:bCs/>
        <w:color w:val="FFFFFF" w:themeColor="background1"/>
      </w:rPr>
      <w:tblPr/>
      <w:tcPr>
        <w:tcBorders>
          <w:left w:val="nil"/>
          <w:right w:val="nil"/>
          <w:insideH w:val="nil"/>
          <w:insideV w:val="nil"/>
        </w:tcBorders>
        <w:shd w:val="clear" w:color="auto" w:fill="009CD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link w:val="HeaderChar"/>
    <w:uiPriority w:val="85"/>
    <w:rsid w:val="00CA41CF"/>
    <w:pPr>
      <w:spacing w:after="180"/>
    </w:pPr>
    <w:rPr>
      <w:rFonts w:asciiTheme="majorHAnsi" w:hAnsiTheme="majorHAnsi"/>
      <w:b/>
      <w:caps/>
      <w:color w:val="53565A"/>
    </w:rPr>
  </w:style>
  <w:style w:type="character" w:customStyle="1" w:styleId="HeaderChar">
    <w:name w:val="Header Char"/>
    <w:basedOn w:val="DefaultParagraphFont"/>
    <w:link w:val="Header"/>
    <w:uiPriority w:val="85"/>
    <w:rsid w:val="00CA41CF"/>
    <w:rPr>
      <w:rFonts w:asciiTheme="majorHAnsi" w:hAnsiTheme="majorHAnsi"/>
      <w:b/>
      <w:caps/>
      <w:color w:val="53565A"/>
    </w:rPr>
  </w:style>
  <w:style w:type="character" w:customStyle="1" w:styleId="FooteroddChar">
    <w:name w:val="Footer (odd) Char"/>
    <w:basedOn w:val="DefaultParagraphFont"/>
    <w:link w:val="Footerodd"/>
    <w:uiPriority w:val="84"/>
    <w:rsid w:val="0073442E"/>
    <w:rPr>
      <w:rFonts w:asciiTheme="majorHAnsi" w:hAnsiTheme="majorHAnsi"/>
      <w:spacing w:val="2"/>
    </w:rPr>
  </w:style>
  <w:style w:type="paragraph" w:customStyle="1" w:styleId="Footerodd">
    <w:name w:val="Footer (odd)"/>
    <w:basedOn w:val="Normal"/>
    <w:link w:val="FooteroddChar"/>
    <w:uiPriority w:val="84"/>
    <w:rsid w:val="0073442E"/>
    <w:pPr>
      <w:pBdr>
        <w:top w:val="single" w:sz="6" w:space="1" w:color="auto"/>
      </w:pBdr>
      <w:tabs>
        <w:tab w:val="right" w:pos="9639"/>
        <w:tab w:val="right" w:pos="14742"/>
      </w:tabs>
      <w:spacing w:before="0"/>
    </w:pPr>
    <w:rPr>
      <w:rFonts w:asciiTheme="majorHAnsi" w:hAnsiTheme="majorHAnsi"/>
    </w:rPr>
  </w:style>
  <w:style w:type="paragraph" w:customStyle="1" w:styleId="NoteDash">
    <w:name w:val="Note Dash"/>
    <w:basedOn w:val="Note"/>
    <w:next w:val="Note"/>
    <w:uiPriority w:val="53"/>
    <w:rsid w:val="00E46DD4"/>
    <w:pPr>
      <w:numPr>
        <w:numId w:val="3"/>
      </w:numPr>
      <w:ind w:left="568" w:hanging="284"/>
    </w:pPr>
  </w:style>
  <w:style w:type="character" w:customStyle="1" w:styleId="NoteChar">
    <w:name w:val="Note Char"/>
    <w:basedOn w:val="DefaultParagraphFont"/>
    <w:link w:val="Note"/>
    <w:uiPriority w:val="52"/>
    <w:rsid w:val="006F23B1"/>
    <w:rPr>
      <w:rFonts w:asciiTheme="majorHAnsi" w:hAnsiTheme="majorHAnsi"/>
      <w:i/>
      <w:spacing w:val="-2"/>
      <w:sz w:val="14"/>
    </w:rPr>
  </w:style>
  <w:style w:type="paragraph" w:styleId="TOC1">
    <w:name w:val="toc 1"/>
    <w:basedOn w:val="Normal"/>
    <w:next w:val="Normal"/>
    <w:uiPriority w:val="39"/>
    <w:qFormat/>
    <w:rsid w:val="0094700F"/>
    <w:pPr>
      <w:tabs>
        <w:tab w:val="left" w:pos="567"/>
        <w:tab w:val="right" w:leader="dot" w:pos="9639"/>
      </w:tabs>
    </w:pPr>
    <w:rPr>
      <w:rFonts w:asciiTheme="majorHAnsi" w:hAnsiTheme="majorHAnsi"/>
      <w:b/>
      <w:spacing w:val="-2"/>
      <w:szCs w:val="19"/>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qFormat/>
    <w:rsid w:val="006C505F"/>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DE3014"/>
    <w:rPr>
      <w:rFonts w:asciiTheme="majorHAnsi" w:eastAsiaTheme="majorEastAsia" w:hAnsiTheme="majorHAnsi" w:cstheme="majorBidi"/>
      <w:i/>
      <w:iCs/>
      <w:spacing w:val="-2"/>
      <w:szCs w:val="26"/>
    </w:rPr>
  </w:style>
  <w:style w:type="paragraph" w:styleId="ListBullet">
    <w:name w:val="List Bullet"/>
    <w:basedOn w:val="Normal"/>
    <w:link w:val="ListBulletChar"/>
    <w:uiPriority w:val="19"/>
    <w:qFormat/>
    <w:rsid w:val="00956B13"/>
    <w:pPr>
      <w:numPr>
        <w:numId w:val="40"/>
      </w:numPr>
      <w:spacing w:before="60"/>
      <w:contextualSpacing/>
    </w:pPr>
  </w:style>
  <w:style w:type="paragraph" w:styleId="List">
    <w:name w:val="List"/>
    <w:basedOn w:val="Normal"/>
    <w:uiPriority w:val="29"/>
    <w:unhideWhenUsed/>
    <w:rsid w:val="0037650C"/>
    <w:pPr>
      <w:keepLines w:val="0"/>
      <w:tabs>
        <w:tab w:val="left" w:pos="567"/>
        <w:tab w:val="left" w:pos="1134"/>
      </w:tabs>
      <w:ind w:left="567" w:hanging="567"/>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13"/>
      </w:numPr>
      <w:spacing w:before="60"/>
    </w:pPr>
  </w:style>
  <w:style w:type="character" w:styleId="SubtleEmphasis">
    <w:name w:val="Subtle Emphasis"/>
    <w:basedOn w:val="DefaultParagraphFont"/>
    <w:uiPriority w:val="98"/>
    <w:rsid w:val="00F34B46"/>
    <w:rPr>
      <w:i/>
      <w:iCs/>
      <w:color w:val="7F7F7F" w:themeColor="text1" w:themeTint="80"/>
    </w:rPr>
  </w:style>
  <w:style w:type="paragraph" w:styleId="TOC2">
    <w:name w:val="toc 2"/>
    <w:basedOn w:val="TOC1"/>
    <w:next w:val="Normal"/>
    <w:uiPriority w:val="39"/>
    <w:qFormat/>
    <w:rsid w:val="00663D57"/>
    <w:pPr>
      <w:tabs>
        <w:tab w:val="clear" w:pos="567"/>
        <w:tab w:val="left" w:pos="284"/>
        <w:tab w:val="left" w:pos="1134"/>
      </w:tabs>
      <w:spacing w:before="60" w:after="40" w:line="264" w:lineRule="auto"/>
      <w:ind w:left="851" w:right="567" w:hanging="284"/>
    </w:pPr>
    <w:rPr>
      <w:b w:val="0"/>
      <w:noProof/>
    </w:rPr>
  </w:style>
  <w:style w:type="character" w:styleId="PageNumber">
    <w:name w:val="page number"/>
    <w:rsid w:val="000A03F9"/>
    <w:rPr>
      <w:rFonts w:asciiTheme="minorHAnsi" w:hAnsiTheme="minorHAnsi"/>
      <w:sz w:val="18"/>
    </w:rPr>
  </w:style>
  <w:style w:type="paragraph" w:styleId="TOC3">
    <w:name w:val="toc 3"/>
    <w:basedOn w:val="TOC1"/>
    <w:next w:val="Normal"/>
    <w:uiPriority w:val="39"/>
    <w:qFormat/>
    <w:rsid w:val="00BF5B49"/>
    <w:pPr>
      <w:tabs>
        <w:tab w:val="clear" w:pos="567"/>
        <w:tab w:val="left" w:pos="1361"/>
      </w:tabs>
      <w:ind w:left="1361" w:right="567" w:hanging="1361"/>
    </w:pPr>
    <w:rPr>
      <w:rFonts w:asciiTheme="minorHAnsi" w:eastAsiaTheme="minorEastAsia" w:hAnsiTheme="minorHAnsi"/>
      <w:noProof/>
      <w:spacing w:val="0"/>
      <w:szCs w:val="22"/>
      <w:lang w:eastAsia="en-AU"/>
    </w:rPr>
  </w:style>
  <w:style w:type="paragraph" w:styleId="TOC4">
    <w:name w:val="toc 4"/>
    <w:next w:val="Normal"/>
    <w:uiPriority w:val="39"/>
    <w:rsid w:val="000E2126"/>
    <w:pPr>
      <w:tabs>
        <w:tab w:val="left" w:pos="1021"/>
        <w:tab w:val="right" w:leader="dot" w:pos="9072"/>
      </w:tabs>
      <w:spacing w:after="100"/>
    </w:pPr>
    <w:rPr>
      <w:rFonts w:asciiTheme="majorHAnsi" w:hAnsiTheme="majorHAnsi"/>
      <w:spacing w:val="2"/>
    </w:rPr>
  </w:style>
  <w:style w:type="character" w:styleId="Hyperlink">
    <w:name w:val="Hyperlink"/>
    <w:uiPriority w:val="99"/>
    <w:rsid w:val="00924B15"/>
    <w:rPr>
      <w:color w:val="0000FF"/>
      <w:u w:val="single"/>
    </w:rPr>
  </w:style>
  <w:style w:type="paragraph" w:customStyle="1" w:styleId="HighlightBoxHeading">
    <w:name w:val="Highlight Box Heading"/>
    <w:basedOn w:val="HighlightBoxText"/>
    <w:next w:val="HighlightBoxText"/>
    <w:uiPriority w:val="59"/>
    <w:qFormat/>
    <w:rsid w:val="00EB6480"/>
    <w:pPr>
      <w:keepNext/>
    </w:pPr>
    <w:rPr>
      <w:rFonts w:asciiTheme="majorHAnsi" w:hAnsiTheme="majorHAnsi"/>
      <w:i/>
    </w:rPr>
  </w:style>
  <w:style w:type="paragraph" w:customStyle="1" w:styleId="HighlightBoxBullet">
    <w:name w:val="Highlight Box Bullet"/>
    <w:basedOn w:val="ListBullet"/>
    <w:uiPriority w:val="61"/>
    <w:qFormat/>
    <w:rsid w:val="00EB6480"/>
    <w:pPr>
      <w:shd w:val="clear" w:color="auto" w:fill="EBEBEB" w:themeFill="background2"/>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003152" w:themeColor="accent1" w:themeShade="7F"/>
      <w:spacing w:val="2"/>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spacing w:val="2"/>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spacing w:val="2"/>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spacing w:val="2"/>
    </w:rPr>
  </w:style>
  <w:style w:type="paragraph" w:customStyle="1" w:styleId="TableHeading">
    <w:name w:val="Table Heading"/>
    <w:basedOn w:val="Normal"/>
    <w:next w:val="Normal"/>
    <w:uiPriority w:val="49"/>
    <w:qFormat/>
    <w:rsid w:val="00217A5D"/>
    <w:pPr>
      <w:keepNext/>
      <w:tabs>
        <w:tab w:val="left" w:pos="1134"/>
        <w:tab w:val="right" w:pos="9639"/>
        <w:tab w:val="right" w:pos="14572"/>
      </w:tabs>
      <w:spacing w:before="240" w:after="60"/>
      <w:ind w:left="1134" w:hanging="1134"/>
    </w:pPr>
    <w:rPr>
      <w:rFonts w:asciiTheme="majorHAnsi" w:hAnsiTheme="majorHAnsi"/>
      <w:b/>
      <w:szCs w:val="20"/>
    </w:rPr>
  </w:style>
  <w:style w:type="table" w:styleId="LightShading-Accent2">
    <w:name w:val="Light Shading Accent 2"/>
    <w:basedOn w:val="TableNormal"/>
    <w:uiPriority w:val="60"/>
    <w:rsid w:val="00A9345E"/>
    <w:rPr>
      <w:color w:val="00365B" w:themeColor="accent2" w:themeShade="BF"/>
    </w:rPr>
    <w:tblPr>
      <w:tblStyleRowBandSize w:val="1"/>
      <w:tblStyleColBandSize w:val="1"/>
      <w:tblBorders>
        <w:top w:val="single" w:sz="8" w:space="0" w:color="00497A" w:themeColor="accent2"/>
        <w:bottom w:val="single" w:sz="8" w:space="0" w:color="00497A" w:themeColor="accent2"/>
      </w:tblBorders>
    </w:tblPr>
    <w:tblStylePr w:type="fir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lastRow">
      <w:pPr>
        <w:spacing w:before="0" w:after="0" w:line="240" w:lineRule="auto"/>
      </w:pPr>
      <w:rPr>
        <w:b/>
        <w:bCs/>
      </w:rPr>
      <w:tblPr/>
      <w:tcPr>
        <w:tcBorders>
          <w:top w:val="single" w:sz="8" w:space="0" w:color="00497A" w:themeColor="accent2"/>
          <w:left w:val="nil"/>
          <w:bottom w:val="single" w:sz="8" w:space="0" w:color="00497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left w:val="nil"/>
          <w:right w:val="nil"/>
          <w:insideH w:val="nil"/>
          <w:insideV w:val="nil"/>
        </w:tcBorders>
        <w:shd w:val="clear" w:color="auto" w:fill="9FD8FF"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
    <w:uiPriority w:val="14"/>
    <w:rsid w:val="003E68E6"/>
    <w:rPr>
      <w:rFonts w:asciiTheme="majorHAnsi" w:eastAsiaTheme="majorEastAsia" w:hAnsiTheme="majorHAnsi" w:cstheme="majorBidi"/>
      <w:b/>
      <w:bCs/>
      <w:caps/>
      <w:spacing w:val="-2"/>
      <w:sz w:val="28"/>
      <w:szCs w:val="28"/>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39"/>
    <w:rsid w:val="00F027D9"/>
    <w:pPr>
      <w:tabs>
        <w:tab w:val="left" w:pos="567"/>
        <w:tab w:val="right" w:leader="dot" w:pos="4536"/>
      </w:tabs>
      <w:spacing w:before="60" w:after="80" w:line="216" w:lineRule="auto"/>
      <w:ind w:left="567" w:right="340" w:hanging="567"/>
    </w:pPr>
    <w:rPr>
      <w:noProof/>
      <w:spacing w:val="-2"/>
    </w:rPr>
  </w:style>
  <w:style w:type="paragraph" w:customStyle="1" w:styleId="Footereven">
    <w:name w:val="Footer (even)"/>
    <w:basedOn w:val="Footerodd"/>
    <w:link w:val="FooterevenChar"/>
    <w:uiPriority w:val="84"/>
    <w:rsid w:val="0073442E"/>
  </w:style>
  <w:style w:type="table" w:customStyle="1" w:styleId="DTFTable">
    <w:name w:val="DTF Table"/>
    <w:basedOn w:val="TableNormal"/>
    <w:uiPriority w:val="99"/>
    <w:rsid w:val="008E14DC"/>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13"/>
      </w:numPr>
      <w:spacing w:before="60"/>
    </w:pPr>
  </w:style>
  <w:style w:type="paragraph" w:styleId="ListNumber4">
    <w:name w:val="List Number 4"/>
    <w:basedOn w:val="Normal"/>
    <w:uiPriority w:val="19"/>
    <w:semiHidden/>
    <w:unhideWhenUsed/>
    <w:rsid w:val="00CE5CF8"/>
    <w:pPr>
      <w:numPr>
        <w:ilvl w:val="3"/>
        <w:numId w:val="13"/>
      </w:numPr>
      <w:contextualSpacing/>
    </w:pPr>
  </w:style>
  <w:style w:type="paragraph" w:styleId="ListNumber5">
    <w:name w:val="List Number 5"/>
    <w:basedOn w:val="Normal"/>
    <w:uiPriority w:val="19"/>
    <w:semiHidden/>
    <w:unhideWhenUsed/>
    <w:rsid w:val="00CE5CF8"/>
    <w:pPr>
      <w:numPr>
        <w:ilvl w:val="4"/>
        <w:numId w:val="13"/>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
    <w:name w:val="Heading 1 (#)"/>
    <w:basedOn w:val="Heading10"/>
    <w:link w:val="Heading1Char0"/>
    <w:uiPriority w:val="14"/>
    <w:qFormat/>
    <w:rsid w:val="003E68E6"/>
    <w:pPr>
      <w:pageBreakBefore/>
      <w:numPr>
        <w:numId w:val="11"/>
      </w:numPr>
    </w:pPr>
  </w:style>
  <w:style w:type="paragraph" w:customStyle="1" w:styleId="Heading2">
    <w:name w:val="Heading 2 (#)"/>
    <w:basedOn w:val="Heading20"/>
    <w:link w:val="Heading2Char0"/>
    <w:uiPriority w:val="14"/>
    <w:qFormat/>
    <w:rsid w:val="006422A1"/>
    <w:pPr>
      <w:numPr>
        <w:numId w:val="11"/>
      </w:numPr>
      <w:ind w:left="624"/>
    </w:pPr>
  </w:style>
  <w:style w:type="numbering" w:customStyle="1" w:styleId="NumberedHeadings">
    <w:name w:val="Numbered Headings"/>
    <w:uiPriority w:val="99"/>
    <w:rsid w:val="004B1258"/>
    <w:pPr>
      <w:numPr>
        <w:numId w:val="6"/>
      </w:numPr>
    </w:pPr>
  </w:style>
  <w:style w:type="paragraph" w:customStyle="1" w:styleId="Heading3">
    <w:name w:val="Heading 3 (#)"/>
    <w:basedOn w:val="Heading30"/>
    <w:next w:val="Normal"/>
    <w:link w:val="Heading3Char0"/>
    <w:uiPriority w:val="14"/>
    <w:rsid w:val="00D31BB8"/>
    <w:pPr>
      <w:numPr>
        <w:numId w:val="11"/>
      </w:numPr>
    </w:pPr>
  </w:style>
  <w:style w:type="character" w:customStyle="1" w:styleId="Heading3Char0">
    <w:name w:val="Heading 3 (#) Char"/>
    <w:basedOn w:val="Heading3Char"/>
    <w:link w:val="Heading3"/>
    <w:uiPriority w:val="14"/>
    <w:rsid w:val="00D31BB8"/>
    <w:rPr>
      <w:rFonts w:asciiTheme="majorHAnsi" w:eastAsiaTheme="majorEastAsia" w:hAnsiTheme="majorHAnsi" w:cstheme="majorBidi"/>
      <w:b/>
      <w:bCs/>
      <w:spacing w:val="-2"/>
      <w:sz w:val="20"/>
      <w:szCs w:val="26"/>
    </w:rPr>
  </w:style>
  <w:style w:type="paragraph" w:styleId="ListBullet4">
    <w:name w:val="List Bullet 4"/>
    <w:basedOn w:val="Normal"/>
    <w:uiPriority w:val="19"/>
    <w:semiHidden/>
    <w:unhideWhenUsed/>
    <w:rsid w:val="002F7BBC"/>
    <w:pPr>
      <w:numPr>
        <w:numId w:val="8"/>
      </w:numPr>
      <w:contextualSpacing/>
    </w:pPr>
  </w:style>
  <w:style w:type="paragraph" w:styleId="ListBullet5">
    <w:name w:val="List Bullet 5"/>
    <w:basedOn w:val="Normal"/>
    <w:uiPriority w:val="19"/>
    <w:semiHidden/>
    <w:unhideWhenUsed/>
    <w:rsid w:val="002F7BBC"/>
    <w:pPr>
      <w:numPr>
        <w:numId w:val="9"/>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numbering" w:styleId="111111">
    <w:name w:val="Outline List 2"/>
    <w:basedOn w:val="NoList"/>
    <w:uiPriority w:val="99"/>
    <w:unhideWhenUsed/>
    <w:rsid w:val="00F34B46"/>
    <w:pPr>
      <w:numPr>
        <w:numId w:val="46"/>
      </w:numPr>
    </w:pPr>
  </w:style>
  <w:style w:type="paragraph" w:styleId="TOC7">
    <w:name w:val="toc 7"/>
    <w:basedOn w:val="Normal"/>
    <w:next w:val="Normal"/>
    <w:autoRedefine/>
    <w:uiPriority w:val="39"/>
    <w:rsid w:val="001213D6"/>
    <w:pPr>
      <w:spacing w:after="100"/>
      <w:ind w:left="1320"/>
    </w:pPr>
  </w:style>
  <w:style w:type="numbering" w:styleId="1ai">
    <w:name w:val="Outline List 1"/>
    <w:basedOn w:val="NoList"/>
    <w:uiPriority w:val="99"/>
    <w:unhideWhenUsed/>
    <w:rsid w:val="00C00568"/>
    <w:pPr>
      <w:numPr>
        <w:numId w:val="10"/>
      </w:numPr>
    </w:pPr>
  </w:style>
  <w:style w:type="paragraph" w:styleId="Caption">
    <w:name w:val="caption"/>
    <w:basedOn w:val="Normal"/>
    <w:next w:val="Normal"/>
    <w:uiPriority w:val="35"/>
    <w:unhideWhenUsed/>
    <w:rsid w:val="00C00568"/>
    <w:pPr>
      <w:spacing w:before="0" w:after="200"/>
    </w:pPr>
    <w:rPr>
      <w:b/>
      <w:bCs/>
      <w:color w:val="0063A6" w:themeColor="accent1"/>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AE3FF" w:themeFill="accent1" w:themeFillTint="33"/>
    </w:tcPr>
    <w:tblStylePr w:type="firstRow">
      <w:rPr>
        <w:b/>
        <w:bCs/>
      </w:rPr>
      <w:tblPr/>
      <w:tcPr>
        <w:shd w:val="clear" w:color="auto" w:fill="75C7FF" w:themeFill="accent1" w:themeFillTint="66"/>
      </w:tcPr>
    </w:tblStylePr>
    <w:tblStylePr w:type="lastRow">
      <w:rPr>
        <w:b/>
        <w:bCs/>
        <w:color w:val="000000" w:themeColor="text1"/>
      </w:rPr>
      <w:tblPr/>
      <w:tcPr>
        <w:shd w:val="clear" w:color="auto" w:fill="75C7FF" w:themeFill="accent1" w:themeFillTint="66"/>
      </w:tcPr>
    </w:tblStylePr>
    <w:tblStylePr w:type="firstCol">
      <w:rPr>
        <w:color w:val="FFFFFF" w:themeColor="background1"/>
      </w:rPr>
      <w:tblPr/>
      <w:tcPr>
        <w:shd w:val="clear" w:color="auto" w:fill="004A7C" w:themeFill="accent1" w:themeFillShade="BF"/>
      </w:tcPr>
    </w:tblStylePr>
    <w:tblStylePr w:type="lastCol">
      <w:rPr>
        <w:color w:val="FFFFFF" w:themeColor="background1"/>
      </w:rPr>
      <w:tblPr/>
      <w:tcPr>
        <w:shd w:val="clear" w:color="auto" w:fill="004A7C" w:themeFill="accent1" w:themeFillShade="BF"/>
      </w:tc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B1DFFF" w:themeFill="accent2" w:themeFillTint="33"/>
    </w:tcPr>
    <w:tblStylePr w:type="firstRow">
      <w:rPr>
        <w:b/>
        <w:bCs/>
      </w:rPr>
      <w:tblPr/>
      <w:tcPr>
        <w:shd w:val="clear" w:color="auto" w:fill="63C0FF" w:themeFill="accent2" w:themeFillTint="66"/>
      </w:tcPr>
    </w:tblStylePr>
    <w:tblStylePr w:type="lastRow">
      <w:rPr>
        <w:b/>
        <w:bCs/>
        <w:color w:val="000000" w:themeColor="text1"/>
      </w:rPr>
      <w:tblPr/>
      <w:tcPr>
        <w:shd w:val="clear" w:color="auto" w:fill="63C0FF" w:themeFill="accent2" w:themeFillTint="66"/>
      </w:tcPr>
    </w:tblStylePr>
    <w:tblStylePr w:type="firstCol">
      <w:rPr>
        <w:color w:val="FFFFFF" w:themeColor="background1"/>
      </w:rPr>
      <w:tblPr/>
      <w:tcPr>
        <w:shd w:val="clear" w:color="auto" w:fill="00365B" w:themeFill="accent2" w:themeFillShade="BF"/>
      </w:tcPr>
    </w:tblStylePr>
    <w:tblStylePr w:type="lastCol">
      <w:rPr>
        <w:color w:val="FFFFFF" w:themeColor="background1"/>
      </w:rPr>
      <w:tblPr/>
      <w:tcPr>
        <w:shd w:val="clear" w:color="auto" w:fill="00365B" w:themeFill="accent2" w:themeFillShade="BF"/>
      </w:tc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3EBF4" w:themeFill="accent3" w:themeFillTint="33"/>
    </w:tcPr>
    <w:tblStylePr w:type="firstRow">
      <w:rPr>
        <w:b/>
        <w:bCs/>
      </w:rPr>
      <w:tblPr/>
      <w:tcPr>
        <w:shd w:val="clear" w:color="auto" w:fill="C7D7E9" w:themeFill="accent3" w:themeFillTint="66"/>
      </w:tcPr>
    </w:tblStylePr>
    <w:tblStylePr w:type="lastRow">
      <w:rPr>
        <w:b/>
        <w:bCs/>
        <w:color w:val="000000" w:themeColor="text1"/>
      </w:rPr>
      <w:tblPr/>
      <w:tcPr>
        <w:shd w:val="clear" w:color="auto" w:fill="C7D7E9" w:themeFill="accent3" w:themeFillTint="66"/>
      </w:tcPr>
    </w:tblStylePr>
    <w:tblStylePr w:type="firstCol">
      <w:rPr>
        <w:color w:val="FFFFFF" w:themeColor="background1"/>
      </w:rPr>
      <w:tblPr/>
      <w:tcPr>
        <w:shd w:val="clear" w:color="auto" w:fill="4273AA" w:themeFill="accent3" w:themeFillShade="BF"/>
      </w:tcPr>
    </w:tblStylePr>
    <w:tblStylePr w:type="lastCol">
      <w:rPr>
        <w:color w:val="FFFFFF" w:themeColor="background1"/>
      </w:rPr>
      <w:tblPr/>
      <w:tcPr>
        <w:shd w:val="clear" w:color="auto" w:fill="4273AA" w:themeFill="accent3" w:themeFillShade="BF"/>
      </w:tc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4" w:themeFillTint="33"/>
    </w:tcPr>
    <w:tblStylePr w:type="firstRow">
      <w:rPr>
        <w:b/>
        <w:bCs/>
      </w:rPr>
      <w:tblPr/>
      <w:tcPr>
        <w:shd w:val="clear" w:color="auto" w:fill="85C8FF" w:themeFill="accent4" w:themeFillTint="66"/>
      </w:tcPr>
    </w:tblStylePr>
    <w:tblStylePr w:type="lastRow">
      <w:rPr>
        <w:b/>
        <w:bCs/>
        <w:color w:val="000000" w:themeColor="text1"/>
      </w:rPr>
      <w:tblPr/>
      <w:tcPr>
        <w:shd w:val="clear" w:color="auto" w:fill="85C8FF" w:themeFill="accent4" w:themeFillTint="66"/>
      </w:tcPr>
    </w:tblStylePr>
    <w:tblStylePr w:type="firstCol">
      <w:rPr>
        <w:color w:val="FFFFFF" w:themeColor="background1"/>
      </w:rPr>
      <w:tblPr/>
      <w:tcPr>
        <w:shd w:val="clear" w:color="auto" w:fill="00559A" w:themeFill="accent4" w:themeFillShade="BF"/>
      </w:tcPr>
    </w:tblStylePr>
    <w:tblStylePr w:type="lastCol">
      <w:rPr>
        <w:color w:val="FFFFFF" w:themeColor="background1"/>
      </w:rPr>
      <w:tblPr/>
      <w:tcPr>
        <w:shd w:val="clear" w:color="auto" w:fill="00559A" w:themeFill="accent4" w:themeFillShade="BF"/>
      </w:tc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5EDFF" w:themeFill="accent5" w:themeFillTint="33"/>
    </w:tcPr>
    <w:tblStylePr w:type="firstRow">
      <w:rPr>
        <w:b/>
        <w:bCs/>
      </w:rPr>
      <w:tblPr/>
      <w:tcPr>
        <w:shd w:val="clear" w:color="auto" w:fill="8BDCFF" w:themeFill="accent5" w:themeFillTint="66"/>
      </w:tcPr>
    </w:tblStylePr>
    <w:tblStylePr w:type="lastRow">
      <w:rPr>
        <w:b/>
        <w:bCs/>
        <w:color w:val="000000" w:themeColor="text1"/>
      </w:rPr>
      <w:tblPr/>
      <w:tcPr>
        <w:shd w:val="clear" w:color="auto" w:fill="8BDCFF" w:themeFill="accent5" w:themeFillTint="66"/>
      </w:tcPr>
    </w:tblStylePr>
    <w:tblStylePr w:type="firstCol">
      <w:rPr>
        <w:color w:val="FFFFFF" w:themeColor="background1"/>
      </w:rPr>
      <w:tblPr/>
      <w:tcPr>
        <w:shd w:val="clear" w:color="auto" w:fill="0074A6" w:themeFill="accent5" w:themeFillShade="BF"/>
      </w:tcPr>
    </w:tblStylePr>
    <w:tblStylePr w:type="lastCol">
      <w:rPr>
        <w:color w:val="FFFFFF" w:themeColor="background1"/>
      </w:rPr>
      <w:tblPr/>
      <w:tcPr>
        <w:shd w:val="clear" w:color="auto" w:fill="0074A6" w:themeFill="accent5" w:themeFillShade="BF"/>
      </w:tc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FCCCC" w:themeFill="accent6" w:themeFillTint="33"/>
    </w:tcPr>
    <w:tblStylePr w:type="firstRow">
      <w:rPr>
        <w:b/>
        <w:bCs/>
      </w:rPr>
      <w:tblPr/>
      <w:tcPr>
        <w:shd w:val="clear" w:color="auto" w:fill="E0999A" w:themeFill="accent6" w:themeFillTint="66"/>
      </w:tcPr>
    </w:tblStylePr>
    <w:tblStylePr w:type="lastRow">
      <w:rPr>
        <w:b/>
        <w:bCs/>
        <w:color w:val="000000" w:themeColor="text1"/>
      </w:rPr>
      <w:tblPr/>
      <w:tcPr>
        <w:shd w:val="clear" w:color="auto" w:fill="E0999A" w:themeFill="accent6" w:themeFillTint="66"/>
      </w:tcPr>
    </w:tblStylePr>
    <w:tblStylePr w:type="firstCol">
      <w:rPr>
        <w:color w:val="FFFFFF" w:themeColor="background1"/>
      </w:rPr>
      <w:tblPr/>
      <w:tcPr>
        <w:shd w:val="clear" w:color="auto" w:fill="671F20" w:themeFill="accent6" w:themeFillShade="BF"/>
      </w:tcPr>
    </w:tblStylePr>
    <w:tblStylePr w:type="lastCol">
      <w:rPr>
        <w:color w:val="FFFFFF" w:themeColor="background1"/>
      </w:rPr>
      <w:tblPr/>
      <w:tcPr>
        <w:shd w:val="clear" w:color="auto" w:fill="671F20" w:themeFill="accent6" w:themeFillShade="BF"/>
      </w:tc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DDF1FF" w:themeFill="accent1"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DCFF" w:themeFill="accent1" w:themeFillTint="3F"/>
      </w:tcPr>
    </w:tblStylePr>
    <w:tblStylePr w:type="band1Horz">
      <w:tblPr/>
      <w:tcPr>
        <w:shd w:val="clear" w:color="auto" w:fill="BAE3FF"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D8EFFF" w:themeFill="accent2" w:themeFillTint="19"/>
    </w:tcPr>
    <w:tblStylePr w:type="firstRow">
      <w:rPr>
        <w:b/>
        <w:bCs/>
        <w:color w:val="FFFFFF" w:themeColor="background1"/>
      </w:rPr>
      <w:tblPr/>
      <w:tcPr>
        <w:tcBorders>
          <w:bottom w:val="single" w:sz="12" w:space="0" w:color="FFFFFF" w:themeColor="background1"/>
        </w:tcBorders>
        <w:shd w:val="clear" w:color="auto" w:fill="003A61" w:themeFill="accent2" w:themeFillShade="CC"/>
      </w:tcPr>
    </w:tblStylePr>
    <w:tblStylePr w:type="lastRow">
      <w:rPr>
        <w:b/>
        <w:bCs/>
        <w:color w:val="003A6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FD8FF" w:themeFill="accent2" w:themeFillTint="3F"/>
      </w:tcPr>
    </w:tblStylePr>
    <w:tblStylePr w:type="band1Horz">
      <w:tblPr/>
      <w:tcPr>
        <w:shd w:val="clear" w:color="auto" w:fill="B1DFFF"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1F5F9" w:themeFill="accent3" w:themeFillTint="19"/>
    </w:tcPr>
    <w:tblStylePr w:type="firstRow">
      <w:rPr>
        <w:b/>
        <w:bCs/>
        <w:color w:val="FFFFFF" w:themeColor="background1"/>
      </w:rPr>
      <w:tblPr/>
      <w:tcPr>
        <w:tcBorders>
          <w:bottom w:val="single" w:sz="12" w:space="0" w:color="FFFFFF" w:themeColor="background1"/>
        </w:tcBorders>
        <w:shd w:val="clear" w:color="auto" w:fill="005BA4" w:themeFill="accent4" w:themeFillShade="CC"/>
      </w:tcPr>
    </w:tblStylePr>
    <w:tblStylePr w:type="lastRow">
      <w:rPr>
        <w:b/>
        <w:bCs/>
        <w:color w:val="005B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E6F1" w:themeFill="accent3" w:themeFillTint="3F"/>
      </w:tcPr>
    </w:tblStylePr>
    <w:tblStylePr w:type="band1Horz">
      <w:tblPr/>
      <w:tcPr>
        <w:shd w:val="clear" w:color="auto" w:fill="E3EBF4"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E1F1FF" w:themeFill="accent4" w:themeFillTint="19"/>
    </w:tcPr>
    <w:tblStylePr w:type="firstRow">
      <w:rPr>
        <w:b/>
        <w:bCs/>
        <w:color w:val="FFFFFF" w:themeColor="background1"/>
      </w:rPr>
      <w:tblPr/>
      <w:tcPr>
        <w:tcBorders>
          <w:bottom w:val="single" w:sz="12" w:space="0" w:color="FFFFFF" w:themeColor="background1"/>
        </w:tcBorders>
        <w:shd w:val="clear" w:color="auto" w:fill="477BB6" w:themeFill="accent3" w:themeFillShade="CC"/>
      </w:tcPr>
    </w:tblStylePr>
    <w:tblStylePr w:type="lastRow">
      <w:rPr>
        <w:b/>
        <w:bCs/>
        <w:color w:val="477BB6"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4" w:themeFillTint="3F"/>
      </w:tcPr>
    </w:tblStylePr>
    <w:tblStylePr w:type="band1Horz">
      <w:tblPr/>
      <w:tcPr>
        <w:shd w:val="clear" w:color="auto" w:fill="C2E3FF"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E2F6FF" w:themeFill="accent5" w:themeFillTint="19"/>
    </w:tcPr>
    <w:tblStylePr w:type="firstRow">
      <w:rPr>
        <w:b/>
        <w:bCs/>
        <w:color w:val="FFFFFF" w:themeColor="background1"/>
      </w:rPr>
      <w:tblPr/>
      <w:tcPr>
        <w:tcBorders>
          <w:bottom w:val="single" w:sz="12" w:space="0" w:color="FFFFFF" w:themeColor="background1"/>
        </w:tcBorders>
        <w:shd w:val="clear" w:color="auto" w:fill="6E2122" w:themeFill="accent6" w:themeFillShade="CC"/>
      </w:tcPr>
    </w:tblStylePr>
    <w:tblStylePr w:type="lastRow">
      <w:rPr>
        <w:b/>
        <w:bCs/>
        <w:color w:val="6E2122"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7E9FF" w:themeFill="accent5" w:themeFillTint="3F"/>
      </w:tcPr>
    </w:tblStylePr>
    <w:tblStylePr w:type="band1Horz">
      <w:tblPr/>
      <w:tcPr>
        <w:shd w:val="clear" w:color="auto" w:fill="C5EDFF"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7E5E5" w:themeFill="accent6" w:themeFillTint="19"/>
    </w:tcPr>
    <w:tblStylePr w:type="firstRow">
      <w:rPr>
        <w:b/>
        <w:bCs/>
        <w:color w:val="FFFFFF" w:themeColor="background1"/>
      </w:rPr>
      <w:tblPr/>
      <w:tcPr>
        <w:tcBorders>
          <w:bottom w:val="single" w:sz="12" w:space="0" w:color="FFFFFF" w:themeColor="background1"/>
        </w:tcBorders>
        <w:shd w:val="clear" w:color="auto" w:fill="007CB1" w:themeFill="accent5" w:themeFillShade="CC"/>
      </w:tcPr>
    </w:tblStylePr>
    <w:tblStylePr w:type="lastRow">
      <w:rPr>
        <w:b/>
        <w:bCs/>
        <w:color w:val="007CB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C0C0" w:themeFill="accent6" w:themeFillTint="3F"/>
      </w:tcPr>
    </w:tblStylePr>
    <w:tblStylePr w:type="band1Horz">
      <w:tblPr/>
      <w:tcPr>
        <w:shd w:val="clear" w:color="auto" w:fill="EFCCCC"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63A6" w:themeColor="accent1"/>
        <w:bottom w:val="single" w:sz="4" w:space="0" w:color="0063A6" w:themeColor="accent1"/>
        <w:right w:val="single" w:sz="4" w:space="0" w:color="0063A6" w:themeColor="accent1"/>
        <w:insideH w:val="single" w:sz="4" w:space="0" w:color="FFFFFF" w:themeColor="background1"/>
        <w:insideV w:val="single" w:sz="4" w:space="0" w:color="FFFFFF" w:themeColor="background1"/>
      </w:tblBorders>
    </w:tblPr>
    <w:tcPr>
      <w:shd w:val="clear" w:color="auto" w:fill="DDF1FF" w:themeFill="accent1"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B63" w:themeFill="accent1" w:themeFillShade="99"/>
      </w:tcPr>
    </w:tblStylePr>
    <w:tblStylePr w:type="firstCol">
      <w:rPr>
        <w:color w:val="FFFFFF" w:themeColor="background1"/>
      </w:rPr>
      <w:tblPr/>
      <w:tcPr>
        <w:tcBorders>
          <w:top w:val="nil"/>
          <w:left w:val="nil"/>
          <w:bottom w:val="nil"/>
          <w:right w:val="nil"/>
          <w:insideH w:val="single" w:sz="4" w:space="0" w:color="003B63" w:themeColor="accent1" w:themeShade="99"/>
          <w:insideV w:val="nil"/>
        </w:tcBorders>
        <w:shd w:val="clear" w:color="auto" w:fill="003B6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3B63" w:themeFill="accent1" w:themeFillShade="99"/>
      </w:tcPr>
    </w:tblStylePr>
    <w:tblStylePr w:type="band1Vert">
      <w:tblPr/>
      <w:tcPr>
        <w:shd w:val="clear" w:color="auto" w:fill="75C7FF" w:themeFill="accent1" w:themeFillTint="66"/>
      </w:tcPr>
    </w:tblStylePr>
    <w:tblStylePr w:type="band1Horz">
      <w:tblPr/>
      <w:tcPr>
        <w:shd w:val="clear" w:color="auto" w:fill="53B9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00497A" w:themeColor="accent2"/>
        <w:left w:val="single" w:sz="4" w:space="0" w:color="00497A" w:themeColor="accent2"/>
        <w:bottom w:val="single" w:sz="4" w:space="0" w:color="00497A" w:themeColor="accent2"/>
        <w:right w:val="single" w:sz="4" w:space="0" w:color="00497A" w:themeColor="accent2"/>
        <w:insideH w:val="single" w:sz="4" w:space="0" w:color="FFFFFF" w:themeColor="background1"/>
        <w:insideV w:val="single" w:sz="4" w:space="0" w:color="FFFFFF" w:themeColor="background1"/>
      </w:tblBorders>
    </w:tblPr>
    <w:tcPr>
      <w:shd w:val="clear" w:color="auto" w:fill="D8EFFF" w:themeFill="accent2" w:themeFillTint="19"/>
    </w:tcPr>
    <w:tblStylePr w:type="firstRow">
      <w:rPr>
        <w:b/>
        <w:bCs/>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B49" w:themeFill="accent2" w:themeFillShade="99"/>
      </w:tcPr>
    </w:tblStylePr>
    <w:tblStylePr w:type="firstCol">
      <w:rPr>
        <w:color w:val="FFFFFF" w:themeColor="background1"/>
      </w:rPr>
      <w:tblPr/>
      <w:tcPr>
        <w:tcBorders>
          <w:top w:val="nil"/>
          <w:left w:val="nil"/>
          <w:bottom w:val="nil"/>
          <w:right w:val="nil"/>
          <w:insideH w:val="single" w:sz="4" w:space="0" w:color="002B49" w:themeColor="accent2" w:themeShade="99"/>
          <w:insideV w:val="nil"/>
        </w:tcBorders>
        <w:shd w:val="clear" w:color="auto" w:fill="002B49"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2B49" w:themeFill="accent2" w:themeFillShade="99"/>
      </w:tcPr>
    </w:tblStylePr>
    <w:tblStylePr w:type="band1Vert">
      <w:tblPr/>
      <w:tcPr>
        <w:shd w:val="clear" w:color="auto" w:fill="63C0FF" w:themeFill="accent2" w:themeFillTint="66"/>
      </w:tcPr>
    </w:tblStylePr>
    <w:tblStylePr w:type="band1Horz">
      <w:tblPr/>
      <w:tcPr>
        <w:shd w:val="clear" w:color="auto" w:fill="3DB0F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0072CE" w:themeColor="accent4"/>
        <w:left w:val="single" w:sz="4" w:space="0" w:color="749CC9" w:themeColor="accent3"/>
        <w:bottom w:val="single" w:sz="4" w:space="0" w:color="749CC9" w:themeColor="accent3"/>
        <w:right w:val="single" w:sz="4" w:space="0" w:color="749CC9" w:themeColor="accent3"/>
        <w:insideH w:val="single" w:sz="4" w:space="0" w:color="FFFFFF" w:themeColor="background1"/>
        <w:insideV w:val="single" w:sz="4" w:space="0" w:color="FFFFFF" w:themeColor="background1"/>
      </w:tblBorders>
    </w:tblPr>
    <w:tcPr>
      <w:shd w:val="clear" w:color="auto" w:fill="F1F5F9" w:themeFill="accent3" w:themeFillTint="19"/>
    </w:tcPr>
    <w:tblStylePr w:type="firstRow">
      <w:rPr>
        <w:b/>
        <w:bCs/>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5C88" w:themeFill="accent3" w:themeFillShade="99"/>
      </w:tcPr>
    </w:tblStylePr>
    <w:tblStylePr w:type="firstCol">
      <w:rPr>
        <w:color w:val="FFFFFF" w:themeColor="background1"/>
      </w:rPr>
      <w:tblPr/>
      <w:tcPr>
        <w:tcBorders>
          <w:top w:val="nil"/>
          <w:left w:val="nil"/>
          <w:bottom w:val="nil"/>
          <w:right w:val="nil"/>
          <w:insideH w:val="single" w:sz="4" w:space="0" w:color="355C88" w:themeColor="accent3" w:themeShade="99"/>
          <w:insideV w:val="nil"/>
        </w:tcBorders>
        <w:shd w:val="clear" w:color="auto" w:fill="355C88"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355C88" w:themeFill="accent3" w:themeFillShade="99"/>
      </w:tcPr>
    </w:tblStylePr>
    <w:tblStylePr w:type="band1Vert">
      <w:tblPr/>
      <w:tcPr>
        <w:shd w:val="clear" w:color="auto" w:fill="C7D7E9" w:themeFill="accent3" w:themeFillTint="66"/>
      </w:tcPr>
    </w:tblStylePr>
    <w:tblStylePr w:type="band1Horz">
      <w:tblPr/>
      <w:tcPr>
        <w:shd w:val="clear" w:color="auto" w:fill="B9CDE4"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749CC9" w:themeColor="accent3"/>
        <w:left w:val="single" w:sz="4" w:space="0" w:color="0072CE" w:themeColor="accent4"/>
        <w:bottom w:val="single" w:sz="4" w:space="0" w:color="0072CE" w:themeColor="accent4"/>
        <w:right w:val="single" w:sz="4" w:space="0" w:color="0072CE" w:themeColor="accent4"/>
        <w:insideH w:val="single" w:sz="4" w:space="0" w:color="FFFFFF" w:themeColor="background1"/>
        <w:insideV w:val="single" w:sz="4" w:space="0" w:color="FFFFFF" w:themeColor="background1"/>
      </w:tblBorders>
    </w:tblPr>
    <w:tcPr>
      <w:shd w:val="clear" w:color="auto" w:fill="E1F1FF" w:themeFill="accent4" w:themeFillTint="19"/>
    </w:tcPr>
    <w:tblStylePr w:type="firstRow">
      <w:rPr>
        <w:b/>
        <w:bCs/>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4" w:themeFillShade="99"/>
      </w:tcPr>
    </w:tblStylePr>
    <w:tblStylePr w:type="firstCol">
      <w:rPr>
        <w:color w:val="FFFFFF" w:themeColor="background1"/>
      </w:rPr>
      <w:tblPr/>
      <w:tcPr>
        <w:tcBorders>
          <w:top w:val="nil"/>
          <w:left w:val="nil"/>
          <w:bottom w:val="nil"/>
          <w:right w:val="nil"/>
          <w:insideH w:val="single" w:sz="4" w:space="0" w:color="00447B" w:themeColor="accent4" w:themeShade="99"/>
          <w:insideV w:val="nil"/>
        </w:tcBorders>
        <w:shd w:val="clear" w:color="auto" w:fill="0044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4" w:themeFillShade="99"/>
      </w:tcPr>
    </w:tblStylePr>
    <w:tblStylePr w:type="band1Vert">
      <w:tblPr/>
      <w:tcPr>
        <w:shd w:val="clear" w:color="auto" w:fill="85C8FF" w:themeFill="accent4" w:themeFillTint="66"/>
      </w:tcPr>
    </w:tblStylePr>
    <w:tblStylePr w:type="band1Horz">
      <w:tblPr/>
      <w:tcPr>
        <w:shd w:val="clear" w:color="auto" w:fill="67BB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8A2A2B" w:themeColor="accent6"/>
        <w:left w:val="single" w:sz="4" w:space="0" w:color="009CDE" w:themeColor="accent5"/>
        <w:bottom w:val="single" w:sz="4" w:space="0" w:color="009CDE" w:themeColor="accent5"/>
        <w:right w:val="single" w:sz="4" w:space="0" w:color="009CDE" w:themeColor="accent5"/>
        <w:insideH w:val="single" w:sz="4" w:space="0" w:color="FFFFFF" w:themeColor="background1"/>
        <w:insideV w:val="single" w:sz="4" w:space="0" w:color="FFFFFF" w:themeColor="background1"/>
      </w:tblBorders>
    </w:tblPr>
    <w:tcPr>
      <w:shd w:val="clear" w:color="auto" w:fill="E2F6FF" w:themeFill="accent5" w:themeFillTint="19"/>
    </w:tcPr>
    <w:tblStylePr w:type="firstRow">
      <w:rPr>
        <w:b/>
        <w:bCs/>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D85" w:themeFill="accent5" w:themeFillShade="99"/>
      </w:tcPr>
    </w:tblStylePr>
    <w:tblStylePr w:type="firstCol">
      <w:rPr>
        <w:color w:val="FFFFFF" w:themeColor="background1"/>
      </w:rPr>
      <w:tblPr/>
      <w:tcPr>
        <w:tcBorders>
          <w:top w:val="nil"/>
          <w:left w:val="nil"/>
          <w:bottom w:val="nil"/>
          <w:right w:val="nil"/>
          <w:insideH w:val="single" w:sz="4" w:space="0" w:color="005D85" w:themeColor="accent5" w:themeShade="99"/>
          <w:insideV w:val="nil"/>
        </w:tcBorders>
        <w:shd w:val="clear" w:color="auto" w:fill="005D85"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5D85" w:themeFill="accent5" w:themeFillShade="99"/>
      </w:tcPr>
    </w:tblStylePr>
    <w:tblStylePr w:type="band1Vert">
      <w:tblPr/>
      <w:tcPr>
        <w:shd w:val="clear" w:color="auto" w:fill="8BDCFF" w:themeFill="accent5" w:themeFillTint="66"/>
      </w:tcPr>
    </w:tblStylePr>
    <w:tblStylePr w:type="band1Horz">
      <w:tblPr/>
      <w:tcPr>
        <w:shd w:val="clear" w:color="auto" w:fill="6FD4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009CDE" w:themeColor="accent5"/>
        <w:left w:val="single" w:sz="4" w:space="0" w:color="8A2A2B" w:themeColor="accent6"/>
        <w:bottom w:val="single" w:sz="4" w:space="0" w:color="8A2A2B" w:themeColor="accent6"/>
        <w:right w:val="single" w:sz="4" w:space="0" w:color="8A2A2B" w:themeColor="accent6"/>
        <w:insideH w:val="single" w:sz="4" w:space="0" w:color="FFFFFF" w:themeColor="background1"/>
        <w:insideV w:val="single" w:sz="4" w:space="0" w:color="FFFFFF" w:themeColor="background1"/>
      </w:tblBorders>
    </w:tblPr>
    <w:tcPr>
      <w:shd w:val="clear" w:color="auto" w:fill="F7E5E5" w:themeFill="accent6" w:themeFillTint="19"/>
    </w:tcPr>
    <w:tblStylePr w:type="firstRow">
      <w:rPr>
        <w:b/>
        <w:bCs/>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1919" w:themeFill="accent6" w:themeFillShade="99"/>
      </w:tcPr>
    </w:tblStylePr>
    <w:tblStylePr w:type="firstCol">
      <w:rPr>
        <w:color w:val="FFFFFF" w:themeColor="background1"/>
      </w:rPr>
      <w:tblPr/>
      <w:tcPr>
        <w:tcBorders>
          <w:top w:val="nil"/>
          <w:left w:val="nil"/>
          <w:bottom w:val="nil"/>
          <w:right w:val="nil"/>
          <w:insideH w:val="single" w:sz="4" w:space="0" w:color="521919" w:themeColor="accent6" w:themeShade="99"/>
          <w:insideV w:val="nil"/>
        </w:tcBorders>
        <w:shd w:val="clear" w:color="auto" w:fill="521919"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21919" w:themeFill="accent6" w:themeFillShade="99"/>
      </w:tcPr>
    </w:tblStylePr>
    <w:tblStylePr w:type="band1Vert">
      <w:tblPr/>
      <w:tcPr>
        <w:shd w:val="clear" w:color="auto" w:fill="E0999A" w:themeFill="accent6" w:themeFillTint="66"/>
      </w:tcPr>
    </w:tblStylePr>
    <w:tblStylePr w:type="band1Horz">
      <w:tblPr/>
      <w:tcPr>
        <w:shd w:val="clear" w:color="auto" w:fill="D88081" w:themeFill="accent6" w:themeFillTint="7F"/>
      </w:tcPr>
    </w:tblStylePr>
    <w:tblStylePr w:type="neCell">
      <w:rPr>
        <w:color w:val="000000" w:themeColor="text1"/>
      </w:rPr>
    </w:tblStylePr>
    <w:tblStylePr w:type="nwCell">
      <w:rPr>
        <w:color w:val="000000" w:themeColor="text1"/>
      </w:rPr>
    </w:tblStylePr>
  </w:style>
  <w:style w:type="paragraph" w:styleId="CommentSubject">
    <w:name w:val="annotation subject"/>
    <w:basedOn w:val="Normal"/>
    <w:next w:val="Normal"/>
    <w:link w:val="CommentSubjectChar"/>
    <w:uiPriority w:val="99"/>
    <w:semiHidden/>
    <w:unhideWhenUsed/>
    <w:rsid w:val="00A9328E"/>
    <w:rPr>
      <w:b/>
      <w:bCs/>
      <w:sz w:val="20"/>
      <w:szCs w:val="20"/>
    </w:rPr>
  </w:style>
  <w:style w:type="character" w:customStyle="1" w:styleId="CommentSubjectChar">
    <w:name w:val="Comment Subject Char"/>
    <w:basedOn w:val="DefaultParagraphFont"/>
    <w:link w:val="CommentSubject"/>
    <w:uiPriority w:val="99"/>
    <w:semiHidden/>
    <w:rsid w:val="00A9328E"/>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0063A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1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4A7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4A7C" w:themeFill="accent1" w:themeFillShade="BF"/>
      </w:tcPr>
    </w:tblStylePr>
    <w:tblStylePr w:type="band1Vert">
      <w:tblPr/>
      <w:tcPr>
        <w:tcBorders>
          <w:top w:val="nil"/>
          <w:left w:val="nil"/>
          <w:bottom w:val="nil"/>
          <w:right w:val="nil"/>
          <w:insideH w:val="nil"/>
          <w:insideV w:val="nil"/>
        </w:tcBorders>
        <w:shd w:val="clear" w:color="auto" w:fill="004A7C" w:themeFill="accent1" w:themeFillShade="BF"/>
      </w:tcPr>
    </w:tblStylePr>
    <w:tblStylePr w:type="band1Horz">
      <w:tblPr/>
      <w:tcPr>
        <w:tcBorders>
          <w:top w:val="nil"/>
          <w:left w:val="nil"/>
          <w:bottom w:val="nil"/>
          <w:right w:val="nil"/>
          <w:insideH w:val="nil"/>
          <w:insideV w:val="nil"/>
        </w:tcBorders>
        <w:shd w:val="clear" w:color="auto" w:fill="004A7C"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00497A"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43C"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365B"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365B" w:themeFill="accent2" w:themeFillShade="BF"/>
      </w:tcPr>
    </w:tblStylePr>
    <w:tblStylePr w:type="band1Vert">
      <w:tblPr/>
      <w:tcPr>
        <w:tcBorders>
          <w:top w:val="nil"/>
          <w:left w:val="nil"/>
          <w:bottom w:val="nil"/>
          <w:right w:val="nil"/>
          <w:insideH w:val="nil"/>
          <w:insideV w:val="nil"/>
        </w:tcBorders>
        <w:shd w:val="clear" w:color="auto" w:fill="00365B" w:themeFill="accent2" w:themeFillShade="BF"/>
      </w:tcPr>
    </w:tblStylePr>
    <w:tblStylePr w:type="band1Horz">
      <w:tblPr/>
      <w:tcPr>
        <w:tcBorders>
          <w:top w:val="nil"/>
          <w:left w:val="nil"/>
          <w:bottom w:val="nil"/>
          <w:right w:val="nil"/>
          <w:insideH w:val="nil"/>
          <w:insideV w:val="nil"/>
        </w:tcBorders>
        <w:shd w:val="clear" w:color="auto" w:fill="00365B"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749CC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C4C71"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4273A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4273AA" w:themeFill="accent3" w:themeFillShade="BF"/>
      </w:tcPr>
    </w:tblStylePr>
    <w:tblStylePr w:type="band1Vert">
      <w:tblPr/>
      <w:tcPr>
        <w:tcBorders>
          <w:top w:val="nil"/>
          <w:left w:val="nil"/>
          <w:bottom w:val="nil"/>
          <w:right w:val="nil"/>
          <w:insideH w:val="nil"/>
          <w:insideV w:val="nil"/>
        </w:tcBorders>
        <w:shd w:val="clear" w:color="auto" w:fill="4273AA" w:themeFill="accent3" w:themeFillShade="BF"/>
      </w:tcPr>
    </w:tblStylePr>
    <w:tblStylePr w:type="band1Horz">
      <w:tblPr/>
      <w:tcPr>
        <w:tcBorders>
          <w:top w:val="nil"/>
          <w:left w:val="nil"/>
          <w:bottom w:val="nil"/>
          <w:right w:val="nil"/>
          <w:insideH w:val="nil"/>
          <w:insideV w:val="nil"/>
        </w:tcBorders>
        <w:shd w:val="clear" w:color="auto" w:fill="4273AA"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0072CE"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4" w:themeFillShade="BF"/>
      </w:tcPr>
    </w:tblStylePr>
    <w:tblStylePr w:type="band1Vert">
      <w:tblPr/>
      <w:tcPr>
        <w:tcBorders>
          <w:top w:val="nil"/>
          <w:left w:val="nil"/>
          <w:bottom w:val="nil"/>
          <w:right w:val="nil"/>
          <w:insideH w:val="nil"/>
          <w:insideV w:val="nil"/>
        </w:tcBorders>
        <w:shd w:val="clear" w:color="auto" w:fill="00559A" w:themeFill="accent4" w:themeFillShade="BF"/>
      </w:tcPr>
    </w:tblStylePr>
    <w:tblStylePr w:type="band1Horz">
      <w:tblPr/>
      <w:tcPr>
        <w:tcBorders>
          <w:top w:val="nil"/>
          <w:left w:val="nil"/>
          <w:bottom w:val="nil"/>
          <w:right w:val="nil"/>
          <w:insideH w:val="nil"/>
          <w:insideV w:val="nil"/>
        </w:tcBorders>
        <w:shd w:val="clear" w:color="auto" w:fill="00559A"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009CD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4D6E"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74A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74A6" w:themeFill="accent5" w:themeFillShade="BF"/>
      </w:tcPr>
    </w:tblStylePr>
    <w:tblStylePr w:type="band1Vert">
      <w:tblPr/>
      <w:tcPr>
        <w:tcBorders>
          <w:top w:val="nil"/>
          <w:left w:val="nil"/>
          <w:bottom w:val="nil"/>
          <w:right w:val="nil"/>
          <w:insideH w:val="nil"/>
          <w:insideV w:val="nil"/>
        </w:tcBorders>
        <w:shd w:val="clear" w:color="auto" w:fill="0074A6" w:themeFill="accent5" w:themeFillShade="BF"/>
      </w:tcPr>
    </w:tblStylePr>
    <w:tblStylePr w:type="band1Horz">
      <w:tblPr/>
      <w:tcPr>
        <w:tcBorders>
          <w:top w:val="nil"/>
          <w:left w:val="nil"/>
          <w:bottom w:val="nil"/>
          <w:right w:val="nil"/>
          <w:insideH w:val="nil"/>
          <w:insideV w:val="nil"/>
        </w:tcBorders>
        <w:shd w:val="clear" w:color="auto" w:fill="0074A6"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8A2A2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151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671F2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671F20" w:themeFill="accent6" w:themeFillShade="BF"/>
      </w:tcPr>
    </w:tblStylePr>
    <w:tblStylePr w:type="band1Vert">
      <w:tblPr/>
      <w:tcPr>
        <w:tcBorders>
          <w:top w:val="nil"/>
          <w:left w:val="nil"/>
          <w:bottom w:val="nil"/>
          <w:right w:val="nil"/>
          <w:insideH w:val="nil"/>
          <w:insideV w:val="nil"/>
        </w:tcBorders>
        <w:shd w:val="clear" w:color="auto" w:fill="671F20" w:themeFill="accent6" w:themeFillShade="BF"/>
      </w:tcPr>
    </w:tblStylePr>
    <w:tblStylePr w:type="band1Horz">
      <w:tblPr/>
      <w:tcPr>
        <w:tcBorders>
          <w:top w:val="nil"/>
          <w:left w:val="nil"/>
          <w:bottom w:val="nil"/>
          <w:right w:val="nil"/>
          <w:insideH w:val="nil"/>
          <w:insideV w:val="nil"/>
        </w:tcBorders>
        <w:shd w:val="clear" w:color="auto" w:fill="671F20"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paragraph" w:styleId="Footer">
    <w:name w:val="footer"/>
    <w:basedOn w:val="Normal"/>
    <w:link w:val="FooterChar"/>
    <w:uiPriority w:val="84"/>
    <w:rsid w:val="00F34B46"/>
    <w:pPr>
      <w:tabs>
        <w:tab w:val="center" w:pos="4513"/>
        <w:tab w:val="right" w:pos="9026"/>
      </w:tabs>
      <w:spacing w:before="0"/>
    </w:pPr>
  </w:style>
  <w:style w:type="character" w:customStyle="1" w:styleId="FooterChar">
    <w:name w:val="Footer Char"/>
    <w:basedOn w:val="DefaultParagraphFont"/>
    <w:link w:val="Footer"/>
    <w:uiPriority w:val="84"/>
    <w:rsid w:val="00F34B46"/>
    <w:rPr>
      <w:spacing w:val="2"/>
    </w:rPr>
  </w:style>
  <w:style w:type="numbering" w:styleId="ArticleSection">
    <w:name w:val="Outline List 3"/>
    <w:basedOn w:val="NoList"/>
    <w:uiPriority w:val="99"/>
    <w:unhideWhenUsed/>
    <w:rsid w:val="00F34B46"/>
    <w:pPr>
      <w:numPr>
        <w:numId w:val="47"/>
      </w:numPr>
    </w:p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C00568"/>
    <w:rPr>
      <w:color w:val="8A2A2B" w:themeColor="followedHyperlink"/>
      <w:u w:val="single"/>
    </w:rPr>
  </w:style>
  <w:style w:type="paragraph" w:styleId="Bibliography">
    <w:name w:val="Bibliography"/>
    <w:basedOn w:val="Normal"/>
    <w:next w:val="Normal"/>
    <w:uiPriority w:val="37"/>
    <w:semiHidden/>
    <w:unhideWhenUsed/>
    <w:rsid w:val="00F34B46"/>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autoRedefine/>
    <w:uiPriority w:val="99"/>
    <w:semiHidden/>
    <w:unhideWhenUsed/>
    <w:rsid w:val="00C00568"/>
    <w:pPr>
      <w:spacing w:before="0"/>
      <w:ind w:left="220" w:hanging="220"/>
    </w:pPr>
  </w:style>
  <w:style w:type="paragraph" w:styleId="Index2">
    <w:name w:val="index 2"/>
    <w:basedOn w:val="Normal"/>
    <w:next w:val="Normal"/>
    <w:autoRedefine/>
    <w:uiPriority w:val="99"/>
    <w:semiHidden/>
    <w:unhideWhenUsed/>
    <w:rsid w:val="00C00568"/>
    <w:pPr>
      <w:spacing w:before="0"/>
      <w:ind w:left="440" w:hanging="220"/>
    </w:p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unhideWhenUsed/>
    <w:rsid w:val="00C00568"/>
    <w:rPr>
      <w:rFonts w:asciiTheme="majorHAnsi" w:eastAsiaTheme="majorEastAsia" w:hAnsiTheme="majorHAnsi" w:cstheme="majorBidi"/>
      <w:b/>
      <w:bCs/>
    </w:rPr>
  </w:style>
  <w:style w:type="paragraph" w:styleId="BlockText">
    <w:name w:val="Block Text"/>
    <w:basedOn w:val="Normal"/>
    <w:uiPriority w:val="99"/>
    <w:semiHidden/>
    <w:unhideWhenUsed/>
    <w:rsid w:val="00F34B46"/>
    <w:pPr>
      <w:pBdr>
        <w:top w:val="single" w:sz="2" w:space="10" w:color="0063A6" w:themeColor="accent1" w:shadow="1"/>
        <w:left w:val="single" w:sz="2" w:space="10" w:color="0063A6" w:themeColor="accent1" w:shadow="1"/>
        <w:bottom w:val="single" w:sz="2" w:space="10" w:color="0063A6" w:themeColor="accent1" w:shadow="1"/>
        <w:right w:val="single" w:sz="2" w:space="10" w:color="0063A6" w:themeColor="accent1" w:shadow="1"/>
      </w:pBdr>
      <w:ind w:left="1152" w:right="1152"/>
    </w:pPr>
    <w:rPr>
      <w:rFonts w:eastAsiaTheme="minorEastAsia"/>
      <w:i/>
      <w:iCs/>
      <w:color w:val="0063A6" w:themeColor="accent1"/>
    </w:rPr>
  </w:style>
  <w:style w:type="paragraph" w:styleId="BodyText2">
    <w:name w:val="Body Text 2"/>
    <w:basedOn w:val="Normal"/>
    <w:link w:val="BodyText2Char"/>
    <w:uiPriority w:val="99"/>
    <w:semiHidden/>
    <w:unhideWhenUsed/>
    <w:rsid w:val="00F34B46"/>
    <w:pPr>
      <w:spacing w:after="120" w:line="480" w:lineRule="auto"/>
    </w:pPr>
  </w:style>
  <w:style w:type="character" w:customStyle="1" w:styleId="BodyText2Char">
    <w:name w:val="Body Text 2 Char"/>
    <w:basedOn w:val="DefaultParagraphFont"/>
    <w:link w:val="BodyText2"/>
    <w:uiPriority w:val="99"/>
    <w:semiHidden/>
    <w:rsid w:val="00F34B46"/>
    <w:rPr>
      <w:spacing w:val="2"/>
    </w:rPr>
  </w:style>
  <w:style w:type="paragraph" w:styleId="BodyText3">
    <w:name w:val="Body Text 3"/>
    <w:basedOn w:val="Normal"/>
    <w:link w:val="BodyText3Char"/>
    <w:uiPriority w:val="99"/>
    <w:semiHidden/>
    <w:unhideWhenUsed/>
    <w:rsid w:val="00F34B46"/>
    <w:pPr>
      <w:spacing w:after="120"/>
    </w:pPr>
    <w:rPr>
      <w:sz w:val="16"/>
      <w:szCs w:val="16"/>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18" w:space="0" w:color="0063A6" w:themeColor="accent1"/>
          <w:right w:val="single" w:sz="8" w:space="0" w:color="0063A6" w:themeColor="accent1"/>
          <w:insideH w:val="nil"/>
          <w:insideV w:val="single" w:sz="8" w:space="0" w:color="0063A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insideH w:val="nil"/>
          <w:insideV w:val="single" w:sz="8" w:space="0" w:color="0063A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shd w:val="clear" w:color="auto" w:fill="AADCFF" w:themeFill="accent1" w:themeFillTint="3F"/>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shd w:val="clear" w:color="auto" w:fill="AADCFF" w:themeFill="accent1" w:themeFillTint="3F"/>
      </w:tcPr>
    </w:tblStylePr>
    <w:tblStylePr w:type="band2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insideV w:val="single" w:sz="8" w:space="0" w:color="0063A6"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18" w:space="0" w:color="00497A" w:themeColor="accent2"/>
          <w:right w:val="single" w:sz="8" w:space="0" w:color="00497A" w:themeColor="accent2"/>
          <w:insideH w:val="nil"/>
          <w:insideV w:val="single" w:sz="8" w:space="0" w:color="00497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insideH w:val="nil"/>
          <w:insideV w:val="single" w:sz="8" w:space="0" w:color="00497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shd w:val="clear" w:color="auto" w:fill="9FD8FF" w:themeFill="accent2" w:themeFillTint="3F"/>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shd w:val="clear" w:color="auto" w:fill="9FD8FF" w:themeFill="accent2" w:themeFillTint="3F"/>
      </w:tcPr>
    </w:tblStylePr>
    <w:tblStylePr w:type="band2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insideV w:val="single" w:sz="8" w:space="0" w:color="00497A"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18" w:space="0" w:color="749CC9" w:themeColor="accent3"/>
          <w:right w:val="single" w:sz="8" w:space="0" w:color="749CC9" w:themeColor="accent3"/>
          <w:insideH w:val="nil"/>
          <w:insideV w:val="single" w:sz="8" w:space="0" w:color="749CC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insideH w:val="nil"/>
          <w:insideV w:val="single" w:sz="8" w:space="0" w:color="749CC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shd w:val="clear" w:color="auto" w:fill="DCE6F1" w:themeFill="accent3" w:themeFillTint="3F"/>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shd w:val="clear" w:color="auto" w:fill="DCE6F1" w:themeFill="accent3" w:themeFillTint="3F"/>
      </w:tcPr>
    </w:tblStylePr>
    <w:tblStylePr w:type="band2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insideV w:val="single" w:sz="8" w:space="0" w:color="749CC9"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18" w:space="0" w:color="0072CE" w:themeColor="accent4"/>
          <w:right w:val="single" w:sz="8" w:space="0" w:color="0072CE" w:themeColor="accent4"/>
          <w:insideH w:val="nil"/>
          <w:insideV w:val="single" w:sz="8" w:space="0" w:color="0072C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insideH w:val="nil"/>
          <w:insideV w:val="single" w:sz="8" w:space="0" w:color="0072C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shd w:val="clear" w:color="auto" w:fill="B3DDFF" w:themeFill="accent4" w:themeFillTint="3F"/>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shd w:val="clear" w:color="auto" w:fill="B3DDFF" w:themeFill="accent4" w:themeFillTint="3F"/>
      </w:tcPr>
    </w:tblStylePr>
    <w:tblStylePr w:type="band2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18" w:space="0" w:color="009CDE" w:themeColor="accent5"/>
          <w:right w:val="single" w:sz="8" w:space="0" w:color="009CDE" w:themeColor="accent5"/>
          <w:insideH w:val="nil"/>
          <w:insideV w:val="single" w:sz="8" w:space="0" w:color="009CD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insideH w:val="nil"/>
          <w:insideV w:val="single" w:sz="8" w:space="0" w:color="009CD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shd w:val="clear" w:color="auto" w:fill="B7E9FF" w:themeFill="accent5" w:themeFillTint="3F"/>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shd w:val="clear" w:color="auto" w:fill="B7E9FF" w:themeFill="accent5" w:themeFillTint="3F"/>
      </w:tcPr>
    </w:tblStylePr>
    <w:tblStylePr w:type="band2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insideV w:val="single" w:sz="8" w:space="0" w:color="009CDE"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18" w:space="0" w:color="8A2A2B" w:themeColor="accent6"/>
          <w:right w:val="single" w:sz="8" w:space="0" w:color="8A2A2B" w:themeColor="accent6"/>
          <w:insideH w:val="nil"/>
          <w:insideV w:val="single" w:sz="8" w:space="0" w:color="8A2A2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insideH w:val="nil"/>
          <w:insideV w:val="single" w:sz="8" w:space="0" w:color="8A2A2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shd w:val="clear" w:color="auto" w:fill="ECC0C0" w:themeFill="accent6" w:themeFillTint="3F"/>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shd w:val="clear" w:color="auto" w:fill="ECC0C0" w:themeFill="accent6" w:themeFillTint="3F"/>
      </w:tcPr>
    </w:tblStylePr>
    <w:tblStylePr w:type="band2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insideV w:val="single" w:sz="8" w:space="0" w:color="8A2A2B" w:themeColor="accent6"/>
        </w:tcBorders>
      </w:tcPr>
    </w:tblStylePr>
  </w:style>
  <w:style w:type="table" w:styleId="LightList-Accent1">
    <w:name w:val="Light List Accent 1"/>
    <w:basedOn w:val="TableNormal"/>
    <w:uiPriority w:val="61"/>
    <w:rsid w:val="00C00568"/>
    <w:pPr>
      <w:spacing w:before="0"/>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pPr>
        <w:spacing w:before="0" w:after="0" w:line="240" w:lineRule="auto"/>
      </w:pPr>
      <w:rPr>
        <w:b/>
        <w:bCs/>
        <w:color w:val="FFFFFF" w:themeColor="background1"/>
      </w:rPr>
      <w:tblPr/>
      <w:tcPr>
        <w:shd w:val="clear" w:color="auto" w:fill="00497A" w:themeFill="accent2"/>
      </w:tcPr>
    </w:tblStylePr>
    <w:tblStylePr w:type="lastRow">
      <w:pPr>
        <w:spacing w:before="0" w:after="0" w:line="240" w:lineRule="auto"/>
      </w:pPr>
      <w:rPr>
        <w:b/>
        <w:bCs/>
      </w:rPr>
      <w:tblPr/>
      <w:tcPr>
        <w:tcBorders>
          <w:top w:val="double" w:sz="6" w:space="0" w:color="00497A" w:themeColor="accent2"/>
          <w:left w:val="single" w:sz="8" w:space="0" w:color="00497A" w:themeColor="accent2"/>
          <w:bottom w:val="single" w:sz="8" w:space="0" w:color="00497A" w:themeColor="accent2"/>
          <w:right w:val="single" w:sz="8" w:space="0" w:color="00497A" w:themeColor="accent2"/>
        </w:tcBorders>
      </w:tcPr>
    </w:tblStylePr>
    <w:tblStylePr w:type="firstCol">
      <w:rPr>
        <w:b/>
        <w:bCs/>
      </w:rPr>
    </w:tblStylePr>
    <w:tblStylePr w:type="lastCol">
      <w:rPr>
        <w:b/>
        <w:bCs/>
      </w:rPr>
    </w:tblStylePr>
    <w:tblStylePr w:type="band1Vert">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tblStylePr w:type="band1Horz">
      <w:tblPr/>
      <w:tcPr>
        <w:tcBorders>
          <w:top w:val="single" w:sz="8" w:space="0" w:color="00497A" w:themeColor="accent2"/>
          <w:left w:val="single" w:sz="8" w:space="0" w:color="00497A" w:themeColor="accent2"/>
          <w:bottom w:val="single" w:sz="8" w:space="0" w:color="00497A" w:themeColor="accent2"/>
          <w:right w:val="single" w:sz="8" w:space="0" w:color="00497A"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pPr>
        <w:spacing w:before="0" w:after="0" w:line="240" w:lineRule="auto"/>
      </w:pPr>
      <w:rPr>
        <w:b/>
        <w:bCs/>
        <w:color w:val="FFFFFF" w:themeColor="background1"/>
      </w:rPr>
      <w:tblPr/>
      <w:tcPr>
        <w:shd w:val="clear" w:color="auto" w:fill="749CC9" w:themeFill="accent3"/>
      </w:tcPr>
    </w:tblStylePr>
    <w:tblStylePr w:type="lastRow">
      <w:pPr>
        <w:spacing w:before="0" w:after="0" w:line="240" w:lineRule="auto"/>
      </w:pPr>
      <w:rPr>
        <w:b/>
        <w:bCs/>
      </w:rPr>
      <w:tblPr/>
      <w:tcPr>
        <w:tcBorders>
          <w:top w:val="double" w:sz="6" w:space="0" w:color="749CC9" w:themeColor="accent3"/>
          <w:left w:val="single" w:sz="8" w:space="0" w:color="749CC9" w:themeColor="accent3"/>
          <w:bottom w:val="single" w:sz="8" w:space="0" w:color="749CC9" w:themeColor="accent3"/>
          <w:right w:val="single" w:sz="8" w:space="0" w:color="749CC9" w:themeColor="accent3"/>
        </w:tcBorders>
      </w:tcPr>
    </w:tblStylePr>
    <w:tblStylePr w:type="firstCol">
      <w:rPr>
        <w:b/>
        <w:bCs/>
      </w:rPr>
    </w:tblStylePr>
    <w:tblStylePr w:type="lastCol">
      <w:rPr>
        <w:b/>
        <w:bCs/>
      </w:rPr>
    </w:tblStylePr>
    <w:tblStylePr w:type="band1Vert">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tblStylePr w:type="band1Horz">
      <w:tblPr/>
      <w:tcPr>
        <w:tcBorders>
          <w:top w:val="single" w:sz="8" w:space="0" w:color="749CC9" w:themeColor="accent3"/>
          <w:left w:val="single" w:sz="8" w:space="0" w:color="749CC9" w:themeColor="accent3"/>
          <w:bottom w:val="single" w:sz="8" w:space="0" w:color="749CC9" w:themeColor="accent3"/>
          <w:right w:val="single" w:sz="8" w:space="0" w:color="749CC9" w:themeColor="accent3"/>
        </w:tcBorders>
      </w:tcPr>
    </w:tblStylePr>
  </w:style>
  <w:style w:type="table" w:styleId="LightList-Accent4">
    <w:name w:val="Light List Accent 4"/>
    <w:basedOn w:val="TableNormal"/>
    <w:uiPriority w:val="61"/>
    <w:rsid w:val="00C00568"/>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pPr>
        <w:spacing w:before="0" w:after="0" w:line="240" w:lineRule="auto"/>
      </w:pPr>
      <w:rPr>
        <w:b/>
        <w:bCs/>
        <w:color w:val="FFFFFF" w:themeColor="background1"/>
      </w:rPr>
      <w:tblPr/>
      <w:tcPr>
        <w:shd w:val="clear" w:color="auto" w:fill="009CDE" w:themeFill="accent5"/>
      </w:tcPr>
    </w:tblStylePr>
    <w:tblStylePr w:type="lastRow">
      <w:pPr>
        <w:spacing w:before="0" w:after="0" w:line="240" w:lineRule="auto"/>
      </w:pPr>
      <w:rPr>
        <w:b/>
        <w:bCs/>
      </w:rPr>
      <w:tblPr/>
      <w:tcPr>
        <w:tcBorders>
          <w:top w:val="double" w:sz="6" w:space="0" w:color="009CDE" w:themeColor="accent5"/>
          <w:left w:val="single" w:sz="8" w:space="0" w:color="009CDE" w:themeColor="accent5"/>
          <w:bottom w:val="single" w:sz="8" w:space="0" w:color="009CDE" w:themeColor="accent5"/>
          <w:right w:val="single" w:sz="8" w:space="0" w:color="009CDE" w:themeColor="accent5"/>
        </w:tcBorders>
      </w:tcPr>
    </w:tblStylePr>
    <w:tblStylePr w:type="firstCol">
      <w:rPr>
        <w:b/>
        <w:bCs/>
      </w:rPr>
    </w:tblStylePr>
    <w:tblStylePr w:type="lastCol">
      <w:rPr>
        <w:b/>
        <w:bCs/>
      </w:rPr>
    </w:tblStylePr>
    <w:tblStylePr w:type="band1Vert">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tblStylePr w:type="band1Horz">
      <w:tblPr/>
      <w:tcPr>
        <w:tcBorders>
          <w:top w:val="single" w:sz="8" w:space="0" w:color="009CDE" w:themeColor="accent5"/>
          <w:left w:val="single" w:sz="8" w:space="0" w:color="009CDE" w:themeColor="accent5"/>
          <w:bottom w:val="single" w:sz="8" w:space="0" w:color="009CDE" w:themeColor="accent5"/>
          <w:right w:val="single" w:sz="8" w:space="0" w:color="009CDE"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pPr>
        <w:spacing w:before="0" w:after="0" w:line="240" w:lineRule="auto"/>
      </w:pPr>
      <w:rPr>
        <w:b/>
        <w:bCs/>
        <w:color w:val="FFFFFF" w:themeColor="background1"/>
      </w:rPr>
      <w:tblPr/>
      <w:tcPr>
        <w:shd w:val="clear" w:color="auto" w:fill="8A2A2B" w:themeFill="accent6"/>
      </w:tcPr>
    </w:tblStylePr>
    <w:tblStylePr w:type="lastRow">
      <w:pPr>
        <w:spacing w:before="0" w:after="0" w:line="240" w:lineRule="auto"/>
      </w:pPr>
      <w:rPr>
        <w:b/>
        <w:bCs/>
      </w:rPr>
      <w:tblPr/>
      <w:tcPr>
        <w:tcBorders>
          <w:top w:val="double" w:sz="6" w:space="0" w:color="8A2A2B" w:themeColor="accent6"/>
          <w:left w:val="single" w:sz="8" w:space="0" w:color="8A2A2B" w:themeColor="accent6"/>
          <w:bottom w:val="single" w:sz="8" w:space="0" w:color="8A2A2B" w:themeColor="accent6"/>
          <w:right w:val="single" w:sz="8" w:space="0" w:color="8A2A2B" w:themeColor="accent6"/>
        </w:tcBorders>
      </w:tcPr>
    </w:tblStylePr>
    <w:tblStylePr w:type="firstCol">
      <w:rPr>
        <w:b/>
        <w:bCs/>
      </w:rPr>
    </w:tblStylePr>
    <w:tblStylePr w:type="lastCol">
      <w:rPr>
        <w:b/>
        <w:bCs/>
      </w:rPr>
    </w:tblStylePr>
    <w:tblStylePr w:type="band1Vert">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tblStylePr w:type="band1Horz">
      <w:tblPr/>
      <w:tcPr>
        <w:tcBorders>
          <w:top w:val="single" w:sz="8" w:space="0" w:color="8A2A2B" w:themeColor="accent6"/>
          <w:left w:val="single" w:sz="8" w:space="0" w:color="8A2A2B" w:themeColor="accent6"/>
          <w:bottom w:val="single" w:sz="8" w:space="0" w:color="8A2A2B" w:themeColor="accent6"/>
          <w:right w:val="single" w:sz="8" w:space="0" w:color="8A2A2B" w:themeColor="accent6"/>
        </w:tcBorders>
      </w:tcPr>
    </w:tblStylePr>
  </w:style>
  <w:style w:type="table" w:styleId="LightShading-Accent3">
    <w:name w:val="Light Shading Accent 3"/>
    <w:basedOn w:val="TableNormal"/>
    <w:uiPriority w:val="60"/>
    <w:rsid w:val="00C00568"/>
    <w:pPr>
      <w:spacing w:before="0"/>
    </w:pPr>
    <w:rPr>
      <w:color w:val="4273AA" w:themeColor="accent3" w:themeShade="BF"/>
    </w:rPr>
    <w:tblPr>
      <w:tblStyleRowBandSize w:val="1"/>
      <w:tblStyleColBandSize w:val="1"/>
      <w:tblBorders>
        <w:top w:val="single" w:sz="8" w:space="0" w:color="749CC9" w:themeColor="accent3"/>
        <w:bottom w:val="single" w:sz="8" w:space="0" w:color="749CC9" w:themeColor="accent3"/>
      </w:tblBorders>
    </w:tblPr>
    <w:tblStylePr w:type="fir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lastRow">
      <w:pPr>
        <w:spacing w:before="0" w:after="0" w:line="240" w:lineRule="auto"/>
      </w:pPr>
      <w:rPr>
        <w:b/>
        <w:bCs/>
      </w:rPr>
      <w:tblPr/>
      <w:tcPr>
        <w:tcBorders>
          <w:top w:val="single" w:sz="8" w:space="0" w:color="749CC9" w:themeColor="accent3"/>
          <w:left w:val="nil"/>
          <w:bottom w:val="single" w:sz="8" w:space="0" w:color="749CC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left w:val="nil"/>
          <w:right w:val="nil"/>
          <w:insideH w:val="nil"/>
          <w:insideV w:val="nil"/>
        </w:tcBorders>
        <w:shd w:val="clear" w:color="auto" w:fill="DCE6F1" w:themeFill="accent3" w:themeFillTint="3F"/>
      </w:tcPr>
    </w:tblStylePr>
  </w:style>
  <w:style w:type="table" w:styleId="LightShading-Accent5">
    <w:name w:val="Light Shading Accent 5"/>
    <w:basedOn w:val="TableNormal"/>
    <w:uiPriority w:val="60"/>
    <w:rsid w:val="00C00568"/>
    <w:pPr>
      <w:spacing w:before="0"/>
    </w:pPr>
    <w:rPr>
      <w:color w:val="0074A6" w:themeColor="accent5" w:themeShade="BF"/>
    </w:rPr>
    <w:tblPr>
      <w:tblStyleRowBandSize w:val="1"/>
      <w:tblStyleColBandSize w:val="1"/>
      <w:tblBorders>
        <w:top w:val="single" w:sz="8" w:space="0" w:color="009CDE" w:themeColor="accent5"/>
        <w:bottom w:val="single" w:sz="8" w:space="0" w:color="009CDE" w:themeColor="accent5"/>
      </w:tblBorders>
    </w:tblPr>
    <w:tblStylePr w:type="fir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lastRow">
      <w:pPr>
        <w:spacing w:before="0" w:after="0" w:line="240" w:lineRule="auto"/>
      </w:pPr>
      <w:rPr>
        <w:b/>
        <w:bCs/>
      </w:rPr>
      <w:tblPr/>
      <w:tcPr>
        <w:tcBorders>
          <w:top w:val="single" w:sz="8" w:space="0" w:color="009CDE" w:themeColor="accent5"/>
          <w:left w:val="nil"/>
          <w:bottom w:val="single" w:sz="8" w:space="0" w:color="009CD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left w:val="nil"/>
          <w:right w:val="nil"/>
          <w:insideH w:val="nil"/>
          <w:insideV w:val="nil"/>
        </w:tcBorders>
        <w:shd w:val="clear" w:color="auto" w:fill="B7E9FF" w:themeFill="accent5" w:themeFillTint="3F"/>
      </w:tcPr>
    </w:tblStylePr>
  </w:style>
  <w:style w:type="table" w:styleId="LightShading-Accent6">
    <w:name w:val="Light Shading Accent 6"/>
    <w:basedOn w:val="TableNormal"/>
    <w:uiPriority w:val="60"/>
    <w:rsid w:val="00C00568"/>
    <w:pPr>
      <w:spacing w:before="0"/>
    </w:pPr>
    <w:rPr>
      <w:color w:val="671F20" w:themeColor="accent6" w:themeShade="BF"/>
    </w:rPr>
    <w:tblPr>
      <w:tblStyleRowBandSize w:val="1"/>
      <w:tblStyleColBandSize w:val="1"/>
      <w:tblBorders>
        <w:top w:val="single" w:sz="8" w:space="0" w:color="8A2A2B" w:themeColor="accent6"/>
        <w:bottom w:val="single" w:sz="8" w:space="0" w:color="8A2A2B" w:themeColor="accent6"/>
      </w:tblBorders>
    </w:tblPr>
    <w:tblStylePr w:type="fir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lastRow">
      <w:pPr>
        <w:spacing w:before="0" w:after="0" w:line="240" w:lineRule="auto"/>
      </w:pPr>
      <w:rPr>
        <w:b/>
        <w:bCs/>
      </w:rPr>
      <w:tblPr/>
      <w:tcPr>
        <w:tcBorders>
          <w:top w:val="single" w:sz="8" w:space="0" w:color="8A2A2B" w:themeColor="accent6"/>
          <w:left w:val="nil"/>
          <w:bottom w:val="single" w:sz="8" w:space="0" w:color="8A2A2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left w:val="nil"/>
          <w:right w:val="nil"/>
          <w:insideH w:val="nil"/>
          <w:insideV w:val="nil"/>
        </w:tcBorders>
        <w:shd w:val="clear" w:color="auto" w:fill="ECC0C0"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unhideWhenUsed/>
    <w:rsid w:val="00266658"/>
    <w:pPr>
      <w:ind w:left="1134" w:hanging="567"/>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20"/>
      <w:szCs w:val="20"/>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insideV w:val="single" w:sz="8" w:space="0" w:color="0096FC" w:themeColor="accent1" w:themeTint="BF"/>
      </w:tblBorders>
    </w:tblPr>
    <w:tcPr>
      <w:shd w:val="clear" w:color="auto" w:fill="AADCFF" w:themeFill="accent1" w:themeFillTint="3F"/>
    </w:tcPr>
    <w:tblStylePr w:type="firstRow">
      <w:rPr>
        <w:b/>
        <w:bCs/>
      </w:rPr>
    </w:tblStylePr>
    <w:tblStylePr w:type="lastRow">
      <w:rPr>
        <w:b/>
        <w:bCs/>
      </w:rPr>
      <w:tblPr/>
      <w:tcPr>
        <w:tcBorders>
          <w:top w:val="single" w:sz="18" w:space="0" w:color="0096FC" w:themeColor="accent1" w:themeTint="BF"/>
        </w:tcBorders>
      </w:tcPr>
    </w:tblStylePr>
    <w:tblStylePr w:type="firstCol">
      <w:rPr>
        <w:b/>
        <w:bCs/>
      </w:rPr>
    </w:tblStylePr>
    <w:tblStylePr w:type="lastCol">
      <w:rPr>
        <w:b/>
        <w:bCs/>
      </w:rPr>
    </w:tblStylePr>
    <w:tblStylePr w:type="band1Vert">
      <w:tblPr/>
      <w:tcPr>
        <w:shd w:val="clear" w:color="auto" w:fill="53B9FF" w:themeFill="accent1" w:themeFillTint="7F"/>
      </w:tcPr>
    </w:tblStylePr>
    <w:tblStylePr w:type="band1Horz">
      <w:tblPr/>
      <w:tcPr>
        <w:shd w:val="clear" w:color="auto" w:fill="53B9FF"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insideV w:val="single" w:sz="8" w:space="0" w:color="0082DB" w:themeColor="accent2" w:themeTint="BF"/>
      </w:tblBorders>
    </w:tblPr>
    <w:tcPr>
      <w:shd w:val="clear" w:color="auto" w:fill="9FD8FF" w:themeFill="accent2" w:themeFillTint="3F"/>
    </w:tcPr>
    <w:tblStylePr w:type="firstRow">
      <w:rPr>
        <w:b/>
        <w:bCs/>
      </w:rPr>
    </w:tblStylePr>
    <w:tblStylePr w:type="lastRow">
      <w:rPr>
        <w:b/>
        <w:bCs/>
      </w:rPr>
      <w:tblPr/>
      <w:tcPr>
        <w:tcBorders>
          <w:top w:val="single" w:sz="18" w:space="0" w:color="0082DB" w:themeColor="accent2" w:themeTint="BF"/>
        </w:tcBorders>
      </w:tcPr>
    </w:tblStylePr>
    <w:tblStylePr w:type="firstCol">
      <w:rPr>
        <w:b/>
        <w:bCs/>
      </w:rPr>
    </w:tblStylePr>
    <w:tblStylePr w:type="lastCol">
      <w:rPr>
        <w:b/>
        <w:bCs/>
      </w:rPr>
    </w:tblStylePr>
    <w:tblStylePr w:type="band1Vert">
      <w:tblPr/>
      <w:tcPr>
        <w:shd w:val="clear" w:color="auto" w:fill="3DB0FF" w:themeFill="accent2" w:themeFillTint="7F"/>
      </w:tcPr>
    </w:tblStylePr>
    <w:tblStylePr w:type="band1Horz">
      <w:tblPr/>
      <w:tcPr>
        <w:shd w:val="clear" w:color="auto" w:fill="3DB0FF"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insideV w:val="single" w:sz="8" w:space="0" w:color="96B4D6" w:themeColor="accent3" w:themeTint="BF"/>
      </w:tblBorders>
    </w:tblPr>
    <w:tcPr>
      <w:shd w:val="clear" w:color="auto" w:fill="DCE6F1" w:themeFill="accent3" w:themeFillTint="3F"/>
    </w:tcPr>
    <w:tblStylePr w:type="firstRow">
      <w:rPr>
        <w:b/>
        <w:bCs/>
      </w:rPr>
    </w:tblStylePr>
    <w:tblStylePr w:type="lastRow">
      <w:rPr>
        <w:b/>
        <w:bCs/>
      </w:rPr>
      <w:tblPr/>
      <w:tcPr>
        <w:tcBorders>
          <w:top w:val="single" w:sz="18" w:space="0" w:color="96B4D6" w:themeColor="accent3" w:themeTint="BF"/>
        </w:tcBorders>
      </w:tcPr>
    </w:tblStylePr>
    <w:tblStylePr w:type="firstCol">
      <w:rPr>
        <w:b/>
        <w:bCs/>
      </w:rPr>
    </w:tblStylePr>
    <w:tblStylePr w:type="lastCol">
      <w:rPr>
        <w:b/>
        <w:bCs/>
      </w:rPr>
    </w:tblStylePr>
    <w:tblStylePr w:type="band1Vert">
      <w:tblPr/>
      <w:tcPr>
        <w:shd w:val="clear" w:color="auto" w:fill="B9CDE4" w:themeFill="accent3" w:themeFillTint="7F"/>
      </w:tcPr>
    </w:tblStylePr>
    <w:tblStylePr w:type="band1Horz">
      <w:tblPr/>
      <w:tcPr>
        <w:shd w:val="clear" w:color="auto" w:fill="B9CDE4"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insideV w:val="single" w:sz="8" w:space="0" w:color="1B99FF" w:themeColor="accent4" w:themeTint="BF"/>
      </w:tblBorders>
    </w:tblPr>
    <w:tcPr>
      <w:shd w:val="clear" w:color="auto" w:fill="B3DDFF" w:themeFill="accent4" w:themeFillTint="3F"/>
    </w:tcPr>
    <w:tblStylePr w:type="firstRow">
      <w:rPr>
        <w:b/>
        <w:bCs/>
      </w:rPr>
    </w:tblStylePr>
    <w:tblStylePr w:type="lastRow">
      <w:rPr>
        <w:b/>
        <w:bCs/>
      </w:rPr>
      <w:tblPr/>
      <w:tcPr>
        <w:tcBorders>
          <w:top w:val="single" w:sz="18" w:space="0" w:color="1B99FF" w:themeColor="accent4" w:themeTint="BF"/>
        </w:tcBorders>
      </w:tcPr>
    </w:tblStylePr>
    <w:tblStylePr w:type="firstCol">
      <w:rPr>
        <w:b/>
        <w:bCs/>
      </w:rPr>
    </w:tblStylePr>
    <w:tblStylePr w:type="lastCol">
      <w:rPr>
        <w:b/>
        <w:bCs/>
      </w:r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insideV w:val="single" w:sz="8" w:space="0" w:color="27BEFF" w:themeColor="accent5" w:themeTint="BF"/>
      </w:tblBorders>
    </w:tblPr>
    <w:tcPr>
      <w:shd w:val="clear" w:color="auto" w:fill="B7E9FF" w:themeFill="accent5" w:themeFillTint="3F"/>
    </w:tcPr>
    <w:tblStylePr w:type="firstRow">
      <w:rPr>
        <w:b/>
        <w:bCs/>
      </w:rPr>
    </w:tblStylePr>
    <w:tblStylePr w:type="lastRow">
      <w:rPr>
        <w:b/>
        <w:bCs/>
      </w:rPr>
      <w:tblPr/>
      <w:tcPr>
        <w:tcBorders>
          <w:top w:val="single" w:sz="18" w:space="0" w:color="27BEFF" w:themeColor="accent5" w:themeTint="BF"/>
        </w:tcBorders>
      </w:tcPr>
    </w:tblStylePr>
    <w:tblStylePr w:type="firstCol">
      <w:rPr>
        <w:b/>
        <w:bCs/>
      </w:rPr>
    </w:tblStylePr>
    <w:tblStylePr w:type="lastCol">
      <w:rPr>
        <w:b/>
        <w:bCs/>
      </w:rPr>
    </w:tblStylePr>
    <w:tblStylePr w:type="band1Vert">
      <w:tblPr/>
      <w:tcPr>
        <w:shd w:val="clear" w:color="auto" w:fill="6FD4FF" w:themeFill="accent5" w:themeFillTint="7F"/>
      </w:tcPr>
    </w:tblStylePr>
    <w:tblStylePr w:type="band1Horz">
      <w:tblPr/>
      <w:tcPr>
        <w:shd w:val="clear" w:color="auto" w:fill="6FD4FF"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insideV w:val="single" w:sz="8" w:space="0" w:color="C54142" w:themeColor="accent6" w:themeTint="BF"/>
      </w:tblBorders>
    </w:tblPr>
    <w:tcPr>
      <w:shd w:val="clear" w:color="auto" w:fill="ECC0C0" w:themeFill="accent6" w:themeFillTint="3F"/>
    </w:tcPr>
    <w:tblStylePr w:type="firstRow">
      <w:rPr>
        <w:b/>
        <w:bCs/>
      </w:rPr>
    </w:tblStylePr>
    <w:tblStylePr w:type="lastRow">
      <w:rPr>
        <w:b/>
        <w:bCs/>
      </w:rPr>
      <w:tblPr/>
      <w:tcPr>
        <w:tcBorders>
          <w:top w:val="single" w:sz="18" w:space="0" w:color="C54142" w:themeColor="accent6" w:themeTint="BF"/>
        </w:tcBorders>
      </w:tcPr>
    </w:tblStylePr>
    <w:tblStylePr w:type="firstCol">
      <w:rPr>
        <w:b/>
        <w:bCs/>
      </w:rPr>
    </w:tblStylePr>
    <w:tblStylePr w:type="lastCol">
      <w:rPr>
        <w:b/>
        <w:bCs/>
      </w:rPr>
    </w:tblStylePr>
    <w:tblStylePr w:type="band1Vert">
      <w:tblPr/>
      <w:tcPr>
        <w:shd w:val="clear" w:color="auto" w:fill="D88081" w:themeFill="accent6" w:themeFillTint="7F"/>
      </w:tcPr>
    </w:tblStylePr>
    <w:tblStylePr w:type="band1Horz">
      <w:tblPr/>
      <w:tcPr>
        <w:shd w:val="clear" w:color="auto" w:fill="D88081"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insideH w:val="single" w:sz="8" w:space="0" w:color="0063A6" w:themeColor="accent1"/>
        <w:insideV w:val="single" w:sz="8" w:space="0" w:color="0063A6" w:themeColor="accent1"/>
      </w:tblBorders>
    </w:tblPr>
    <w:tcPr>
      <w:shd w:val="clear" w:color="auto" w:fill="AADCFF" w:themeFill="accent1" w:themeFillTint="3F"/>
    </w:tcPr>
    <w:tblStylePr w:type="firstRow">
      <w:rPr>
        <w:b/>
        <w:bCs/>
        <w:color w:val="000000" w:themeColor="text1"/>
      </w:rPr>
      <w:tblPr/>
      <w:tcPr>
        <w:shd w:val="clear" w:color="auto" w:fill="DDF1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AE3FF" w:themeFill="accent1" w:themeFillTint="33"/>
      </w:tcPr>
    </w:tblStylePr>
    <w:tblStylePr w:type="band1Vert">
      <w:tblPr/>
      <w:tcPr>
        <w:shd w:val="clear" w:color="auto" w:fill="53B9FF" w:themeFill="accent1" w:themeFillTint="7F"/>
      </w:tcPr>
    </w:tblStylePr>
    <w:tblStylePr w:type="band1Horz">
      <w:tblPr/>
      <w:tcPr>
        <w:tcBorders>
          <w:insideH w:val="single" w:sz="6" w:space="0" w:color="0063A6" w:themeColor="accent1"/>
          <w:insideV w:val="single" w:sz="6" w:space="0" w:color="0063A6" w:themeColor="accent1"/>
        </w:tcBorders>
        <w:shd w:val="clear" w:color="auto" w:fill="53B9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insideH w:val="single" w:sz="8" w:space="0" w:color="00497A" w:themeColor="accent2"/>
        <w:insideV w:val="single" w:sz="8" w:space="0" w:color="00497A" w:themeColor="accent2"/>
      </w:tblBorders>
    </w:tblPr>
    <w:tcPr>
      <w:shd w:val="clear" w:color="auto" w:fill="9FD8FF" w:themeFill="accent2" w:themeFillTint="3F"/>
    </w:tcPr>
    <w:tblStylePr w:type="firstRow">
      <w:rPr>
        <w:b/>
        <w:bCs/>
        <w:color w:val="000000" w:themeColor="text1"/>
      </w:rPr>
      <w:tblPr/>
      <w:tcPr>
        <w:shd w:val="clear" w:color="auto" w:fill="D8EFF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1DFFF" w:themeFill="accent2" w:themeFillTint="33"/>
      </w:tcPr>
    </w:tblStylePr>
    <w:tblStylePr w:type="band1Vert">
      <w:tblPr/>
      <w:tcPr>
        <w:shd w:val="clear" w:color="auto" w:fill="3DB0FF" w:themeFill="accent2" w:themeFillTint="7F"/>
      </w:tcPr>
    </w:tblStylePr>
    <w:tblStylePr w:type="band1Horz">
      <w:tblPr/>
      <w:tcPr>
        <w:tcBorders>
          <w:insideH w:val="single" w:sz="6" w:space="0" w:color="00497A" w:themeColor="accent2"/>
          <w:insideV w:val="single" w:sz="6" w:space="0" w:color="00497A" w:themeColor="accent2"/>
        </w:tcBorders>
        <w:shd w:val="clear" w:color="auto" w:fill="3DB0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insideH w:val="single" w:sz="8" w:space="0" w:color="749CC9" w:themeColor="accent3"/>
        <w:insideV w:val="single" w:sz="8" w:space="0" w:color="749CC9" w:themeColor="accent3"/>
      </w:tblBorders>
    </w:tblPr>
    <w:tcPr>
      <w:shd w:val="clear" w:color="auto" w:fill="DCE6F1" w:themeFill="accent3" w:themeFillTint="3F"/>
    </w:tcPr>
    <w:tblStylePr w:type="firstRow">
      <w:rPr>
        <w:b/>
        <w:bCs/>
        <w:color w:val="000000" w:themeColor="text1"/>
      </w:rPr>
      <w:tblPr/>
      <w:tcPr>
        <w:shd w:val="clear" w:color="auto" w:fill="F1F5F9"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BF4" w:themeFill="accent3" w:themeFillTint="33"/>
      </w:tcPr>
    </w:tblStylePr>
    <w:tblStylePr w:type="band1Vert">
      <w:tblPr/>
      <w:tcPr>
        <w:shd w:val="clear" w:color="auto" w:fill="B9CDE4" w:themeFill="accent3" w:themeFillTint="7F"/>
      </w:tcPr>
    </w:tblStylePr>
    <w:tblStylePr w:type="band1Horz">
      <w:tblPr/>
      <w:tcPr>
        <w:tcBorders>
          <w:insideH w:val="single" w:sz="6" w:space="0" w:color="749CC9" w:themeColor="accent3"/>
          <w:insideV w:val="single" w:sz="6" w:space="0" w:color="749CC9" w:themeColor="accent3"/>
        </w:tcBorders>
        <w:shd w:val="clear" w:color="auto" w:fill="B9CDE4"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cPr>
      <w:shd w:val="clear" w:color="auto" w:fill="B3DDFF" w:themeFill="accent4" w:themeFillTint="3F"/>
    </w:tcPr>
    <w:tblStylePr w:type="firstRow">
      <w:rPr>
        <w:b/>
        <w:bCs/>
        <w:color w:val="000000" w:themeColor="text1"/>
      </w:rPr>
      <w:tblPr/>
      <w:tcPr>
        <w:shd w:val="clear" w:color="auto" w:fill="E1F1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4" w:themeFillTint="33"/>
      </w:tcPr>
    </w:tblStylePr>
    <w:tblStylePr w:type="band1Vert">
      <w:tblPr/>
      <w:tcPr>
        <w:shd w:val="clear" w:color="auto" w:fill="67BBFF" w:themeFill="accent4" w:themeFillTint="7F"/>
      </w:tcPr>
    </w:tblStylePr>
    <w:tblStylePr w:type="band1Horz">
      <w:tblPr/>
      <w:tcPr>
        <w:tcBorders>
          <w:insideH w:val="single" w:sz="6" w:space="0" w:color="0072CE" w:themeColor="accent4"/>
          <w:insideV w:val="single" w:sz="6" w:space="0" w:color="0072CE" w:themeColor="accent4"/>
        </w:tcBorders>
        <w:shd w:val="clear" w:color="auto" w:fill="67BB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insideH w:val="single" w:sz="8" w:space="0" w:color="009CDE" w:themeColor="accent5"/>
        <w:insideV w:val="single" w:sz="8" w:space="0" w:color="009CDE" w:themeColor="accent5"/>
      </w:tblBorders>
    </w:tblPr>
    <w:tcPr>
      <w:shd w:val="clear" w:color="auto" w:fill="B7E9FF" w:themeFill="accent5" w:themeFillTint="3F"/>
    </w:tcPr>
    <w:tblStylePr w:type="firstRow">
      <w:rPr>
        <w:b/>
        <w:bCs/>
        <w:color w:val="000000" w:themeColor="text1"/>
      </w:rPr>
      <w:tblPr/>
      <w:tcPr>
        <w:shd w:val="clear" w:color="auto" w:fill="E2F6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5EDFF" w:themeFill="accent5" w:themeFillTint="33"/>
      </w:tcPr>
    </w:tblStylePr>
    <w:tblStylePr w:type="band1Vert">
      <w:tblPr/>
      <w:tcPr>
        <w:shd w:val="clear" w:color="auto" w:fill="6FD4FF" w:themeFill="accent5" w:themeFillTint="7F"/>
      </w:tcPr>
    </w:tblStylePr>
    <w:tblStylePr w:type="band1Horz">
      <w:tblPr/>
      <w:tcPr>
        <w:tcBorders>
          <w:insideH w:val="single" w:sz="6" w:space="0" w:color="009CDE" w:themeColor="accent5"/>
          <w:insideV w:val="single" w:sz="6" w:space="0" w:color="009CDE" w:themeColor="accent5"/>
        </w:tcBorders>
        <w:shd w:val="clear" w:color="auto" w:fill="6FD4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insideH w:val="single" w:sz="8" w:space="0" w:color="8A2A2B" w:themeColor="accent6"/>
        <w:insideV w:val="single" w:sz="8" w:space="0" w:color="8A2A2B" w:themeColor="accent6"/>
      </w:tblBorders>
    </w:tblPr>
    <w:tcPr>
      <w:shd w:val="clear" w:color="auto" w:fill="ECC0C0" w:themeFill="accent6" w:themeFillTint="3F"/>
    </w:tcPr>
    <w:tblStylePr w:type="firstRow">
      <w:rPr>
        <w:b/>
        <w:bCs/>
        <w:color w:val="000000" w:themeColor="text1"/>
      </w:rPr>
      <w:tblPr/>
      <w:tcPr>
        <w:shd w:val="clear" w:color="auto" w:fill="F7E5E5"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FCCCC" w:themeFill="accent6" w:themeFillTint="33"/>
      </w:tcPr>
    </w:tblStylePr>
    <w:tblStylePr w:type="band1Vert">
      <w:tblPr/>
      <w:tcPr>
        <w:shd w:val="clear" w:color="auto" w:fill="D88081" w:themeFill="accent6" w:themeFillTint="7F"/>
      </w:tcPr>
    </w:tblStylePr>
    <w:tblStylePr w:type="band1Horz">
      <w:tblPr/>
      <w:tcPr>
        <w:tcBorders>
          <w:insideH w:val="single" w:sz="6" w:space="0" w:color="8A2A2B" w:themeColor="accent6"/>
          <w:insideV w:val="single" w:sz="6" w:space="0" w:color="8A2A2B" w:themeColor="accent6"/>
        </w:tcBorders>
        <w:shd w:val="clear" w:color="auto" w:fill="D88081"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D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3A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3A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3A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3B9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3B9FF"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FD8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97A"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97A"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97A"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DB0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DB0FF"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F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9CC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9CC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9CC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DE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DE4"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7E9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CD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CD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CD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FD4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FD4FF"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C0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A2A2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A2A2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A2A2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8081"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8081"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201547"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0063A6" w:themeColor="accent1"/>
        <w:bottom w:val="single" w:sz="8" w:space="0" w:color="0063A6" w:themeColor="accent1"/>
      </w:tblBorders>
    </w:tblPr>
    <w:tblStylePr w:type="firstRow">
      <w:rPr>
        <w:rFonts w:asciiTheme="majorHAnsi" w:eastAsiaTheme="majorEastAsia" w:hAnsiTheme="majorHAnsi" w:cstheme="majorBidi"/>
      </w:rPr>
      <w:tblPr/>
      <w:tcPr>
        <w:tcBorders>
          <w:top w:val="nil"/>
          <w:bottom w:val="single" w:sz="8" w:space="0" w:color="0063A6" w:themeColor="accent1"/>
        </w:tcBorders>
      </w:tcPr>
    </w:tblStylePr>
    <w:tblStylePr w:type="lastRow">
      <w:rPr>
        <w:b/>
        <w:bCs/>
        <w:color w:val="201547" w:themeColor="text2"/>
      </w:rPr>
      <w:tblPr/>
      <w:tcPr>
        <w:tcBorders>
          <w:top w:val="single" w:sz="8" w:space="0" w:color="0063A6" w:themeColor="accent1"/>
          <w:bottom w:val="single" w:sz="8" w:space="0" w:color="0063A6" w:themeColor="accent1"/>
        </w:tcBorders>
      </w:tcPr>
    </w:tblStylePr>
    <w:tblStylePr w:type="firstCol">
      <w:rPr>
        <w:b/>
        <w:bCs/>
      </w:rPr>
    </w:tblStylePr>
    <w:tblStylePr w:type="lastCol">
      <w:rPr>
        <w:b/>
        <w:bCs/>
      </w:rPr>
      <w:tblPr/>
      <w:tcPr>
        <w:tcBorders>
          <w:top w:val="single" w:sz="8" w:space="0" w:color="0063A6" w:themeColor="accent1"/>
          <w:bottom w:val="single" w:sz="8" w:space="0" w:color="0063A6" w:themeColor="accent1"/>
        </w:tcBorders>
      </w:tcPr>
    </w:tblStylePr>
    <w:tblStylePr w:type="band1Vert">
      <w:tblPr/>
      <w:tcPr>
        <w:shd w:val="clear" w:color="auto" w:fill="AADCFF" w:themeFill="accent1" w:themeFillTint="3F"/>
      </w:tcPr>
    </w:tblStylePr>
    <w:tblStylePr w:type="band1Horz">
      <w:tblPr/>
      <w:tcPr>
        <w:shd w:val="clear" w:color="auto" w:fill="AADCFF"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00497A" w:themeColor="accent2"/>
        <w:bottom w:val="single" w:sz="8" w:space="0" w:color="00497A" w:themeColor="accent2"/>
      </w:tblBorders>
    </w:tblPr>
    <w:tblStylePr w:type="firstRow">
      <w:rPr>
        <w:rFonts w:asciiTheme="majorHAnsi" w:eastAsiaTheme="majorEastAsia" w:hAnsiTheme="majorHAnsi" w:cstheme="majorBidi"/>
      </w:rPr>
      <w:tblPr/>
      <w:tcPr>
        <w:tcBorders>
          <w:top w:val="nil"/>
          <w:bottom w:val="single" w:sz="8" w:space="0" w:color="00497A" w:themeColor="accent2"/>
        </w:tcBorders>
      </w:tcPr>
    </w:tblStylePr>
    <w:tblStylePr w:type="lastRow">
      <w:rPr>
        <w:b/>
        <w:bCs/>
        <w:color w:val="201547" w:themeColor="text2"/>
      </w:rPr>
      <w:tblPr/>
      <w:tcPr>
        <w:tcBorders>
          <w:top w:val="single" w:sz="8" w:space="0" w:color="00497A" w:themeColor="accent2"/>
          <w:bottom w:val="single" w:sz="8" w:space="0" w:color="00497A" w:themeColor="accent2"/>
        </w:tcBorders>
      </w:tcPr>
    </w:tblStylePr>
    <w:tblStylePr w:type="firstCol">
      <w:rPr>
        <w:b/>
        <w:bCs/>
      </w:rPr>
    </w:tblStylePr>
    <w:tblStylePr w:type="lastCol">
      <w:rPr>
        <w:b/>
        <w:bCs/>
      </w:rPr>
      <w:tblPr/>
      <w:tcPr>
        <w:tcBorders>
          <w:top w:val="single" w:sz="8" w:space="0" w:color="00497A" w:themeColor="accent2"/>
          <w:bottom w:val="single" w:sz="8" w:space="0" w:color="00497A" w:themeColor="accent2"/>
        </w:tcBorders>
      </w:tcPr>
    </w:tblStylePr>
    <w:tblStylePr w:type="band1Vert">
      <w:tblPr/>
      <w:tcPr>
        <w:shd w:val="clear" w:color="auto" w:fill="9FD8FF" w:themeFill="accent2" w:themeFillTint="3F"/>
      </w:tcPr>
    </w:tblStylePr>
    <w:tblStylePr w:type="band1Horz">
      <w:tblPr/>
      <w:tcPr>
        <w:shd w:val="clear" w:color="auto" w:fill="9FD8FF"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749CC9" w:themeColor="accent3"/>
        <w:bottom w:val="single" w:sz="8" w:space="0" w:color="749CC9" w:themeColor="accent3"/>
      </w:tblBorders>
    </w:tblPr>
    <w:tblStylePr w:type="firstRow">
      <w:rPr>
        <w:rFonts w:asciiTheme="majorHAnsi" w:eastAsiaTheme="majorEastAsia" w:hAnsiTheme="majorHAnsi" w:cstheme="majorBidi"/>
      </w:rPr>
      <w:tblPr/>
      <w:tcPr>
        <w:tcBorders>
          <w:top w:val="nil"/>
          <w:bottom w:val="single" w:sz="8" w:space="0" w:color="749CC9" w:themeColor="accent3"/>
        </w:tcBorders>
      </w:tcPr>
    </w:tblStylePr>
    <w:tblStylePr w:type="lastRow">
      <w:rPr>
        <w:b/>
        <w:bCs/>
        <w:color w:val="201547" w:themeColor="text2"/>
      </w:rPr>
      <w:tblPr/>
      <w:tcPr>
        <w:tcBorders>
          <w:top w:val="single" w:sz="8" w:space="0" w:color="749CC9" w:themeColor="accent3"/>
          <w:bottom w:val="single" w:sz="8" w:space="0" w:color="749CC9" w:themeColor="accent3"/>
        </w:tcBorders>
      </w:tcPr>
    </w:tblStylePr>
    <w:tblStylePr w:type="firstCol">
      <w:rPr>
        <w:b/>
        <w:bCs/>
      </w:rPr>
    </w:tblStylePr>
    <w:tblStylePr w:type="lastCol">
      <w:rPr>
        <w:b/>
        <w:bCs/>
      </w:rPr>
      <w:tblPr/>
      <w:tcPr>
        <w:tcBorders>
          <w:top w:val="single" w:sz="8" w:space="0" w:color="749CC9" w:themeColor="accent3"/>
          <w:bottom w:val="single" w:sz="8" w:space="0" w:color="749CC9" w:themeColor="accent3"/>
        </w:tcBorders>
      </w:tcPr>
    </w:tblStylePr>
    <w:tblStylePr w:type="band1Vert">
      <w:tblPr/>
      <w:tcPr>
        <w:shd w:val="clear" w:color="auto" w:fill="DCE6F1" w:themeFill="accent3" w:themeFillTint="3F"/>
      </w:tcPr>
    </w:tblStylePr>
    <w:tblStylePr w:type="band1Horz">
      <w:tblPr/>
      <w:tcPr>
        <w:shd w:val="clear" w:color="auto" w:fill="DCE6F1"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201547"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009CDE" w:themeColor="accent5"/>
        <w:bottom w:val="single" w:sz="8" w:space="0" w:color="009CDE" w:themeColor="accent5"/>
      </w:tblBorders>
    </w:tblPr>
    <w:tblStylePr w:type="firstRow">
      <w:rPr>
        <w:rFonts w:asciiTheme="majorHAnsi" w:eastAsiaTheme="majorEastAsia" w:hAnsiTheme="majorHAnsi" w:cstheme="majorBidi"/>
      </w:rPr>
      <w:tblPr/>
      <w:tcPr>
        <w:tcBorders>
          <w:top w:val="nil"/>
          <w:bottom w:val="single" w:sz="8" w:space="0" w:color="009CDE" w:themeColor="accent5"/>
        </w:tcBorders>
      </w:tcPr>
    </w:tblStylePr>
    <w:tblStylePr w:type="lastRow">
      <w:rPr>
        <w:b/>
        <w:bCs/>
        <w:color w:val="201547" w:themeColor="text2"/>
      </w:rPr>
      <w:tblPr/>
      <w:tcPr>
        <w:tcBorders>
          <w:top w:val="single" w:sz="8" w:space="0" w:color="009CDE" w:themeColor="accent5"/>
          <w:bottom w:val="single" w:sz="8" w:space="0" w:color="009CDE" w:themeColor="accent5"/>
        </w:tcBorders>
      </w:tcPr>
    </w:tblStylePr>
    <w:tblStylePr w:type="firstCol">
      <w:rPr>
        <w:b/>
        <w:bCs/>
      </w:rPr>
    </w:tblStylePr>
    <w:tblStylePr w:type="lastCol">
      <w:rPr>
        <w:b/>
        <w:bCs/>
      </w:rPr>
      <w:tblPr/>
      <w:tcPr>
        <w:tcBorders>
          <w:top w:val="single" w:sz="8" w:space="0" w:color="009CDE" w:themeColor="accent5"/>
          <w:bottom w:val="single" w:sz="8" w:space="0" w:color="009CDE" w:themeColor="accent5"/>
        </w:tcBorders>
      </w:tcPr>
    </w:tblStylePr>
    <w:tblStylePr w:type="band1Vert">
      <w:tblPr/>
      <w:tcPr>
        <w:shd w:val="clear" w:color="auto" w:fill="B7E9FF" w:themeFill="accent5" w:themeFillTint="3F"/>
      </w:tcPr>
    </w:tblStylePr>
    <w:tblStylePr w:type="band1Horz">
      <w:tblPr/>
      <w:tcPr>
        <w:shd w:val="clear" w:color="auto" w:fill="B7E9FF"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8A2A2B" w:themeColor="accent6"/>
        <w:bottom w:val="single" w:sz="8" w:space="0" w:color="8A2A2B" w:themeColor="accent6"/>
      </w:tblBorders>
    </w:tblPr>
    <w:tblStylePr w:type="firstRow">
      <w:rPr>
        <w:rFonts w:asciiTheme="majorHAnsi" w:eastAsiaTheme="majorEastAsia" w:hAnsiTheme="majorHAnsi" w:cstheme="majorBidi"/>
      </w:rPr>
      <w:tblPr/>
      <w:tcPr>
        <w:tcBorders>
          <w:top w:val="nil"/>
          <w:bottom w:val="single" w:sz="8" w:space="0" w:color="8A2A2B" w:themeColor="accent6"/>
        </w:tcBorders>
      </w:tcPr>
    </w:tblStylePr>
    <w:tblStylePr w:type="lastRow">
      <w:rPr>
        <w:b/>
        <w:bCs/>
        <w:color w:val="201547" w:themeColor="text2"/>
      </w:rPr>
      <w:tblPr/>
      <w:tcPr>
        <w:tcBorders>
          <w:top w:val="single" w:sz="8" w:space="0" w:color="8A2A2B" w:themeColor="accent6"/>
          <w:bottom w:val="single" w:sz="8" w:space="0" w:color="8A2A2B" w:themeColor="accent6"/>
        </w:tcBorders>
      </w:tcPr>
    </w:tblStylePr>
    <w:tblStylePr w:type="firstCol">
      <w:rPr>
        <w:b/>
        <w:bCs/>
      </w:rPr>
    </w:tblStylePr>
    <w:tblStylePr w:type="lastCol">
      <w:rPr>
        <w:b/>
        <w:bCs/>
      </w:rPr>
      <w:tblPr/>
      <w:tcPr>
        <w:tcBorders>
          <w:top w:val="single" w:sz="8" w:space="0" w:color="8A2A2B" w:themeColor="accent6"/>
          <w:bottom w:val="single" w:sz="8" w:space="0" w:color="8A2A2B" w:themeColor="accent6"/>
        </w:tcBorders>
      </w:tcPr>
    </w:tblStylePr>
    <w:tblStylePr w:type="band1Vert">
      <w:tblPr/>
      <w:tcPr>
        <w:shd w:val="clear" w:color="auto" w:fill="ECC0C0" w:themeFill="accent6" w:themeFillTint="3F"/>
      </w:tcPr>
    </w:tblStylePr>
    <w:tblStylePr w:type="band1Horz">
      <w:tblPr/>
      <w:tcPr>
        <w:shd w:val="clear" w:color="auto" w:fill="ECC0C0"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rPr>
        <w:sz w:val="24"/>
        <w:szCs w:val="24"/>
      </w:rPr>
      <w:tblPr/>
      <w:tcPr>
        <w:tcBorders>
          <w:top w:val="nil"/>
          <w:left w:val="nil"/>
          <w:bottom w:val="single" w:sz="24" w:space="0" w:color="0063A6" w:themeColor="accent1"/>
          <w:right w:val="nil"/>
          <w:insideH w:val="nil"/>
          <w:insideV w:val="nil"/>
        </w:tcBorders>
        <w:shd w:val="clear" w:color="auto" w:fill="FFFFFF" w:themeFill="background1"/>
      </w:tcPr>
    </w:tblStylePr>
    <w:tblStylePr w:type="lastRow">
      <w:tblPr/>
      <w:tcPr>
        <w:tcBorders>
          <w:top w:val="single" w:sz="8" w:space="0" w:color="0063A6"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3A6" w:themeColor="accent1"/>
          <w:insideH w:val="nil"/>
          <w:insideV w:val="nil"/>
        </w:tcBorders>
        <w:shd w:val="clear" w:color="auto" w:fill="FFFFFF" w:themeFill="background1"/>
      </w:tcPr>
    </w:tblStylePr>
    <w:tblStylePr w:type="lastCol">
      <w:tblPr/>
      <w:tcPr>
        <w:tcBorders>
          <w:top w:val="nil"/>
          <w:left w:val="single" w:sz="8" w:space="0" w:color="0063A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ADCFF" w:themeFill="accent1" w:themeFillTint="3F"/>
      </w:tcPr>
    </w:tblStylePr>
    <w:tblStylePr w:type="band1Horz">
      <w:tblPr/>
      <w:tcPr>
        <w:tcBorders>
          <w:top w:val="nil"/>
          <w:bottom w:val="nil"/>
          <w:insideH w:val="nil"/>
          <w:insideV w:val="nil"/>
        </w:tcBorders>
        <w:shd w:val="clear" w:color="auto" w:fill="AAD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497A" w:themeColor="accent2"/>
        <w:left w:val="single" w:sz="8" w:space="0" w:color="00497A" w:themeColor="accent2"/>
        <w:bottom w:val="single" w:sz="8" w:space="0" w:color="00497A" w:themeColor="accent2"/>
        <w:right w:val="single" w:sz="8" w:space="0" w:color="00497A" w:themeColor="accent2"/>
      </w:tblBorders>
    </w:tblPr>
    <w:tblStylePr w:type="firstRow">
      <w:rPr>
        <w:sz w:val="24"/>
        <w:szCs w:val="24"/>
      </w:rPr>
      <w:tblPr/>
      <w:tcPr>
        <w:tcBorders>
          <w:top w:val="nil"/>
          <w:left w:val="nil"/>
          <w:bottom w:val="single" w:sz="24" w:space="0" w:color="00497A" w:themeColor="accent2"/>
          <w:right w:val="nil"/>
          <w:insideH w:val="nil"/>
          <w:insideV w:val="nil"/>
        </w:tcBorders>
        <w:shd w:val="clear" w:color="auto" w:fill="FFFFFF" w:themeFill="background1"/>
      </w:tcPr>
    </w:tblStylePr>
    <w:tblStylePr w:type="lastRow">
      <w:tblPr/>
      <w:tcPr>
        <w:tcBorders>
          <w:top w:val="single" w:sz="8" w:space="0" w:color="00497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97A" w:themeColor="accent2"/>
          <w:insideH w:val="nil"/>
          <w:insideV w:val="nil"/>
        </w:tcBorders>
        <w:shd w:val="clear" w:color="auto" w:fill="FFFFFF" w:themeFill="background1"/>
      </w:tcPr>
    </w:tblStylePr>
    <w:tblStylePr w:type="lastCol">
      <w:tblPr/>
      <w:tcPr>
        <w:tcBorders>
          <w:top w:val="nil"/>
          <w:left w:val="single" w:sz="8" w:space="0" w:color="00497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FD8FF" w:themeFill="accent2" w:themeFillTint="3F"/>
      </w:tcPr>
    </w:tblStylePr>
    <w:tblStylePr w:type="band1Horz">
      <w:tblPr/>
      <w:tcPr>
        <w:tcBorders>
          <w:top w:val="nil"/>
          <w:bottom w:val="nil"/>
          <w:insideH w:val="nil"/>
          <w:insideV w:val="nil"/>
        </w:tcBorders>
        <w:shd w:val="clear" w:color="auto" w:fill="9FD8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749CC9" w:themeColor="accent3"/>
        <w:left w:val="single" w:sz="8" w:space="0" w:color="749CC9" w:themeColor="accent3"/>
        <w:bottom w:val="single" w:sz="8" w:space="0" w:color="749CC9" w:themeColor="accent3"/>
        <w:right w:val="single" w:sz="8" w:space="0" w:color="749CC9" w:themeColor="accent3"/>
      </w:tblBorders>
    </w:tblPr>
    <w:tblStylePr w:type="firstRow">
      <w:rPr>
        <w:sz w:val="24"/>
        <w:szCs w:val="24"/>
      </w:rPr>
      <w:tblPr/>
      <w:tcPr>
        <w:tcBorders>
          <w:top w:val="nil"/>
          <w:left w:val="nil"/>
          <w:bottom w:val="single" w:sz="24" w:space="0" w:color="749CC9" w:themeColor="accent3"/>
          <w:right w:val="nil"/>
          <w:insideH w:val="nil"/>
          <w:insideV w:val="nil"/>
        </w:tcBorders>
        <w:shd w:val="clear" w:color="auto" w:fill="FFFFFF" w:themeFill="background1"/>
      </w:tcPr>
    </w:tblStylePr>
    <w:tblStylePr w:type="lastRow">
      <w:tblPr/>
      <w:tcPr>
        <w:tcBorders>
          <w:top w:val="single" w:sz="8" w:space="0" w:color="749CC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9CC9" w:themeColor="accent3"/>
          <w:insideH w:val="nil"/>
          <w:insideV w:val="nil"/>
        </w:tcBorders>
        <w:shd w:val="clear" w:color="auto" w:fill="FFFFFF" w:themeFill="background1"/>
      </w:tcPr>
    </w:tblStylePr>
    <w:tblStylePr w:type="lastCol">
      <w:tblPr/>
      <w:tcPr>
        <w:tcBorders>
          <w:top w:val="nil"/>
          <w:left w:val="single" w:sz="8" w:space="0" w:color="749CC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6F1" w:themeFill="accent3" w:themeFillTint="3F"/>
      </w:tcPr>
    </w:tblStylePr>
    <w:tblStylePr w:type="band1Horz">
      <w:tblPr/>
      <w:tcPr>
        <w:tcBorders>
          <w:top w:val="nil"/>
          <w:bottom w:val="nil"/>
          <w:insideH w:val="nil"/>
          <w:insideV w:val="nil"/>
        </w:tcBorders>
        <w:shd w:val="clear" w:color="auto" w:fill="DCE6F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rPr>
        <w:sz w:val="24"/>
        <w:szCs w:val="24"/>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tblPr/>
      <w:tcPr>
        <w:tcBorders>
          <w:top w:val="single" w:sz="8" w:space="0" w:color="0072CE"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4"/>
          <w:insideH w:val="nil"/>
          <w:insideV w:val="nil"/>
        </w:tcBorders>
        <w:shd w:val="clear" w:color="auto" w:fill="FFFFFF" w:themeFill="background1"/>
      </w:tcPr>
    </w:tblStylePr>
    <w:tblStylePr w:type="lastCol">
      <w:tblPr/>
      <w:tcPr>
        <w:tcBorders>
          <w:top w:val="nil"/>
          <w:left w:val="single" w:sz="8" w:space="0" w:color="0072CE"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top w:val="nil"/>
          <w:bottom w:val="nil"/>
          <w:insideH w:val="nil"/>
          <w:insideV w:val="nil"/>
        </w:tcBorders>
        <w:shd w:val="clear" w:color="auto" w:fill="B3DD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9CDE" w:themeColor="accent5"/>
        <w:left w:val="single" w:sz="8" w:space="0" w:color="009CDE" w:themeColor="accent5"/>
        <w:bottom w:val="single" w:sz="8" w:space="0" w:color="009CDE" w:themeColor="accent5"/>
        <w:right w:val="single" w:sz="8" w:space="0" w:color="009CDE" w:themeColor="accent5"/>
      </w:tblBorders>
    </w:tblPr>
    <w:tblStylePr w:type="firstRow">
      <w:rPr>
        <w:sz w:val="24"/>
        <w:szCs w:val="24"/>
      </w:rPr>
      <w:tblPr/>
      <w:tcPr>
        <w:tcBorders>
          <w:top w:val="nil"/>
          <w:left w:val="nil"/>
          <w:bottom w:val="single" w:sz="24" w:space="0" w:color="009CDE" w:themeColor="accent5"/>
          <w:right w:val="nil"/>
          <w:insideH w:val="nil"/>
          <w:insideV w:val="nil"/>
        </w:tcBorders>
        <w:shd w:val="clear" w:color="auto" w:fill="FFFFFF" w:themeFill="background1"/>
      </w:tcPr>
    </w:tblStylePr>
    <w:tblStylePr w:type="lastRow">
      <w:tblPr/>
      <w:tcPr>
        <w:tcBorders>
          <w:top w:val="single" w:sz="8" w:space="0" w:color="009CD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CDE" w:themeColor="accent5"/>
          <w:insideH w:val="nil"/>
          <w:insideV w:val="nil"/>
        </w:tcBorders>
        <w:shd w:val="clear" w:color="auto" w:fill="FFFFFF" w:themeFill="background1"/>
      </w:tcPr>
    </w:tblStylePr>
    <w:tblStylePr w:type="lastCol">
      <w:tblPr/>
      <w:tcPr>
        <w:tcBorders>
          <w:top w:val="nil"/>
          <w:left w:val="single" w:sz="8" w:space="0" w:color="009CD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9FF" w:themeFill="accent5" w:themeFillTint="3F"/>
      </w:tcPr>
    </w:tblStylePr>
    <w:tblStylePr w:type="band1Horz">
      <w:tblPr/>
      <w:tcPr>
        <w:tcBorders>
          <w:top w:val="nil"/>
          <w:bottom w:val="nil"/>
          <w:insideH w:val="nil"/>
          <w:insideV w:val="nil"/>
        </w:tcBorders>
        <w:shd w:val="clear" w:color="auto" w:fill="B7E9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A2A2B" w:themeColor="accent6"/>
        <w:left w:val="single" w:sz="8" w:space="0" w:color="8A2A2B" w:themeColor="accent6"/>
        <w:bottom w:val="single" w:sz="8" w:space="0" w:color="8A2A2B" w:themeColor="accent6"/>
        <w:right w:val="single" w:sz="8" w:space="0" w:color="8A2A2B" w:themeColor="accent6"/>
      </w:tblBorders>
    </w:tblPr>
    <w:tblStylePr w:type="firstRow">
      <w:rPr>
        <w:sz w:val="24"/>
        <w:szCs w:val="24"/>
      </w:rPr>
      <w:tblPr/>
      <w:tcPr>
        <w:tcBorders>
          <w:top w:val="nil"/>
          <w:left w:val="nil"/>
          <w:bottom w:val="single" w:sz="24" w:space="0" w:color="8A2A2B" w:themeColor="accent6"/>
          <w:right w:val="nil"/>
          <w:insideH w:val="nil"/>
          <w:insideV w:val="nil"/>
        </w:tcBorders>
        <w:shd w:val="clear" w:color="auto" w:fill="FFFFFF" w:themeFill="background1"/>
      </w:tcPr>
    </w:tblStylePr>
    <w:tblStylePr w:type="lastRow">
      <w:tblPr/>
      <w:tcPr>
        <w:tcBorders>
          <w:top w:val="single" w:sz="8" w:space="0" w:color="8A2A2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A2A2B" w:themeColor="accent6"/>
          <w:insideH w:val="nil"/>
          <w:insideV w:val="nil"/>
        </w:tcBorders>
        <w:shd w:val="clear" w:color="auto" w:fill="FFFFFF" w:themeFill="background1"/>
      </w:tcPr>
    </w:tblStylePr>
    <w:tblStylePr w:type="lastCol">
      <w:tblPr/>
      <w:tcPr>
        <w:tcBorders>
          <w:top w:val="nil"/>
          <w:left w:val="single" w:sz="8" w:space="0" w:color="8A2A2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C0C0" w:themeFill="accent6" w:themeFillTint="3F"/>
      </w:tcPr>
    </w:tblStylePr>
    <w:tblStylePr w:type="band1Horz">
      <w:tblPr/>
      <w:tcPr>
        <w:tcBorders>
          <w:top w:val="nil"/>
          <w:bottom w:val="nil"/>
          <w:insideH w:val="nil"/>
          <w:insideV w:val="nil"/>
        </w:tcBorders>
        <w:shd w:val="clear" w:color="auto" w:fill="ECC0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single" w:sz="8" w:space="0" w:color="0096FC" w:themeColor="accent1" w:themeTint="BF"/>
      </w:tblBorders>
    </w:tblPr>
    <w:tblStylePr w:type="firstRow">
      <w:pPr>
        <w:spacing w:before="0" w:after="0" w:line="240" w:lineRule="auto"/>
      </w:pPr>
      <w:rPr>
        <w:b/>
        <w:bCs/>
        <w:color w:val="FFFFFF" w:themeColor="background1"/>
      </w:rPr>
      <w:tblPr/>
      <w:tcPr>
        <w:tcBorders>
          <w:top w:val="single" w:sz="8"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shd w:val="clear" w:color="auto" w:fill="0063A6" w:themeFill="accent1"/>
      </w:tcPr>
    </w:tblStylePr>
    <w:tblStylePr w:type="lastRow">
      <w:pPr>
        <w:spacing w:before="0" w:after="0" w:line="240" w:lineRule="auto"/>
      </w:pPr>
      <w:rPr>
        <w:b/>
        <w:bCs/>
      </w:rPr>
      <w:tblPr/>
      <w:tcPr>
        <w:tcBorders>
          <w:top w:val="double" w:sz="6" w:space="0" w:color="0096FC" w:themeColor="accent1" w:themeTint="BF"/>
          <w:left w:val="single" w:sz="8" w:space="0" w:color="0096FC" w:themeColor="accent1" w:themeTint="BF"/>
          <w:bottom w:val="single" w:sz="8" w:space="0" w:color="0096FC" w:themeColor="accent1" w:themeTint="BF"/>
          <w:right w:val="single" w:sz="8" w:space="0" w:color="0096FC"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DCFF" w:themeFill="accent1" w:themeFillTint="3F"/>
      </w:tcPr>
    </w:tblStylePr>
    <w:tblStylePr w:type="band1Horz">
      <w:tblPr/>
      <w:tcPr>
        <w:tcBorders>
          <w:insideH w:val="nil"/>
          <w:insideV w:val="nil"/>
        </w:tcBorders>
        <w:shd w:val="clear" w:color="auto" w:fill="AAD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single" w:sz="8" w:space="0" w:color="0082DB" w:themeColor="accent2" w:themeTint="BF"/>
      </w:tblBorders>
    </w:tblPr>
    <w:tblStylePr w:type="firstRow">
      <w:pPr>
        <w:spacing w:before="0" w:after="0" w:line="240" w:lineRule="auto"/>
      </w:pPr>
      <w:rPr>
        <w:b/>
        <w:bCs/>
        <w:color w:val="FFFFFF" w:themeColor="background1"/>
      </w:rPr>
      <w:tblPr/>
      <w:tcPr>
        <w:tcBorders>
          <w:top w:val="single" w:sz="8"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shd w:val="clear" w:color="auto" w:fill="00497A" w:themeFill="accent2"/>
      </w:tcPr>
    </w:tblStylePr>
    <w:tblStylePr w:type="lastRow">
      <w:pPr>
        <w:spacing w:before="0" w:after="0" w:line="240" w:lineRule="auto"/>
      </w:pPr>
      <w:rPr>
        <w:b/>
        <w:bCs/>
      </w:rPr>
      <w:tblPr/>
      <w:tcPr>
        <w:tcBorders>
          <w:top w:val="double" w:sz="6" w:space="0" w:color="0082DB" w:themeColor="accent2" w:themeTint="BF"/>
          <w:left w:val="single" w:sz="8" w:space="0" w:color="0082DB" w:themeColor="accent2" w:themeTint="BF"/>
          <w:bottom w:val="single" w:sz="8" w:space="0" w:color="0082DB" w:themeColor="accent2" w:themeTint="BF"/>
          <w:right w:val="single" w:sz="8" w:space="0" w:color="0082DB" w:themeColor="accent2" w:themeTint="BF"/>
          <w:insideH w:val="nil"/>
          <w:insideV w:val="nil"/>
        </w:tcBorders>
      </w:tcPr>
    </w:tblStylePr>
    <w:tblStylePr w:type="firstCol">
      <w:rPr>
        <w:b/>
        <w:bCs/>
      </w:rPr>
    </w:tblStylePr>
    <w:tblStylePr w:type="lastCol">
      <w:rPr>
        <w:b/>
        <w:bCs/>
      </w:rPr>
    </w:tblStylePr>
    <w:tblStylePr w:type="band1Vert">
      <w:tblPr/>
      <w:tcPr>
        <w:shd w:val="clear" w:color="auto" w:fill="9FD8FF" w:themeFill="accent2" w:themeFillTint="3F"/>
      </w:tcPr>
    </w:tblStylePr>
    <w:tblStylePr w:type="band1Horz">
      <w:tblPr/>
      <w:tcPr>
        <w:tcBorders>
          <w:insideH w:val="nil"/>
          <w:insideV w:val="nil"/>
        </w:tcBorders>
        <w:shd w:val="clear" w:color="auto" w:fill="9FD8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single" w:sz="8" w:space="0" w:color="96B4D6" w:themeColor="accent3" w:themeTint="BF"/>
      </w:tblBorders>
    </w:tblPr>
    <w:tblStylePr w:type="firstRow">
      <w:pPr>
        <w:spacing w:before="0" w:after="0" w:line="240" w:lineRule="auto"/>
      </w:pPr>
      <w:rPr>
        <w:b/>
        <w:bCs/>
        <w:color w:val="FFFFFF" w:themeColor="background1"/>
      </w:rPr>
      <w:tblPr/>
      <w:tcPr>
        <w:tcBorders>
          <w:top w:val="single" w:sz="8"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shd w:val="clear" w:color="auto" w:fill="749CC9" w:themeFill="accent3"/>
      </w:tcPr>
    </w:tblStylePr>
    <w:tblStylePr w:type="lastRow">
      <w:pPr>
        <w:spacing w:before="0" w:after="0" w:line="240" w:lineRule="auto"/>
      </w:pPr>
      <w:rPr>
        <w:b/>
        <w:bCs/>
      </w:rPr>
      <w:tblPr/>
      <w:tcPr>
        <w:tcBorders>
          <w:top w:val="double" w:sz="6" w:space="0" w:color="96B4D6" w:themeColor="accent3" w:themeTint="BF"/>
          <w:left w:val="single" w:sz="8" w:space="0" w:color="96B4D6" w:themeColor="accent3" w:themeTint="BF"/>
          <w:bottom w:val="single" w:sz="8" w:space="0" w:color="96B4D6" w:themeColor="accent3" w:themeTint="BF"/>
          <w:right w:val="single" w:sz="8" w:space="0" w:color="96B4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DCE6F1" w:themeFill="accent3" w:themeFillTint="3F"/>
      </w:tcPr>
    </w:tblStylePr>
    <w:tblStylePr w:type="band1Horz">
      <w:tblPr/>
      <w:tcPr>
        <w:tcBorders>
          <w:insideH w:val="nil"/>
          <w:insideV w:val="nil"/>
        </w:tcBorders>
        <w:shd w:val="clear" w:color="auto" w:fill="DCE6F1"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tblBorders>
    </w:tblPr>
    <w:tblStylePr w:type="firstRow">
      <w:pPr>
        <w:spacing w:before="0" w:after="0" w:line="240" w:lineRule="auto"/>
      </w:pPr>
      <w:rPr>
        <w:b/>
        <w:bCs/>
        <w:color w:val="FFFFFF" w:themeColor="background1"/>
      </w:rPr>
      <w:tblPr/>
      <w:tcPr>
        <w:tc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shd w:val="clear" w:color="auto" w:fill="0072CE" w:themeFill="accent4"/>
      </w:tcPr>
    </w:tblStylePr>
    <w:tblStylePr w:type="lastRow">
      <w:pPr>
        <w:spacing w:before="0" w:after="0" w:line="240" w:lineRule="auto"/>
      </w:pPr>
      <w:rPr>
        <w:b/>
        <w:bCs/>
      </w:rPr>
      <w:tblPr/>
      <w:tcPr>
        <w:tcBorders>
          <w:top w:val="double" w:sz="6"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4" w:themeFillTint="3F"/>
      </w:tcPr>
    </w:tblStylePr>
    <w:tblStylePr w:type="band1Horz">
      <w:tblPr/>
      <w:tcPr>
        <w:tcBorders>
          <w:insideH w:val="nil"/>
          <w:insideV w:val="nil"/>
        </w:tcBorders>
        <w:shd w:val="clear" w:color="auto" w:fill="B3DD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single" w:sz="8" w:space="0" w:color="27BEFF" w:themeColor="accent5" w:themeTint="BF"/>
      </w:tblBorders>
    </w:tblPr>
    <w:tblStylePr w:type="firstRow">
      <w:pPr>
        <w:spacing w:before="0" w:after="0" w:line="240" w:lineRule="auto"/>
      </w:pPr>
      <w:rPr>
        <w:b/>
        <w:bCs/>
        <w:color w:val="FFFFFF" w:themeColor="background1"/>
      </w:rPr>
      <w:tblPr/>
      <w:tcPr>
        <w:tcBorders>
          <w:top w:val="single" w:sz="8"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shd w:val="clear" w:color="auto" w:fill="009CDE" w:themeFill="accent5"/>
      </w:tcPr>
    </w:tblStylePr>
    <w:tblStylePr w:type="lastRow">
      <w:pPr>
        <w:spacing w:before="0" w:after="0" w:line="240" w:lineRule="auto"/>
      </w:pPr>
      <w:rPr>
        <w:b/>
        <w:bCs/>
      </w:rPr>
      <w:tblPr/>
      <w:tcPr>
        <w:tcBorders>
          <w:top w:val="double" w:sz="6" w:space="0" w:color="27BEFF" w:themeColor="accent5" w:themeTint="BF"/>
          <w:left w:val="single" w:sz="8" w:space="0" w:color="27BEFF" w:themeColor="accent5" w:themeTint="BF"/>
          <w:bottom w:val="single" w:sz="8" w:space="0" w:color="27BEFF" w:themeColor="accent5" w:themeTint="BF"/>
          <w:right w:val="single" w:sz="8" w:space="0" w:color="27BEFF" w:themeColor="accent5" w:themeTint="BF"/>
          <w:insideH w:val="nil"/>
          <w:insideV w:val="nil"/>
        </w:tcBorders>
      </w:tcPr>
    </w:tblStylePr>
    <w:tblStylePr w:type="firstCol">
      <w:rPr>
        <w:b/>
        <w:bCs/>
      </w:rPr>
    </w:tblStylePr>
    <w:tblStylePr w:type="lastCol">
      <w:rPr>
        <w:b/>
        <w:bCs/>
      </w:rPr>
    </w:tblStylePr>
    <w:tblStylePr w:type="band1Vert">
      <w:tblPr/>
      <w:tcPr>
        <w:shd w:val="clear" w:color="auto" w:fill="B7E9FF" w:themeFill="accent5" w:themeFillTint="3F"/>
      </w:tcPr>
    </w:tblStylePr>
    <w:tblStylePr w:type="band1Horz">
      <w:tblPr/>
      <w:tcPr>
        <w:tcBorders>
          <w:insideH w:val="nil"/>
          <w:insideV w:val="nil"/>
        </w:tcBorders>
        <w:shd w:val="clear" w:color="auto" w:fill="B7E9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single" w:sz="8" w:space="0" w:color="C54142" w:themeColor="accent6" w:themeTint="BF"/>
      </w:tblBorders>
    </w:tblPr>
    <w:tblStylePr w:type="firstRow">
      <w:pPr>
        <w:spacing w:before="0" w:after="0" w:line="240" w:lineRule="auto"/>
      </w:pPr>
      <w:rPr>
        <w:b/>
        <w:bCs/>
        <w:color w:val="FFFFFF" w:themeColor="background1"/>
      </w:rPr>
      <w:tblPr/>
      <w:tcPr>
        <w:tcBorders>
          <w:top w:val="single" w:sz="8"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shd w:val="clear" w:color="auto" w:fill="8A2A2B" w:themeFill="accent6"/>
      </w:tcPr>
    </w:tblStylePr>
    <w:tblStylePr w:type="lastRow">
      <w:pPr>
        <w:spacing w:before="0" w:after="0" w:line="240" w:lineRule="auto"/>
      </w:pPr>
      <w:rPr>
        <w:b/>
        <w:bCs/>
      </w:rPr>
      <w:tblPr/>
      <w:tcPr>
        <w:tcBorders>
          <w:top w:val="double" w:sz="6" w:space="0" w:color="C54142" w:themeColor="accent6" w:themeTint="BF"/>
          <w:left w:val="single" w:sz="8" w:space="0" w:color="C54142" w:themeColor="accent6" w:themeTint="BF"/>
          <w:bottom w:val="single" w:sz="8" w:space="0" w:color="C54142" w:themeColor="accent6" w:themeTint="BF"/>
          <w:right w:val="single" w:sz="8" w:space="0" w:color="C54142"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C0C0" w:themeFill="accent6" w:themeFillTint="3F"/>
      </w:tcPr>
    </w:tblStylePr>
    <w:tblStylePr w:type="band1Horz">
      <w:tblPr/>
      <w:tcPr>
        <w:tcBorders>
          <w:insideH w:val="nil"/>
          <w:insideV w:val="nil"/>
        </w:tcBorders>
        <w:shd w:val="clear" w:color="auto" w:fill="ECC0C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3A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3A6" w:themeFill="accent1"/>
      </w:tcPr>
    </w:tblStylePr>
    <w:tblStylePr w:type="lastCol">
      <w:rPr>
        <w:b/>
        <w:bCs/>
        <w:color w:val="FFFFFF" w:themeColor="background1"/>
      </w:rPr>
      <w:tblPr/>
      <w:tcPr>
        <w:tcBorders>
          <w:left w:val="nil"/>
          <w:right w:val="nil"/>
          <w:insideH w:val="nil"/>
          <w:insideV w:val="nil"/>
        </w:tcBorders>
        <w:shd w:val="clear" w:color="auto" w:fill="0063A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9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97A" w:themeFill="accent2"/>
      </w:tcPr>
    </w:tblStylePr>
    <w:tblStylePr w:type="lastCol">
      <w:rPr>
        <w:b/>
        <w:bCs/>
        <w:color w:val="FFFFFF" w:themeColor="background1"/>
      </w:rPr>
      <w:tblPr/>
      <w:tcPr>
        <w:tcBorders>
          <w:left w:val="nil"/>
          <w:right w:val="nil"/>
          <w:insideH w:val="nil"/>
          <w:insideV w:val="nil"/>
        </w:tcBorders>
        <w:shd w:val="clear" w:color="auto" w:fill="0049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9CC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9CC9" w:themeFill="accent3"/>
      </w:tcPr>
    </w:tblStylePr>
    <w:tblStylePr w:type="lastCol">
      <w:rPr>
        <w:b/>
        <w:bCs/>
        <w:color w:val="FFFFFF" w:themeColor="background1"/>
      </w:rPr>
      <w:tblPr/>
      <w:tcPr>
        <w:tcBorders>
          <w:left w:val="nil"/>
          <w:right w:val="nil"/>
          <w:insideH w:val="nil"/>
          <w:insideV w:val="nil"/>
        </w:tcBorders>
        <w:shd w:val="clear" w:color="auto" w:fill="749CC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4"/>
      </w:tcPr>
    </w:tblStylePr>
    <w:tblStylePr w:type="lastCol">
      <w:rPr>
        <w:b/>
        <w:bCs/>
        <w:color w:val="FFFFFF" w:themeColor="background1"/>
      </w:rPr>
      <w:tblPr/>
      <w:tcPr>
        <w:tcBorders>
          <w:left w:val="nil"/>
          <w:right w:val="nil"/>
          <w:insideH w:val="nil"/>
          <w:insideV w:val="nil"/>
        </w:tcBorders>
        <w:shd w:val="clear" w:color="auto" w:fill="0072CE"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A2A2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A2A2B" w:themeFill="accent6"/>
      </w:tcPr>
    </w:tblStylePr>
    <w:tblStylePr w:type="lastCol">
      <w:rPr>
        <w:b/>
        <w:bCs/>
        <w:color w:val="FFFFFF" w:themeColor="background1"/>
      </w:rPr>
      <w:tblPr/>
      <w:tcPr>
        <w:tcBorders>
          <w:left w:val="nil"/>
          <w:right w:val="nil"/>
          <w:insideH w:val="nil"/>
          <w:insideV w:val="nil"/>
        </w:tcBorders>
        <w:shd w:val="clear" w:color="auto" w:fill="8A2A2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rsid w:val="00C00568"/>
    <w:pPr>
      <w:keepLines/>
      <w:spacing w:before="0"/>
    </w:pPr>
  </w:style>
  <w:style w:type="paragraph" w:styleId="NormalWeb">
    <w:name w:val="Normal (Web)"/>
    <w:basedOn w:val="Normal"/>
    <w:uiPriority w:val="99"/>
    <w:unhideWhenUsed/>
    <w:rsid w:val="00C00568"/>
    <w:rPr>
      <w:rFonts w:ascii="Times New Roman" w:hAnsi="Times New Roman" w:cs="Times New Roman"/>
      <w:sz w:val="24"/>
      <w:szCs w:val="24"/>
    </w:rPr>
  </w:style>
  <w:style w:type="paragraph" w:styleId="NormalIndent">
    <w:name w:val="Normal Indent"/>
    <w:basedOn w:val="Normal"/>
    <w:uiPriority w:val="99"/>
    <w:unhideWhenUsed/>
    <w:rsid w:val="00C00568"/>
    <w:pPr>
      <w:ind w:left="720"/>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C00568"/>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character" w:customStyle="1" w:styleId="BodyText3Char">
    <w:name w:val="Body Text 3 Char"/>
    <w:basedOn w:val="DefaultParagraphFont"/>
    <w:link w:val="BodyText3"/>
    <w:uiPriority w:val="99"/>
    <w:semiHidden/>
    <w:rsid w:val="00F34B46"/>
    <w:rPr>
      <w:spacing w:val="2"/>
      <w:sz w:val="16"/>
      <w:szCs w:val="16"/>
    </w:rPr>
  </w:style>
  <w:style w:type="paragraph" w:styleId="BodyText">
    <w:name w:val="Body Text"/>
    <w:basedOn w:val="Normal"/>
    <w:link w:val="BodyTextChar"/>
    <w:uiPriority w:val="4"/>
    <w:unhideWhenUsed/>
    <w:rsid w:val="00F34B46"/>
    <w:pPr>
      <w:spacing w:after="120"/>
    </w:pPr>
  </w:style>
  <w:style w:type="character" w:customStyle="1" w:styleId="BodyTextChar">
    <w:name w:val="Body Text Char"/>
    <w:basedOn w:val="DefaultParagraphFont"/>
    <w:link w:val="BodyText"/>
    <w:uiPriority w:val="4"/>
    <w:rsid w:val="00F34B46"/>
    <w:rPr>
      <w:spacing w:val="2"/>
    </w:rPr>
  </w:style>
  <w:style w:type="paragraph" w:styleId="BodyTextFirstIndent">
    <w:name w:val="Body Text First Indent"/>
    <w:basedOn w:val="Normal"/>
    <w:link w:val="BodyTextFirstIndentChar"/>
    <w:uiPriority w:val="99"/>
    <w:semiHidden/>
    <w:unhideWhenUsed/>
    <w:rsid w:val="00F34B46"/>
    <w:pPr>
      <w:ind w:firstLine="360"/>
    </w:pPr>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rsid w:val="00C00568"/>
    <w:rPr>
      <w:b/>
      <w:bCs/>
    </w:rPr>
  </w:style>
  <w:style w:type="paragraph" w:styleId="Subtitle">
    <w:name w:val="Subtitle"/>
    <w:basedOn w:val="Normal"/>
    <w:next w:val="Normal"/>
    <w:link w:val="SubtitleChar"/>
    <w:uiPriority w:val="11"/>
    <w:rsid w:val="00C00568"/>
    <w:pPr>
      <w:numPr>
        <w:ilvl w:val="1"/>
      </w:numPr>
    </w:pPr>
    <w:rPr>
      <w:rFonts w:asciiTheme="majorHAnsi" w:eastAsiaTheme="majorEastAsia" w:hAnsiTheme="majorHAnsi" w:cstheme="majorBidi"/>
      <w:i/>
      <w:iCs/>
      <w:color w:val="0063A6" w:themeColor="accent1"/>
      <w:spacing w:val="15"/>
      <w:sz w:val="24"/>
      <w:szCs w:val="24"/>
    </w:rPr>
  </w:style>
  <w:style w:type="character" w:customStyle="1" w:styleId="SubtitleChar">
    <w:name w:val="Subtitle Char"/>
    <w:basedOn w:val="DefaultParagraphFont"/>
    <w:link w:val="Subtitle"/>
    <w:uiPriority w:val="11"/>
    <w:rsid w:val="00C00568"/>
    <w:rPr>
      <w:rFonts w:asciiTheme="majorHAnsi" w:eastAsiaTheme="majorEastAsia" w:hAnsiTheme="majorHAnsi" w:cstheme="majorBidi"/>
      <w:i/>
      <w:iCs/>
      <w:color w:val="0063A6" w:themeColor="accent1"/>
      <w:spacing w:val="15"/>
      <w:sz w:val="24"/>
      <w:szCs w:val="24"/>
    </w:rPr>
  </w:style>
  <w:style w:type="character" w:customStyle="1" w:styleId="BodyTextFirstIndentChar">
    <w:name w:val="Body Text First Indent Char"/>
    <w:basedOn w:val="BodyTextChar"/>
    <w:link w:val="BodyTextFirstIndent"/>
    <w:uiPriority w:val="99"/>
    <w:semiHidden/>
    <w:rsid w:val="00F34B46"/>
    <w:rPr>
      <w:spacing w:val="2"/>
    </w:rPr>
  </w:style>
  <w:style w:type="table" w:styleId="Table3Deffects1">
    <w:name w:val="Table 3D effects 1"/>
    <w:basedOn w:val="TableNormal"/>
    <w:uiPriority w:val="99"/>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table" w:customStyle="1" w:styleId="ModelReportFinancialTable">
    <w:name w:val="Model Report Financial Table"/>
    <w:basedOn w:val="TableNormal"/>
    <w:uiPriority w:val="99"/>
    <w:rsid w:val="0044350A"/>
    <w:pPr>
      <w:spacing w:before="20" w:after="20"/>
      <w:jc w:val="right"/>
    </w:pPr>
    <w:rPr>
      <w:sz w:val="16"/>
    </w:rPr>
    <w:tblPr>
      <w:tblCellMar>
        <w:left w:w="57" w:type="dxa"/>
        <w:right w:w="57" w:type="dxa"/>
      </w:tblCellMar>
    </w:tblPr>
    <w:tblStylePr w:type="firstRow">
      <w:pPr>
        <w:jc w:val="right"/>
      </w:pPr>
      <w:rPr>
        <w:i/>
      </w:rPr>
      <w:tbl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color w:val="0072CE" w:themeColor="accent4"/>
        <w:sz w:val="14"/>
      </w:rPr>
    </w:tblStylePr>
    <w:tblStylePr w:type="nwCell">
      <w:pPr>
        <w:jc w:val="left"/>
      </w:pPr>
      <w:rPr>
        <w:i/>
        <w:sz w:val="14"/>
      </w:rPr>
      <w:tblPr/>
      <w:tcPr>
        <w:shd w:val="clear" w:color="auto" w:fill="FFFFFF" w:themeFill="background1"/>
        <w:vAlign w:val="bottom"/>
      </w:tcPr>
    </w:tblStylePr>
    <w:tblStylePr w:type="swCell">
      <w:rPr>
        <w:b w:val="0"/>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iPriority w:val="99"/>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rsid w:val="00C00568"/>
    <w:pPr>
      <w:pBdr>
        <w:bottom w:val="single" w:sz="8" w:space="4" w:color="0063A6" w:themeColor="accent1"/>
      </w:pBdr>
      <w:spacing w:before="0" w:after="300"/>
      <w:contextualSpacing/>
    </w:pPr>
    <w:rPr>
      <w:rFonts w:asciiTheme="majorHAnsi" w:eastAsiaTheme="majorEastAsia" w:hAnsiTheme="majorHAnsi" w:cstheme="majorBidi"/>
      <w:color w:val="170F34" w:themeColor="text2" w:themeShade="BF"/>
      <w:spacing w:val="5"/>
      <w:kern w:val="28"/>
      <w:sz w:val="52"/>
      <w:szCs w:val="52"/>
    </w:rPr>
  </w:style>
  <w:style w:type="character" w:customStyle="1" w:styleId="TitleChar">
    <w:name w:val="Title Char"/>
    <w:basedOn w:val="DefaultParagraphFont"/>
    <w:link w:val="Title"/>
    <w:uiPriority w:val="10"/>
    <w:rsid w:val="00C00568"/>
    <w:rPr>
      <w:rFonts w:asciiTheme="majorHAnsi" w:eastAsiaTheme="majorEastAsia" w:hAnsiTheme="majorHAnsi" w:cstheme="majorBidi"/>
      <w:color w:val="170F34" w:themeColor="text2" w:themeShade="BF"/>
      <w:spacing w:val="5"/>
      <w:kern w:val="28"/>
      <w:sz w:val="52"/>
      <w:szCs w:val="52"/>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TOC2"/>
    <w:next w:val="Normal"/>
    <w:autoRedefine/>
    <w:uiPriority w:val="39"/>
    <w:rsid w:val="00C337FF"/>
    <w:pPr>
      <w:tabs>
        <w:tab w:val="clear" w:pos="1134"/>
        <w:tab w:val="left" w:pos="1689"/>
      </w:tabs>
      <w:spacing w:before="40"/>
      <w:ind w:left="1685" w:right="562" w:hanging="1123"/>
    </w:pPr>
  </w:style>
  <w:style w:type="paragraph" w:styleId="TOC6">
    <w:name w:val="toc 6"/>
    <w:basedOn w:val="Normal"/>
    <w:next w:val="Normal"/>
    <w:autoRedefine/>
    <w:uiPriority w:val="39"/>
    <w:rsid w:val="00C00568"/>
    <w:pPr>
      <w:spacing w:after="100"/>
      <w:ind w:left="1100"/>
    </w:pPr>
  </w:style>
  <w:style w:type="paragraph" w:styleId="TOC8">
    <w:name w:val="toc 8"/>
    <w:basedOn w:val="Normal"/>
    <w:next w:val="Normal"/>
    <w:uiPriority w:val="39"/>
    <w:rsid w:val="00B05757"/>
    <w:pPr>
      <w:tabs>
        <w:tab w:val="left" w:pos="567"/>
        <w:tab w:val="right" w:pos="8107"/>
      </w:tabs>
      <w:spacing w:before="60" w:after="100" w:line="216" w:lineRule="auto"/>
    </w:pPr>
  </w:style>
  <w:style w:type="paragraph" w:styleId="TOCHeading">
    <w:name w:val="TOC Heading"/>
    <w:basedOn w:val="Heading10"/>
    <w:next w:val="Normal"/>
    <w:uiPriority w:val="90"/>
    <w:unhideWhenUsed/>
    <w:qFormat/>
    <w:rsid w:val="00C00568"/>
    <w:pPr>
      <w:spacing w:before="480"/>
      <w:outlineLvl w:val="9"/>
    </w:pPr>
    <w:rPr>
      <w:caps w:val="0"/>
      <w:color w:val="004A7C" w:themeColor="accent1" w:themeShade="BF"/>
      <w:spacing w:val="0"/>
    </w:rPr>
  </w:style>
  <w:style w:type="table" w:customStyle="1" w:styleId="DTFTextTable">
    <w:name w:val="DTF Text Table"/>
    <w:basedOn w:val="DTFTable"/>
    <w:uiPriority w:val="99"/>
    <w:rsid w:val="0052096A"/>
    <w:pPr>
      <w:spacing w:before="60" w:after="60" w:line="216" w:lineRule="auto"/>
      <w:jc w:val="left"/>
    </w:pPr>
    <w:rPr>
      <w:sz w:val="18"/>
    </w:rPr>
    <w:tblPr>
      <w:tblStyleColBandSize w:val="0"/>
    </w:tbl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shd w:val="clear" w:color="auto" w:fill="B0B0B0"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FFFFFF" w:themeFill="background1"/>
      </w:tcPr>
    </w:tblStylePr>
    <w:tblStylePr w:type="band2Horz">
      <w:tblPr/>
      <w:tcPr>
        <w:shd w:val="clear" w:color="auto" w:fill="B0B0B0" w:themeFill="background2" w:themeFillShade="BF"/>
      </w:tcPr>
    </w:tblStylePr>
  </w:style>
  <w:style w:type="character" w:customStyle="1" w:styleId="FooterevenChar">
    <w:name w:val="Footer (even) Char"/>
    <w:basedOn w:val="DefaultParagraphFont"/>
    <w:link w:val="Footereven"/>
    <w:uiPriority w:val="84"/>
    <w:rsid w:val="0073442E"/>
    <w:rPr>
      <w:rFonts w:asciiTheme="majorHAnsi" w:hAnsiTheme="majorHAnsi"/>
      <w:spacing w:val="2"/>
    </w:rPr>
  </w:style>
  <w:style w:type="paragraph" w:customStyle="1" w:styleId="TableUnits">
    <w:name w:val="Table Units"/>
    <w:basedOn w:val="TableHeading"/>
    <w:next w:val="Normal"/>
    <w:link w:val="TableUnitsChar"/>
    <w:uiPriority w:val="50"/>
    <w:qFormat/>
    <w:rsid w:val="00217A5D"/>
    <w:pPr>
      <w:tabs>
        <w:tab w:val="clear" w:pos="1134"/>
        <w:tab w:val="clear" w:pos="9639"/>
        <w:tab w:val="clear" w:pos="14572"/>
      </w:tabs>
      <w:spacing w:before="0"/>
      <w:ind w:left="0" w:firstLine="0"/>
      <w:jc w:val="right"/>
    </w:pPr>
  </w:style>
  <w:style w:type="table" w:customStyle="1" w:styleId="ModelReportGuidanceTable">
    <w:name w:val="Model Report Guidance Table"/>
    <w:basedOn w:val="TableNormal"/>
    <w:uiPriority w:val="99"/>
    <w:rsid w:val="00CA4206"/>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character" w:customStyle="1" w:styleId="ListBulletChar">
    <w:name w:val="List Bullet Char"/>
    <w:basedOn w:val="DefaultParagraphFont"/>
    <w:link w:val="ListBullet"/>
    <w:uiPriority w:val="19"/>
    <w:rsid w:val="00B60291"/>
    <w:rPr>
      <w:spacing w:val="2"/>
    </w:rPr>
  </w:style>
  <w:style w:type="character" w:customStyle="1" w:styleId="SourceReference">
    <w:name w:val="Source Reference"/>
    <w:basedOn w:val="DefaultParagraphFont"/>
    <w:uiPriority w:val="54"/>
    <w:rsid w:val="00C4347A"/>
    <w:rPr>
      <w:noProof/>
      <w:color w:val="0072CE" w:themeColor="accent4"/>
      <w:sz w:val="14"/>
      <w:lang w:val="en-AU"/>
    </w:rPr>
  </w:style>
  <w:style w:type="paragraph" w:customStyle="1" w:styleId="Tabletext">
    <w:name w:val="Table text"/>
    <w:basedOn w:val="TableofFigures"/>
    <w:link w:val="TabletextChar"/>
    <w:uiPriority w:val="9"/>
    <w:qFormat/>
    <w:rsid w:val="006D4EA2"/>
    <w:pPr>
      <w:keepLines w:val="0"/>
      <w:spacing w:before="20" w:after="20"/>
      <w:ind w:left="170" w:hanging="170"/>
    </w:pPr>
    <w:rPr>
      <w:rFonts w:eastAsia="Tahoma" w:cs="Arial"/>
      <w:noProof/>
      <w:sz w:val="16"/>
      <w:lang w:eastAsia="en-AU"/>
    </w:rPr>
  </w:style>
  <w:style w:type="paragraph" w:styleId="Revision">
    <w:name w:val="Revision"/>
    <w:hidden/>
    <w:uiPriority w:val="99"/>
    <w:semiHidden/>
    <w:rsid w:val="00CF6CC7"/>
    <w:pPr>
      <w:spacing w:before="0"/>
    </w:pPr>
    <w:rPr>
      <w:spacing w:val="2"/>
    </w:rPr>
  </w:style>
  <w:style w:type="character" w:customStyle="1" w:styleId="millionChar">
    <w:name w:val="$million Char"/>
    <w:link w:val="million"/>
    <w:rsid w:val="00AD47C0"/>
    <w:rPr>
      <w:rFonts w:ascii="Arial" w:hAnsi="Arial"/>
      <w:i/>
      <w:spacing w:val="6"/>
      <w:sz w:val="16"/>
      <w:szCs w:val="16"/>
    </w:rPr>
  </w:style>
  <w:style w:type="table" w:customStyle="1" w:styleId="ModelReportGuidanceTable1">
    <w:name w:val="Model Report Guidance Table1"/>
    <w:basedOn w:val="TableNormal"/>
    <w:uiPriority w:val="99"/>
    <w:rsid w:val="0070785E"/>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numbering" w:customStyle="1" w:styleId="Bullet2">
    <w:name w:val="Bullet2"/>
    <w:uiPriority w:val="99"/>
    <w:rsid w:val="003B7414"/>
  </w:style>
  <w:style w:type="paragraph" w:customStyle="1" w:styleId="Smallline">
    <w:name w:val="Small line"/>
    <w:basedOn w:val="Normal"/>
    <w:qFormat/>
    <w:rsid w:val="00660543"/>
    <w:pPr>
      <w:keepLines w:val="0"/>
      <w:tabs>
        <w:tab w:val="left" w:pos="360"/>
      </w:tabs>
      <w:spacing w:before="0" w:line="257" w:lineRule="auto"/>
      <w:ind w:left="360" w:hanging="360"/>
    </w:pPr>
    <w:rPr>
      <w:rFonts w:ascii="Arial" w:hAnsi="Arial"/>
      <w:spacing w:val="6"/>
      <w:sz w:val="4"/>
      <w:szCs w:val="4"/>
    </w:rPr>
  </w:style>
  <w:style w:type="paragraph" w:customStyle="1" w:styleId="Tabletextheadingleft">
    <w:name w:val="Table text heading left"/>
    <w:rsid w:val="006D4EA2"/>
    <w:pPr>
      <w:spacing w:before="100" w:after="40"/>
    </w:pPr>
    <w:rPr>
      <w:rFonts w:ascii="Arial" w:hAnsi="Arial"/>
      <w:i/>
      <w:color w:val="FFFFFF" w:themeColor="background1"/>
      <w:spacing w:val="6"/>
      <w:sz w:val="16"/>
      <w:szCs w:val="16"/>
    </w:rPr>
  </w:style>
  <w:style w:type="table" w:customStyle="1" w:styleId="Modeltable">
    <w:name w:val="Model table"/>
    <w:basedOn w:val="TableNormal"/>
    <w:uiPriority w:val="99"/>
    <w:rsid w:val="008E14DC"/>
    <w:pPr>
      <w:spacing w:before="40"/>
    </w:pPr>
    <w:rPr>
      <w:rFonts w:ascii="Arial" w:hAnsi="Arial"/>
      <w:sz w:val="16"/>
      <w:szCs w:val="22"/>
    </w:rPr>
    <w:tblPr>
      <w:tblStyleRowBandSize w:val="1"/>
      <w:tblStyleColBandSize w:val="1"/>
      <w:tblBorders>
        <w:bottom w:val="single" w:sz="12" w:space="0" w:color="000000" w:themeColor="text1"/>
      </w:tblBorders>
      <w:tblCellMar>
        <w:left w:w="43" w:type="dxa"/>
        <w:right w:w="43" w:type="dxa"/>
      </w:tblCellMar>
    </w:tblPr>
    <w:tblStylePr w:type="firstRow">
      <w:rPr>
        <w:rFonts w:ascii="Arial" w:hAnsi="Arial"/>
        <w:color w:val="FFFFFF" w:themeColor="background1"/>
        <w:sz w:val="18"/>
      </w:rPr>
      <w:tblPr/>
      <w:tcPr>
        <w:shd w:val="clear" w:color="auto" w:fill="000000" w:themeFill="text1"/>
        <w:vAlign w:val="bottom"/>
      </w:tcPr>
    </w:tblStylePr>
    <w:tblStylePr w:type="lastRow">
      <w:tblPr/>
      <w:tcPr>
        <w:tcBorders>
          <w:top w:val="nil"/>
          <w:left w:val="nil"/>
          <w:bottom w:val="single" w:sz="12" w:space="0" w:color="000000" w:themeColor="text1"/>
          <w:right w:val="nil"/>
          <w:insideH w:val="nil"/>
          <w:insideV w:val="nil"/>
          <w:tl2br w:val="nil"/>
          <w:tr2bl w:val="nil"/>
        </w:tcBorders>
      </w:tcPr>
    </w:tblStylePr>
    <w:tblStylePr w:type="band1Horz">
      <w:tblPr/>
      <w:tcPr>
        <w:shd w:val="clear" w:color="auto" w:fill="D9D9D9"/>
      </w:tcPr>
    </w:tblStylePr>
  </w:style>
  <w:style w:type="paragraph" w:styleId="TableofFigures">
    <w:name w:val="table of figures"/>
    <w:basedOn w:val="Normal"/>
    <w:next w:val="Normal"/>
    <w:link w:val="TableofFiguresChar"/>
    <w:unhideWhenUsed/>
    <w:qFormat/>
    <w:rsid w:val="00CB45DF"/>
  </w:style>
  <w:style w:type="paragraph" w:customStyle="1" w:styleId="Tabletextbold">
    <w:name w:val="Table text bold"/>
    <w:qFormat/>
    <w:rsid w:val="006D4EA2"/>
    <w:pPr>
      <w:spacing w:after="20" w:line="276" w:lineRule="auto"/>
    </w:pPr>
    <w:rPr>
      <w:rFonts w:ascii="Arial" w:hAnsi="Arial"/>
      <w:b/>
      <w:spacing w:val="6"/>
      <w:sz w:val="16"/>
      <w:szCs w:val="16"/>
    </w:rPr>
  </w:style>
  <w:style w:type="paragraph" w:customStyle="1" w:styleId="Tabletextcentred">
    <w:name w:val="Table text centred"/>
    <w:basedOn w:val="Tabletext"/>
    <w:rsid w:val="006D4EA2"/>
    <w:pPr>
      <w:jc w:val="center"/>
    </w:pPr>
  </w:style>
  <w:style w:type="character" w:customStyle="1" w:styleId="TabletextChar">
    <w:name w:val="Table text Char"/>
    <w:link w:val="Tabletext"/>
    <w:uiPriority w:val="9"/>
    <w:rsid w:val="006D4EA2"/>
    <w:rPr>
      <w:rFonts w:eastAsia="Tahoma" w:cs="Arial"/>
      <w:noProof/>
      <w:spacing w:val="2"/>
      <w:sz w:val="16"/>
      <w:lang w:eastAsia="en-AU"/>
    </w:rPr>
  </w:style>
  <w:style w:type="paragraph" w:customStyle="1" w:styleId="Heading1nonTOC">
    <w:name w:val="Heading 1 (non TOC)"/>
    <w:basedOn w:val="Heading10"/>
    <w:next w:val="Normal"/>
    <w:uiPriority w:val="12"/>
    <w:qFormat/>
    <w:rsid w:val="00AA770B"/>
  </w:style>
  <w:style w:type="paragraph" w:customStyle="1" w:styleId="Heading2nonTOC">
    <w:name w:val="Heading 2 (non TOC)"/>
    <w:basedOn w:val="Heading20"/>
    <w:next w:val="Normal"/>
    <w:uiPriority w:val="12"/>
    <w:qFormat/>
    <w:rsid w:val="00AA770B"/>
  </w:style>
  <w:style w:type="paragraph" w:customStyle="1" w:styleId="Subheading">
    <w:name w:val="Subheading"/>
    <w:basedOn w:val="Normal"/>
    <w:next w:val="Normal"/>
    <w:uiPriority w:val="49"/>
    <w:qFormat/>
    <w:rsid w:val="00660543"/>
    <w:pPr>
      <w:keepNext/>
      <w:keepLines w:val="0"/>
      <w:tabs>
        <w:tab w:val="right" w:pos="9582"/>
      </w:tabs>
      <w:spacing w:before="200" w:after="160"/>
    </w:pPr>
    <w:rPr>
      <w:rFonts w:asciiTheme="majorHAnsi" w:hAnsiTheme="majorHAnsi"/>
      <w:b/>
      <w:spacing w:val="-2"/>
      <w:szCs w:val="20"/>
    </w:rPr>
  </w:style>
  <w:style w:type="paragraph" w:customStyle="1" w:styleId="Heading2blue">
    <w:name w:val="Heading 2 blue"/>
    <w:basedOn w:val="Heading20"/>
    <w:uiPriority w:val="18"/>
    <w:rsid w:val="006D4EA2"/>
    <w:pPr>
      <w:numPr>
        <w:ilvl w:val="0"/>
      </w:numPr>
      <w:tabs>
        <w:tab w:val="clear" w:pos="964"/>
        <w:tab w:val="clear" w:pos="9582"/>
      </w:tabs>
      <w:spacing w:after="120"/>
    </w:pPr>
    <w:rPr>
      <w:rFonts w:ascii="Arial" w:hAnsi="Arial"/>
      <w:color w:val="0072CE" w:themeColor="accent4"/>
    </w:rPr>
  </w:style>
  <w:style w:type="paragraph" w:customStyle="1" w:styleId="Reference">
    <w:name w:val="Reference"/>
    <w:basedOn w:val="Normal"/>
    <w:link w:val="ReferenceChar"/>
    <w:qFormat/>
    <w:rsid w:val="006D4EA2"/>
    <w:pPr>
      <w:keepLines w:val="0"/>
      <w:spacing w:before="20" w:after="20"/>
    </w:pPr>
    <w:rPr>
      <w:rFonts w:eastAsia="Tahoma" w:cs="Arial"/>
      <w:iCs/>
      <w:noProof/>
      <w:color w:val="0072CE" w:themeColor="accent4"/>
      <w:sz w:val="14"/>
      <w:szCs w:val="14"/>
      <w:lang w:eastAsia="en-AU"/>
    </w:rPr>
  </w:style>
  <w:style w:type="character" w:customStyle="1" w:styleId="ReferenceChar">
    <w:name w:val="Reference Char"/>
    <w:link w:val="Reference"/>
    <w:rsid w:val="006D4EA2"/>
    <w:rPr>
      <w:rFonts w:eastAsia="Tahoma" w:cs="Arial"/>
      <w:iCs/>
      <w:noProof/>
      <w:color w:val="0072CE" w:themeColor="accent4"/>
      <w:spacing w:val="2"/>
      <w:sz w:val="14"/>
      <w:szCs w:val="14"/>
      <w:lang w:eastAsia="en-AU"/>
    </w:rPr>
  </w:style>
  <w:style w:type="paragraph" w:customStyle="1" w:styleId="Guidancenoborder">
    <w:name w:val="Guidance no border"/>
    <w:basedOn w:val="Normal"/>
    <w:qFormat/>
    <w:rsid w:val="006D4EA2"/>
    <w:pPr>
      <w:keepLines w:val="0"/>
      <w:spacing w:after="120"/>
    </w:pPr>
    <w:rPr>
      <w:rFonts w:ascii="Arial" w:hAnsi="Arial"/>
      <w:color w:val="0072CE" w:themeColor="accent4"/>
    </w:rPr>
  </w:style>
  <w:style w:type="paragraph" w:customStyle="1" w:styleId="Guidanceindentnoborder">
    <w:name w:val="Guidance indent no border"/>
    <w:basedOn w:val="Normal"/>
    <w:qFormat/>
    <w:rsid w:val="006D4EA2"/>
    <w:pPr>
      <w:keepLines w:val="0"/>
      <w:tabs>
        <w:tab w:val="left" w:pos="450"/>
      </w:tabs>
      <w:spacing w:before="60" w:after="60"/>
      <w:ind w:left="446" w:hanging="446"/>
      <w:contextualSpacing/>
    </w:pPr>
    <w:rPr>
      <w:rFonts w:ascii="Arial" w:hAnsi="Arial"/>
      <w:color w:val="0072CE" w:themeColor="accent4"/>
    </w:rPr>
  </w:style>
  <w:style w:type="paragraph" w:customStyle="1" w:styleId="Heading3unnumbered">
    <w:name w:val="Heading 3 (unnumbered)"/>
    <w:basedOn w:val="Heading30"/>
    <w:next w:val="Normal"/>
    <w:uiPriority w:val="12"/>
    <w:qFormat/>
    <w:rsid w:val="00AA770B"/>
    <w:pPr>
      <w:numPr>
        <w:ilvl w:val="0"/>
      </w:numPr>
      <w:tabs>
        <w:tab w:val="clear" w:pos="737"/>
        <w:tab w:val="clear" w:pos="9582"/>
      </w:tabs>
      <w:spacing w:before="240" w:after="120"/>
      <w:ind w:left="737" w:hanging="737"/>
    </w:pPr>
    <w:rPr>
      <w:rFonts w:ascii="Arial" w:hAnsi="Arial"/>
    </w:rPr>
  </w:style>
  <w:style w:type="paragraph" w:customStyle="1" w:styleId="Guidanceheading1">
    <w:name w:val="Guidance heading 1"/>
    <w:uiPriority w:val="4"/>
    <w:qFormat/>
    <w:rsid w:val="00F10450"/>
    <w:pPr>
      <w:keepNext/>
      <w:pBdr>
        <w:left w:val="single" w:sz="4" w:space="4" w:color="0072CE"/>
        <w:right w:val="single" w:sz="4" w:space="4" w:color="0072CE"/>
      </w:pBdr>
      <w:spacing w:before="160"/>
    </w:pPr>
    <w:rPr>
      <w:rFonts w:ascii="Arial" w:hAnsi="Arial"/>
      <w:b/>
      <w:color w:val="0072CE"/>
      <w:spacing w:val="6"/>
      <w:szCs w:val="22"/>
    </w:rPr>
  </w:style>
  <w:style w:type="paragraph" w:customStyle="1" w:styleId="Guidance">
    <w:name w:val="Guidance"/>
    <w:basedOn w:val="Normal"/>
    <w:uiPriority w:val="4"/>
    <w:qFormat/>
    <w:rsid w:val="00660543"/>
    <w:pPr>
      <w:keepLines w:val="0"/>
      <w:pBdr>
        <w:left w:val="single" w:sz="4" w:space="4" w:color="0072CE" w:themeColor="accent4"/>
        <w:bottom w:val="single" w:sz="4" w:space="1" w:color="0072CE" w:themeColor="accent4"/>
        <w:right w:val="single" w:sz="4" w:space="4" w:color="0072CE" w:themeColor="accent4"/>
      </w:pBdr>
      <w:spacing w:after="120"/>
    </w:pPr>
    <w:rPr>
      <w:rFonts w:ascii="Arial" w:hAnsi="Arial"/>
      <w:color w:val="0072CE" w:themeColor="accent4"/>
    </w:rPr>
  </w:style>
  <w:style w:type="paragraph" w:customStyle="1" w:styleId="Guidanceheading">
    <w:name w:val="Guidance heading"/>
    <w:uiPriority w:val="4"/>
    <w:qFormat/>
    <w:rsid w:val="00F10450"/>
    <w:pPr>
      <w:keepNext/>
      <w:pBdr>
        <w:top w:val="single" w:sz="4" w:space="4" w:color="0072CE"/>
        <w:left w:val="single" w:sz="4" w:space="4" w:color="0072CE"/>
        <w:bottom w:val="single" w:sz="4" w:space="3" w:color="0072CE"/>
        <w:right w:val="single" w:sz="4" w:space="4" w:color="0072CE"/>
      </w:pBdr>
      <w:shd w:val="clear" w:color="auto" w:fill="0072CE"/>
      <w:spacing w:before="0" w:line="264" w:lineRule="auto"/>
    </w:pPr>
    <w:rPr>
      <w:rFonts w:ascii="Arial Bold" w:hAnsi="Arial Bold"/>
      <w:b/>
      <w:color w:val="FFFFFF" w:themeColor="background1"/>
      <w:spacing w:val="6"/>
      <w:position w:val="4"/>
      <w:szCs w:val="20"/>
    </w:rPr>
  </w:style>
  <w:style w:type="paragraph" w:customStyle="1" w:styleId="Guidancebulletnoborder">
    <w:name w:val="Guidance bullet no border"/>
    <w:basedOn w:val="Guidancebullet"/>
    <w:qFormat/>
    <w:rsid w:val="00080446"/>
    <w:pPr>
      <w:pBdr>
        <w:left w:val="none" w:sz="0" w:space="0" w:color="auto"/>
        <w:bottom w:val="none" w:sz="0" w:space="0" w:color="auto"/>
        <w:right w:val="none" w:sz="0" w:space="0" w:color="auto"/>
      </w:pBdr>
    </w:pPr>
  </w:style>
  <w:style w:type="paragraph" w:styleId="BodyTextIndent">
    <w:name w:val="Body Text Indent"/>
    <w:basedOn w:val="Normal"/>
    <w:link w:val="BodyTextIndentChar"/>
    <w:uiPriority w:val="99"/>
    <w:unhideWhenUsed/>
    <w:rsid w:val="00F34B46"/>
    <w:pPr>
      <w:spacing w:after="120"/>
      <w:ind w:left="283"/>
    </w:pPr>
  </w:style>
  <w:style w:type="paragraph" w:customStyle="1" w:styleId="Headingnotecontinued">
    <w:name w:val="Heading (note continued)"/>
    <w:basedOn w:val="Headingnote"/>
    <w:next w:val="Normal"/>
    <w:uiPriority w:val="99"/>
    <w:unhideWhenUsed/>
    <w:qFormat/>
    <w:rsid w:val="00080446"/>
  </w:style>
  <w:style w:type="paragraph" w:customStyle="1" w:styleId="Heading1Pt3">
    <w:name w:val="Heading 1 Pt3"/>
    <w:basedOn w:val="Heading10"/>
    <w:qFormat/>
    <w:rsid w:val="00080446"/>
    <w:pPr>
      <w:numPr>
        <w:numId w:val="12"/>
      </w:numPr>
      <w:pBdr>
        <w:bottom w:val="single" w:sz="12" w:space="1" w:color="53565A"/>
      </w:pBdr>
      <w:spacing w:after="120"/>
    </w:pPr>
    <w:rPr>
      <w:rFonts w:ascii="Arial" w:hAnsi="Arial"/>
      <w:color w:val="53565A"/>
      <w:sz w:val="29"/>
    </w:rPr>
  </w:style>
  <w:style w:type="paragraph" w:customStyle="1" w:styleId="HighlightBullet">
    <w:name w:val="Highlight Bullet"/>
    <w:basedOn w:val="ListBullet"/>
    <w:next w:val="Normal"/>
    <w:uiPriority w:val="7"/>
    <w:qFormat/>
    <w:rsid w:val="00080446"/>
    <w:pPr>
      <w:keepLines w:val="0"/>
      <w:numPr>
        <w:numId w:val="0"/>
      </w:numPr>
      <w:shd w:val="clear" w:color="auto" w:fill="EBEBEB"/>
      <w:spacing w:after="60"/>
    </w:pPr>
    <w:rPr>
      <w:szCs w:val="20"/>
    </w:rPr>
  </w:style>
  <w:style w:type="paragraph" w:customStyle="1" w:styleId="HighlightText">
    <w:name w:val="Highlight Text"/>
    <w:basedOn w:val="Normal"/>
    <w:uiPriority w:val="7"/>
    <w:qFormat/>
    <w:rsid w:val="00660543"/>
    <w:pPr>
      <w:keepLines w:val="0"/>
      <w:shd w:val="clear" w:color="auto" w:fill="EBEBEB"/>
      <w:spacing w:after="60"/>
    </w:pPr>
    <w:rPr>
      <w:szCs w:val="20"/>
    </w:rPr>
  </w:style>
  <w:style w:type="paragraph" w:customStyle="1" w:styleId="HighlightHeading">
    <w:name w:val="Highlight Heading"/>
    <w:basedOn w:val="HighlightText"/>
    <w:uiPriority w:val="7"/>
    <w:qFormat/>
    <w:rsid w:val="00080446"/>
    <w:pPr>
      <w:keepNext/>
    </w:pPr>
    <w:rPr>
      <w:i/>
    </w:rPr>
  </w:style>
  <w:style w:type="paragraph" w:customStyle="1" w:styleId="Heading1a">
    <w:name w:val="Heading 1a"/>
    <w:basedOn w:val="Heading10"/>
    <w:rsid w:val="00080446"/>
    <w:pPr>
      <w:pBdr>
        <w:bottom w:val="single" w:sz="12" w:space="1" w:color="53565A"/>
      </w:pBdr>
      <w:spacing w:after="120"/>
      <w:ind w:left="720" w:hanging="360"/>
    </w:pPr>
    <w:rPr>
      <w:rFonts w:ascii="Arial" w:hAnsi="Arial"/>
      <w:color w:val="53565A"/>
      <w:sz w:val="29"/>
    </w:rPr>
  </w:style>
  <w:style w:type="paragraph" w:customStyle="1" w:styleId="Listalpha">
    <w:name w:val="List alpha"/>
    <w:basedOn w:val="Normal"/>
    <w:uiPriority w:val="4"/>
    <w:qFormat/>
    <w:rsid w:val="00660543"/>
    <w:pPr>
      <w:keepLines w:val="0"/>
      <w:tabs>
        <w:tab w:val="left" w:pos="900"/>
      </w:tabs>
      <w:spacing w:before="60" w:after="60"/>
      <w:ind w:left="558" w:hanging="558"/>
    </w:pPr>
  </w:style>
  <w:style w:type="paragraph" w:customStyle="1" w:styleId="Normalblue">
    <w:name w:val="Normal blue"/>
    <w:basedOn w:val="Normal"/>
    <w:uiPriority w:val="18"/>
    <w:rsid w:val="00660543"/>
    <w:pPr>
      <w:keepLines w:val="0"/>
      <w:spacing w:after="120"/>
    </w:pPr>
    <w:rPr>
      <w:rFonts w:ascii="Arial" w:hAnsi="Arial"/>
      <w:color w:val="0072CE" w:themeColor="accent4"/>
      <w:szCs w:val="22"/>
    </w:rPr>
  </w:style>
  <w:style w:type="paragraph" w:customStyle="1" w:styleId="Normalblueindent">
    <w:name w:val="Normal blue indent"/>
    <w:basedOn w:val="Normalblue"/>
    <w:uiPriority w:val="18"/>
    <w:rsid w:val="00080446"/>
    <w:pPr>
      <w:ind w:left="360"/>
    </w:pPr>
    <w:rPr>
      <w:spacing w:val="0"/>
    </w:rPr>
  </w:style>
  <w:style w:type="character" w:customStyle="1" w:styleId="BodyTextIndentChar">
    <w:name w:val="Body Text Indent Char"/>
    <w:basedOn w:val="DefaultParagraphFont"/>
    <w:link w:val="BodyTextIndent"/>
    <w:uiPriority w:val="99"/>
    <w:rsid w:val="00F34B46"/>
    <w:rPr>
      <w:spacing w:val="2"/>
    </w:rPr>
  </w:style>
  <w:style w:type="paragraph" w:customStyle="1" w:styleId="Heading5blue">
    <w:name w:val="Heading 5 blue"/>
    <w:basedOn w:val="Heading5"/>
    <w:uiPriority w:val="18"/>
    <w:rsid w:val="00080446"/>
    <w:pPr>
      <w:numPr>
        <w:numId w:val="12"/>
      </w:numPr>
      <w:tabs>
        <w:tab w:val="clear" w:pos="737"/>
        <w:tab w:val="clear" w:pos="9582"/>
      </w:tabs>
      <w:spacing w:before="100" w:after="40"/>
    </w:pPr>
    <w:rPr>
      <w:rFonts w:ascii="Arial" w:hAnsi="Arial"/>
      <w:i/>
      <w:color w:val="0072CE" w:themeColor="accent4"/>
      <w:spacing w:val="-2"/>
    </w:rPr>
  </w:style>
  <w:style w:type="paragraph" w:customStyle="1" w:styleId="Referencered">
    <w:name w:val="Reference red"/>
    <w:basedOn w:val="Reference"/>
    <w:qFormat/>
    <w:rsid w:val="008E747A"/>
    <w:pPr>
      <w:keepNext/>
      <w:spacing w:before="0" w:after="0"/>
    </w:pPr>
    <w:rPr>
      <w:rFonts w:ascii="Arial" w:hAnsi="Arial" w:cs="Arial Narrow"/>
      <w:iCs w:val="0"/>
      <w:noProof w:val="0"/>
      <w:color w:val="D50032"/>
      <w:spacing w:val="0"/>
      <w:szCs w:val="16"/>
    </w:rPr>
  </w:style>
  <w:style w:type="paragraph" w:customStyle="1" w:styleId="OGBullet">
    <w:name w:val="OGBullet"/>
    <w:basedOn w:val="Normal"/>
    <w:semiHidden/>
    <w:rsid w:val="00080446"/>
    <w:pPr>
      <w:keepLines w:val="0"/>
      <w:numPr>
        <w:numId w:val="24"/>
      </w:numPr>
      <w:spacing w:before="0" w:after="120"/>
    </w:pPr>
    <w:rPr>
      <w:rFonts w:ascii="Calibri" w:eastAsia="Times New Roman" w:hAnsi="Calibri" w:cs="Times New Roman"/>
      <w:spacing w:val="0"/>
      <w:sz w:val="22"/>
    </w:rPr>
  </w:style>
  <w:style w:type="paragraph" w:customStyle="1" w:styleId="Subheadingunderline">
    <w:name w:val="Subheading (underline)"/>
    <w:basedOn w:val="Subheading"/>
    <w:next w:val="Normal"/>
    <w:uiPriority w:val="50"/>
    <w:qFormat/>
    <w:rsid w:val="00080446"/>
    <w:pPr>
      <w:pBdr>
        <w:bottom w:val="single" w:sz="6" w:space="1" w:color="53565A"/>
      </w:pBdr>
      <w:spacing w:after="120"/>
    </w:pPr>
  </w:style>
  <w:style w:type="paragraph" w:customStyle="1" w:styleId="Guidanceindent2noborder">
    <w:name w:val="Guidance indent 2 no border"/>
    <w:basedOn w:val="Guidanceindentnoborder"/>
    <w:qFormat/>
    <w:rsid w:val="00080446"/>
    <w:pPr>
      <w:tabs>
        <w:tab w:val="clear" w:pos="450"/>
      </w:tabs>
      <w:ind w:left="806" w:hanging="360"/>
    </w:pPr>
  </w:style>
  <w:style w:type="table" w:customStyle="1" w:styleId="TableGrid20">
    <w:name w:val="Table Grid2"/>
    <w:basedOn w:val="TableNormal"/>
    <w:next w:val="TableGrid"/>
    <w:rsid w:val="00080446"/>
    <w:pPr>
      <w:spacing w:befor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luebullet">
    <w:name w:val="Table text blue bullet"/>
    <w:basedOn w:val="Tabletextblue"/>
    <w:uiPriority w:val="16"/>
    <w:qFormat/>
    <w:rsid w:val="00080446"/>
    <w:pPr>
      <w:numPr>
        <w:numId w:val="27"/>
      </w:numPr>
      <w:ind w:left="397" w:hanging="397"/>
      <w:contextualSpacing/>
    </w:pPr>
  </w:style>
  <w:style w:type="paragraph" w:customStyle="1" w:styleId="TableTextCentred0">
    <w:name w:val="Table Text Centred"/>
    <w:basedOn w:val="Tabletext"/>
    <w:rsid w:val="00080446"/>
    <w:pPr>
      <w:spacing w:before="30" w:after="30"/>
      <w:jc w:val="center"/>
    </w:pPr>
    <w:rPr>
      <w:rFonts w:ascii="Calibri" w:hAnsi="Calibri"/>
      <w:spacing w:val="0"/>
      <w:sz w:val="18"/>
    </w:rPr>
  </w:style>
  <w:style w:type="paragraph" w:customStyle="1" w:styleId="TabletextIndent">
    <w:name w:val="Table text Indent"/>
    <w:basedOn w:val="Normal"/>
    <w:rsid w:val="00080446"/>
    <w:pPr>
      <w:keepLines w:val="0"/>
      <w:spacing w:before="20" w:after="20"/>
      <w:ind w:left="259"/>
    </w:pPr>
    <w:rPr>
      <w:rFonts w:eastAsia="Tahoma" w:cs="Arial"/>
      <w:spacing w:val="0"/>
      <w:sz w:val="16"/>
      <w:lang w:eastAsia="en-AU"/>
    </w:rPr>
  </w:style>
  <w:style w:type="paragraph" w:customStyle="1" w:styleId="Tablebullet">
    <w:name w:val="Table bullet"/>
    <w:basedOn w:val="Tabletext"/>
    <w:uiPriority w:val="7"/>
    <w:rsid w:val="00F1774D"/>
    <w:pPr>
      <w:numPr>
        <w:numId w:val="25"/>
      </w:numPr>
      <w:tabs>
        <w:tab w:val="clear" w:pos="0"/>
        <w:tab w:val="left" w:pos="288"/>
      </w:tabs>
      <w:spacing w:before="30" w:after="30" w:line="252" w:lineRule="auto"/>
      <w:ind w:left="288" w:hanging="288"/>
      <w:contextualSpacing/>
    </w:pPr>
    <w:rPr>
      <w:rFonts w:ascii="Arial" w:eastAsiaTheme="minorHAnsi" w:hAnsi="Arial" w:cstheme="minorBidi"/>
      <w:noProof w:val="0"/>
      <w:spacing w:val="6"/>
      <w:szCs w:val="16"/>
      <w:lang w:eastAsia="en-US"/>
    </w:rPr>
  </w:style>
  <w:style w:type="paragraph" w:customStyle="1" w:styleId="Tabledash">
    <w:name w:val="Table dash"/>
    <w:uiPriority w:val="6"/>
    <w:rsid w:val="00080446"/>
    <w:pPr>
      <w:numPr>
        <w:numId w:val="26"/>
      </w:numPr>
      <w:spacing w:before="30" w:after="30" w:line="276" w:lineRule="auto"/>
    </w:pPr>
    <w:rPr>
      <w:rFonts w:ascii="Arial" w:hAnsi="Arial"/>
      <w:spacing w:val="6"/>
      <w:sz w:val="16"/>
      <w:szCs w:val="16"/>
    </w:rPr>
  </w:style>
  <w:style w:type="paragraph" w:customStyle="1" w:styleId="Tabletextindent0">
    <w:name w:val="Table text indent"/>
    <w:basedOn w:val="Tabletext"/>
    <w:uiPriority w:val="13"/>
    <w:rsid w:val="00080446"/>
    <w:pPr>
      <w:ind w:left="288"/>
    </w:pPr>
  </w:style>
  <w:style w:type="paragraph" w:customStyle="1" w:styleId="Tabletextright">
    <w:name w:val="Table text right"/>
    <w:basedOn w:val="Tabletext"/>
    <w:uiPriority w:val="14"/>
    <w:rsid w:val="00080446"/>
    <w:pPr>
      <w:jc w:val="right"/>
    </w:pPr>
  </w:style>
  <w:style w:type="paragraph" w:customStyle="1" w:styleId="million">
    <w:name w:val="$million"/>
    <w:link w:val="millionChar"/>
    <w:qFormat/>
    <w:rsid w:val="00080446"/>
    <w:pPr>
      <w:spacing w:before="80" w:line="276" w:lineRule="auto"/>
      <w:jc w:val="center"/>
    </w:pPr>
    <w:rPr>
      <w:rFonts w:ascii="Arial" w:hAnsi="Arial"/>
      <w:i/>
      <w:spacing w:val="6"/>
      <w:sz w:val="16"/>
      <w:szCs w:val="16"/>
    </w:rPr>
  </w:style>
  <w:style w:type="paragraph" w:customStyle="1" w:styleId="Notesindent">
    <w:name w:val="Notes indent"/>
    <w:basedOn w:val="Normal"/>
    <w:uiPriority w:val="17"/>
    <w:rsid w:val="00080446"/>
    <w:pPr>
      <w:keepLines w:val="0"/>
      <w:tabs>
        <w:tab w:val="left" w:pos="360"/>
      </w:tabs>
      <w:spacing w:before="0"/>
      <w:ind w:left="720" w:hanging="720"/>
    </w:pPr>
    <w:rPr>
      <w:i/>
      <w:spacing w:val="0"/>
      <w:sz w:val="16"/>
      <w:szCs w:val="16"/>
    </w:rPr>
  </w:style>
  <w:style w:type="paragraph" w:customStyle="1" w:styleId="Notesbullet">
    <w:name w:val="Notes bullet"/>
    <w:basedOn w:val="Normal"/>
    <w:uiPriority w:val="17"/>
    <w:rsid w:val="00080446"/>
    <w:pPr>
      <w:keepLines w:val="0"/>
      <w:numPr>
        <w:numId w:val="17"/>
      </w:numPr>
      <w:tabs>
        <w:tab w:val="left" w:pos="360"/>
      </w:tabs>
      <w:spacing w:before="0"/>
      <w:ind w:left="360"/>
    </w:pPr>
    <w:rPr>
      <w:i/>
      <w:spacing w:val="0"/>
      <w:sz w:val="16"/>
      <w:szCs w:val="16"/>
    </w:rPr>
  </w:style>
  <w:style w:type="paragraph" w:customStyle="1" w:styleId="Notesdash">
    <w:name w:val="Notes dash"/>
    <w:basedOn w:val="Normal"/>
    <w:uiPriority w:val="17"/>
    <w:rsid w:val="00080446"/>
    <w:pPr>
      <w:keepLines w:val="0"/>
      <w:tabs>
        <w:tab w:val="left" w:pos="360"/>
      </w:tabs>
      <w:spacing w:before="0"/>
    </w:pPr>
    <w:rPr>
      <w:i/>
      <w:spacing w:val="0"/>
      <w:sz w:val="16"/>
      <w:szCs w:val="16"/>
    </w:rPr>
  </w:style>
  <w:style w:type="paragraph" w:customStyle="1" w:styleId="Heading3numbering">
    <w:name w:val="Heading 3 numbering"/>
    <w:uiPriority w:val="2"/>
    <w:qFormat/>
    <w:rsid w:val="00080446"/>
    <w:pPr>
      <w:numPr>
        <w:numId w:val="18"/>
      </w:numPr>
      <w:spacing w:before="160" w:line="276" w:lineRule="auto"/>
      <w:ind w:left="360"/>
    </w:pPr>
    <w:rPr>
      <w:rFonts w:ascii="Arial" w:hAnsi="Arial"/>
      <w:b/>
      <w:i/>
      <w:spacing w:val="6"/>
      <w:sz w:val="20"/>
      <w:szCs w:val="20"/>
    </w:rPr>
  </w:style>
  <w:style w:type="paragraph" w:customStyle="1" w:styleId="Tabletextheadingcentred">
    <w:name w:val="Table text heading centred"/>
    <w:rsid w:val="00080446"/>
    <w:pPr>
      <w:spacing w:before="100" w:after="40"/>
      <w:jc w:val="center"/>
    </w:pPr>
    <w:rPr>
      <w:rFonts w:ascii="Arial" w:hAnsi="Arial"/>
      <w:i/>
      <w:color w:val="FFFFFF" w:themeColor="background1"/>
      <w:spacing w:val="6"/>
      <w:sz w:val="16"/>
      <w:szCs w:val="22"/>
    </w:rPr>
  </w:style>
  <w:style w:type="paragraph" w:customStyle="1" w:styleId="Tabletextheadingright">
    <w:name w:val="Table text heading right"/>
    <w:uiPriority w:val="9"/>
    <w:rsid w:val="00080446"/>
    <w:pPr>
      <w:spacing w:before="100" w:after="40"/>
      <w:jc w:val="right"/>
    </w:pPr>
    <w:rPr>
      <w:rFonts w:ascii="Arial" w:hAnsi="Arial"/>
      <w:i/>
      <w:color w:val="FFFFFF" w:themeColor="background1"/>
      <w:spacing w:val="6"/>
      <w:sz w:val="16"/>
      <w:szCs w:val="16"/>
    </w:rPr>
  </w:style>
  <w:style w:type="paragraph" w:customStyle="1" w:styleId="Notesblue">
    <w:name w:val="Notes blue"/>
    <w:basedOn w:val="Note"/>
    <w:uiPriority w:val="18"/>
    <w:rsid w:val="00080446"/>
    <w:pPr>
      <w:keepLines w:val="0"/>
      <w:tabs>
        <w:tab w:val="left" w:pos="810"/>
      </w:tabs>
      <w:spacing w:before="120" w:after="20"/>
      <w:ind w:left="360" w:hanging="360"/>
    </w:pPr>
    <w:rPr>
      <w:color w:val="0072CE" w:themeColor="accent4"/>
      <w:szCs w:val="20"/>
    </w:rPr>
  </w:style>
  <w:style w:type="paragraph" w:customStyle="1" w:styleId="Notesindentblue">
    <w:name w:val="Notes indent blue"/>
    <w:basedOn w:val="Notesblue"/>
    <w:uiPriority w:val="18"/>
    <w:rsid w:val="00080446"/>
    <w:pPr>
      <w:tabs>
        <w:tab w:val="left" w:pos="360"/>
      </w:tabs>
      <w:spacing w:before="20"/>
      <w:ind w:left="720" w:hanging="720"/>
    </w:pPr>
  </w:style>
  <w:style w:type="paragraph" w:customStyle="1" w:styleId="Notesbulletblue">
    <w:name w:val="Notes bullet blue"/>
    <w:basedOn w:val="Notesblue"/>
    <w:uiPriority w:val="18"/>
    <w:rsid w:val="00080446"/>
    <w:pPr>
      <w:numPr>
        <w:numId w:val="22"/>
      </w:numPr>
      <w:spacing w:before="20"/>
    </w:pPr>
  </w:style>
  <w:style w:type="paragraph" w:customStyle="1" w:styleId="Notesdashblue">
    <w:name w:val="Notes dash blue"/>
    <w:basedOn w:val="Notesblue"/>
    <w:uiPriority w:val="18"/>
    <w:rsid w:val="00080446"/>
    <w:pPr>
      <w:numPr>
        <w:numId w:val="23"/>
      </w:numPr>
      <w:spacing w:before="20"/>
    </w:pPr>
  </w:style>
  <w:style w:type="paragraph" w:customStyle="1" w:styleId="Heading4blue">
    <w:name w:val="Heading 4 blue"/>
    <w:basedOn w:val="Normal"/>
    <w:uiPriority w:val="18"/>
    <w:rsid w:val="00660543"/>
    <w:pPr>
      <w:keepLines w:val="0"/>
    </w:pPr>
    <w:rPr>
      <w:b/>
      <w:i/>
      <w:color w:val="0072CE" w:themeColor="accent4"/>
      <w:sz w:val="19"/>
      <w:szCs w:val="19"/>
    </w:rPr>
  </w:style>
  <w:style w:type="paragraph" w:customStyle="1" w:styleId="Tabletextblue">
    <w:name w:val="Table text blue"/>
    <w:basedOn w:val="Tabletext"/>
    <w:link w:val="TabletextblueChar"/>
    <w:qFormat/>
    <w:rsid w:val="00080446"/>
    <w:rPr>
      <w:color w:val="0072CE" w:themeColor="accent4"/>
    </w:rPr>
  </w:style>
  <w:style w:type="character" w:customStyle="1" w:styleId="TabletextblueChar">
    <w:name w:val="Table text blue Char"/>
    <w:link w:val="Tabletextblue"/>
    <w:rsid w:val="00080446"/>
    <w:rPr>
      <w:rFonts w:eastAsia="Tahoma" w:cs="Arial"/>
      <w:noProof/>
      <w:color w:val="0072CE" w:themeColor="accent4"/>
      <w:spacing w:val="2"/>
      <w:sz w:val="16"/>
      <w:lang w:eastAsia="en-AU"/>
    </w:rPr>
  </w:style>
  <w:style w:type="table" w:customStyle="1" w:styleId="Modeltable2">
    <w:name w:val="Model table 2"/>
    <w:basedOn w:val="Modeltable"/>
    <w:uiPriority w:val="99"/>
    <w:rsid w:val="00080446"/>
    <w:tblPr/>
    <w:tblStylePr w:type="firstRow">
      <w:rPr>
        <w:rFonts w:ascii="Arial" w:hAnsi="Arial"/>
        <w:color w:val="FFFFFF" w:themeColor="background1"/>
        <w:sz w:val="18"/>
      </w:rPr>
      <w:tblPr/>
      <w:tcPr>
        <w:tcBorders>
          <w:top w:val="single" w:sz="4" w:space="0" w:color="auto"/>
          <w:left w:val="single" w:sz="4" w:space="0" w:color="auto"/>
          <w:bottom w:val="single" w:sz="4" w:space="0" w:color="auto"/>
          <w:right w:val="single" w:sz="4" w:space="0" w:color="auto"/>
        </w:tcBorders>
        <w:shd w:val="clear" w:color="auto" w:fill="000000" w:themeFill="text1"/>
        <w:vAlign w:val="bottom"/>
      </w:tcPr>
    </w:tblStylePr>
    <w:tblStylePr w:type="lastRow">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tblPr/>
      <w:tcPr>
        <w:shd w:val="clear" w:color="auto" w:fill="EBEBEB"/>
      </w:tcPr>
    </w:tblStylePr>
    <w:tblStylePr w:type="band1Vert">
      <w:tblPr/>
      <w:tcPr>
        <w:shd w:val="clear" w:color="auto" w:fill="EBEBEB"/>
      </w:tcPr>
    </w:tblStylePr>
    <w:tblStylePr w:type="band2Vert">
      <w:tblPr/>
      <w:tcPr>
        <w:shd w:val="clear" w:color="auto" w:fill="EBEBEB"/>
      </w:tcPr>
    </w:tblStylePr>
    <w:tblStylePr w:type="band1Horz">
      <w:tblPr/>
      <w:tcPr>
        <w:shd w:val="clear" w:color="auto" w:fill="EBEBEB"/>
      </w:tcPr>
    </w:tblStylePr>
  </w:style>
  <w:style w:type="paragraph" w:customStyle="1" w:styleId="TableBullet0">
    <w:name w:val="Table Bullet"/>
    <w:basedOn w:val="Tabletext"/>
    <w:qFormat/>
    <w:rsid w:val="00080446"/>
    <w:pPr>
      <w:ind w:left="360" w:hanging="360"/>
      <w:contextualSpacing/>
    </w:pPr>
    <w:rPr>
      <w:rFonts w:ascii="Arial" w:hAnsi="Arial" w:cstheme="minorHAnsi"/>
      <w:szCs w:val="16"/>
    </w:rPr>
  </w:style>
  <w:style w:type="paragraph" w:customStyle="1" w:styleId="Guidancebullet2noborder">
    <w:name w:val="Guidance bullet 2 no border"/>
    <w:basedOn w:val="Guidancebulletnoborder"/>
    <w:qFormat/>
    <w:rsid w:val="00080446"/>
    <w:pPr>
      <w:numPr>
        <w:ilvl w:val="2"/>
        <w:numId w:val="19"/>
      </w:numPr>
      <w:ind w:left="806" w:hanging="360"/>
    </w:pPr>
  </w:style>
  <w:style w:type="paragraph" w:customStyle="1" w:styleId="Guidancealpha">
    <w:name w:val="Guidance alpha"/>
    <w:basedOn w:val="Guidanceindentnoborder"/>
    <w:qFormat/>
    <w:rsid w:val="00080446"/>
    <w:pPr>
      <w:numPr>
        <w:numId w:val="20"/>
      </w:numPr>
    </w:pPr>
  </w:style>
  <w:style w:type="table" w:customStyle="1" w:styleId="DTFFinancialTable">
    <w:name w:val="DTF Financial Table"/>
    <w:basedOn w:val="TableNormal"/>
    <w:uiPriority w:val="99"/>
    <w:rsid w:val="00080446"/>
    <w:pPr>
      <w:spacing w:before="20" w:after="20"/>
    </w:pPr>
    <w:rPr>
      <w:rFonts w:ascii="Arial" w:hAnsi="Arial"/>
      <w:spacing w:val="2"/>
      <w:sz w:val="16"/>
      <w:szCs w:val="20"/>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FFFFFF"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paragraph" w:customStyle="1" w:styleId="Guidancebullet">
    <w:name w:val="Guidance bullet"/>
    <w:basedOn w:val="Guidance"/>
    <w:uiPriority w:val="4"/>
    <w:qFormat/>
    <w:rsid w:val="00080446"/>
    <w:pPr>
      <w:spacing w:before="60" w:after="60"/>
      <w:ind w:left="446" w:hanging="446"/>
      <w:contextualSpacing/>
    </w:pPr>
  </w:style>
  <w:style w:type="paragraph" w:customStyle="1" w:styleId="Guidanceheading2">
    <w:name w:val="Guidance heading 2"/>
    <w:basedOn w:val="Guidance"/>
    <w:uiPriority w:val="4"/>
    <w:qFormat/>
    <w:rsid w:val="00080446"/>
    <w:pPr>
      <w:keepNext/>
      <w:pBdr>
        <w:left w:val="single" w:sz="4" w:space="4" w:color="0072CE"/>
        <w:right w:val="single" w:sz="4" w:space="4" w:color="0072CE"/>
      </w:pBdr>
      <w:spacing w:before="160" w:after="0"/>
      <w:ind w:left="360" w:hanging="360"/>
    </w:pPr>
    <w:rPr>
      <w:b/>
      <w:i/>
      <w:color w:val="0072CE"/>
      <w:spacing w:val="6"/>
      <w:szCs w:val="22"/>
    </w:rPr>
  </w:style>
  <w:style w:type="paragraph" w:customStyle="1" w:styleId="Guidanceindent">
    <w:name w:val="Guidance indent"/>
    <w:basedOn w:val="Guidance"/>
    <w:uiPriority w:val="4"/>
    <w:qFormat/>
    <w:rsid w:val="00080446"/>
    <w:pPr>
      <w:tabs>
        <w:tab w:val="left" w:pos="450"/>
      </w:tabs>
      <w:spacing w:before="60" w:after="60"/>
      <w:ind w:left="446" w:hanging="446"/>
      <w:contextualSpacing/>
    </w:pPr>
  </w:style>
  <w:style w:type="paragraph" w:customStyle="1" w:styleId="Guidanceindent2">
    <w:name w:val="Guidance indent 2"/>
    <w:basedOn w:val="Normal"/>
    <w:uiPriority w:val="4"/>
    <w:rsid w:val="00660543"/>
    <w:pPr>
      <w:keepLines w:val="0"/>
      <w:pBdr>
        <w:left w:val="single" w:sz="4" w:space="4" w:color="0072CE"/>
        <w:right w:val="single" w:sz="4" w:space="4" w:color="0072CE"/>
      </w:pBdr>
      <w:tabs>
        <w:tab w:val="left" w:pos="450"/>
      </w:tabs>
      <w:spacing w:before="60" w:after="60"/>
      <w:ind w:left="806" w:hanging="806"/>
      <w:contextualSpacing/>
    </w:pPr>
    <w:rPr>
      <w:rFonts w:ascii="Arial" w:hAnsi="Arial"/>
      <w:color w:val="0072CE"/>
      <w:szCs w:val="22"/>
    </w:rPr>
  </w:style>
  <w:style w:type="paragraph" w:customStyle="1" w:styleId="Headingnote">
    <w:name w:val="Heading (note)"/>
    <w:basedOn w:val="Heading20"/>
    <w:next w:val="Normal"/>
    <w:uiPriority w:val="99"/>
    <w:unhideWhenUsed/>
    <w:qFormat/>
    <w:rsid w:val="00080446"/>
    <w:pPr>
      <w:numPr>
        <w:ilvl w:val="0"/>
      </w:numPr>
      <w:tabs>
        <w:tab w:val="clear" w:pos="964"/>
        <w:tab w:val="clear" w:pos="9582"/>
        <w:tab w:val="left" w:pos="1134"/>
      </w:tabs>
      <w:spacing w:after="120"/>
    </w:pPr>
    <w:rPr>
      <w:rFonts w:ascii="Arial" w:hAnsi="Arial"/>
    </w:rPr>
  </w:style>
  <w:style w:type="paragraph" w:customStyle="1" w:styleId="Heading4ops">
    <w:name w:val="Heading 4 (ops)"/>
    <w:basedOn w:val="Heading4"/>
    <w:uiPriority w:val="12"/>
    <w:qFormat/>
    <w:rsid w:val="00AA770B"/>
  </w:style>
  <w:style w:type="paragraph" w:customStyle="1" w:styleId="Heading5unnumbered">
    <w:name w:val="Heading 5 (unnumbered)"/>
    <w:basedOn w:val="Heading5"/>
    <w:uiPriority w:val="12"/>
    <w:qFormat/>
    <w:rsid w:val="00080446"/>
    <w:pPr>
      <w:numPr>
        <w:ilvl w:val="0"/>
      </w:numPr>
      <w:tabs>
        <w:tab w:val="clear" w:pos="737"/>
        <w:tab w:val="clear" w:pos="9582"/>
      </w:tabs>
      <w:spacing w:before="240" w:after="120"/>
      <w:ind w:left="737" w:hanging="737"/>
    </w:pPr>
    <w:rPr>
      <w:rFonts w:ascii="Arial" w:hAnsi="Arial"/>
      <w:i/>
      <w:spacing w:val="-2"/>
    </w:rPr>
  </w:style>
  <w:style w:type="paragraph" w:styleId="BodyTextFirstIndent2">
    <w:name w:val="Body Text First Indent 2"/>
    <w:basedOn w:val="BodyTextIndent"/>
    <w:link w:val="BodyTextFirstIndent2Char"/>
    <w:uiPriority w:val="99"/>
    <w:semiHidden/>
    <w:unhideWhenUsed/>
    <w:rsid w:val="00F34B46"/>
    <w:pPr>
      <w:spacing w:after="0"/>
      <w:ind w:left="360" w:firstLine="360"/>
    </w:pPr>
  </w:style>
  <w:style w:type="paragraph" w:customStyle="1" w:styleId="Tableheader">
    <w:name w:val="Table header"/>
    <w:basedOn w:val="Normal"/>
    <w:uiPriority w:val="6"/>
    <w:qFormat/>
    <w:rsid w:val="00EC2028"/>
    <w:pPr>
      <w:keepLines w:val="0"/>
      <w:spacing w:after="120"/>
      <w:ind w:left="170" w:hanging="170"/>
    </w:pPr>
    <w:rPr>
      <w:color w:val="FFFFFF" w:themeColor="background1"/>
      <w:sz w:val="16"/>
      <w:szCs w:val="20"/>
    </w:rPr>
  </w:style>
  <w:style w:type="paragraph" w:customStyle="1" w:styleId="Noteindent">
    <w:name w:val="Note indent"/>
    <w:basedOn w:val="Note"/>
    <w:qFormat/>
    <w:rsid w:val="00080446"/>
    <w:pPr>
      <w:keepLines w:val="0"/>
      <w:tabs>
        <w:tab w:val="left" w:pos="360"/>
      </w:tabs>
      <w:spacing w:before="0" w:after="20"/>
      <w:ind w:left="720" w:hanging="720"/>
    </w:pPr>
    <w:rPr>
      <w:szCs w:val="20"/>
    </w:rPr>
  </w:style>
  <w:style w:type="paragraph" w:customStyle="1" w:styleId="Tableunits0">
    <w:name w:val="Table units"/>
    <w:basedOn w:val="Subheading"/>
    <w:qFormat/>
    <w:rsid w:val="00080446"/>
    <w:pPr>
      <w:jc w:val="right"/>
    </w:pPr>
    <w:rPr>
      <w:szCs w:val="18"/>
    </w:rPr>
  </w:style>
  <w:style w:type="paragraph" w:customStyle="1" w:styleId="Guidancedash">
    <w:name w:val="Guidance dash"/>
    <w:basedOn w:val="Guidancealpha"/>
    <w:qFormat/>
    <w:rsid w:val="00080446"/>
    <w:pPr>
      <w:numPr>
        <w:ilvl w:val="1"/>
      </w:numPr>
    </w:pPr>
  </w:style>
  <w:style w:type="character" w:customStyle="1" w:styleId="TableUnitsChar">
    <w:name w:val="Table Units Char"/>
    <w:basedOn w:val="DefaultParagraphFont"/>
    <w:link w:val="TableUnits"/>
    <w:uiPriority w:val="50"/>
    <w:rsid w:val="00080446"/>
    <w:rPr>
      <w:rFonts w:asciiTheme="majorHAnsi" w:hAnsiTheme="majorHAnsi"/>
      <w:b/>
      <w:spacing w:val="2"/>
      <w:szCs w:val="20"/>
    </w:rPr>
  </w:style>
  <w:style w:type="character" w:customStyle="1" w:styleId="TableofFiguresChar">
    <w:name w:val="Table of Figures Char"/>
    <w:link w:val="TableofFigures"/>
    <w:rsid w:val="00080446"/>
    <w:rPr>
      <w:spacing w:val="2"/>
    </w:rPr>
  </w:style>
  <w:style w:type="paragraph" w:customStyle="1" w:styleId="Tabletextheading">
    <w:name w:val="Table text heading"/>
    <w:basedOn w:val="TableofFigures"/>
    <w:link w:val="TabletextheadingChar"/>
    <w:qFormat/>
    <w:rsid w:val="00080446"/>
    <w:pPr>
      <w:keepLines w:val="0"/>
      <w:spacing w:before="20" w:after="20"/>
      <w:jc w:val="right"/>
    </w:pPr>
    <w:rPr>
      <w:rFonts w:eastAsia="Tahoma" w:cs="Arial"/>
      <w:i/>
      <w:iCs/>
      <w:noProof/>
      <w:sz w:val="16"/>
      <w:lang w:eastAsia="en-AU"/>
    </w:rPr>
  </w:style>
  <w:style w:type="character" w:customStyle="1" w:styleId="TabletextheadingChar">
    <w:name w:val="Table text heading Char"/>
    <w:link w:val="Tabletextheading"/>
    <w:rsid w:val="00080446"/>
    <w:rPr>
      <w:rFonts w:eastAsia="Tahoma" w:cs="Arial"/>
      <w:i/>
      <w:iCs/>
      <w:noProof/>
      <w:spacing w:val="2"/>
      <w:sz w:val="16"/>
      <w:lang w:eastAsia="en-AU"/>
    </w:rPr>
  </w:style>
  <w:style w:type="paragraph" w:customStyle="1" w:styleId="TabletextheadingLeft0">
    <w:name w:val="Table text heading Left"/>
    <w:basedOn w:val="Tabletextheading"/>
    <w:rsid w:val="00080446"/>
    <w:pPr>
      <w:jc w:val="left"/>
    </w:pPr>
  </w:style>
  <w:style w:type="paragraph" w:customStyle="1" w:styleId="TabletextheadingCentred0">
    <w:name w:val="Table text heading Centred"/>
    <w:basedOn w:val="Tabletextheading"/>
    <w:link w:val="TabletextheadingCentredChar"/>
    <w:rsid w:val="00080446"/>
    <w:pPr>
      <w:jc w:val="center"/>
    </w:pPr>
    <w:rPr>
      <w:noProof w:val="0"/>
      <w:szCs w:val="20"/>
    </w:rPr>
  </w:style>
  <w:style w:type="character" w:customStyle="1" w:styleId="TabletextheadingCentredChar">
    <w:name w:val="Table text heading Centred Char"/>
    <w:link w:val="TabletextheadingCentred0"/>
    <w:locked/>
    <w:rsid w:val="00080446"/>
    <w:rPr>
      <w:rFonts w:eastAsia="Tahoma" w:cs="Arial"/>
      <w:i/>
      <w:iCs/>
      <w:spacing w:val="2"/>
      <w:sz w:val="16"/>
      <w:szCs w:val="20"/>
      <w:lang w:eastAsia="en-AU"/>
    </w:rPr>
  </w:style>
  <w:style w:type="paragraph" w:customStyle="1" w:styleId="Tabletextcentre">
    <w:name w:val="Table text centre"/>
    <w:basedOn w:val="Tabletext"/>
    <w:uiPriority w:val="15"/>
    <w:qFormat/>
    <w:rsid w:val="00080446"/>
    <w:pPr>
      <w:jc w:val="center"/>
    </w:pPr>
    <w:rPr>
      <w:lang w:eastAsia="en-US"/>
    </w:rPr>
  </w:style>
  <w:style w:type="paragraph" w:customStyle="1" w:styleId="NoteNormal">
    <w:name w:val="Note Normal"/>
    <w:basedOn w:val="Normal"/>
    <w:uiPriority w:val="49"/>
    <w:rsid w:val="00080446"/>
    <w:pPr>
      <w:keepNext/>
      <w:spacing w:before="80" w:after="100"/>
    </w:pPr>
    <w:rPr>
      <w:rFonts w:eastAsia="Times New Roman" w:cstheme="minorHAnsi"/>
      <w:color w:val="000000"/>
      <w:spacing w:val="1"/>
      <w:sz w:val="16"/>
      <w:szCs w:val="16"/>
    </w:rPr>
  </w:style>
  <w:style w:type="character" w:customStyle="1" w:styleId="BodyTextFirstIndent2Char">
    <w:name w:val="Body Text First Indent 2 Char"/>
    <w:basedOn w:val="BodyTextIndentChar"/>
    <w:link w:val="BodyTextFirstIndent2"/>
    <w:uiPriority w:val="99"/>
    <w:semiHidden/>
    <w:rsid w:val="00F34B46"/>
    <w:rPr>
      <w:spacing w:val="2"/>
    </w:rPr>
  </w:style>
  <w:style w:type="paragraph" w:customStyle="1" w:styleId="ChapterHeading0">
    <w:name w:val="Chapter Heading"/>
    <w:basedOn w:val="Normal"/>
    <w:next w:val="Heading10"/>
    <w:qFormat/>
    <w:rsid w:val="00AD47C0"/>
    <w:pPr>
      <w:keepNext/>
      <w:tabs>
        <w:tab w:val="left" w:pos="2552"/>
      </w:tabs>
      <w:spacing w:after="240" w:line="520" w:lineRule="exact"/>
      <w:outlineLvl w:val="0"/>
    </w:pPr>
    <w:rPr>
      <w:rFonts w:ascii="Calibri" w:hAnsi="Calibri" w:cs="Arial"/>
      <w:b/>
      <w:bCs/>
      <w:spacing w:val="0"/>
      <w:sz w:val="40"/>
      <w:szCs w:val="40"/>
    </w:rPr>
  </w:style>
  <w:style w:type="paragraph" w:customStyle="1" w:styleId="Tableheading0">
    <w:name w:val="Table heading"/>
    <w:basedOn w:val="Heading5"/>
    <w:link w:val="TableheadingChar"/>
    <w:qFormat/>
    <w:rsid w:val="00AD47C0"/>
    <w:pPr>
      <w:tabs>
        <w:tab w:val="clear" w:pos="737"/>
      </w:tabs>
      <w:ind w:left="1170" w:hanging="1170"/>
    </w:pPr>
    <w:rPr>
      <w:sz w:val="22"/>
    </w:rPr>
  </w:style>
  <w:style w:type="character" w:customStyle="1" w:styleId="TableheadingChar">
    <w:name w:val="Table heading Char"/>
    <w:link w:val="Tableheading0"/>
    <w:rsid w:val="00AD47C0"/>
    <w:rPr>
      <w:rFonts w:asciiTheme="majorHAnsi" w:eastAsiaTheme="majorEastAsia" w:hAnsiTheme="majorHAnsi" w:cstheme="majorBidi"/>
      <w:b/>
      <w:iCs/>
      <w:sz w:val="22"/>
      <w:szCs w:val="26"/>
    </w:rPr>
  </w:style>
  <w:style w:type="paragraph" w:styleId="BodyTextIndent2">
    <w:name w:val="Body Text Indent 2"/>
    <w:basedOn w:val="Normal"/>
    <w:link w:val="BodyTextIndent2Char"/>
    <w:uiPriority w:val="99"/>
    <w:semiHidden/>
    <w:unhideWhenUsed/>
    <w:rsid w:val="00F34B46"/>
    <w:pPr>
      <w:spacing w:after="120" w:line="480" w:lineRule="auto"/>
      <w:ind w:left="283"/>
    </w:pPr>
  </w:style>
  <w:style w:type="character" w:customStyle="1" w:styleId="BodyTextIndent2Char">
    <w:name w:val="Body Text Indent 2 Char"/>
    <w:basedOn w:val="DefaultParagraphFont"/>
    <w:link w:val="BodyTextIndent2"/>
    <w:uiPriority w:val="99"/>
    <w:semiHidden/>
    <w:rsid w:val="00F34B46"/>
    <w:rPr>
      <w:spacing w:val="2"/>
    </w:rPr>
  </w:style>
  <w:style w:type="paragraph" w:customStyle="1" w:styleId="Heading3Numbering0">
    <w:name w:val="Heading 3 Numbering"/>
    <w:basedOn w:val="Heading30"/>
    <w:link w:val="Heading3NumberingCharChar1"/>
    <w:rsid w:val="00AD47C0"/>
    <w:pPr>
      <w:numPr>
        <w:numId w:val="28"/>
      </w:numPr>
      <w:tabs>
        <w:tab w:val="clear" w:pos="737"/>
        <w:tab w:val="left" w:pos="448"/>
      </w:tabs>
      <w:spacing w:before="160"/>
    </w:pPr>
    <w:rPr>
      <w:i/>
      <w:sz w:val="22"/>
    </w:rPr>
  </w:style>
  <w:style w:type="character" w:customStyle="1" w:styleId="Heading3NumberingCharChar1">
    <w:name w:val="Heading 3 Numbering Char Char1"/>
    <w:link w:val="Heading3Numbering0"/>
    <w:rsid w:val="00AD47C0"/>
    <w:rPr>
      <w:rFonts w:asciiTheme="majorHAnsi" w:eastAsiaTheme="majorEastAsia" w:hAnsiTheme="majorHAnsi" w:cstheme="majorBidi"/>
      <w:b/>
      <w:bCs/>
      <w:i/>
      <w:spacing w:val="-2"/>
      <w:sz w:val="22"/>
      <w:szCs w:val="26"/>
    </w:rPr>
  </w:style>
  <w:style w:type="paragraph" w:customStyle="1" w:styleId="Heading4Blue0">
    <w:name w:val="Heading 4 Blue"/>
    <w:basedOn w:val="Heading4"/>
    <w:qFormat/>
    <w:rsid w:val="00AD47C0"/>
    <w:pPr>
      <w:tabs>
        <w:tab w:val="clear" w:pos="737"/>
      </w:tabs>
      <w:ind w:left="0" w:firstLine="0"/>
    </w:pPr>
    <w:rPr>
      <w:rFonts w:cs="Arial Bold"/>
      <w:b/>
      <w:bCs/>
      <w:color w:val="0000FF"/>
      <w:sz w:val="22"/>
      <w:szCs w:val="22"/>
    </w:rPr>
  </w:style>
  <w:style w:type="paragraph" w:styleId="BodyTextIndent3">
    <w:name w:val="Body Text Indent 3"/>
    <w:basedOn w:val="Normal"/>
    <w:link w:val="BodyTextIndent3Char"/>
    <w:uiPriority w:val="99"/>
    <w:semiHidden/>
    <w:unhideWhenUsed/>
    <w:rsid w:val="00F34B4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34B46"/>
    <w:rPr>
      <w:spacing w:val="2"/>
      <w:sz w:val="16"/>
      <w:szCs w:val="16"/>
    </w:rPr>
  </w:style>
  <w:style w:type="paragraph" w:customStyle="1" w:styleId="Notes">
    <w:name w:val="Notes"/>
    <w:basedOn w:val="Normal"/>
    <w:link w:val="NotesChar"/>
    <w:qFormat/>
    <w:rsid w:val="00AD47C0"/>
    <w:pPr>
      <w:tabs>
        <w:tab w:val="left" w:pos="454"/>
      </w:tabs>
      <w:spacing w:before="0"/>
      <w:ind w:left="459" w:hanging="459"/>
    </w:pPr>
    <w:rPr>
      <w:rFonts w:ascii="Calibri" w:hAnsi="Calibri"/>
      <w:i/>
      <w:iCs/>
      <w:spacing w:val="0"/>
      <w:sz w:val="16"/>
    </w:rPr>
  </w:style>
  <w:style w:type="character" w:customStyle="1" w:styleId="NotesChar">
    <w:name w:val="Notes Char"/>
    <w:link w:val="Notes"/>
    <w:locked/>
    <w:rsid w:val="00AD47C0"/>
    <w:rPr>
      <w:rFonts w:ascii="Calibri" w:hAnsi="Calibri"/>
      <w:i/>
      <w:iCs/>
      <w:sz w:val="16"/>
    </w:rPr>
  </w:style>
  <w:style w:type="character" w:styleId="BookTitle">
    <w:name w:val="Book Title"/>
    <w:basedOn w:val="DefaultParagraphFont"/>
    <w:uiPriority w:val="33"/>
    <w:rsid w:val="00F34B46"/>
    <w:rPr>
      <w:b/>
      <w:bCs/>
      <w:smallCaps/>
      <w:spacing w:val="5"/>
    </w:rPr>
  </w:style>
  <w:style w:type="character" w:styleId="Emphasis">
    <w:name w:val="Emphasis"/>
    <w:basedOn w:val="DefaultParagraphFont"/>
    <w:uiPriority w:val="98"/>
    <w:rsid w:val="00F34B46"/>
    <w:rPr>
      <w:i/>
      <w:iCs/>
    </w:rPr>
  </w:style>
  <w:style w:type="character" w:customStyle="1" w:styleId="SourceChar">
    <w:name w:val="Source Char"/>
    <w:link w:val="Source"/>
    <w:uiPriority w:val="51"/>
    <w:locked/>
    <w:rsid w:val="00AD47C0"/>
    <w:rPr>
      <w:rFonts w:asciiTheme="majorHAnsi" w:hAnsiTheme="majorHAnsi"/>
      <w:i/>
      <w:spacing w:val="-2"/>
      <w:sz w:val="14"/>
    </w:rPr>
  </w:style>
  <w:style w:type="paragraph" w:customStyle="1" w:styleId="TableofContentsheading">
    <w:name w:val="Table of Contents heading"/>
    <w:basedOn w:val="ChapterHeading0"/>
    <w:next w:val="Normal"/>
    <w:rsid w:val="00AD47C0"/>
    <w:rPr>
      <w:sz w:val="36"/>
    </w:rPr>
  </w:style>
  <w:style w:type="paragraph" w:customStyle="1" w:styleId="SmallLineBlue">
    <w:name w:val="Small Line Blue"/>
    <w:basedOn w:val="Normal"/>
    <w:link w:val="SmallLineBlueChar"/>
    <w:rsid w:val="0083284E"/>
    <w:pPr>
      <w:pBdr>
        <w:top w:val="single" w:sz="4" w:space="1" w:color="0000FF"/>
        <w:left w:val="single" w:sz="4" w:space="4" w:color="0000FF"/>
        <w:bottom w:val="single" w:sz="4" w:space="1" w:color="0000FF"/>
        <w:right w:val="single" w:sz="4" w:space="4" w:color="0000FF"/>
      </w:pBdr>
      <w:shd w:val="clear" w:color="auto" w:fill="0000FF"/>
      <w:spacing w:before="0"/>
    </w:pPr>
    <w:rPr>
      <w:spacing w:val="0"/>
      <w:sz w:val="4"/>
      <w:szCs w:val="4"/>
    </w:rPr>
  </w:style>
  <w:style w:type="character" w:customStyle="1" w:styleId="SmallLineBlueChar">
    <w:name w:val="Small Line Blue Char"/>
    <w:link w:val="SmallLineBlue"/>
    <w:rsid w:val="00AD47C0"/>
    <w:rPr>
      <w:sz w:val="4"/>
      <w:szCs w:val="4"/>
      <w:shd w:val="clear" w:color="auto" w:fill="0000FF"/>
    </w:rPr>
  </w:style>
  <w:style w:type="paragraph" w:customStyle="1" w:styleId="Heading2Blue0">
    <w:name w:val="Heading 2 Blue"/>
    <w:basedOn w:val="Heading20"/>
    <w:link w:val="Heading2BlueChar"/>
    <w:unhideWhenUsed/>
    <w:qFormat/>
    <w:rsid w:val="00AD47C0"/>
    <w:pPr>
      <w:tabs>
        <w:tab w:val="clear" w:pos="964"/>
      </w:tabs>
    </w:pPr>
    <w:rPr>
      <w:color w:val="0000FF"/>
      <w:sz w:val="26"/>
    </w:rPr>
  </w:style>
  <w:style w:type="character" w:customStyle="1" w:styleId="Heading2BlueChar">
    <w:name w:val="Heading 2 Blue Char"/>
    <w:link w:val="Heading2Blue0"/>
    <w:rsid w:val="00AD47C0"/>
    <w:rPr>
      <w:rFonts w:asciiTheme="majorHAnsi" w:eastAsiaTheme="majorEastAsia" w:hAnsiTheme="majorHAnsi" w:cstheme="majorBidi"/>
      <w:b/>
      <w:color w:val="0000FF"/>
      <w:spacing w:val="-2"/>
      <w:sz w:val="26"/>
      <w:szCs w:val="26"/>
    </w:rPr>
  </w:style>
  <w:style w:type="paragraph" w:customStyle="1" w:styleId="NoteHeading0">
    <w:name w:val="NoteHeading"/>
    <w:basedOn w:val="Normal"/>
    <w:link w:val="NoteHeadingChar0"/>
    <w:qFormat/>
    <w:rsid w:val="00AD47C0"/>
    <w:pPr>
      <w:tabs>
        <w:tab w:val="left" w:pos="1224"/>
      </w:tabs>
      <w:spacing w:after="120"/>
      <w:ind w:left="1225" w:hanging="1225"/>
    </w:pPr>
    <w:rPr>
      <w:rFonts w:ascii="Calibri" w:hAnsi="Calibri" w:cs="Arial"/>
      <w:b/>
      <w:bCs/>
      <w:spacing w:val="0"/>
      <w:sz w:val="26"/>
      <w:szCs w:val="28"/>
      <w:lang w:val="en-GB"/>
    </w:rPr>
  </w:style>
  <w:style w:type="character" w:customStyle="1" w:styleId="NoteHeadingChar0">
    <w:name w:val="NoteHeading Char"/>
    <w:link w:val="NoteHeading0"/>
    <w:locked/>
    <w:rsid w:val="00AD47C0"/>
    <w:rPr>
      <w:rFonts w:ascii="Calibri" w:hAnsi="Calibri" w:cs="Arial"/>
      <w:b/>
      <w:bCs/>
      <w:sz w:val="26"/>
      <w:szCs w:val="28"/>
      <w:lang w:val="en-GB"/>
    </w:rPr>
  </w:style>
  <w:style w:type="paragraph" w:customStyle="1" w:styleId="NoteHeadingcontinued">
    <w:name w:val="NoteHeading continued"/>
    <w:basedOn w:val="NoteHeading0"/>
    <w:link w:val="NoteHeadingcontinuedChar"/>
    <w:rsid w:val="00AD47C0"/>
  </w:style>
  <w:style w:type="character" w:customStyle="1" w:styleId="NoteHeadingcontinuedChar">
    <w:name w:val="NoteHeading continued Char"/>
    <w:basedOn w:val="NoteHeadingChar0"/>
    <w:link w:val="NoteHeadingcontinued"/>
    <w:locked/>
    <w:rsid w:val="00AD47C0"/>
    <w:rPr>
      <w:rFonts w:ascii="Calibri" w:hAnsi="Calibri" w:cs="Arial"/>
      <w:b/>
      <w:bCs/>
      <w:sz w:val="26"/>
      <w:szCs w:val="28"/>
      <w:lang w:val="en-GB"/>
    </w:rPr>
  </w:style>
  <w:style w:type="paragraph" w:customStyle="1" w:styleId="Heading2BluePt3">
    <w:name w:val="Heading 2 Blue Pt3"/>
    <w:basedOn w:val="Heading2Blue0"/>
    <w:link w:val="Heading2BluePt3Char"/>
    <w:rsid w:val="00AD47C0"/>
  </w:style>
  <w:style w:type="character" w:customStyle="1" w:styleId="Heading2BluePt3Char">
    <w:name w:val="Heading 2 Blue Pt3 Char"/>
    <w:basedOn w:val="Heading2BlueChar"/>
    <w:link w:val="Heading2BluePt3"/>
    <w:rsid w:val="00AD47C0"/>
    <w:rPr>
      <w:rFonts w:asciiTheme="majorHAnsi" w:eastAsiaTheme="majorEastAsia" w:hAnsiTheme="majorHAnsi" w:cstheme="majorBidi"/>
      <w:b/>
      <w:color w:val="0000FF"/>
      <w:spacing w:val="-2"/>
      <w:sz w:val="26"/>
      <w:szCs w:val="26"/>
    </w:rPr>
  </w:style>
  <w:style w:type="paragraph" w:customStyle="1" w:styleId="Heading1BluePt3">
    <w:name w:val="Heading 1 Blue Pt3"/>
    <w:basedOn w:val="Normal"/>
    <w:link w:val="Heading1BluePt3Char"/>
    <w:qFormat/>
    <w:rsid w:val="00AD47C0"/>
    <w:pPr>
      <w:keepNext/>
      <w:spacing w:before="360"/>
      <w:outlineLvl w:val="0"/>
    </w:pPr>
    <w:rPr>
      <w:rFonts w:ascii="Calibri" w:hAnsi="Calibri" w:cs="Arial Bold"/>
      <w:b/>
      <w:bCs/>
      <w:color w:val="0000FF"/>
      <w:spacing w:val="0"/>
      <w:sz w:val="28"/>
      <w:szCs w:val="28"/>
    </w:rPr>
  </w:style>
  <w:style w:type="character" w:customStyle="1" w:styleId="Heading1BluePt3Char">
    <w:name w:val="Heading 1 Blue Pt3 Char"/>
    <w:basedOn w:val="DefaultParagraphFont"/>
    <w:link w:val="Heading1BluePt3"/>
    <w:locked/>
    <w:rsid w:val="00AD47C0"/>
    <w:rPr>
      <w:rFonts w:ascii="Calibri" w:hAnsi="Calibri" w:cs="Arial Bold"/>
      <w:b/>
      <w:bCs/>
      <w:color w:val="0000FF"/>
      <w:sz w:val="28"/>
      <w:szCs w:val="28"/>
    </w:rPr>
  </w:style>
  <w:style w:type="character" w:styleId="EndnoteReference">
    <w:name w:val="endnote reference"/>
    <w:basedOn w:val="DefaultParagraphFont"/>
    <w:uiPriority w:val="99"/>
    <w:unhideWhenUsed/>
    <w:rsid w:val="00F34B46"/>
    <w:rPr>
      <w:vertAlign w:val="superscript"/>
    </w:rPr>
  </w:style>
  <w:style w:type="table" w:customStyle="1" w:styleId="TableGrid10">
    <w:name w:val="Table Grid1"/>
    <w:basedOn w:val="TableNormal"/>
    <w:next w:val="TableGrid"/>
    <w:uiPriority w:val="59"/>
    <w:rsid w:val="00AD47C0"/>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unhideWhenUsed/>
    <w:rsid w:val="00F34B46"/>
    <w:pPr>
      <w:spacing w:before="0"/>
    </w:pPr>
    <w:rPr>
      <w:sz w:val="20"/>
      <w:szCs w:val="20"/>
    </w:rPr>
  </w:style>
  <w:style w:type="character" w:customStyle="1" w:styleId="EndnoteTextChar">
    <w:name w:val="Endnote Text Char"/>
    <w:basedOn w:val="DefaultParagraphFont"/>
    <w:link w:val="EndnoteText"/>
    <w:uiPriority w:val="99"/>
    <w:rsid w:val="00F34B46"/>
    <w:rPr>
      <w:spacing w:val="2"/>
      <w:sz w:val="20"/>
      <w:szCs w:val="20"/>
    </w:rPr>
  </w:style>
  <w:style w:type="character" w:styleId="FootnoteReference">
    <w:name w:val="footnote reference"/>
    <w:basedOn w:val="DefaultParagraphFont"/>
    <w:unhideWhenUsed/>
    <w:rsid w:val="00F34B46"/>
    <w:rPr>
      <w:vertAlign w:val="superscript"/>
    </w:rPr>
  </w:style>
  <w:style w:type="paragraph" w:customStyle="1" w:styleId="Heading1BluePt3Contd">
    <w:name w:val="Heading 1 Blue Pt3 Cont'd"/>
    <w:basedOn w:val="Heading1BluePt3"/>
    <w:rsid w:val="00AD47C0"/>
  </w:style>
  <w:style w:type="character" w:styleId="IntenseEmphasis">
    <w:name w:val="Intense Emphasis"/>
    <w:basedOn w:val="DefaultParagraphFont"/>
    <w:uiPriority w:val="98"/>
    <w:rsid w:val="00F34B46"/>
    <w:rPr>
      <w:b/>
      <w:bCs/>
      <w:i/>
      <w:iCs/>
      <w:color w:val="0063A6" w:themeColor="accent1"/>
    </w:rPr>
  </w:style>
  <w:style w:type="paragraph" w:customStyle="1" w:styleId="Chartheading">
    <w:name w:val="Chart heading"/>
    <w:basedOn w:val="Tableheading0"/>
    <w:next w:val="Normal"/>
    <w:rsid w:val="00AD47C0"/>
    <w:rPr>
      <w:rFonts w:eastAsia="Times New Roman"/>
    </w:rPr>
  </w:style>
  <w:style w:type="paragraph" w:customStyle="1" w:styleId="Heading2pt2">
    <w:name w:val="Heading 2 pt2"/>
    <w:basedOn w:val="Heading20"/>
    <w:link w:val="Heading2pt2Char"/>
    <w:rsid w:val="00AD47C0"/>
    <w:pPr>
      <w:tabs>
        <w:tab w:val="clear" w:pos="964"/>
      </w:tabs>
    </w:pPr>
    <w:rPr>
      <w:rFonts w:eastAsia="Times New Roman"/>
      <w:sz w:val="26"/>
    </w:rPr>
  </w:style>
  <w:style w:type="character" w:customStyle="1" w:styleId="Heading2pt2Char">
    <w:name w:val="Heading 2 pt2 Char"/>
    <w:basedOn w:val="Heading2Char"/>
    <w:link w:val="Heading2pt2"/>
    <w:rsid w:val="00AD47C0"/>
    <w:rPr>
      <w:rFonts w:asciiTheme="majorHAnsi" w:eastAsia="Times New Roman" w:hAnsiTheme="majorHAnsi" w:cstheme="majorBidi"/>
      <w:b/>
      <w:spacing w:val="-2"/>
      <w:sz w:val="26"/>
      <w:szCs w:val="26"/>
    </w:rPr>
  </w:style>
  <w:style w:type="paragraph" w:customStyle="1" w:styleId="Heading5a">
    <w:name w:val="Heading 5a"/>
    <w:basedOn w:val="Heading5"/>
    <w:rsid w:val="00AD47C0"/>
    <w:pPr>
      <w:tabs>
        <w:tab w:val="clear" w:pos="737"/>
      </w:tabs>
      <w:spacing w:after="60"/>
      <w:ind w:left="0" w:firstLine="0"/>
    </w:pPr>
    <w:rPr>
      <w:rFonts w:eastAsia="Times New Roman"/>
      <w:b w:val="0"/>
      <w:bCs/>
      <w:i/>
      <w:iCs w:val="0"/>
      <w:sz w:val="22"/>
    </w:rPr>
  </w:style>
  <w:style w:type="paragraph" w:customStyle="1" w:styleId="Heading2NotesContd">
    <w:name w:val="Heading 2 Notes Cont'd"/>
    <w:basedOn w:val="Normal"/>
    <w:rsid w:val="00AD47C0"/>
    <w:pPr>
      <w:keepNext/>
      <w:tabs>
        <w:tab w:val="left" w:pos="1152"/>
      </w:tabs>
      <w:spacing w:before="240" w:after="120"/>
      <w:ind w:left="1152" w:hanging="1152"/>
      <w:outlineLvl w:val="1"/>
    </w:pPr>
    <w:rPr>
      <w:rFonts w:ascii="Calibri" w:eastAsia="Times New Roman" w:hAnsi="Calibri" w:cs="Times New Roman"/>
      <w:b/>
      <w:spacing w:val="0"/>
      <w:kern w:val="28"/>
      <w:sz w:val="28"/>
      <w:szCs w:val="22"/>
    </w:rPr>
  </w:style>
  <w:style w:type="paragraph" w:customStyle="1" w:styleId="heading">
    <w:name w:val="heading"/>
    <w:basedOn w:val="Heading20"/>
    <w:link w:val="headingChar"/>
    <w:semiHidden/>
    <w:rsid w:val="00AD47C0"/>
    <w:pPr>
      <w:keepNext w:val="0"/>
      <w:tabs>
        <w:tab w:val="clear" w:pos="964"/>
      </w:tabs>
      <w:overflowPunct w:val="0"/>
      <w:autoSpaceDE w:val="0"/>
      <w:autoSpaceDN w:val="0"/>
      <w:adjustRightInd w:val="0"/>
      <w:spacing w:after="120"/>
      <w:textAlignment w:val="baseline"/>
    </w:pPr>
    <w:rPr>
      <w:rFonts w:ascii="EY Gothic Cond MedPS" w:hAnsi="EY Gothic Cond MedPS"/>
      <w:bCs/>
      <w:color w:val="0063A6" w:themeColor="accent1"/>
      <w:sz w:val="26"/>
      <w:lang w:val="en-GB"/>
    </w:rPr>
  </w:style>
  <w:style w:type="character" w:customStyle="1" w:styleId="headingChar">
    <w:name w:val="heading Char"/>
    <w:basedOn w:val="Heading2Char"/>
    <w:link w:val="heading"/>
    <w:semiHidden/>
    <w:rsid w:val="00AD47C0"/>
    <w:rPr>
      <w:rFonts w:ascii="EY Gothic Cond MedPS" w:eastAsiaTheme="majorEastAsia" w:hAnsi="EY Gothic Cond MedPS" w:cstheme="majorBidi"/>
      <w:b/>
      <w:bCs/>
      <w:color w:val="0063A6" w:themeColor="accent1"/>
      <w:spacing w:val="-2"/>
      <w:sz w:val="26"/>
      <w:szCs w:val="26"/>
      <w:lang w:val="en-GB"/>
    </w:rPr>
  </w:style>
  <w:style w:type="paragraph" w:customStyle="1" w:styleId="Heading4a">
    <w:name w:val="Heading 4a"/>
    <w:basedOn w:val="Heading4"/>
    <w:rsid w:val="00AD47C0"/>
    <w:pPr>
      <w:tabs>
        <w:tab w:val="clear" w:pos="737"/>
      </w:tabs>
      <w:spacing w:after="60"/>
      <w:ind w:left="720" w:hanging="720"/>
    </w:pPr>
    <w:rPr>
      <w:sz w:val="22"/>
      <w:szCs w:val="22"/>
    </w:rPr>
  </w:style>
  <w:style w:type="paragraph" w:customStyle="1" w:styleId="Heading1Blue">
    <w:name w:val="Heading 1 Blue"/>
    <w:basedOn w:val="Heading10"/>
    <w:link w:val="Heading1BlueChar"/>
    <w:rsid w:val="00AD47C0"/>
    <w:pPr>
      <w:pBdr>
        <w:bottom w:val="none" w:sz="0" w:space="0" w:color="auto"/>
      </w:pBdr>
    </w:pPr>
    <w:rPr>
      <w:color w:val="0000FF"/>
      <w:sz w:val="26"/>
    </w:rPr>
  </w:style>
  <w:style w:type="character" w:customStyle="1" w:styleId="Heading1BlueChar">
    <w:name w:val="Heading 1 Blue Char"/>
    <w:link w:val="Heading1Blue"/>
    <w:locked/>
    <w:rsid w:val="00AD47C0"/>
    <w:rPr>
      <w:rFonts w:asciiTheme="majorHAnsi" w:eastAsiaTheme="majorEastAsia" w:hAnsiTheme="majorHAnsi" w:cstheme="majorBidi"/>
      <w:b/>
      <w:bCs/>
      <w:caps/>
      <w:color w:val="0000FF"/>
      <w:spacing w:val="-2"/>
      <w:sz w:val="26"/>
      <w:szCs w:val="28"/>
    </w:rPr>
  </w:style>
  <w:style w:type="paragraph" w:styleId="IntenseQuote">
    <w:name w:val="Intense Quote"/>
    <w:basedOn w:val="Normal"/>
    <w:next w:val="Normal"/>
    <w:link w:val="IntenseQuoteChar"/>
    <w:uiPriority w:val="30"/>
    <w:rsid w:val="00F34B46"/>
    <w:pPr>
      <w:pBdr>
        <w:bottom w:val="single" w:sz="4" w:space="4" w:color="0063A6" w:themeColor="accent1"/>
      </w:pBdr>
      <w:spacing w:before="200" w:after="280"/>
      <w:ind w:left="936" w:right="936"/>
    </w:pPr>
    <w:rPr>
      <w:b/>
      <w:bCs/>
      <w:i/>
      <w:iCs/>
      <w:color w:val="0063A6" w:themeColor="accent1"/>
    </w:rPr>
  </w:style>
  <w:style w:type="paragraph" w:customStyle="1" w:styleId="Heading3a">
    <w:name w:val="Heading 3a"/>
    <w:basedOn w:val="Normal"/>
    <w:link w:val="Heading3aChar"/>
    <w:rsid w:val="00AD47C0"/>
    <w:pPr>
      <w:keepNext/>
      <w:tabs>
        <w:tab w:val="left" w:pos="1260"/>
      </w:tabs>
      <w:spacing w:before="180" w:after="60"/>
      <w:ind w:left="1260" w:hanging="1260"/>
      <w:outlineLvl w:val="1"/>
    </w:pPr>
    <w:rPr>
      <w:rFonts w:ascii="Calibri" w:hAnsi="Calibri" w:cs="Times New Roman"/>
      <w:b/>
      <w:bCs/>
      <w:spacing w:val="0"/>
      <w:kern w:val="28"/>
      <w:sz w:val="26"/>
      <w:szCs w:val="24"/>
    </w:rPr>
  </w:style>
  <w:style w:type="character" w:customStyle="1" w:styleId="Heading3aChar">
    <w:name w:val="Heading 3a Char"/>
    <w:link w:val="Heading3a"/>
    <w:locked/>
    <w:rsid w:val="00AD47C0"/>
    <w:rPr>
      <w:rFonts w:ascii="Calibri" w:hAnsi="Calibri" w:cs="Times New Roman"/>
      <w:b/>
      <w:bCs/>
      <w:kern w:val="28"/>
      <w:sz w:val="26"/>
      <w:szCs w:val="24"/>
    </w:rPr>
  </w:style>
  <w:style w:type="paragraph" w:customStyle="1" w:styleId="Heading5Blue0">
    <w:name w:val="Heading 5 Blue"/>
    <w:basedOn w:val="Heading5"/>
    <w:rsid w:val="00AD47C0"/>
    <w:pPr>
      <w:keepNext w:val="0"/>
      <w:tabs>
        <w:tab w:val="clear" w:pos="737"/>
        <w:tab w:val="num" w:pos="716"/>
      </w:tabs>
      <w:ind w:left="716" w:hanging="432"/>
    </w:pPr>
    <w:rPr>
      <w:rFonts w:cs="Arial Bold"/>
      <w:color w:val="0000FF"/>
      <w:sz w:val="22"/>
      <w:szCs w:val="22"/>
    </w:rPr>
  </w:style>
  <w:style w:type="paragraph" w:customStyle="1" w:styleId="Pa210">
    <w:name w:val="Pa2++10"/>
    <w:basedOn w:val="Normal"/>
    <w:next w:val="Normal"/>
    <w:semiHidden/>
    <w:rsid w:val="00AD47C0"/>
    <w:pPr>
      <w:autoSpaceDE w:val="0"/>
      <w:autoSpaceDN w:val="0"/>
      <w:adjustRightInd w:val="0"/>
      <w:spacing w:before="0" w:line="201" w:lineRule="atLeast"/>
    </w:pPr>
    <w:rPr>
      <w:rFonts w:ascii="Stag Medium" w:hAnsi="Stag Medium"/>
      <w:spacing w:val="0"/>
      <w:sz w:val="24"/>
      <w:szCs w:val="24"/>
    </w:rPr>
  </w:style>
  <w:style w:type="paragraph" w:customStyle="1" w:styleId="NotesIndent0">
    <w:name w:val="NotesIndent"/>
    <w:basedOn w:val="Notes"/>
    <w:link w:val="NotesIndentChar"/>
    <w:rsid w:val="00AD47C0"/>
    <w:pPr>
      <w:ind w:left="915"/>
    </w:pPr>
    <w:rPr>
      <w:iCs w:val="0"/>
      <w:szCs w:val="20"/>
    </w:rPr>
  </w:style>
  <w:style w:type="character" w:customStyle="1" w:styleId="NotesIndentChar">
    <w:name w:val="NotesIndent Char"/>
    <w:link w:val="NotesIndent0"/>
    <w:rsid w:val="00AD47C0"/>
    <w:rPr>
      <w:rFonts w:ascii="Calibri" w:hAnsi="Calibri"/>
      <w:i/>
      <w:sz w:val="16"/>
      <w:szCs w:val="20"/>
    </w:rPr>
  </w:style>
  <w:style w:type="paragraph" w:customStyle="1" w:styleId="Chartpara">
    <w:name w:val="Chart para"/>
    <w:basedOn w:val="Normal"/>
    <w:semiHidden/>
    <w:rsid w:val="00AD47C0"/>
    <w:pPr>
      <w:spacing w:before="0"/>
    </w:pPr>
    <w:rPr>
      <w:spacing w:val="0"/>
      <w:sz w:val="22"/>
      <w:szCs w:val="20"/>
    </w:rPr>
  </w:style>
  <w:style w:type="paragraph" w:customStyle="1" w:styleId="Tablecolumnheading">
    <w:name w:val="Table column heading"/>
    <w:next w:val="Normal"/>
    <w:rsid w:val="00AD47C0"/>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lang w:val="en-GB"/>
    </w:rPr>
  </w:style>
  <w:style w:type="table" w:customStyle="1" w:styleId="CVtable1">
    <w:name w:val="CV table1"/>
    <w:basedOn w:val="TableNormal"/>
    <w:next w:val="TableGrid"/>
    <w:rsid w:val="00AD47C0"/>
    <w:pPr>
      <w:spacing w:before="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AD47C0"/>
    <w:pPr>
      <w:spacing w:before="0"/>
      <w:jc w:val="center"/>
    </w:pPr>
    <w:rPr>
      <w:rFonts w:ascii="Calibri" w:eastAsia="Times New Roman" w:hAnsi="Calibri" w:cs="Calibri"/>
      <w:sz w:val="16"/>
      <w:szCs w:val="16"/>
      <w:lang w:eastAsia="en-AU"/>
    </w:rPr>
  </w:style>
  <w:style w:type="paragraph" w:customStyle="1" w:styleId="Textboxtext">
    <w:name w:val="Text box text"/>
    <w:qFormat/>
    <w:rsid w:val="00AD47C0"/>
    <w:pPr>
      <w:spacing w:before="0"/>
    </w:pPr>
    <w:rPr>
      <w:rFonts w:ascii="Calibri" w:eastAsiaTheme="minorEastAsia" w:hAnsi="Calibri" w:cs="Calibri"/>
      <w:sz w:val="16"/>
      <w:szCs w:val="16"/>
      <w:lang w:eastAsia="en-AU"/>
    </w:rPr>
  </w:style>
  <w:style w:type="character" w:customStyle="1" w:styleId="IntenseQuoteChar">
    <w:name w:val="Intense Quote Char"/>
    <w:basedOn w:val="DefaultParagraphFont"/>
    <w:link w:val="IntenseQuote"/>
    <w:uiPriority w:val="30"/>
    <w:rsid w:val="00F34B46"/>
    <w:rPr>
      <w:b/>
      <w:bCs/>
      <w:i/>
      <w:iCs/>
      <w:color w:val="0063A6" w:themeColor="accent1"/>
      <w:spacing w:val="2"/>
    </w:rPr>
  </w:style>
  <w:style w:type="character" w:styleId="IntenseReference">
    <w:name w:val="Intense Reference"/>
    <w:basedOn w:val="DefaultParagraphFont"/>
    <w:uiPriority w:val="32"/>
    <w:rsid w:val="00F34B46"/>
    <w:rPr>
      <w:b/>
      <w:bCs/>
      <w:smallCaps/>
      <w:color w:val="00497A" w:themeColor="accent2"/>
      <w:spacing w:val="5"/>
      <w:u w:val="single"/>
    </w:rPr>
  </w:style>
  <w:style w:type="paragraph" w:styleId="Quote">
    <w:name w:val="Quote"/>
    <w:basedOn w:val="Normal"/>
    <w:next w:val="Normal"/>
    <w:link w:val="QuoteChar"/>
    <w:uiPriority w:val="29"/>
    <w:rsid w:val="00F34B46"/>
    <w:rPr>
      <w:i/>
      <w:iCs/>
      <w:color w:val="000000" w:themeColor="text1"/>
    </w:rPr>
  </w:style>
  <w:style w:type="table" w:customStyle="1" w:styleId="TableGrid30">
    <w:name w:val="Table Grid3"/>
    <w:basedOn w:val="TableNormal"/>
    <w:next w:val="TableGrid"/>
    <w:uiPriority w:val="59"/>
    <w:rsid w:val="00AD47C0"/>
    <w:pPr>
      <w:spacing w:before="0"/>
    </w:pPr>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bullet">
    <w:name w:val="Text box bullet"/>
    <w:basedOn w:val="Textboxtext"/>
    <w:qFormat/>
    <w:rsid w:val="00AD47C0"/>
    <w:pPr>
      <w:numPr>
        <w:numId w:val="29"/>
      </w:numPr>
      <w:ind w:left="227" w:hanging="227"/>
    </w:pPr>
    <w:rPr>
      <w:i/>
    </w:rPr>
  </w:style>
  <w:style w:type="paragraph" w:customStyle="1" w:styleId="TableTextindent1">
    <w:name w:val="Table Text indent"/>
    <w:basedOn w:val="Normal"/>
    <w:rsid w:val="00AD47C0"/>
    <w:pPr>
      <w:spacing w:before="0"/>
      <w:ind w:left="360"/>
    </w:pPr>
    <w:rPr>
      <w:rFonts w:ascii="Calibri" w:eastAsia="Times New Roman" w:hAnsi="Calibri" w:cs="Times New Roman"/>
      <w:spacing w:val="0"/>
      <w:sz w:val="22"/>
    </w:rPr>
  </w:style>
  <w:style w:type="paragraph" w:customStyle="1" w:styleId="Numpara">
    <w:name w:val="Num para"/>
    <w:basedOn w:val="ListParagraph"/>
    <w:uiPriority w:val="3"/>
    <w:qFormat/>
    <w:rsid w:val="00AD47C0"/>
    <w:pPr>
      <w:numPr>
        <w:numId w:val="30"/>
      </w:numPr>
      <w:spacing w:before="160" w:after="100" w:line="276" w:lineRule="auto"/>
      <w:contextualSpacing w:val="0"/>
    </w:pPr>
    <w:rPr>
      <w:rFonts w:eastAsiaTheme="minorEastAsia"/>
      <w:sz w:val="20"/>
      <w:szCs w:val="20"/>
    </w:rPr>
  </w:style>
  <w:style w:type="paragraph" w:customStyle="1" w:styleId="Spacer">
    <w:name w:val="Spacer"/>
    <w:basedOn w:val="Normal"/>
    <w:uiPriority w:val="13"/>
    <w:semiHidden/>
    <w:qFormat/>
    <w:rsid w:val="00AD47C0"/>
    <w:pPr>
      <w:spacing w:before="0" w:line="120" w:lineRule="atLeast"/>
    </w:pPr>
    <w:rPr>
      <w:rFonts w:eastAsia="Times New Roman" w:cs="Calibri"/>
      <w:spacing w:val="0"/>
      <w:sz w:val="10"/>
      <w:szCs w:val="22"/>
    </w:rPr>
  </w:style>
  <w:style w:type="paragraph" w:customStyle="1" w:styleId="Tablenum1">
    <w:name w:val="Table num 1"/>
    <w:basedOn w:val="Normal"/>
    <w:uiPriority w:val="6"/>
    <w:rsid w:val="00AD47C0"/>
    <w:pPr>
      <w:tabs>
        <w:tab w:val="num" w:pos="360"/>
      </w:tabs>
      <w:spacing w:before="160" w:after="100" w:line="276" w:lineRule="auto"/>
      <w:ind w:left="360" w:hanging="360"/>
    </w:pPr>
    <w:rPr>
      <w:rFonts w:eastAsiaTheme="minorEastAsia"/>
      <w:sz w:val="17"/>
      <w:szCs w:val="20"/>
    </w:rPr>
  </w:style>
  <w:style w:type="paragraph" w:customStyle="1" w:styleId="Tablenum2">
    <w:name w:val="Table num 2"/>
    <w:basedOn w:val="Normal"/>
    <w:uiPriority w:val="6"/>
    <w:rsid w:val="00AD47C0"/>
    <w:pPr>
      <w:tabs>
        <w:tab w:val="num" w:pos="720"/>
      </w:tabs>
      <w:spacing w:before="160" w:after="100" w:line="276" w:lineRule="auto"/>
      <w:ind w:left="720" w:hanging="360"/>
    </w:pPr>
    <w:rPr>
      <w:rFonts w:eastAsiaTheme="minorEastAsia"/>
      <w:sz w:val="17"/>
      <w:szCs w:val="20"/>
    </w:rPr>
  </w:style>
  <w:style w:type="paragraph" w:customStyle="1" w:styleId="ObjectiveHeading">
    <w:name w:val="Objective Heading"/>
    <w:basedOn w:val="Normal"/>
    <w:next w:val="Normal"/>
    <w:uiPriority w:val="62"/>
    <w:qFormat/>
    <w:rsid w:val="00AD47C0"/>
    <w:pPr>
      <w:keepNext/>
      <w:pBdr>
        <w:top w:val="single" w:sz="6" w:space="1" w:color="auto"/>
        <w:left w:val="single" w:sz="6" w:space="4" w:color="auto"/>
        <w:bottom w:val="single" w:sz="6" w:space="1" w:color="auto"/>
        <w:right w:val="single" w:sz="6" w:space="4" w:color="auto"/>
      </w:pBdr>
      <w:shd w:val="clear" w:color="auto" w:fill="F2F2F2" w:themeFill="background1" w:themeFillShade="F2"/>
    </w:pPr>
    <w:rPr>
      <w:rFonts w:asciiTheme="majorHAnsi" w:hAnsiTheme="majorHAnsi"/>
      <w:b/>
      <w:spacing w:val="0"/>
      <w:sz w:val="24"/>
      <w:szCs w:val="22"/>
    </w:rPr>
  </w:style>
  <w:style w:type="paragraph" w:customStyle="1" w:styleId="PerformanceMeasureNote">
    <w:name w:val="Performance Measure Note"/>
    <w:basedOn w:val="Normal"/>
    <w:uiPriority w:val="63"/>
    <w:qFormat/>
    <w:rsid w:val="00AD47C0"/>
    <w:pPr>
      <w:spacing w:before="20" w:after="20"/>
      <w:ind w:left="170"/>
      <w:contextualSpacing/>
    </w:pPr>
    <w:rPr>
      <w:rFonts w:asciiTheme="majorHAnsi" w:hAnsiTheme="majorHAnsi"/>
      <w:i/>
      <w:spacing w:val="-2"/>
      <w:sz w:val="15"/>
      <w:szCs w:val="15"/>
    </w:rPr>
  </w:style>
  <w:style w:type="table" w:customStyle="1" w:styleId="DTFtexttable0">
    <w:name w:val="DTF text table"/>
    <w:basedOn w:val="TableGrid"/>
    <w:uiPriority w:val="99"/>
    <w:rsid w:val="00AD47C0"/>
    <w:pPr>
      <w:spacing w:before="30" w:after="30" w:line="264" w:lineRule="auto"/>
    </w:pPr>
    <w:rPr>
      <w:spacing w:val="2"/>
      <w:sz w:val="17"/>
      <w:szCs w:val="21"/>
    </w:rPr>
    <w:tblPr>
      <w:tblStyleRowBandSize w:val="1"/>
      <w:tblStyleColBandSize w:val="1"/>
      <w:tblBorders>
        <w:top w:val="none" w:sz="0" w:space="0" w:color="auto"/>
        <w:left w:val="none" w:sz="0" w:space="0" w:color="auto"/>
        <w:bottom w:val="single" w:sz="12" w:space="0" w:color="0063A6"/>
        <w:right w:val="none" w:sz="0" w:space="0" w:color="auto"/>
        <w:insideH w:val="none" w:sz="0" w:space="0" w:color="auto"/>
        <w:insideV w:val="none" w:sz="0" w:space="0" w:color="auto"/>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AppendixHeading">
    <w:name w:val="Appendix Heading"/>
    <w:basedOn w:val="Heading1nonTOC"/>
    <w:qFormat/>
    <w:rsid w:val="008852ED"/>
  </w:style>
  <w:style w:type="table" w:customStyle="1" w:styleId="CVtable2">
    <w:name w:val="CV table2"/>
    <w:basedOn w:val="TableNormal"/>
    <w:next w:val="TableGrid"/>
    <w:uiPriority w:val="59"/>
    <w:rsid w:val="004C7643"/>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oteChar">
    <w:name w:val="Quote Char"/>
    <w:basedOn w:val="DefaultParagraphFont"/>
    <w:link w:val="Quote"/>
    <w:uiPriority w:val="29"/>
    <w:rsid w:val="00F34B46"/>
    <w:rPr>
      <w:i/>
      <w:iCs/>
      <w:color w:val="000000" w:themeColor="text1"/>
      <w:spacing w:val="2"/>
    </w:rPr>
  </w:style>
  <w:style w:type="paragraph" w:customStyle="1" w:styleId="GuidanceBullet3">
    <w:name w:val="Guidance Bullet 3"/>
    <w:basedOn w:val="Normal"/>
    <w:semiHidden/>
    <w:qFormat/>
    <w:rsid w:val="00501683"/>
    <w:pPr>
      <w:keepLines w:val="0"/>
      <w:tabs>
        <w:tab w:val="num" w:pos="1284"/>
      </w:tabs>
      <w:spacing w:before="80" w:after="80"/>
      <w:ind w:left="1296" w:hanging="288"/>
      <w:contextualSpacing/>
    </w:pPr>
    <w:rPr>
      <w:rFonts w:ascii="Calibri" w:eastAsia="Times New Roman" w:hAnsi="Calibri" w:cs="Calibri"/>
      <w:spacing w:val="0"/>
      <w:sz w:val="20"/>
      <w:szCs w:val="22"/>
      <w:lang w:eastAsia="en-AU"/>
    </w:rPr>
  </w:style>
  <w:style w:type="table" w:customStyle="1" w:styleId="DTFTable1">
    <w:name w:val="DTF Table1"/>
    <w:basedOn w:val="TableNormal"/>
    <w:uiPriority w:val="99"/>
    <w:rsid w:val="00F37350"/>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BEBEB" w:themeFill="background2"/>
      </w:tcPr>
    </w:tblStylePr>
    <w:tblStylePr w:type="band1Horz">
      <w:tblPr/>
      <w:tcPr>
        <w:shd w:val="clear" w:color="auto" w:fill="EBEBEB" w:themeFill="background2"/>
      </w:tcPr>
    </w:tblStylePr>
    <w:tblStylePr w:type="band2Horz">
      <w:tblPr/>
      <w:tcPr>
        <w:shd w:val="clear" w:color="auto" w:fill="FFFFFF" w:themeFill="background1"/>
      </w:tcPr>
    </w:tblStylePr>
  </w:style>
  <w:style w:type="table" w:customStyle="1" w:styleId="CVtable3">
    <w:name w:val="CV table3"/>
    <w:basedOn w:val="TableNormal"/>
    <w:next w:val="TableGrid"/>
    <w:uiPriority w:val="59"/>
    <w:rsid w:val="004B4E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pacing w:val="2"/>
      <w:sz w:val="20"/>
      <w:szCs w:val="20"/>
    </w:rPr>
  </w:style>
  <w:style w:type="character" w:styleId="CommentReference">
    <w:name w:val="annotation reference"/>
    <w:basedOn w:val="DefaultParagraphFont"/>
    <w:uiPriority w:val="99"/>
    <w:unhideWhenUsed/>
    <w:rPr>
      <w:sz w:val="16"/>
      <w:szCs w:val="16"/>
    </w:rPr>
  </w:style>
  <w:style w:type="paragraph" w:styleId="BalloonText">
    <w:name w:val="Balloon Text"/>
    <w:basedOn w:val="Normal"/>
    <w:link w:val="BalloonTextChar"/>
    <w:uiPriority w:val="99"/>
    <w:unhideWhenUsed/>
    <w:rsid w:val="00B1569A"/>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B1569A"/>
    <w:rPr>
      <w:rFonts w:ascii="Tahoma" w:hAnsi="Tahoma" w:cs="Tahoma"/>
      <w:spacing w:val="2"/>
      <w:sz w:val="16"/>
      <w:szCs w:val="16"/>
    </w:rPr>
  </w:style>
  <w:style w:type="paragraph" w:styleId="Salutation">
    <w:name w:val="Salutation"/>
    <w:basedOn w:val="Normal"/>
    <w:next w:val="Normal"/>
    <w:link w:val="SalutationChar"/>
    <w:uiPriority w:val="99"/>
    <w:semiHidden/>
    <w:unhideWhenUsed/>
    <w:rsid w:val="00F34B46"/>
  </w:style>
  <w:style w:type="character" w:customStyle="1" w:styleId="SalutationChar">
    <w:name w:val="Salutation Char"/>
    <w:basedOn w:val="DefaultParagraphFont"/>
    <w:link w:val="Salutation"/>
    <w:uiPriority w:val="99"/>
    <w:semiHidden/>
    <w:rsid w:val="00F34B46"/>
    <w:rPr>
      <w:spacing w:val="2"/>
    </w:rPr>
  </w:style>
  <w:style w:type="character" w:styleId="SubtleReference">
    <w:name w:val="Subtle Reference"/>
    <w:basedOn w:val="DefaultParagraphFont"/>
    <w:uiPriority w:val="31"/>
    <w:rsid w:val="00F34B46"/>
    <w:rPr>
      <w:smallCaps/>
      <w:color w:val="00497A" w:themeColor="accent2"/>
      <w:u w:val="single"/>
    </w:rPr>
  </w:style>
  <w:style w:type="numbering" w:customStyle="1" w:styleId="Bullet1">
    <w:name w:val="Bullet1"/>
    <w:uiPriority w:val="99"/>
    <w:rsid w:val="00F34B46"/>
  </w:style>
  <w:style w:type="paragraph" w:customStyle="1" w:styleId="NotesDash0">
    <w:name w:val="Notes Dash"/>
    <w:basedOn w:val="Note"/>
    <w:next w:val="Note"/>
    <w:uiPriority w:val="53"/>
    <w:qFormat/>
    <w:rsid w:val="00F34B46"/>
    <w:pPr>
      <w:keepLines w:val="0"/>
      <w:tabs>
        <w:tab w:val="left" w:pos="720"/>
      </w:tabs>
      <w:spacing w:after="20"/>
      <w:ind w:left="720" w:hanging="360"/>
    </w:pPr>
    <w:rPr>
      <w:szCs w:val="20"/>
    </w:rPr>
  </w:style>
  <w:style w:type="paragraph" w:customStyle="1" w:styleId="Default">
    <w:name w:val="Default"/>
    <w:autoRedefine/>
    <w:rsid w:val="00F34B46"/>
    <w:pPr>
      <w:autoSpaceDE w:val="0"/>
      <w:autoSpaceDN w:val="0"/>
      <w:adjustRightInd w:val="0"/>
      <w:spacing w:line="240" w:lineRule="atLeast"/>
    </w:pPr>
    <w:rPr>
      <w:rFonts w:eastAsia="Times New Roman" w:cs="Times New Roman"/>
      <w:color w:val="000000"/>
      <w:sz w:val="22"/>
      <w:szCs w:val="24"/>
      <w:lang w:eastAsia="en-AU"/>
    </w:rPr>
  </w:style>
  <w:style w:type="paragraph" w:customStyle="1" w:styleId="BulletIndent">
    <w:name w:val="Bullet Indent"/>
    <w:rsid w:val="00F34B46"/>
    <w:pPr>
      <w:ind w:left="810" w:hanging="680"/>
    </w:pPr>
    <w:rPr>
      <w:sz w:val="22"/>
      <w:szCs w:val="22"/>
    </w:rPr>
  </w:style>
  <w:style w:type="character" w:customStyle="1" w:styleId="SourceReferenceChar">
    <w:name w:val="Source Reference Char"/>
    <w:rsid w:val="00F34B46"/>
    <w:rPr>
      <w:rFonts w:ascii="Calibri" w:eastAsiaTheme="minorHAnsi" w:hAnsi="Calibri" w:cs="Arial Narrow"/>
      <w:color w:val="0072CE"/>
      <w:sz w:val="16"/>
      <w:szCs w:val="16"/>
      <w:lang w:eastAsia="en-US"/>
    </w:rPr>
  </w:style>
  <w:style w:type="paragraph" w:customStyle="1" w:styleId="CharCharCharChar">
    <w:name w:val="Char Char Char Char"/>
    <w:basedOn w:val="Normal"/>
    <w:semiHidden/>
    <w:rsid w:val="00F34B46"/>
    <w:pPr>
      <w:spacing w:before="0" w:after="160" w:line="240" w:lineRule="exact"/>
    </w:pPr>
    <w:rPr>
      <w:rFonts w:ascii="Tahoma" w:hAnsi="Tahoma"/>
      <w:spacing w:val="0"/>
      <w:sz w:val="20"/>
      <w:szCs w:val="20"/>
      <w:lang w:val="en-US"/>
    </w:rPr>
  </w:style>
  <w:style w:type="paragraph" w:customStyle="1" w:styleId="Char1">
    <w:name w:val="Char1"/>
    <w:basedOn w:val="Normal"/>
    <w:semiHidden/>
    <w:rsid w:val="00F34B46"/>
    <w:pPr>
      <w:spacing w:before="0" w:after="160" w:line="240" w:lineRule="exact"/>
    </w:pPr>
    <w:rPr>
      <w:rFonts w:ascii="Tahoma" w:hAnsi="Tahoma"/>
      <w:spacing w:val="0"/>
      <w:sz w:val="20"/>
      <w:szCs w:val="20"/>
      <w:lang w:val="en-US"/>
    </w:rPr>
  </w:style>
  <w:style w:type="paragraph" w:customStyle="1" w:styleId="CharCharCharChar1">
    <w:name w:val="Char Char Char Char1"/>
    <w:basedOn w:val="Normal"/>
    <w:semiHidden/>
    <w:rsid w:val="00F34B46"/>
    <w:pPr>
      <w:spacing w:before="0" w:after="160" w:line="240" w:lineRule="exact"/>
    </w:pPr>
    <w:rPr>
      <w:rFonts w:ascii="Tahoma" w:hAnsi="Tahoma"/>
      <w:spacing w:val="0"/>
      <w:sz w:val="20"/>
      <w:szCs w:val="20"/>
      <w:lang w:val="en-US"/>
    </w:rPr>
  </w:style>
  <w:style w:type="paragraph" w:customStyle="1" w:styleId="Char2">
    <w:name w:val="Char2"/>
    <w:basedOn w:val="Normal"/>
    <w:semiHidden/>
    <w:rsid w:val="00F34B46"/>
    <w:pPr>
      <w:spacing w:before="0" w:after="160" w:line="240" w:lineRule="exact"/>
    </w:pPr>
    <w:rPr>
      <w:rFonts w:ascii="Tahoma" w:hAnsi="Tahoma"/>
      <w:spacing w:val="0"/>
      <w:sz w:val="20"/>
      <w:szCs w:val="20"/>
      <w:lang w:val="en-US"/>
    </w:rPr>
  </w:style>
  <w:style w:type="paragraph" w:customStyle="1" w:styleId="CharCharCharChar2">
    <w:name w:val="Char Char Char Char2"/>
    <w:basedOn w:val="Normal"/>
    <w:semiHidden/>
    <w:rsid w:val="00F34B46"/>
    <w:pPr>
      <w:spacing w:before="0" w:after="160" w:line="240" w:lineRule="exact"/>
    </w:pPr>
    <w:rPr>
      <w:rFonts w:ascii="Tahoma" w:hAnsi="Tahoma"/>
      <w:spacing w:val="0"/>
      <w:sz w:val="20"/>
      <w:szCs w:val="20"/>
      <w:lang w:val="en-US"/>
    </w:rPr>
  </w:style>
  <w:style w:type="paragraph" w:customStyle="1" w:styleId="Char3">
    <w:name w:val="Char3"/>
    <w:basedOn w:val="Normal"/>
    <w:semiHidden/>
    <w:rsid w:val="00F34B46"/>
    <w:pPr>
      <w:spacing w:before="0" w:after="160" w:line="240" w:lineRule="exact"/>
    </w:pPr>
    <w:rPr>
      <w:rFonts w:ascii="Tahoma" w:hAnsi="Tahoma"/>
      <w:spacing w:val="0"/>
      <w:sz w:val="20"/>
      <w:szCs w:val="20"/>
      <w:lang w:val="en-US"/>
    </w:rPr>
  </w:style>
  <w:style w:type="paragraph" w:customStyle="1" w:styleId="CharCharCharChar3">
    <w:name w:val="Char Char Char Char3"/>
    <w:basedOn w:val="Normal"/>
    <w:semiHidden/>
    <w:rsid w:val="00F34B46"/>
    <w:pPr>
      <w:spacing w:before="0" w:after="160" w:line="240" w:lineRule="exact"/>
    </w:pPr>
    <w:rPr>
      <w:rFonts w:ascii="Tahoma" w:hAnsi="Tahoma"/>
      <w:spacing w:val="0"/>
      <w:sz w:val="20"/>
      <w:szCs w:val="20"/>
      <w:lang w:val="en-US"/>
    </w:rPr>
  </w:style>
  <w:style w:type="paragraph" w:customStyle="1" w:styleId="Footer1">
    <w:name w:val="Footer1"/>
    <w:basedOn w:val="Footer"/>
    <w:rsid w:val="00F34B46"/>
    <w:pPr>
      <w:tabs>
        <w:tab w:val="right" w:pos="10206"/>
      </w:tabs>
    </w:pPr>
    <w:rPr>
      <w:spacing w:val="0"/>
      <w:sz w:val="22"/>
      <w:szCs w:val="22"/>
    </w:rPr>
  </w:style>
  <w:style w:type="paragraph" w:customStyle="1" w:styleId="CharCharCharChar4">
    <w:name w:val="Char Char Char Char4"/>
    <w:basedOn w:val="Normal"/>
    <w:semiHidden/>
    <w:rsid w:val="00F34B46"/>
    <w:pPr>
      <w:spacing w:before="0" w:after="160" w:line="240" w:lineRule="exact"/>
    </w:pPr>
    <w:rPr>
      <w:rFonts w:ascii="Times New Roman" w:hAnsi="Times New Roman" w:cs="Times New Roman"/>
      <w:spacing w:val="0"/>
      <w:sz w:val="20"/>
      <w:szCs w:val="20"/>
      <w:lang w:val="en-US"/>
    </w:rPr>
  </w:style>
  <w:style w:type="paragraph" w:customStyle="1" w:styleId="Char">
    <w:name w:val="Char"/>
    <w:basedOn w:val="Normal"/>
    <w:rsid w:val="00F34B46"/>
    <w:pPr>
      <w:spacing w:before="0" w:after="160" w:line="240" w:lineRule="exact"/>
    </w:pPr>
    <w:rPr>
      <w:rFonts w:ascii="Tahoma" w:eastAsia="Times New Roman" w:hAnsi="Tahoma"/>
      <w:spacing w:val="0"/>
      <w:sz w:val="20"/>
      <w:szCs w:val="20"/>
      <w:lang w:val="en-US"/>
    </w:rPr>
  </w:style>
  <w:style w:type="paragraph" w:customStyle="1" w:styleId="BP4headingl">
    <w:name w:val="BP4 heading l"/>
    <w:basedOn w:val="Normal"/>
    <w:rsid w:val="00F34B46"/>
    <w:pPr>
      <w:spacing w:before="0"/>
    </w:pPr>
    <w:rPr>
      <w:rFonts w:ascii="Calibri" w:eastAsia="Times New Roman" w:hAnsi="Calibri" w:cs="Times New Roman"/>
      <w:i/>
      <w:spacing w:val="0"/>
    </w:rPr>
  </w:style>
  <w:style w:type="paragraph" w:customStyle="1" w:styleId="ControlledEntitiesText">
    <w:name w:val="ControlledEntitiesText"/>
    <w:qFormat/>
    <w:rsid w:val="00F34B46"/>
    <w:pPr>
      <w:spacing w:before="20" w:after="20"/>
    </w:pPr>
    <w:rPr>
      <w:rFonts w:ascii="Calibri" w:eastAsia="Times New Roman" w:hAnsi="Calibri" w:cs="Times New Roman"/>
      <w:color w:val="000000" w:themeColor="text1"/>
      <w:lang w:eastAsia="en-AU"/>
    </w:rPr>
  </w:style>
  <w:style w:type="paragraph" w:customStyle="1" w:styleId="ControlledEntitiesDash">
    <w:name w:val="ControlledEntitiesDash"/>
    <w:qFormat/>
    <w:rsid w:val="00F34B46"/>
    <w:pPr>
      <w:spacing w:before="20" w:after="20"/>
      <w:ind w:left="216" w:hanging="216"/>
      <w:contextualSpacing/>
    </w:pPr>
    <w:rPr>
      <w:rFonts w:ascii="Calibri" w:eastAsia="Times New Roman" w:hAnsi="Calibri" w:cs="Times New Roman"/>
      <w:iCs/>
      <w:color w:val="000000" w:themeColor="text1"/>
      <w:lang w:eastAsia="en-AU"/>
    </w:rPr>
  </w:style>
  <w:style w:type="paragraph" w:customStyle="1" w:styleId="Commentarytext">
    <w:name w:val="Commentary text"/>
    <w:uiPriority w:val="5"/>
    <w:qFormat/>
    <w:rsid w:val="00F34B46"/>
    <w:pPr>
      <w:pBdr>
        <w:left w:val="single" w:sz="4" w:space="4" w:color="0072CE"/>
        <w:right w:val="single" w:sz="4" w:space="4" w:color="0072CE"/>
      </w:pBdr>
      <w:spacing w:line="276" w:lineRule="auto"/>
    </w:pPr>
    <w:rPr>
      <w:rFonts w:ascii="Arial" w:hAnsi="Arial"/>
      <w:color w:val="0072CE"/>
      <w:spacing w:val="6"/>
      <w:szCs w:val="22"/>
    </w:rPr>
  </w:style>
  <w:style w:type="paragraph" w:customStyle="1" w:styleId="Bullet10">
    <w:name w:val="Bullet 1"/>
    <w:uiPriority w:val="1"/>
    <w:qFormat/>
    <w:rsid w:val="00F34B46"/>
    <w:pPr>
      <w:tabs>
        <w:tab w:val="num" w:pos="360"/>
      </w:tabs>
      <w:spacing w:before="100" w:after="100"/>
      <w:ind w:left="360" w:hanging="360"/>
      <w:contextualSpacing/>
    </w:pPr>
    <w:rPr>
      <w:rFonts w:eastAsia="Times New Roman" w:cs="Calibri"/>
      <w:spacing w:val="2"/>
      <w:sz w:val="20"/>
      <w:szCs w:val="20"/>
      <w:lang w:eastAsia="en-AU"/>
    </w:rPr>
  </w:style>
  <w:style w:type="paragraph" w:customStyle="1" w:styleId="Bullet20">
    <w:name w:val="Bullet 2"/>
    <w:basedOn w:val="Bullet10"/>
    <w:uiPriority w:val="1"/>
    <w:qFormat/>
    <w:rsid w:val="00F34B46"/>
    <w:pPr>
      <w:tabs>
        <w:tab w:val="clear" w:pos="360"/>
        <w:tab w:val="num" w:pos="720"/>
      </w:tabs>
      <w:ind w:left="720"/>
    </w:pPr>
  </w:style>
  <w:style w:type="paragraph" w:customStyle="1" w:styleId="Bulletindent0">
    <w:name w:val="Bullet indent"/>
    <w:basedOn w:val="Bullet20"/>
    <w:uiPriority w:val="9"/>
    <w:qFormat/>
    <w:rsid w:val="00F34B46"/>
    <w:pPr>
      <w:tabs>
        <w:tab w:val="clear" w:pos="720"/>
        <w:tab w:val="num" w:pos="1152"/>
      </w:tabs>
      <w:ind w:left="1152"/>
    </w:pPr>
  </w:style>
  <w:style w:type="paragraph" w:customStyle="1" w:styleId="Bulletindent2">
    <w:name w:val="Bullet indent 2"/>
    <w:basedOn w:val="Normal"/>
    <w:uiPriority w:val="9"/>
    <w:qFormat/>
    <w:rsid w:val="00F34B46"/>
    <w:pPr>
      <w:keepLines w:val="0"/>
      <w:tabs>
        <w:tab w:val="num" w:pos="1512"/>
      </w:tabs>
      <w:spacing w:before="100" w:after="100" w:line="276" w:lineRule="auto"/>
      <w:ind w:left="1512" w:hanging="360"/>
      <w:contextualSpacing/>
    </w:pPr>
    <w:rPr>
      <w:rFonts w:eastAsiaTheme="minorEastAsia"/>
      <w:sz w:val="20"/>
      <w:szCs w:val="20"/>
      <w:lang w:eastAsia="en-AU"/>
    </w:rPr>
  </w:style>
  <w:style w:type="paragraph" w:customStyle="1" w:styleId="TblBdy">
    <w:name w:val="_TblBdy"/>
    <w:basedOn w:val="Normal"/>
    <w:uiPriority w:val="3"/>
    <w:qFormat/>
    <w:rsid w:val="00D115FB"/>
    <w:pPr>
      <w:keepLines w:val="0"/>
      <w:spacing w:before="60" w:after="60" w:line="220" w:lineRule="atLeast"/>
      <w:ind w:left="113" w:right="113"/>
    </w:pPr>
    <w:rPr>
      <w:rFonts w:ascii="Arial" w:eastAsia="Times New Roman" w:hAnsi="Arial" w:cs="Arial"/>
      <w:color w:val="363534"/>
      <w:spacing w:val="0"/>
      <w:szCs w:val="20"/>
    </w:rPr>
  </w:style>
  <w:style w:type="paragraph" w:customStyle="1" w:styleId="HC">
    <w:name w:val="_HC"/>
    <w:basedOn w:val="Normal"/>
    <w:next w:val="Normal"/>
    <w:link w:val="HCChar"/>
    <w:uiPriority w:val="2"/>
    <w:qFormat/>
    <w:rsid w:val="001B7C22"/>
    <w:pPr>
      <w:keepNext/>
      <w:tabs>
        <w:tab w:val="left" w:pos="1418"/>
        <w:tab w:val="left" w:pos="1701"/>
        <w:tab w:val="left" w:pos="1985"/>
      </w:tabs>
      <w:spacing w:before="200" w:after="100" w:line="240" w:lineRule="exact"/>
      <w:outlineLvl w:val="2"/>
    </w:pPr>
    <w:rPr>
      <w:rFonts w:ascii="Arial" w:eastAsia="Times New Roman" w:hAnsi="Arial" w:cs="Arial"/>
      <w:b/>
      <w:color w:val="494847"/>
      <w:spacing w:val="0"/>
      <w:sz w:val="20"/>
      <w:szCs w:val="20"/>
    </w:rPr>
  </w:style>
  <w:style w:type="character" w:customStyle="1" w:styleId="HCChar">
    <w:name w:val="_HC Char"/>
    <w:basedOn w:val="DefaultParagraphFont"/>
    <w:link w:val="HC"/>
    <w:uiPriority w:val="2"/>
    <w:rsid w:val="001B7C22"/>
    <w:rPr>
      <w:rFonts w:ascii="Arial" w:eastAsia="Times New Roman" w:hAnsi="Arial" w:cs="Arial"/>
      <w:b/>
      <w:color w:val="494847"/>
      <w:sz w:val="20"/>
      <w:szCs w:val="20"/>
    </w:rPr>
  </w:style>
  <w:style w:type="character" w:styleId="UnresolvedMention">
    <w:name w:val="Unresolved Mention"/>
    <w:basedOn w:val="DefaultParagraphFont"/>
    <w:uiPriority w:val="99"/>
    <w:semiHidden/>
    <w:unhideWhenUsed/>
    <w:rsid w:val="000A1B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208464">
      <w:bodyDiv w:val="1"/>
      <w:marLeft w:val="0"/>
      <w:marRight w:val="0"/>
      <w:marTop w:val="0"/>
      <w:marBottom w:val="0"/>
      <w:divBdr>
        <w:top w:val="none" w:sz="0" w:space="0" w:color="auto"/>
        <w:left w:val="none" w:sz="0" w:space="0" w:color="auto"/>
        <w:bottom w:val="none" w:sz="0" w:space="0" w:color="auto"/>
        <w:right w:val="none" w:sz="0" w:space="0" w:color="auto"/>
      </w:divBdr>
    </w:div>
    <w:div w:id="130563394">
      <w:bodyDiv w:val="1"/>
      <w:marLeft w:val="0"/>
      <w:marRight w:val="0"/>
      <w:marTop w:val="0"/>
      <w:marBottom w:val="0"/>
      <w:divBdr>
        <w:top w:val="none" w:sz="0" w:space="0" w:color="auto"/>
        <w:left w:val="none" w:sz="0" w:space="0" w:color="auto"/>
        <w:bottom w:val="none" w:sz="0" w:space="0" w:color="auto"/>
        <w:right w:val="none" w:sz="0" w:space="0" w:color="auto"/>
      </w:divBdr>
    </w:div>
    <w:div w:id="133374347">
      <w:bodyDiv w:val="1"/>
      <w:marLeft w:val="0"/>
      <w:marRight w:val="0"/>
      <w:marTop w:val="0"/>
      <w:marBottom w:val="0"/>
      <w:divBdr>
        <w:top w:val="none" w:sz="0" w:space="0" w:color="auto"/>
        <w:left w:val="none" w:sz="0" w:space="0" w:color="auto"/>
        <w:bottom w:val="none" w:sz="0" w:space="0" w:color="auto"/>
        <w:right w:val="none" w:sz="0" w:space="0" w:color="auto"/>
      </w:divBdr>
      <w:divsChild>
        <w:div w:id="2048558">
          <w:marLeft w:val="0"/>
          <w:marRight w:val="0"/>
          <w:marTop w:val="0"/>
          <w:marBottom w:val="0"/>
          <w:divBdr>
            <w:top w:val="none" w:sz="0" w:space="0" w:color="auto"/>
            <w:left w:val="none" w:sz="0" w:space="0" w:color="auto"/>
            <w:bottom w:val="none" w:sz="0" w:space="0" w:color="auto"/>
            <w:right w:val="none" w:sz="0" w:space="0" w:color="auto"/>
          </w:divBdr>
          <w:divsChild>
            <w:div w:id="393089649">
              <w:marLeft w:val="0"/>
              <w:marRight w:val="0"/>
              <w:marTop w:val="0"/>
              <w:marBottom w:val="0"/>
              <w:divBdr>
                <w:top w:val="none" w:sz="0" w:space="0" w:color="auto"/>
                <w:left w:val="none" w:sz="0" w:space="0" w:color="auto"/>
                <w:bottom w:val="none" w:sz="0" w:space="0" w:color="auto"/>
                <w:right w:val="none" w:sz="0" w:space="0" w:color="auto"/>
              </w:divBdr>
              <w:divsChild>
                <w:div w:id="1647780770">
                  <w:marLeft w:val="0"/>
                  <w:marRight w:val="0"/>
                  <w:marTop w:val="0"/>
                  <w:marBottom w:val="0"/>
                  <w:divBdr>
                    <w:top w:val="none" w:sz="0" w:space="0" w:color="auto"/>
                    <w:left w:val="none" w:sz="0" w:space="0" w:color="auto"/>
                    <w:bottom w:val="none" w:sz="0" w:space="0" w:color="auto"/>
                    <w:right w:val="none" w:sz="0" w:space="0" w:color="auto"/>
                  </w:divBdr>
                  <w:divsChild>
                    <w:div w:id="203765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168556">
      <w:bodyDiv w:val="1"/>
      <w:marLeft w:val="0"/>
      <w:marRight w:val="0"/>
      <w:marTop w:val="0"/>
      <w:marBottom w:val="0"/>
      <w:divBdr>
        <w:top w:val="none" w:sz="0" w:space="0" w:color="auto"/>
        <w:left w:val="none" w:sz="0" w:space="0" w:color="auto"/>
        <w:bottom w:val="none" w:sz="0" w:space="0" w:color="auto"/>
        <w:right w:val="none" w:sz="0" w:space="0" w:color="auto"/>
      </w:divBdr>
    </w:div>
    <w:div w:id="147871207">
      <w:bodyDiv w:val="1"/>
      <w:marLeft w:val="0"/>
      <w:marRight w:val="0"/>
      <w:marTop w:val="0"/>
      <w:marBottom w:val="0"/>
      <w:divBdr>
        <w:top w:val="none" w:sz="0" w:space="0" w:color="auto"/>
        <w:left w:val="none" w:sz="0" w:space="0" w:color="auto"/>
        <w:bottom w:val="none" w:sz="0" w:space="0" w:color="auto"/>
        <w:right w:val="none" w:sz="0" w:space="0" w:color="auto"/>
      </w:divBdr>
    </w:div>
    <w:div w:id="149832574">
      <w:bodyDiv w:val="1"/>
      <w:marLeft w:val="0"/>
      <w:marRight w:val="0"/>
      <w:marTop w:val="0"/>
      <w:marBottom w:val="0"/>
      <w:divBdr>
        <w:top w:val="none" w:sz="0" w:space="0" w:color="auto"/>
        <w:left w:val="none" w:sz="0" w:space="0" w:color="auto"/>
        <w:bottom w:val="none" w:sz="0" w:space="0" w:color="auto"/>
        <w:right w:val="none" w:sz="0" w:space="0" w:color="auto"/>
      </w:divBdr>
    </w:div>
    <w:div w:id="158274820">
      <w:bodyDiv w:val="1"/>
      <w:marLeft w:val="0"/>
      <w:marRight w:val="0"/>
      <w:marTop w:val="0"/>
      <w:marBottom w:val="0"/>
      <w:divBdr>
        <w:top w:val="none" w:sz="0" w:space="0" w:color="auto"/>
        <w:left w:val="none" w:sz="0" w:space="0" w:color="auto"/>
        <w:bottom w:val="none" w:sz="0" w:space="0" w:color="auto"/>
        <w:right w:val="none" w:sz="0" w:space="0" w:color="auto"/>
      </w:divBdr>
    </w:div>
    <w:div w:id="198854975">
      <w:bodyDiv w:val="1"/>
      <w:marLeft w:val="0"/>
      <w:marRight w:val="0"/>
      <w:marTop w:val="0"/>
      <w:marBottom w:val="0"/>
      <w:divBdr>
        <w:top w:val="none" w:sz="0" w:space="0" w:color="auto"/>
        <w:left w:val="none" w:sz="0" w:space="0" w:color="auto"/>
        <w:bottom w:val="none" w:sz="0" w:space="0" w:color="auto"/>
        <w:right w:val="none" w:sz="0" w:space="0" w:color="auto"/>
      </w:divBdr>
    </w:div>
    <w:div w:id="214633054">
      <w:bodyDiv w:val="1"/>
      <w:marLeft w:val="0"/>
      <w:marRight w:val="0"/>
      <w:marTop w:val="0"/>
      <w:marBottom w:val="0"/>
      <w:divBdr>
        <w:top w:val="none" w:sz="0" w:space="0" w:color="auto"/>
        <w:left w:val="none" w:sz="0" w:space="0" w:color="auto"/>
        <w:bottom w:val="none" w:sz="0" w:space="0" w:color="auto"/>
        <w:right w:val="none" w:sz="0" w:space="0" w:color="auto"/>
      </w:divBdr>
    </w:div>
    <w:div w:id="250939237">
      <w:bodyDiv w:val="1"/>
      <w:marLeft w:val="0"/>
      <w:marRight w:val="0"/>
      <w:marTop w:val="0"/>
      <w:marBottom w:val="0"/>
      <w:divBdr>
        <w:top w:val="none" w:sz="0" w:space="0" w:color="auto"/>
        <w:left w:val="none" w:sz="0" w:space="0" w:color="auto"/>
        <w:bottom w:val="none" w:sz="0" w:space="0" w:color="auto"/>
        <w:right w:val="none" w:sz="0" w:space="0" w:color="auto"/>
      </w:divBdr>
    </w:div>
    <w:div w:id="255556444">
      <w:bodyDiv w:val="1"/>
      <w:marLeft w:val="0"/>
      <w:marRight w:val="0"/>
      <w:marTop w:val="0"/>
      <w:marBottom w:val="0"/>
      <w:divBdr>
        <w:top w:val="none" w:sz="0" w:space="0" w:color="auto"/>
        <w:left w:val="none" w:sz="0" w:space="0" w:color="auto"/>
        <w:bottom w:val="none" w:sz="0" w:space="0" w:color="auto"/>
        <w:right w:val="none" w:sz="0" w:space="0" w:color="auto"/>
      </w:divBdr>
    </w:div>
    <w:div w:id="291179761">
      <w:bodyDiv w:val="1"/>
      <w:marLeft w:val="0"/>
      <w:marRight w:val="0"/>
      <w:marTop w:val="0"/>
      <w:marBottom w:val="0"/>
      <w:divBdr>
        <w:top w:val="none" w:sz="0" w:space="0" w:color="auto"/>
        <w:left w:val="none" w:sz="0" w:space="0" w:color="auto"/>
        <w:bottom w:val="none" w:sz="0" w:space="0" w:color="auto"/>
        <w:right w:val="none" w:sz="0" w:space="0" w:color="auto"/>
      </w:divBdr>
    </w:div>
    <w:div w:id="355232043">
      <w:bodyDiv w:val="1"/>
      <w:marLeft w:val="0"/>
      <w:marRight w:val="0"/>
      <w:marTop w:val="0"/>
      <w:marBottom w:val="0"/>
      <w:divBdr>
        <w:top w:val="none" w:sz="0" w:space="0" w:color="auto"/>
        <w:left w:val="none" w:sz="0" w:space="0" w:color="auto"/>
        <w:bottom w:val="none" w:sz="0" w:space="0" w:color="auto"/>
        <w:right w:val="none" w:sz="0" w:space="0" w:color="auto"/>
      </w:divBdr>
    </w:div>
    <w:div w:id="355616547">
      <w:bodyDiv w:val="1"/>
      <w:marLeft w:val="0"/>
      <w:marRight w:val="0"/>
      <w:marTop w:val="0"/>
      <w:marBottom w:val="0"/>
      <w:divBdr>
        <w:top w:val="none" w:sz="0" w:space="0" w:color="auto"/>
        <w:left w:val="none" w:sz="0" w:space="0" w:color="auto"/>
        <w:bottom w:val="none" w:sz="0" w:space="0" w:color="auto"/>
        <w:right w:val="none" w:sz="0" w:space="0" w:color="auto"/>
      </w:divBdr>
    </w:div>
    <w:div w:id="429473824">
      <w:bodyDiv w:val="1"/>
      <w:marLeft w:val="0"/>
      <w:marRight w:val="0"/>
      <w:marTop w:val="0"/>
      <w:marBottom w:val="0"/>
      <w:divBdr>
        <w:top w:val="none" w:sz="0" w:space="0" w:color="auto"/>
        <w:left w:val="none" w:sz="0" w:space="0" w:color="auto"/>
        <w:bottom w:val="none" w:sz="0" w:space="0" w:color="auto"/>
        <w:right w:val="none" w:sz="0" w:space="0" w:color="auto"/>
      </w:divBdr>
    </w:div>
    <w:div w:id="459618589">
      <w:bodyDiv w:val="1"/>
      <w:marLeft w:val="0"/>
      <w:marRight w:val="0"/>
      <w:marTop w:val="0"/>
      <w:marBottom w:val="0"/>
      <w:divBdr>
        <w:top w:val="none" w:sz="0" w:space="0" w:color="auto"/>
        <w:left w:val="none" w:sz="0" w:space="0" w:color="auto"/>
        <w:bottom w:val="none" w:sz="0" w:space="0" w:color="auto"/>
        <w:right w:val="none" w:sz="0" w:space="0" w:color="auto"/>
      </w:divBdr>
    </w:div>
    <w:div w:id="480117154">
      <w:bodyDiv w:val="1"/>
      <w:marLeft w:val="0"/>
      <w:marRight w:val="0"/>
      <w:marTop w:val="0"/>
      <w:marBottom w:val="0"/>
      <w:divBdr>
        <w:top w:val="none" w:sz="0" w:space="0" w:color="auto"/>
        <w:left w:val="none" w:sz="0" w:space="0" w:color="auto"/>
        <w:bottom w:val="none" w:sz="0" w:space="0" w:color="auto"/>
        <w:right w:val="none" w:sz="0" w:space="0" w:color="auto"/>
      </w:divBdr>
    </w:div>
    <w:div w:id="524053396">
      <w:bodyDiv w:val="1"/>
      <w:marLeft w:val="0"/>
      <w:marRight w:val="0"/>
      <w:marTop w:val="0"/>
      <w:marBottom w:val="0"/>
      <w:divBdr>
        <w:top w:val="none" w:sz="0" w:space="0" w:color="auto"/>
        <w:left w:val="none" w:sz="0" w:space="0" w:color="auto"/>
        <w:bottom w:val="none" w:sz="0" w:space="0" w:color="auto"/>
        <w:right w:val="none" w:sz="0" w:space="0" w:color="auto"/>
      </w:divBdr>
    </w:div>
    <w:div w:id="542182295">
      <w:bodyDiv w:val="1"/>
      <w:marLeft w:val="0"/>
      <w:marRight w:val="0"/>
      <w:marTop w:val="0"/>
      <w:marBottom w:val="0"/>
      <w:divBdr>
        <w:top w:val="none" w:sz="0" w:space="0" w:color="auto"/>
        <w:left w:val="none" w:sz="0" w:space="0" w:color="auto"/>
        <w:bottom w:val="none" w:sz="0" w:space="0" w:color="auto"/>
        <w:right w:val="none" w:sz="0" w:space="0" w:color="auto"/>
      </w:divBdr>
    </w:div>
    <w:div w:id="543831198">
      <w:bodyDiv w:val="1"/>
      <w:marLeft w:val="0"/>
      <w:marRight w:val="0"/>
      <w:marTop w:val="0"/>
      <w:marBottom w:val="0"/>
      <w:divBdr>
        <w:top w:val="none" w:sz="0" w:space="0" w:color="auto"/>
        <w:left w:val="none" w:sz="0" w:space="0" w:color="auto"/>
        <w:bottom w:val="none" w:sz="0" w:space="0" w:color="auto"/>
        <w:right w:val="none" w:sz="0" w:space="0" w:color="auto"/>
      </w:divBdr>
    </w:div>
    <w:div w:id="567612262">
      <w:bodyDiv w:val="1"/>
      <w:marLeft w:val="0"/>
      <w:marRight w:val="0"/>
      <w:marTop w:val="0"/>
      <w:marBottom w:val="0"/>
      <w:divBdr>
        <w:top w:val="none" w:sz="0" w:space="0" w:color="auto"/>
        <w:left w:val="none" w:sz="0" w:space="0" w:color="auto"/>
        <w:bottom w:val="none" w:sz="0" w:space="0" w:color="auto"/>
        <w:right w:val="none" w:sz="0" w:space="0" w:color="auto"/>
      </w:divBdr>
    </w:div>
    <w:div w:id="590773898">
      <w:bodyDiv w:val="1"/>
      <w:marLeft w:val="0"/>
      <w:marRight w:val="0"/>
      <w:marTop w:val="0"/>
      <w:marBottom w:val="0"/>
      <w:divBdr>
        <w:top w:val="none" w:sz="0" w:space="0" w:color="auto"/>
        <w:left w:val="none" w:sz="0" w:space="0" w:color="auto"/>
        <w:bottom w:val="none" w:sz="0" w:space="0" w:color="auto"/>
        <w:right w:val="none" w:sz="0" w:space="0" w:color="auto"/>
      </w:divBdr>
    </w:div>
    <w:div w:id="626544876">
      <w:bodyDiv w:val="1"/>
      <w:marLeft w:val="0"/>
      <w:marRight w:val="0"/>
      <w:marTop w:val="0"/>
      <w:marBottom w:val="0"/>
      <w:divBdr>
        <w:top w:val="none" w:sz="0" w:space="0" w:color="auto"/>
        <w:left w:val="none" w:sz="0" w:space="0" w:color="auto"/>
        <w:bottom w:val="none" w:sz="0" w:space="0" w:color="auto"/>
        <w:right w:val="none" w:sz="0" w:space="0" w:color="auto"/>
      </w:divBdr>
      <w:divsChild>
        <w:div w:id="1763991483">
          <w:marLeft w:val="0"/>
          <w:marRight w:val="0"/>
          <w:marTop w:val="0"/>
          <w:marBottom w:val="0"/>
          <w:divBdr>
            <w:top w:val="none" w:sz="0" w:space="0" w:color="auto"/>
            <w:left w:val="none" w:sz="0" w:space="0" w:color="auto"/>
            <w:bottom w:val="none" w:sz="0" w:space="0" w:color="auto"/>
            <w:right w:val="none" w:sz="0" w:space="0" w:color="auto"/>
          </w:divBdr>
          <w:divsChild>
            <w:div w:id="1758137794">
              <w:marLeft w:val="0"/>
              <w:marRight w:val="0"/>
              <w:marTop w:val="0"/>
              <w:marBottom w:val="0"/>
              <w:divBdr>
                <w:top w:val="none" w:sz="0" w:space="0" w:color="auto"/>
                <w:left w:val="none" w:sz="0" w:space="0" w:color="auto"/>
                <w:bottom w:val="none" w:sz="0" w:space="0" w:color="auto"/>
                <w:right w:val="none" w:sz="0" w:space="0" w:color="auto"/>
              </w:divBdr>
              <w:divsChild>
                <w:div w:id="916089222">
                  <w:marLeft w:val="0"/>
                  <w:marRight w:val="0"/>
                  <w:marTop w:val="0"/>
                  <w:marBottom w:val="0"/>
                  <w:divBdr>
                    <w:top w:val="none" w:sz="0" w:space="0" w:color="auto"/>
                    <w:left w:val="none" w:sz="0" w:space="0" w:color="auto"/>
                    <w:bottom w:val="none" w:sz="0" w:space="0" w:color="auto"/>
                    <w:right w:val="none" w:sz="0" w:space="0" w:color="auto"/>
                  </w:divBdr>
                  <w:divsChild>
                    <w:div w:id="64331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6345731">
      <w:bodyDiv w:val="1"/>
      <w:marLeft w:val="0"/>
      <w:marRight w:val="0"/>
      <w:marTop w:val="0"/>
      <w:marBottom w:val="0"/>
      <w:divBdr>
        <w:top w:val="none" w:sz="0" w:space="0" w:color="auto"/>
        <w:left w:val="none" w:sz="0" w:space="0" w:color="auto"/>
        <w:bottom w:val="none" w:sz="0" w:space="0" w:color="auto"/>
        <w:right w:val="none" w:sz="0" w:space="0" w:color="auto"/>
      </w:divBdr>
    </w:div>
    <w:div w:id="686323568">
      <w:bodyDiv w:val="1"/>
      <w:marLeft w:val="0"/>
      <w:marRight w:val="0"/>
      <w:marTop w:val="0"/>
      <w:marBottom w:val="0"/>
      <w:divBdr>
        <w:top w:val="none" w:sz="0" w:space="0" w:color="auto"/>
        <w:left w:val="none" w:sz="0" w:space="0" w:color="auto"/>
        <w:bottom w:val="none" w:sz="0" w:space="0" w:color="auto"/>
        <w:right w:val="none" w:sz="0" w:space="0" w:color="auto"/>
      </w:divBdr>
    </w:div>
    <w:div w:id="689795528">
      <w:bodyDiv w:val="1"/>
      <w:marLeft w:val="0"/>
      <w:marRight w:val="0"/>
      <w:marTop w:val="0"/>
      <w:marBottom w:val="0"/>
      <w:divBdr>
        <w:top w:val="none" w:sz="0" w:space="0" w:color="auto"/>
        <w:left w:val="none" w:sz="0" w:space="0" w:color="auto"/>
        <w:bottom w:val="none" w:sz="0" w:space="0" w:color="auto"/>
        <w:right w:val="none" w:sz="0" w:space="0" w:color="auto"/>
      </w:divBdr>
    </w:div>
    <w:div w:id="751659543">
      <w:bodyDiv w:val="1"/>
      <w:marLeft w:val="0"/>
      <w:marRight w:val="0"/>
      <w:marTop w:val="0"/>
      <w:marBottom w:val="0"/>
      <w:divBdr>
        <w:top w:val="none" w:sz="0" w:space="0" w:color="auto"/>
        <w:left w:val="none" w:sz="0" w:space="0" w:color="auto"/>
        <w:bottom w:val="none" w:sz="0" w:space="0" w:color="auto"/>
        <w:right w:val="none" w:sz="0" w:space="0" w:color="auto"/>
      </w:divBdr>
    </w:div>
    <w:div w:id="783353168">
      <w:bodyDiv w:val="1"/>
      <w:marLeft w:val="0"/>
      <w:marRight w:val="0"/>
      <w:marTop w:val="0"/>
      <w:marBottom w:val="0"/>
      <w:divBdr>
        <w:top w:val="none" w:sz="0" w:space="0" w:color="auto"/>
        <w:left w:val="none" w:sz="0" w:space="0" w:color="auto"/>
        <w:bottom w:val="none" w:sz="0" w:space="0" w:color="auto"/>
        <w:right w:val="none" w:sz="0" w:space="0" w:color="auto"/>
      </w:divBdr>
    </w:div>
    <w:div w:id="800005002">
      <w:bodyDiv w:val="1"/>
      <w:marLeft w:val="0"/>
      <w:marRight w:val="0"/>
      <w:marTop w:val="0"/>
      <w:marBottom w:val="0"/>
      <w:divBdr>
        <w:top w:val="none" w:sz="0" w:space="0" w:color="auto"/>
        <w:left w:val="none" w:sz="0" w:space="0" w:color="auto"/>
        <w:bottom w:val="none" w:sz="0" w:space="0" w:color="auto"/>
        <w:right w:val="none" w:sz="0" w:space="0" w:color="auto"/>
      </w:divBdr>
    </w:div>
    <w:div w:id="813523500">
      <w:bodyDiv w:val="1"/>
      <w:marLeft w:val="0"/>
      <w:marRight w:val="0"/>
      <w:marTop w:val="0"/>
      <w:marBottom w:val="0"/>
      <w:divBdr>
        <w:top w:val="none" w:sz="0" w:space="0" w:color="auto"/>
        <w:left w:val="none" w:sz="0" w:space="0" w:color="auto"/>
        <w:bottom w:val="none" w:sz="0" w:space="0" w:color="auto"/>
        <w:right w:val="none" w:sz="0" w:space="0" w:color="auto"/>
      </w:divBdr>
    </w:div>
    <w:div w:id="833880568">
      <w:bodyDiv w:val="1"/>
      <w:marLeft w:val="0"/>
      <w:marRight w:val="0"/>
      <w:marTop w:val="0"/>
      <w:marBottom w:val="0"/>
      <w:divBdr>
        <w:top w:val="none" w:sz="0" w:space="0" w:color="auto"/>
        <w:left w:val="none" w:sz="0" w:space="0" w:color="auto"/>
        <w:bottom w:val="none" w:sz="0" w:space="0" w:color="auto"/>
        <w:right w:val="none" w:sz="0" w:space="0" w:color="auto"/>
      </w:divBdr>
    </w:div>
    <w:div w:id="853154331">
      <w:bodyDiv w:val="1"/>
      <w:marLeft w:val="0"/>
      <w:marRight w:val="0"/>
      <w:marTop w:val="0"/>
      <w:marBottom w:val="0"/>
      <w:divBdr>
        <w:top w:val="none" w:sz="0" w:space="0" w:color="auto"/>
        <w:left w:val="none" w:sz="0" w:space="0" w:color="auto"/>
        <w:bottom w:val="none" w:sz="0" w:space="0" w:color="auto"/>
        <w:right w:val="none" w:sz="0" w:space="0" w:color="auto"/>
      </w:divBdr>
    </w:div>
    <w:div w:id="865102792">
      <w:bodyDiv w:val="1"/>
      <w:marLeft w:val="0"/>
      <w:marRight w:val="0"/>
      <w:marTop w:val="0"/>
      <w:marBottom w:val="0"/>
      <w:divBdr>
        <w:top w:val="none" w:sz="0" w:space="0" w:color="auto"/>
        <w:left w:val="none" w:sz="0" w:space="0" w:color="auto"/>
        <w:bottom w:val="none" w:sz="0" w:space="0" w:color="auto"/>
        <w:right w:val="none" w:sz="0" w:space="0" w:color="auto"/>
      </w:divBdr>
    </w:div>
    <w:div w:id="921065439">
      <w:bodyDiv w:val="1"/>
      <w:marLeft w:val="0"/>
      <w:marRight w:val="0"/>
      <w:marTop w:val="0"/>
      <w:marBottom w:val="0"/>
      <w:divBdr>
        <w:top w:val="none" w:sz="0" w:space="0" w:color="auto"/>
        <w:left w:val="none" w:sz="0" w:space="0" w:color="auto"/>
        <w:bottom w:val="none" w:sz="0" w:space="0" w:color="auto"/>
        <w:right w:val="none" w:sz="0" w:space="0" w:color="auto"/>
      </w:divBdr>
    </w:div>
    <w:div w:id="941036034">
      <w:bodyDiv w:val="1"/>
      <w:marLeft w:val="0"/>
      <w:marRight w:val="0"/>
      <w:marTop w:val="0"/>
      <w:marBottom w:val="0"/>
      <w:divBdr>
        <w:top w:val="none" w:sz="0" w:space="0" w:color="auto"/>
        <w:left w:val="none" w:sz="0" w:space="0" w:color="auto"/>
        <w:bottom w:val="none" w:sz="0" w:space="0" w:color="auto"/>
        <w:right w:val="none" w:sz="0" w:space="0" w:color="auto"/>
      </w:divBdr>
    </w:div>
    <w:div w:id="955603319">
      <w:bodyDiv w:val="1"/>
      <w:marLeft w:val="0"/>
      <w:marRight w:val="0"/>
      <w:marTop w:val="0"/>
      <w:marBottom w:val="0"/>
      <w:divBdr>
        <w:top w:val="none" w:sz="0" w:space="0" w:color="auto"/>
        <w:left w:val="none" w:sz="0" w:space="0" w:color="auto"/>
        <w:bottom w:val="none" w:sz="0" w:space="0" w:color="auto"/>
        <w:right w:val="none" w:sz="0" w:space="0" w:color="auto"/>
      </w:divBdr>
    </w:div>
    <w:div w:id="995567423">
      <w:bodyDiv w:val="1"/>
      <w:marLeft w:val="0"/>
      <w:marRight w:val="0"/>
      <w:marTop w:val="0"/>
      <w:marBottom w:val="0"/>
      <w:divBdr>
        <w:top w:val="none" w:sz="0" w:space="0" w:color="auto"/>
        <w:left w:val="none" w:sz="0" w:space="0" w:color="auto"/>
        <w:bottom w:val="none" w:sz="0" w:space="0" w:color="auto"/>
        <w:right w:val="none" w:sz="0" w:space="0" w:color="auto"/>
      </w:divBdr>
      <w:divsChild>
        <w:div w:id="1393577140">
          <w:marLeft w:val="0"/>
          <w:marRight w:val="0"/>
          <w:marTop w:val="0"/>
          <w:marBottom w:val="0"/>
          <w:divBdr>
            <w:top w:val="none" w:sz="0" w:space="0" w:color="auto"/>
            <w:left w:val="none" w:sz="0" w:space="0" w:color="auto"/>
            <w:bottom w:val="none" w:sz="0" w:space="0" w:color="auto"/>
            <w:right w:val="none" w:sz="0" w:space="0" w:color="auto"/>
          </w:divBdr>
          <w:divsChild>
            <w:div w:id="937712792">
              <w:marLeft w:val="0"/>
              <w:marRight w:val="0"/>
              <w:marTop w:val="0"/>
              <w:marBottom w:val="0"/>
              <w:divBdr>
                <w:top w:val="none" w:sz="0" w:space="0" w:color="auto"/>
                <w:left w:val="none" w:sz="0" w:space="0" w:color="auto"/>
                <w:bottom w:val="none" w:sz="0" w:space="0" w:color="auto"/>
                <w:right w:val="none" w:sz="0" w:space="0" w:color="auto"/>
              </w:divBdr>
              <w:divsChild>
                <w:div w:id="968048432">
                  <w:marLeft w:val="0"/>
                  <w:marRight w:val="0"/>
                  <w:marTop w:val="0"/>
                  <w:marBottom w:val="0"/>
                  <w:divBdr>
                    <w:top w:val="none" w:sz="0" w:space="0" w:color="auto"/>
                    <w:left w:val="none" w:sz="0" w:space="0" w:color="auto"/>
                    <w:bottom w:val="none" w:sz="0" w:space="0" w:color="auto"/>
                    <w:right w:val="none" w:sz="0" w:space="0" w:color="auto"/>
                  </w:divBdr>
                  <w:divsChild>
                    <w:div w:id="182905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5304027">
      <w:bodyDiv w:val="1"/>
      <w:marLeft w:val="0"/>
      <w:marRight w:val="0"/>
      <w:marTop w:val="0"/>
      <w:marBottom w:val="0"/>
      <w:divBdr>
        <w:top w:val="none" w:sz="0" w:space="0" w:color="auto"/>
        <w:left w:val="none" w:sz="0" w:space="0" w:color="auto"/>
        <w:bottom w:val="none" w:sz="0" w:space="0" w:color="auto"/>
        <w:right w:val="none" w:sz="0" w:space="0" w:color="auto"/>
      </w:divBdr>
      <w:divsChild>
        <w:div w:id="950863871">
          <w:marLeft w:val="0"/>
          <w:marRight w:val="0"/>
          <w:marTop w:val="0"/>
          <w:marBottom w:val="0"/>
          <w:divBdr>
            <w:top w:val="none" w:sz="0" w:space="0" w:color="auto"/>
            <w:left w:val="none" w:sz="0" w:space="0" w:color="auto"/>
            <w:bottom w:val="none" w:sz="0" w:space="0" w:color="auto"/>
            <w:right w:val="none" w:sz="0" w:space="0" w:color="auto"/>
          </w:divBdr>
          <w:divsChild>
            <w:div w:id="1906334561">
              <w:marLeft w:val="0"/>
              <w:marRight w:val="0"/>
              <w:marTop w:val="0"/>
              <w:marBottom w:val="0"/>
              <w:divBdr>
                <w:top w:val="none" w:sz="0" w:space="0" w:color="auto"/>
                <w:left w:val="none" w:sz="0" w:space="0" w:color="auto"/>
                <w:bottom w:val="none" w:sz="0" w:space="0" w:color="auto"/>
                <w:right w:val="none" w:sz="0" w:space="0" w:color="auto"/>
              </w:divBdr>
              <w:divsChild>
                <w:div w:id="51970368">
                  <w:marLeft w:val="0"/>
                  <w:marRight w:val="0"/>
                  <w:marTop w:val="0"/>
                  <w:marBottom w:val="0"/>
                  <w:divBdr>
                    <w:top w:val="none" w:sz="0" w:space="0" w:color="auto"/>
                    <w:left w:val="none" w:sz="0" w:space="0" w:color="auto"/>
                    <w:bottom w:val="none" w:sz="0" w:space="0" w:color="auto"/>
                    <w:right w:val="none" w:sz="0" w:space="0" w:color="auto"/>
                  </w:divBdr>
                  <w:divsChild>
                    <w:div w:id="180133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3967025">
      <w:bodyDiv w:val="1"/>
      <w:marLeft w:val="0"/>
      <w:marRight w:val="0"/>
      <w:marTop w:val="0"/>
      <w:marBottom w:val="0"/>
      <w:divBdr>
        <w:top w:val="none" w:sz="0" w:space="0" w:color="auto"/>
        <w:left w:val="none" w:sz="0" w:space="0" w:color="auto"/>
        <w:bottom w:val="none" w:sz="0" w:space="0" w:color="auto"/>
        <w:right w:val="none" w:sz="0" w:space="0" w:color="auto"/>
      </w:divBdr>
    </w:div>
    <w:div w:id="1040278040">
      <w:bodyDiv w:val="1"/>
      <w:marLeft w:val="0"/>
      <w:marRight w:val="0"/>
      <w:marTop w:val="0"/>
      <w:marBottom w:val="0"/>
      <w:divBdr>
        <w:top w:val="none" w:sz="0" w:space="0" w:color="auto"/>
        <w:left w:val="none" w:sz="0" w:space="0" w:color="auto"/>
        <w:bottom w:val="none" w:sz="0" w:space="0" w:color="auto"/>
        <w:right w:val="none" w:sz="0" w:space="0" w:color="auto"/>
      </w:divBdr>
    </w:div>
    <w:div w:id="1051612505">
      <w:bodyDiv w:val="1"/>
      <w:marLeft w:val="0"/>
      <w:marRight w:val="0"/>
      <w:marTop w:val="0"/>
      <w:marBottom w:val="0"/>
      <w:divBdr>
        <w:top w:val="none" w:sz="0" w:space="0" w:color="auto"/>
        <w:left w:val="none" w:sz="0" w:space="0" w:color="auto"/>
        <w:bottom w:val="none" w:sz="0" w:space="0" w:color="auto"/>
        <w:right w:val="none" w:sz="0" w:space="0" w:color="auto"/>
      </w:divBdr>
    </w:div>
    <w:div w:id="1062409179">
      <w:bodyDiv w:val="1"/>
      <w:marLeft w:val="0"/>
      <w:marRight w:val="0"/>
      <w:marTop w:val="0"/>
      <w:marBottom w:val="0"/>
      <w:divBdr>
        <w:top w:val="none" w:sz="0" w:space="0" w:color="auto"/>
        <w:left w:val="none" w:sz="0" w:space="0" w:color="auto"/>
        <w:bottom w:val="none" w:sz="0" w:space="0" w:color="auto"/>
        <w:right w:val="none" w:sz="0" w:space="0" w:color="auto"/>
      </w:divBdr>
    </w:div>
    <w:div w:id="1090925921">
      <w:bodyDiv w:val="1"/>
      <w:marLeft w:val="0"/>
      <w:marRight w:val="0"/>
      <w:marTop w:val="0"/>
      <w:marBottom w:val="0"/>
      <w:divBdr>
        <w:top w:val="none" w:sz="0" w:space="0" w:color="auto"/>
        <w:left w:val="none" w:sz="0" w:space="0" w:color="auto"/>
        <w:bottom w:val="none" w:sz="0" w:space="0" w:color="auto"/>
        <w:right w:val="none" w:sz="0" w:space="0" w:color="auto"/>
      </w:divBdr>
    </w:div>
    <w:div w:id="1103260274">
      <w:bodyDiv w:val="1"/>
      <w:marLeft w:val="0"/>
      <w:marRight w:val="0"/>
      <w:marTop w:val="0"/>
      <w:marBottom w:val="0"/>
      <w:divBdr>
        <w:top w:val="none" w:sz="0" w:space="0" w:color="auto"/>
        <w:left w:val="none" w:sz="0" w:space="0" w:color="auto"/>
        <w:bottom w:val="none" w:sz="0" w:space="0" w:color="auto"/>
        <w:right w:val="none" w:sz="0" w:space="0" w:color="auto"/>
      </w:divBdr>
    </w:div>
    <w:div w:id="1151364773">
      <w:bodyDiv w:val="1"/>
      <w:marLeft w:val="0"/>
      <w:marRight w:val="0"/>
      <w:marTop w:val="0"/>
      <w:marBottom w:val="0"/>
      <w:divBdr>
        <w:top w:val="none" w:sz="0" w:space="0" w:color="auto"/>
        <w:left w:val="none" w:sz="0" w:space="0" w:color="auto"/>
        <w:bottom w:val="none" w:sz="0" w:space="0" w:color="auto"/>
        <w:right w:val="none" w:sz="0" w:space="0" w:color="auto"/>
      </w:divBdr>
    </w:div>
    <w:div w:id="1180317045">
      <w:bodyDiv w:val="1"/>
      <w:marLeft w:val="0"/>
      <w:marRight w:val="0"/>
      <w:marTop w:val="0"/>
      <w:marBottom w:val="0"/>
      <w:divBdr>
        <w:top w:val="none" w:sz="0" w:space="0" w:color="auto"/>
        <w:left w:val="none" w:sz="0" w:space="0" w:color="auto"/>
        <w:bottom w:val="none" w:sz="0" w:space="0" w:color="auto"/>
        <w:right w:val="none" w:sz="0" w:space="0" w:color="auto"/>
      </w:divBdr>
    </w:div>
    <w:div w:id="1232502104">
      <w:bodyDiv w:val="1"/>
      <w:marLeft w:val="0"/>
      <w:marRight w:val="0"/>
      <w:marTop w:val="0"/>
      <w:marBottom w:val="0"/>
      <w:divBdr>
        <w:top w:val="none" w:sz="0" w:space="0" w:color="auto"/>
        <w:left w:val="none" w:sz="0" w:space="0" w:color="auto"/>
        <w:bottom w:val="none" w:sz="0" w:space="0" w:color="auto"/>
        <w:right w:val="none" w:sz="0" w:space="0" w:color="auto"/>
      </w:divBdr>
    </w:div>
    <w:div w:id="1285312300">
      <w:bodyDiv w:val="1"/>
      <w:marLeft w:val="0"/>
      <w:marRight w:val="0"/>
      <w:marTop w:val="0"/>
      <w:marBottom w:val="0"/>
      <w:divBdr>
        <w:top w:val="none" w:sz="0" w:space="0" w:color="auto"/>
        <w:left w:val="none" w:sz="0" w:space="0" w:color="auto"/>
        <w:bottom w:val="none" w:sz="0" w:space="0" w:color="auto"/>
        <w:right w:val="none" w:sz="0" w:space="0" w:color="auto"/>
      </w:divBdr>
    </w:div>
    <w:div w:id="1393189818">
      <w:bodyDiv w:val="1"/>
      <w:marLeft w:val="0"/>
      <w:marRight w:val="0"/>
      <w:marTop w:val="0"/>
      <w:marBottom w:val="0"/>
      <w:divBdr>
        <w:top w:val="none" w:sz="0" w:space="0" w:color="auto"/>
        <w:left w:val="none" w:sz="0" w:space="0" w:color="auto"/>
        <w:bottom w:val="none" w:sz="0" w:space="0" w:color="auto"/>
        <w:right w:val="none" w:sz="0" w:space="0" w:color="auto"/>
      </w:divBdr>
    </w:div>
    <w:div w:id="1433165388">
      <w:bodyDiv w:val="1"/>
      <w:marLeft w:val="0"/>
      <w:marRight w:val="0"/>
      <w:marTop w:val="0"/>
      <w:marBottom w:val="0"/>
      <w:divBdr>
        <w:top w:val="none" w:sz="0" w:space="0" w:color="auto"/>
        <w:left w:val="none" w:sz="0" w:space="0" w:color="auto"/>
        <w:bottom w:val="none" w:sz="0" w:space="0" w:color="auto"/>
        <w:right w:val="none" w:sz="0" w:space="0" w:color="auto"/>
      </w:divBdr>
    </w:div>
    <w:div w:id="1434784835">
      <w:bodyDiv w:val="1"/>
      <w:marLeft w:val="0"/>
      <w:marRight w:val="0"/>
      <w:marTop w:val="0"/>
      <w:marBottom w:val="0"/>
      <w:divBdr>
        <w:top w:val="none" w:sz="0" w:space="0" w:color="auto"/>
        <w:left w:val="none" w:sz="0" w:space="0" w:color="auto"/>
        <w:bottom w:val="none" w:sz="0" w:space="0" w:color="auto"/>
        <w:right w:val="none" w:sz="0" w:space="0" w:color="auto"/>
      </w:divBdr>
    </w:div>
    <w:div w:id="1532953984">
      <w:bodyDiv w:val="1"/>
      <w:marLeft w:val="0"/>
      <w:marRight w:val="0"/>
      <w:marTop w:val="0"/>
      <w:marBottom w:val="0"/>
      <w:divBdr>
        <w:top w:val="none" w:sz="0" w:space="0" w:color="auto"/>
        <w:left w:val="none" w:sz="0" w:space="0" w:color="auto"/>
        <w:bottom w:val="none" w:sz="0" w:space="0" w:color="auto"/>
        <w:right w:val="none" w:sz="0" w:space="0" w:color="auto"/>
      </w:divBdr>
    </w:div>
    <w:div w:id="1566065926">
      <w:bodyDiv w:val="1"/>
      <w:marLeft w:val="0"/>
      <w:marRight w:val="0"/>
      <w:marTop w:val="0"/>
      <w:marBottom w:val="0"/>
      <w:divBdr>
        <w:top w:val="none" w:sz="0" w:space="0" w:color="auto"/>
        <w:left w:val="none" w:sz="0" w:space="0" w:color="auto"/>
        <w:bottom w:val="none" w:sz="0" w:space="0" w:color="auto"/>
        <w:right w:val="none" w:sz="0" w:space="0" w:color="auto"/>
      </w:divBdr>
    </w:div>
    <w:div w:id="1576671838">
      <w:bodyDiv w:val="1"/>
      <w:marLeft w:val="0"/>
      <w:marRight w:val="0"/>
      <w:marTop w:val="0"/>
      <w:marBottom w:val="0"/>
      <w:divBdr>
        <w:top w:val="none" w:sz="0" w:space="0" w:color="auto"/>
        <w:left w:val="none" w:sz="0" w:space="0" w:color="auto"/>
        <w:bottom w:val="none" w:sz="0" w:space="0" w:color="auto"/>
        <w:right w:val="none" w:sz="0" w:space="0" w:color="auto"/>
      </w:divBdr>
    </w:div>
    <w:div w:id="1634366832">
      <w:bodyDiv w:val="1"/>
      <w:marLeft w:val="0"/>
      <w:marRight w:val="0"/>
      <w:marTop w:val="0"/>
      <w:marBottom w:val="0"/>
      <w:divBdr>
        <w:top w:val="none" w:sz="0" w:space="0" w:color="auto"/>
        <w:left w:val="none" w:sz="0" w:space="0" w:color="auto"/>
        <w:bottom w:val="none" w:sz="0" w:space="0" w:color="auto"/>
        <w:right w:val="none" w:sz="0" w:space="0" w:color="auto"/>
      </w:divBdr>
    </w:div>
    <w:div w:id="1656058800">
      <w:bodyDiv w:val="1"/>
      <w:marLeft w:val="0"/>
      <w:marRight w:val="0"/>
      <w:marTop w:val="0"/>
      <w:marBottom w:val="0"/>
      <w:divBdr>
        <w:top w:val="none" w:sz="0" w:space="0" w:color="auto"/>
        <w:left w:val="none" w:sz="0" w:space="0" w:color="auto"/>
        <w:bottom w:val="none" w:sz="0" w:space="0" w:color="auto"/>
        <w:right w:val="none" w:sz="0" w:space="0" w:color="auto"/>
      </w:divBdr>
    </w:div>
    <w:div w:id="1656716875">
      <w:bodyDiv w:val="1"/>
      <w:marLeft w:val="0"/>
      <w:marRight w:val="0"/>
      <w:marTop w:val="0"/>
      <w:marBottom w:val="0"/>
      <w:divBdr>
        <w:top w:val="none" w:sz="0" w:space="0" w:color="auto"/>
        <w:left w:val="none" w:sz="0" w:space="0" w:color="auto"/>
        <w:bottom w:val="none" w:sz="0" w:space="0" w:color="auto"/>
        <w:right w:val="none" w:sz="0" w:space="0" w:color="auto"/>
      </w:divBdr>
    </w:div>
    <w:div w:id="1660772116">
      <w:bodyDiv w:val="1"/>
      <w:marLeft w:val="0"/>
      <w:marRight w:val="0"/>
      <w:marTop w:val="0"/>
      <w:marBottom w:val="0"/>
      <w:divBdr>
        <w:top w:val="none" w:sz="0" w:space="0" w:color="auto"/>
        <w:left w:val="none" w:sz="0" w:space="0" w:color="auto"/>
        <w:bottom w:val="none" w:sz="0" w:space="0" w:color="auto"/>
        <w:right w:val="none" w:sz="0" w:space="0" w:color="auto"/>
      </w:divBdr>
    </w:div>
    <w:div w:id="1758021463">
      <w:bodyDiv w:val="1"/>
      <w:marLeft w:val="0"/>
      <w:marRight w:val="0"/>
      <w:marTop w:val="0"/>
      <w:marBottom w:val="0"/>
      <w:divBdr>
        <w:top w:val="none" w:sz="0" w:space="0" w:color="auto"/>
        <w:left w:val="none" w:sz="0" w:space="0" w:color="auto"/>
        <w:bottom w:val="none" w:sz="0" w:space="0" w:color="auto"/>
        <w:right w:val="none" w:sz="0" w:space="0" w:color="auto"/>
      </w:divBdr>
    </w:div>
    <w:div w:id="1793357370">
      <w:bodyDiv w:val="1"/>
      <w:marLeft w:val="0"/>
      <w:marRight w:val="0"/>
      <w:marTop w:val="0"/>
      <w:marBottom w:val="0"/>
      <w:divBdr>
        <w:top w:val="none" w:sz="0" w:space="0" w:color="auto"/>
        <w:left w:val="none" w:sz="0" w:space="0" w:color="auto"/>
        <w:bottom w:val="none" w:sz="0" w:space="0" w:color="auto"/>
        <w:right w:val="none" w:sz="0" w:space="0" w:color="auto"/>
      </w:divBdr>
    </w:div>
    <w:div w:id="1803304734">
      <w:bodyDiv w:val="1"/>
      <w:marLeft w:val="0"/>
      <w:marRight w:val="0"/>
      <w:marTop w:val="0"/>
      <w:marBottom w:val="0"/>
      <w:divBdr>
        <w:top w:val="none" w:sz="0" w:space="0" w:color="auto"/>
        <w:left w:val="none" w:sz="0" w:space="0" w:color="auto"/>
        <w:bottom w:val="none" w:sz="0" w:space="0" w:color="auto"/>
        <w:right w:val="none" w:sz="0" w:space="0" w:color="auto"/>
      </w:divBdr>
    </w:div>
    <w:div w:id="1818260111">
      <w:bodyDiv w:val="1"/>
      <w:marLeft w:val="0"/>
      <w:marRight w:val="0"/>
      <w:marTop w:val="0"/>
      <w:marBottom w:val="0"/>
      <w:divBdr>
        <w:top w:val="none" w:sz="0" w:space="0" w:color="auto"/>
        <w:left w:val="none" w:sz="0" w:space="0" w:color="auto"/>
        <w:bottom w:val="none" w:sz="0" w:space="0" w:color="auto"/>
        <w:right w:val="none" w:sz="0" w:space="0" w:color="auto"/>
      </w:divBdr>
    </w:div>
    <w:div w:id="1865754020">
      <w:bodyDiv w:val="1"/>
      <w:marLeft w:val="0"/>
      <w:marRight w:val="0"/>
      <w:marTop w:val="0"/>
      <w:marBottom w:val="0"/>
      <w:divBdr>
        <w:top w:val="none" w:sz="0" w:space="0" w:color="auto"/>
        <w:left w:val="none" w:sz="0" w:space="0" w:color="auto"/>
        <w:bottom w:val="none" w:sz="0" w:space="0" w:color="auto"/>
        <w:right w:val="none" w:sz="0" w:space="0" w:color="auto"/>
      </w:divBdr>
    </w:div>
    <w:div w:id="1888294920">
      <w:bodyDiv w:val="1"/>
      <w:marLeft w:val="0"/>
      <w:marRight w:val="0"/>
      <w:marTop w:val="0"/>
      <w:marBottom w:val="0"/>
      <w:divBdr>
        <w:top w:val="none" w:sz="0" w:space="0" w:color="auto"/>
        <w:left w:val="none" w:sz="0" w:space="0" w:color="auto"/>
        <w:bottom w:val="none" w:sz="0" w:space="0" w:color="auto"/>
        <w:right w:val="none" w:sz="0" w:space="0" w:color="auto"/>
      </w:divBdr>
    </w:div>
    <w:div w:id="1940526944">
      <w:bodyDiv w:val="1"/>
      <w:marLeft w:val="0"/>
      <w:marRight w:val="0"/>
      <w:marTop w:val="0"/>
      <w:marBottom w:val="0"/>
      <w:divBdr>
        <w:top w:val="none" w:sz="0" w:space="0" w:color="auto"/>
        <w:left w:val="none" w:sz="0" w:space="0" w:color="auto"/>
        <w:bottom w:val="none" w:sz="0" w:space="0" w:color="auto"/>
        <w:right w:val="none" w:sz="0" w:space="0" w:color="auto"/>
      </w:divBdr>
    </w:div>
    <w:div w:id="1970012659">
      <w:bodyDiv w:val="1"/>
      <w:marLeft w:val="0"/>
      <w:marRight w:val="0"/>
      <w:marTop w:val="0"/>
      <w:marBottom w:val="0"/>
      <w:divBdr>
        <w:top w:val="none" w:sz="0" w:space="0" w:color="auto"/>
        <w:left w:val="none" w:sz="0" w:space="0" w:color="auto"/>
        <w:bottom w:val="none" w:sz="0" w:space="0" w:color="auto"/>
        <w:right w:val="none" w:sz="0" w:space="0" w:color="auto"/>
      </w:divBdr>
    </w:div>
    <w:div w:id="1985042713">
      <w:bodyDiv w:val="1"/>
      <w:marLeft w:val="0"/>
      <w:marRight w:val="0"/>
      <w:marTop w:val="0"/>
      <w:marBottom w:val="0"/>
      <w:divBdr>
        <w:top w:val="none" w:sz="0" w:space="0" w:color="auto"/>
        <w:left w:val="none" w:sz="0" w:space="0" w:color="auto"/>
        <w:bottom w:val="none" w:sz="0" w:space="0" w:color="auto"/>
        <w:right w:val="none" w:sz="0" w:space="0" w:color="auto"/>
      </w:divBdr>
    </w:div>
    <w:div w:id="213011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eader" Target="header54.xml"/><Relationship Id="rId671" Type="http://schemas.openxmlformats.org/officeDocument/2006/relationships/footer" Target="footer302.xml"/><Relationship Id="rId769" Type="http://schemas.openxmlformats.org/officeDocument/2006/relationships/header" Target="header389.xml"/><Relationship Id="rId976" Type="http://schemas.openxmlformats.org/officeDocument/2006/relationships/footer" Target="footer425.xml"/><Relationship Id="rId21" Type="http://schemas.openxmlformats.org/officeDocument/2006/relationships/footer" Target="footer6.xml"/><Relationship Id="rId324" Type="http://schemas.openxmlformats.org/officeDocument/2006/relationships/footer" Target="footer151.xml"/><Relationship Id="rId531" Type="http://schemas.openxmlformats.org/officeDocument/2006/relationships/header" Target="header256.xml"/><Relationship Id="rId629" Type="http://schemas.openxmlformats.org/officeDocument/2006/relationships/header" Target="header310.xml"/><Relationship Id="rId170" Type="http://schemas.openxmlformats.org/officeDocument/2006/relationships/header" Target="header80.xml"/><Relationship Id="rId836" Type="http://schemas.openxmlformats.org/officeDocument/2006/relationships/header" Target="header417.xml"/><Relationship Id="rId268" Type="http://schemas.openxmlformats.org/officeDocument/2006/relationships/footer" Target="footer124.xml"/><Relationship Id="rId475" Type="http://schemas.openxmlformats.org/officeDocument/2006/relationships/footer" Target="footer222.xml"/><Relationship Id="rId682" Type="http://schemas.openxmlformats.org/officeDocument/2006/relationships/footer" Target="footer307.xml"/><Relationship Id="rId903" Type="http://schemas.openxmlformats.org/officeDocument/2006/relationships/footer" Target="footer394.xml"/><Relationship Id="rId32" Type="http://schemas.openxmlformats.org/officeDocument/2006/relationships/header" Target="header11.xml"/><Relationship Id="rId128" Type="http://schemas.openxmlformats.org/officeDocument/2006/relationships/footer" Target="footer55.xml"/><Relationship Id="rId335" Type="http://schemas.openxmlformats.org/officeDocument/2006/relationships/footer" Target="footer156.xml"/><Relationship Id="rId542" Type="http://schemas.openxmlformats.org/officeDocument/2006/relationships/header" Target="header263.xml"/><Relationship Id="rId987" Type="http://schemas.openxmlformats.org/officeDocument/2006/relationships/header" Target="header486.xml"/><Relationship Id="rId181" Type="http://schemas.openxmlformats.org/officeDocument/2006/relationships/header" Target="header85.xml"/><Relationship Id="rId402" Type="http://schemas.openxmlformats.org/officeDocument/2006/relationships/hyperlink" Target="mailto:equality@dpc.vic.gov.au" TargetMode="External"/><Relationship Id="rId847" Type="http://schemas.openxmlformats.org/officeDocument/2006/relationships/footer" Target="footer368.xml"/><Relationship Id="rId279" Type="http://schemas.openxmlformats.org/officeDocument/2006/relationships/footer" Target="footer129.xml"/><Relationship Id="rId486" Type="http://schemas.openxmlformats.org/officeDocument/2006/relationships/footer" Target="footer227.xml"/><Relationship Id="rId693" Type="http://schemas.openxmlformats.org/officeDocument/2006/relationships/header" Target="header344.xml"/><Relationship Id="rId707" Type="http://schemas.openxmlformats.org/officeDocument/2006/relationships/footer" Target="footer319.xml"/><Relationship Id="rId914" Type="http://schemas.openxmlformats.org/officeDocument/2006/relationships/header" Target="header455.xml"/><Relationship Id="rId43" Type="http://schemas.openxmlformats.org/officeDocument/2006/relationships/header" Target="header16.xml"/><Relationship Id="rId139" Type="http://schemas.openxmlformats.org/officeDocument/2006/relationships/footer" Target="footer60.xml"/><Relationship Id="rId346" Type="http://schemas.openxmlformats.org/officeDocument/2006/relationships/chart" Target="charts/chart5.xml"/><Relationship Id="rId553" Type="http://schemas.openxmlformats.org/officeDocument/2006/relationships/header" Target="header270.xml"/><Relationship Id="rId760" Type="http://schemas.openxmlformats.org/officeDocument/2006/relationships/header" Target="header383.xml"/><Relationship Id="rId192" Type="http://schemas.openxmlformats.org/officeDocument/2006/relationships/footer" Target="footer86.xml"/><Relationship Id="rId206" Type="http://schemas.openxmlformats.org/officeDocument/2006/relationships/header" Target="header98.xml"/><Relationship Id="rId413" Type="http://schemas.openxmlformats.org/officeDocument/2006/relationships/header" Target="header197.xml"/><Relationship Id="rId858" Type="http://schemas.openxmlformats.org/officeDocument/2006/relationships/footer" Target="footer373.xml"/><Relationship Id="rId497" Type="http://schemas.openxmlformats.org/officeDocument/2006/relationships/header" Target="header238.xml"/><Relationship Id="rId620" Type="http://schemas.openxmlformats.org/officeDocument/2006/relationships/image" Target="media/image8.gif"/><Relationship Id="rId718" Type="http://schemas.openxmlformats.org/officeDocument/2006/relationships/header" Target="header357.xml"/><Relationship Id="rId925" Type="http://schemas.openxmlformats.org/officeDocument/2006/relationships/header" Target="header460.xml"/><Relationship Id="rId357" Type="http://schemas.openxmlformats.org/officeDocument/2006/relationships/header" Target="header170.xml"/><Relationship Id="rId54" Type="http://schemas.openxmlformats.org/officeDocument/2006/relationships/footer" Target="footer19.xml"/><Relationship Id="rId217" Type="http://schemas.openxmlformats.org/officeDocument/2006/relationships/header" Target="header103.xml"/><Relationship Id="rId564" Type="http://schemas.openxmlformats.org/officeDocument/2006/relationships/header" Target="header277.xml"/><Relationship Id="rId771" Type="http://schemas.openxmlformats.org/officeDocument/2006/relationships/footer" Target="footer341.xml"/><Relationship Id="rId869" Type="http://schemas.openxmlformats.org/officeDocument/2006/relationships/header" Target="header434.xml"/><Relationship Id="rId424" Type="http://schemas.openxmlformats.org/officeDocument/2006/relationships/footer" Target="footer197.xml"/><Relationship Id="rId631" Type="http://schemas.openxmlformats.org/officeDocument/2006/relationships/header" Target="header311.xml"/><Relationship Id="rId729" Type="http://schemas.openxmlformats.org/officeDocument/2006/relationships/footer" Target="footer327.xml"/><Relationship Id="rId270" Type="http://schemas.openxmlformats.org/officeDocument/2006/relationships/footer" Target="footer125.xml"/><Relationship Id="rId936" Type="http://schemas.openxmlformats.org/officeDocument/2006/relationships/footer" Target="footer411.xml"/><Relationship Id="rId65" Type="http://schemas.openxmlformats.org/officeDocument/2006/relationships/footer" Target="footer23.xml"/><Relationship Id="rId130" Type="http://schemas.openxmlformats.org/officeDocument/2006/relationships/footer" Target="footer56.xml"/><Relationship Id="rId368" Type="http://schemas.openxmlformats.org/officeDocument/2006/relationships/header" Target="header175.xml"/><Relationship Id="rId575" Type="http://schemas.openxmlformats.org/officeDocument/2006/relationships/footer" Target="footer261.xml"/><Relationship Id="rId782" Type="http://schemas.openxmlformats.org/officeDocument/2006/relationships/header" Target="header393.xml"/><Relationship Id="rId228" Type="http://schemas.openxmlformats.org/officeDocument/2006/relationships/footer" Target="footer104.xml"/><Relationship Id="rId435" Type="http://schemas.openxmlformats.org/officeDocument/2006/relationships/header" Target="header208.xml"/><Relationship Id="rId642" Type="http://schemas.openxmlformats.org/officeDocument/2006/relationships/header" Target="header317.xml"/><Relationship Id="rId281" Type="http://schemas.openxmlformats.org/officeDocument/2006/relationships/header" Target="header135.xml"/><Relationship Id="rId502" Type="http://schemas.openxmlformats.org/officeDocument/2006/relationships/header" Target="header240.xml"/><Relationship Id="rId947" Type="http://schemas.openxmlformats.org/officeDocument/2006/relationships/hyperlink" Target="https://www.parliament.vic.gov.au/council/tabled-documents/search-tabled-documents/details/3/8827" TargetMode="External"/><Relationship Id="rId76" Type="http://schemas.openxmlformats.org/officeDocument/2006/relationships/header" Target="header34.xml"/><Relationship Id="rId141" Type="http://schemas.openxmlformats.org/officeDocument/2006/relationships/header" Target="header66.xml"/><Relationship Id="rId379" Type="http://schemas.openxmlformats.org/officeDocument/2006/relationships/footer" Target="footer175.xml"/><Relationship Id="rId586" Type="http://schemas.openxmlformats.org/officeDocument/2006/relationships/header" Target="header289.xml"/><Relationship Id="rId793" Type="http://schemas.openxmlformats.org/officeDocument/2006/relationships/header" Target="header400.xml"/><Relationship Id="rId807" Type="http://schemas.microsoft.com/office/2007/relationships/diagramDrawing" Target="diagrams/drawing2.xml"/><Relationship Id="rId7" Type="http://schemas.openxmlformats.org/officeDocument/2006/relationships/endnotes" Target="endnotes.xml"/><Relationship Id="rId239" Type="http://schemas.openxmlformats.org/officeDocument/2006/relationships/header" Target="header114.xml"/><Relationship Id="rId446" Type="http://schemas.openxmlformats.org/officeDocument/2006/relationships/header" Target="header213.xml"/><Relationship Id="rId653" Type="http://schemas.openxmlformats.org/officeDocument/2006/relationships/footer" Target="footer293.xml"/><Relationship Id="rId292" Type="http://schemas.openxmlformats.org/officeDocument/2006/relationships/footer" Target="footer136.xml"/><Relationship Id="rId306" Type="http://schemas.openxmlformats.org/officeDocument/2006/relationships/footer" Target="footer143.xml"/><Relationship Id="rId860" Type="http://schemas.openxmlformats.org/officeDocument/2006/relationships/header" Target="header429.xml"/><Relationship Id="rId958" Type="http://schemas.openxmlformats.org/officeDocument/2006/relationships/header" Target="header472.xml"/><Relationship Id="rId87" Type="http://schemas.openxmlformats.org/officeDocument/2006/relationships/header" Target="header39.xml"/><Relationship Id="rId513" Type="http://schemas.openxmlformats.org/officeDocument/2006/relationships/footer" Target="footer239.xml"/><Relationship Id="rId597" Type="http://schemas.openxmlformats.org/officeDocument/2006/relationships/header" Target="header294.xml"/><Relationship Id="rId720" Type="http://schemas.openxmlformats.org/officeDocument/2006/relationships/header" Target="header358.xml"/><Relationship Id="rId818" Type="http://schemas.openxmlformats.org/officeDocument/2006/relationships/header" Target="header410.xml"/><Relationship Id="rId152" Type="http://schemas.openxmlformats.org/officeDocument/2006/relationships/header" Target="header71.xml"/><Relationship Id="rId457" Type="http://schemas.openxmlformats.org/officeDocument/2006/relationships/footer" Target="footer213.xml"/><Relationship Id="rId664" Type="http://schemas.openxmlformats.org/officeDocument/2006/relationships/footer" Target="footer298.xml"/><Relationship Id="rId871" Type="http://schemas.openxmlformats.org/officeDocument/2006/relationships/footer" Target="footer380.xml"/><Relationship Id="rId969" Type="http://schemas.openxmlformats.org/officeDocument/2006/relationships/header" Target="header478.xml"/><Relationship Id="rId14" Type="http://schemas.openxmlformats.org/officeDocument/2006/relationships/header" Target="header3.xml"/><Relationship Id="rId317" Type="http://schemas.openxmlformats.org/officeDocument/2006/relationships/header" Target="header153.xml"/><Relationship Id="rId524" Type="http://schemas.openxmlformats.org/officeDocument/2006/relationships/header" Target="header251.xml"/><Relationship Id="rId731" Type="http://schemas.openxmlformats.org/officeDocument/2006/relationships/header" Target="header364.xml"/><Relationship Id="rId98" Type="http://schemas.openxmlformats.org/officeDocument/2006/relationships/footer" Target="footer40.xml"/><Relationship Id="rId163" Type="http://schemas.openxmlformats.org/officeDocument/2006/relationships/header" Target="header76.xml"/><Relationship Id="rId370" Type="http://schemas.openxmlformats.org/officeDocument/2006/relationships/footer" Target="footer170.xml"/><Relationship Id="rId829" Type="http://schemas.openxmlformats.org/officeDocument/2006/relationships/footer" Target="footer359.xml"/><Relationship Id="rId230" Type="http://schemas.openxmlformats.org/officeDocument/2006/relationships/header" Target="header110.xml"/><Relationship Id="rId468" Type="http://schemas.openxmlformats.org/officeDocument/2006/relationships/header" Target="header224.xml"/><Relationship Id="rId675" Type="http://schemas.openxmlformats.org/officeDocument/2006/relationships/header" Target="header335.xml"/><Relationship Id="rId882" Type="http://schemas.openxmlformats.org/officeDocument/2006/relationships/header" Target="header439.xml"/><Relationship Id="rId25" Type="http://schemas.openxmlformats.org/officeDocument/2006/relationships/footer" Target="footer8.xml"/><Relationship Id="rId328" Type="http://schemas.openxmlformats.org/officeDocument/2006/relationships/header" Target="header158.xml"/><Relationship Id="rId535" Type="http://schemas.openxmlformats.org/officeDocument/2006/relationships/header" Target="header258.xml"/><Relationship Id="rId742" Type="http://schemas.openxmlformats.org/officeDocument/2006/relationships/header" Target="header370.xml"/><Relationship Id="rId174" Type="http://schemas.openxmlformats.org/officeDocument/2006/relationships/footer" Target="footer77.xml"/><Relationship Id="rId381" Type="http://schemas.openxmlformats.org/officeDocument/2006/relationships/header" Target="header182.xml"/><Relationship Id="rId602" Type="http://schemas.openxmlformats.org/officeDocument/2006/relationships/header" Target="header296.xml"/><Relationship Id="rId241" Type="http://schemas.openxmlformats.org/officeDocument/2006/relationships/header" Target="header115.xml"/><Relationship Id="rId479" Type="http://schemas.openxmlformats.org/officeDocument/2006/relationships/footer" Target="footer223.xml"/><Relationship Id="rId686" Type="http://schemas.openxmlformats.org/officeDocument/2006/relationships/header" Target="header340.xml"/><Relationship Id="rId893" Type="http://schemas.openxmlformats.org/officeDocument/2006/relationships/header" Target="header444.xml"/><Relationship Id="rId907" Type="http://schemas.openxmlformats.org/officeDocument/2006/relationships/header" Target="header451.xml"/><Relationship Id="rId36" Type="http://schemas.openxmlformats.org/officeDocument/2006/relationships/footer" Target="footer12.xml"/><Relationship Id="rId339" Type="http://schemas.openxmlformats.org/officeDocument/2006/relationships/chart" Target="charts/chart3.xml"/><Relationship Id="rId546" Type="http://schemas.openxmlformats.org/officeDocument/2006/relationships/footer" Target="footer251.xml"/><Relationship Id="rId753" Type="http://schemas.openxmlformats.org/officeDocument/2006/relationships/header" Target="header378.xml"/><Relationship Id="rId101" Type="http://schemas.openxmlformats.org/officeDocument/2006/relationships/header" Target="header46.xml"/><Relationship Id="rId185" Type="http://schemas.openxmlformats.org/officeDocument/2006/relationships/header" Target="header87.xml"/><Relationship Id="rId406" Type="http://schemas.openxmlformats.org/officeDocument/2006/relationships/footer" Target="footer188.xml"/><Relationship Id="rId960" Type="http://schemas.openxmlformats.org/officeDocument/2006/relationships/footer" Target="footer418.xml"/><Relationship Id="rId392" Type="http://schemas.openxmlformats.org/officeDocument/2006/relationships/footer" Target="footer181.xml"/><Relationship Id="rId613" Type="http://schemas.openxmlformats.org/officeDocument/2006/relationships/footer" Target="footer279.xml"/><Relationship Id="rId697" Type="http://schemas.openxmlformats.org/officeDocument/2006/relationships/header" Target="header346.xml"/><Relationship Id="rId820" Type="http://schemas.openxmlformats.org/officeDocument/2006/relationships/footer" Target="footer356.xml"/><Relationship Id="rId918" Type="http://schemas.openxmlformats.org/officeDocument/2006/relationships/footer" Target="footer402.xml"/><Relationship Id="rId252" Type="http://schemas.openxmlformats.org/officeDocument/2006/relationships/footer" Target="footer116.xml"/><Relationship Id="rId47" Type="http://schemas.openxmlformats.org/officeDocument/2006/relationships/footer" Target="footer16.xml"/><Relationship Id="rId112" Type="http://schemas.openxmlformats.org/officeDocument/2006/relationships/footer" Target="footer47.xml"/><Relationship Id="rId557" Type="http://schemas.openxmlformats.org/officeDocument/2006/relationships/footer" Target="footer255.xml"/><Relationship Id="rId764" Type="http://schemas.openxmlformats.org/officeDocument/2006/relationships/header" Target="header386.xml"/><Relationship Id="rId971" Type="http://schemas.openxmlformats.org/officeDocument/2006/relationships/footer" Target="footer423.xml"/><Relationship Id="rId196" Type="http://schemas.openxmlformats.org/officeDocument/2006/relationships/footer" Target="footer88.xml"/><Relationship Id="rId417" Type="http://schemas.openxmlformats.org/officeDocument/2006/relationships/footer" Target="footer193.xml"/><Relationship Id="rId624" Type="http://schemas.openxmlformats.org/officeDocument/2006/relationships/footer" Target="footer282.xml"/><Relationship Id="rId831" Type="http://schemas.openxmlformats.org/officeDocument/2006/relationships/footer" Target="footer360.xml"/><Relationship Id="rId263" Type="http://schemas.openxmlformats.org/officeDocument/2006/relationships/header" Target="header126.xml"/><Relationship Id="rId470" Type="http://schemas.openxmlformats.org/officeDocument/2006/relationships/header" Target="header225.xml"/><Relationship Id="rId929" Type="http://schemas.openxmlformats.org/officeDocument/2006/relationships/header" Target="header462.xml"/><Relationship Id="rId58" Type="http://schemas.openxmlformats.org/officeDocument/2006/relationships/header" Target="header25.xml"/><Relationship Id="rId123" Type="http://schemas.openxmlformats.org/officeDocument/2006/relationships/header" Target="header57.xml"/><Relationship Id="rId330" Type="http://schemas.openxmlformats.org/officeDocument/2006/relationships/footer" Target="footer154.xml"/><Relationship Id="rId568" Type="http://schemas.openxmlformats.org/officeDocument/2006/relationships/header" Target="header280.xml"/><Relationship Id="rId775" Type="http://schemas.openxmlformats.org/officeDocument/2006/relationships/footer" Target="footer343.xml"/><Relationship Id="rId982" Type="http://schemas.openxmlformats.org/officeDocument/2006/relationships/footer" Target="footer428.xml"/><Relationship Id="rId428" Type="http://schemas.openxmlformats.org/officeDocument/2006/relationships/header" Target="header204.xml"/><Relationship Id="rId635" Type="http://schemas.openxmlformats.org/officeDocument/2006/relationships/header" Target="header313.xml"/><Relationship Id="rId842" Type="http://schemas.openxmlformats.org/officeDocument/2006/relationships/header" Target="header420.xml"/><Relationship Id="rId232" Type="http://schemas.openxmlformats.org/officeDocument/2006/relationships/footer" Target="footer106.xml"/><Relationship Id="rId274" Type="http://schemas.openxmlformats.org/officeDocument/2006/relationships/footer" Target="footer127.xml"/><Relationship Id="rId481" Type="http://schemas.openxmlformats.org/officeDocument/2006/relationships/header" Target="header230.xml"/><Relationship Id="rId702" Type="http://schemas.openxmlformats.org/officeDocument/2006/relationships/header" Target="header349.xml"/><Relationship Id="rId884" Type="http://schemas.openxmlformats.org/officeDocument/2006/relationships/footer" Target="footer385.xml"/><Relationship Id="rId27" Type="http://schemas.openxmlformats.org/officeDocument/2006/relationships/footer" Target="footer9.xml"/><Relationship Id="rId69" Type="http://schemas.openxmlformats.org/officeDocument/2006/relationships/header" Target="header30.xml"/><Relationship Id="rId134" Type="http://schemas.openxmlformats.org/officeDocument/2006/relationships/footer" Target="footer58.xml"/><Relationship Id="rId537" Type="http://schemas.openxmlformats.org/officeDocument/2006/relationships/header" Target="header260.xml"/><Relationship Id="rId579" Type="http://schemas.openxmlformats.org/officeDocument/2006/relationships/header" Target="header285.xml"/><Relationship Id="rId744" Type="http://schemas.openxmlformats.org/officeDocument/2006/relationships/header" Target="header371.xml"/><Relationship Id="rId786" Type="http://schemas.openxmlformats.org/officeDocument/2006/relationships/header" Target="header395.xml"/><Relationship Id="rId951" Type="http://schemas.openxmlformats.org/officeDocument/2006/relationships/hyperlink" Target="https://www.parliament.vic.gov.au/file_uploads/Summary_of_Variations_notified_between_28_March_to_18_June_2018_ZmznmqXJ.pdf" TargetMode="External"/><Relationship Id="rId993" Type="http://schemas.openxmlformats.org/officeDocument/2006/relationships/fontTable" Target="fontTable.xml"/><Relationship Id="rId80" Type="http://schemas.openxmlformats.org/officeDocument/2006/relationships/footer" Target="footer31.xml"/><Relationship Id="rId176" Type="http://schemas.openxmlformats.org/officeDocument/2006/relationships/header" Target="header83.xml"/><Relationship Id="rId341" Type="http://schemas.openxmlformats.org/officeDocument/2006/relationships/header" Target="header163.xml"/><Relationship Id="rId383" Type="http://schemas.openxmlformats.org/officeDocument/2006/relationships/footer" Target="footer177.xml"/><Relationship Id="rId439" Type="http://schemas.openxmlformats.org/officeDocument/2006/relationships/footer" Target="footer204.xml"/><Relationship Id="rId590" Type="http://schemas.openxmlformats.org/officeDocument/2006/relationships/header" Target="header290.xml"/><Relationship Id="rId604" Type="http://schemas.openxmlformats.org/officeDocument/2006/relationships/footer" Target="footer275.xml"/><Relationship Id="rId646" Type="http://schemas.openxmlformats.org/officeDocument/2006/relationships/footer" Target="footer291.xml"/><Relationship Id="rId811" Type="http://schemas.openxmlformats.org/officeDocument/2006/relationships/header" Target="header406.xml"/><Relationship Id="rId201" Type="http://schemas.openxmlformats.org/officeDocument/2006/relationships/footer" Target="footer90.xml"/><Relationship Id="rId243" Type="http://schemas.openxmlformats.org/officeDocument/2006/relationships/footer" Target="footer111.xml"/><Relationship Id="rId285" Type="http://schemas.openxmlformats.org/officeDocument/2006/relationships/footer" Target="footer132.xml"/><Relationship Id="rId450" Type="http://schemas.openxmlformats.org/officeDocument/2006/relationships/header" Target="header215.xml"/><Relationship Id="rId506" Type="http://schemas.openxmlformats.org/officeDocument/2006/relationships/header" Target="header242.xml"/><Relationship Id="rId688" Type="http://schemas.openxmlformats.org/officeDocument/2006/relationships/header" Target="header341.xml"/><Relationship Id="rId853" Type="http://schemas.openxmlformats.org/officeDocument/2006/relationships/footer" Target="footer371.xml"/><Relationship Id="rId895" Type="http://schemas.openxmlformats.org/officeDocument/2006/relationships/header" Target="header445.xml"/><Relationship Id="rId909" Type="http://schemas.openxmlformats.org/officeDocument/2006/relationships/footer" Target="footer397.xml"/><Relationship Id="rId38" Type="http://schemas.openxmlformats.org/officeDocument/2006/relationships/header" Target="header13.xml"/><Relationship Id="rId103" Type="http://schemas.openxmlformats.org/officeDocument/2006/relationships/header" Target="header47.xml"/><Relationship Id="rId310" Type="http://schemas.openxmlformats.org/officeDocument/2006/relationships/footer" Target="footer145.xml"/><Relationship Id="rId492" Type="http://schemas.openxmlformats.org/officeDocument/2006/relationships/footer" Target="footer229.xml"/><Relationship Id="rId548" Type="http://schemas.openxmlformats.org/officeDocument/2006/relationships/footer" Target="footer252.xml"/><Relationship Id="rId713" Type="http://schemas.openxmlformats.org/officeDocument/2006/relationships/footer" Target="footer321.xml"/><Relationship Id="rId755" Type="http://schemas.openxmlformats.org/officeDocument/2006/relationships/footer" Target="footer336.xml"/><Relationship Id="rId797" Type="http://schemas.openxmlformats.org/officeDocument/2006/relationships/footer" Target="footer349.xml"/><Relationship Id="rId920" Type="http://schemas.openxmlformats.org/officeDocument/2006/relationships/header" Target="header458.xml"/><Relationship Id="rId962" Type="http://schemas.openxmlformats.org/officeDocument/2006/relationships/header" Target="header475.xml"/><Relationship Id="rId91" Type="http://schemas.openxmlformats.org/officeDocument/2006/relationships/header" Target="header41.xml"/><Relationship Id="rId145" Type="http://schemas.openxmlformats.org/officeDocument/2006/relationships/footer" Target="footer63.xml"/><Relationship Id="rId187" Type="http://schemas.openxmlformats.org/officeDocument/2006/relationships/header" Target="header88.xml"/><Relationship Id="rId352" Type="http://schemas.openxmlformats.org/officeDocument/2006/relationships/footer" Target="footer162.xml"/><Relationship Id="rId394" Type="http://schemas.openxmlformats.org/officeDocument/2006/relationships/header" Target="header188.xml"/><Relationship Id="rId408" Type="http://schemas.openxmlformats.org/officeDocument/2006/relationships/footer" Target="footer189.xml"/><Relationship Id="rId615" Type="http://schemas.openxmlformats.org/officeDocument/2006/relationships/header" Target="header303.xml"/><Relationship Id="rId822" Type="http://schemas.openxmlformats.org/officeDocument/2006/relationships/footer" Target="footer357.xml"/><Relationship Id="rId212" Type="http://schemas.openxmlformats.org/officeDocument/2006/relationships/header" Target="header101.xml"/><Relationship Id="rId254" Type="http://schemas.openxmlformats.org/officeDocument/2006/relationships/header" Target="header122.xml"/><Relationship Id="rId657" Type="http://schemas.openxmlformats.org/officeDocument/2006/relationships/header" Target="header326.xml"/><Relationship Id="rId699" Type="http://schemas.openxmlformats.org/officeDocument/2006/relationships/footer" Target="footer315.xml"/><Relationship Id="rId864" Type="http://schemas.openxmlformats.org/officeDocument/2006/relationships/footer" Target="footer376.xml"/><Relationship Id="rId49" Type="http://schemas.openxmlformats.org/officeDocument/2006/relationships/header" Target="header20.xml"/><Relationship Id="rId114" Type="http://schemas.openxmlformats.org/officeDocument/2006/relationships/header" Target="header53.xml"/><Relationship Id="rId296" Type="http://schemas.openxmlformats.org/officeDocument/2006/relationships/header" Target="header143.xml"/><Relationship Id="rId461" Type="http://schemas.openxmlformats.org/officeDocument/2006/relationships/footer" Target="footer215.xml"/><Relationship Id="rId517" Type="http://schemas.openxmlformats.org/officeDocument/2006/relationships/footer" Target="footer240.xml"/><Relationship Id="rId559" Type="http://schemas.openxmlformats.org/officeDocument/2006/relationships/header" Target="header274.xml"/><Relationship Id="rId724" Type="http://schemas.openxmlformats.org/officeDocument/2006/relationships/footer" Target="footer325.xml"/><Relationship Id="rId766" Type="http://schemas.openxmlformats.org/officeDocument/2006/relationships/header" Target="header387.xml"/><Relationship Id="rId931" Type="http://schemas.openxmlformats.org/officeDocument/2006/relationships/header" Target="header463.xml"/><Relationship Id="rId60" Type="http://schemas.openxmlformats.org/officeDocument/2006/relationships/footer" Target="footer21.xml"/><Relationship Id="rId156" Type="http://schemas.openxmlformats.org/officeDocument/2006/relationships/footer" Target="footer68.xml"/><Relationship Id="rId198" Type="http://schemas.openxmlformats.org/officeDocument/2006/relationships/footer" Target="footer89.xml"/><Relationship Id="rId321" Type="http://schemas.openxmlformats.org/officeDocument/2006/relationships/header" Target="header154.xml"/><Relationship Id="rId363" Type="http://schemas.openxmlformats.org/officeDocument/2006/relationships/header" Target="header173.xml"/><Relationship Id="rId419" Type="http://schemas.openxmlformats.org/officeDocument/2006/relationships/header" Target="header200.xml"/><Relationship Id="rId570" Type="http://schemas.openxmlformats.org/officeDocument/2006/relationships/footer" Target="footer259.xml"/><Relationship Id="rId626" Type="http://schemas.openxmlformats.org/officeDocument/2006/relationships/header" Target="header307.xml"/><Relationship Id="rId973" Type="http://schemas.openxmlformats.org/officeDocument/2006/relationships/footer" Target="footer424.xml"/><Relationship Id="rId223" Type="http://schemas.openxmlformats.org/officeDocument/2006/relationships/header" Target="header106.xml"/><Relationship Id="rId430" Type="http://schemas.openxmlformats.org/officeDocument/2006/relationships/footer" Target="footer199.xml"/><Relationship Id="rId668" Type="http://schemas.openxmlformats.org/officeDocument/2006/relationships/header" Target="header331.xml"/><Relationship Id="rId833" Type="http://schemas.openxmlformats.org/officeDocument/2006/relationships/header" Target="header416.xml"/><Relationship Id="rId875" Type="http://schemas.openxmlformats.org/officeDocument/2006/relationships/header" Target="header437.xml"/><Relationship Id="rId18" Type="http://schemas.openxmlformats.org/officeDocument/2006/relationships/footer" Target="footer4.xml"/><Relationship Id="rId265" Type="http://schemas.openxmlformats.org/officeDocument/2006/relationships/header" Target="header127.xml"/><Relationship Id="rId472" Type="http://schemas.openxmlformats.org/officeDocument/2006/relationships/footer" Target="footer220.xml"/><Relationship Id="rId528" Type="http://schemas.openxmlformats.org/officeDocument/2006/relationships/header" Target="header254.xml"/><Relationship Id="rId735" Type="http://schemas.openxmlformats.org/officeDocument/2006/relationships/header" Target="header366.xml"/><Relationship Id="rId900" Type="http://schemas.openxmlformats.org/officeDocument/2006/relationships/footer" Target="footer393.xml"/><Relationship Id="rId942" Type="http://schemas.openxmlformats.org/officeDocument/2006/relationships/footer" Target="footer414.xml"/><Relationship Id="rId125" Type="http://schemas.openxmlformats.org/officeDocument/2006/relationships/header" Target="header58.xml"/><Relationship Id="rId167" Type="http://schemas.openxmlformats.org/officeDocument/2006/relationships/header" Target="header78.xml"/><Relationship Id="rId332" Type="http://schemas.openxmlformats.org/officeDocument/2006/relationships/footer" Target="footer155.xml"/><Relationship Id="rId374" Type="http://schemas.openxmlformats.org/officeDocument/2006/relationships/footer" Target="footer172.xml"/><Relationship Id="rId581" Type="http://schemas.openxmlformats.org/officeDocument/2006/relationships/footer" Target="footer264.xml"/><Relationship Id="rId777" Type="http://schemas.openxmlformats.org/officeDocument/2006/relationships/diagramLayout" Target="diagrams/layout1.xml"/><Relationship Id="rId984" Type="http://schemas.openxmlformats.org/officeDocument/2006/relationships/header" Target="header485.xml"/><Relationship Id="rId71" Type="http://schemas.openxmlformats.org/officeDocument/2006/relationships/footer" Target="footer26.xml"/><Relationship Id="rId234" Type="http://schemas.openxmlformats.org/officeDocument/2006/relationships/footer" Target="footer107.xml"/><Relationship Id="rId637" Type="http://schemas.openxmlformats.org/officeDocument/2006/relationships/footer" Target="footer286.xml"/><Relationship Id="rId679" Type="http://schemas.openxmlformats.org/officeDocument/2006/relationships/header" Target="header338.xml"/><Relationship Id="rId802" Type="http://schemas.openxmlformats.org/officeDocument/2006/relationships/image" Target="media/image14.png"/><Relationship Id="rId844" Type="http://schemas.openxmlformats.org/officeDocument/2006/relationships/header" Target="header421.xml"/><Relationship Id="rId886" Type="http://schemas.openxmlformats.org/officeDocument/2006/relationships/header" Target="header441.xml"/><Relationship Id="rId2" Type="http://schemas.openxmlformats.org/officeDocument/2006/relationships/numbering" Target="numbering.xml"/><Relationship Id="rId29" Type="http://schemas.openxmlformats.org/officeDocument/2006/relationships/image" Target="media/image4.emf"/><Relationship Id="rId276" Type="http://schemas.openxmlformats.org/officeDocument/2006/relationships/footer" Target="footer128.xml"/><Relationship Id="rId441" Type="http://schemas.openxmlformats.org/officeDocument/2006/relationships/header" Target="header211.xml"/><Relationship Id="rId483" Type="http://schemas.openxmlformats.org/officeDocument/2006/relationships/header" Target="header231.xml"/><Relationship Id="rId539" Type="http://schemas.openxmlformats.org/officeDocument/2006/relationships/header" Target="header261.xml"/><Relationship Id="rId690" Type="http://schemas.openxmlformats.org/officeDocument/2006/relationships/header" Target="header343.xml"/><Relationship Id="rId704" Type="http://schemas.openxmlformats.org/officeDocument/2006/relationships/footer" Target="footer317.xml"/><Relationship Id="rId746" Type="http://schemas.openxmlformats.org/officeDocument/2006/relationships/header" Target="header373.xml"/><Relationship Id="rId911" Type="http://schemas.openxmlformats.org/officeDocument/2006/relationships/header" Target="header453.xml"/><Relationship Id="rId40" Type="http://schemas.openxmlformats.org/officeDocument/2006/relationships/header" Target="header15.xml"/><Relationship Id="rId136" Type="http://schemas.openxmlformats.org/officeDocument/2006/relationships/footer" Target="footer59.xml"/><Relationship Id="rId178" Type="http://schemas.openxmlformats.org/officeDocument/2006/relationships/footer" Target="footer79.xml"/><Relationship Id="rId301" Type="http://schemas.openxmlformats.org/officeDocument/2006/relationships/header" Target="header145.xml"/><Relationship Id="rId343" Type="http://schemas.openxmlformats.org/officeDocument/2006/relationships/footer" Target="footer159.xml"/><Relationship Id="rId550" Type="http://schemas.openxmlformats.org/officeDocument/2006/relationships/header" Target="header268.xml"/><Relationship Id="rId788" Type="http://schemas.openxmlformats.org/officeDocument/2006/relationships/header" Target="header396.xml"/><Relationship Id="rId953" Type="http://schemas.openxmlformats.org/officeDocument/2006/relationships/header" Target="header470.xml"/><Relationship Id="rId82" Type="http://schemas.openxmlformats.org/officeDocument/2006/relationships/header" Target="header37.xml"/><Relationship Id="rId203" Type="http://schemas.openxmlformats.org/officeDocument/2006/relationships/header" Target="header96.xml"/><Relationship Id="rId385" Type="http://schemas.openxmlformats.org/officeDocument/2006/relationships/footer" Target="footer178.xml"/><Relationship Id="rId592" Type="http://schemas.openxmlformats.org/officeDocument/2006/relationships/footer" Target="footer269.xml"/><Relationship Id="rId606" Type="http://schemas.openxmlformats.org/officeDocument/2006/relationships/header" Target="header298.xml"/><Relationship Id="rId648" Type="http://schemas.openxmlformats.org/officeDocument/2006/relationships/header" Target="header320.xml"/><Relationship Id="rId813" Type="http://schemas.openxmlformats.org/officeDocument/2006/relationships/footer" Target="footer352.xml"/><Relationship Id="rId855" Type="http://schemas.openxmlformats.org/officeDocument/2006/relationships/footer" Target="footer372.xml"/><Relationship Id="rId245" Type="http://schemas.openxmlformats.org/officeDocument/2006/relationships/header" Target="header117.xml"/><Relationship Id="rId287" Type="http://schemas.openxmlformats.org/officeDocument/2006/relationships/header" Target="header138.xml"/><Relationship Id="rId410" Type="http://schemas.openxmlformats.org/officeDocument/2006/relationships/header" Target="header196.xml"/><Relationship Id="rId452" Type="http://schemas.openxmlformats.org/officeDocument/2006/relationships/header" Target="header216.xml"/><Relationship Id="rId494" Type="http://schemas.openxmlformats.org/officeDocument/2006/relationships/header" Target="header236.xml"/><Relationship Id="rId508" Type="http://schemas.openxmlformats.org/officeDocument/2006/relationships/header" Target="header243.xml"/><Relationship Id="rId715" Type="http://schemas.openxmlformats.org/officeDocument/2006/relationships/footer" Target="footer322.xml"/><Relationship Id="rId897" Type="http://schemas.openxmlformats.org/officeDocument/2006/relationships/footer" Target="footer391.xml"/><Relationship Id="rId922" Type="http://schemas.openxmlformats.org/officeDocument/2006/relationships/footer" Target="footer404.xml"/><Relationship Id="rId105" Type="http://schemas.openxmlformats.org/officeDocument/2006/relationships/footer" Target="footer43.xml"/><Relationship Id="rId147" Type="http://schemas.openxmlformats.org/officeDocument/2006/relationships/header" Target="header69.xml"/><Relationship Id="rId312" Type="http://schemas.openxmlformats.org/officeDocument/2006/relationships/footer" Target="footer146.xml"/><Relationship Id="rId354" Type="http://schemas.openxmlformats.org/officeDocument/2006/relationships/footer" Target="footer163.xml"/><Relationship Id="rId757" Type="http://schemas.openxmlformats.org/officeDocument/2006/relationships/header" Target="header381.xml"/><Relationship Id="rId799" Type="http://schemas.openxmlformats.org/officeDocument/2006/relationships/footer" Target="footer350.xml"/><Relationship Id="rId964" Type="http://schemas.openxmlformats.org/officeDocument/2006/relationships/footer" Target="footer420.xml"/><Relationship Id="rId51" Type="http://schemas.openxmlformats.org/officeDocument/2006/relationships/footer" Target="footer17.xml"/><Relationship Id="rId93" Type="http://schemas.openxmlformats.org/officeDocument/2006/relationships/header" Target="header42.xml"/><Relationship Id="rId189" Type="http://schemas.openxmlformats.org/officeDocument/2006/relationships/footer" Target="footer84.xml"/><Relationship Id="rId396" Type="http://schemas.openxmlformats.org/officeDocument/2006/relationships/header" Target="header189.xml"/><Relationship Id="rId561" Type="http://schemas.openxmlformats.org/officeDocument/2006/relationships/footer" Target="footer256.xml"/><Relationship Id="rId617" Type="http://schemas.openxmlformats.org/officeDocument/2006/relationships/header" Target="header305.xml"/><Relationship Id="rId659" Type="http://schemas.openxmlformats.org/officeDocument/2006/relationships/footer" Target="footer296.xml"/><Relationship Id="rId824" Type="http://schemas.openxmlformats.org/officeDocument/2006/relationships/image" Target="media/image16.png"/><Relationship Id="rId866" Type="http://schemas.openxmlformats.org/officeDocument/2006/relationships/header" Target="header432.xml"/><Relationship Id="rId214" Type="http://schemas.openxmlformats.org/officeDocument/2006/relationships/footer" Target="footer97.xml"/><Relationship Id="rId256" Type="http://schemas.openxmlformats.org/officeDocument/2006/relationships/footer" Target="footer118.xml"/><Relationship Id="rId298" Type="http://schemas.openxmlformats.org/officeDocument/2006/relationships/footer" Target="footer139.xml"/><Relationship Id="rId421" Type="http://schemas.openxmlformats.org/officeDocument/2006/relationships/header" Target="header201.xml"/><Relationship Id="rId463" Type="http://schemas.openxmlformats.org/officeDocument/2006/relationships/footer" Target="footer216.xml"/><Relationship Id="rId519" Type="http://schemas.openxmlformats.org/officeDocument/2006/relationships/footer" Target="footer241.xml"/><Relationship Id="rId670" Type="http://schemas.openxmlformats.org/officeDocument/2006/relationships/footer" Target="footer301.xml"/><Relationship Id="rId116" Type="http://schemas.openxmlformats.org/officeDocument/2006/relationships/footer" Target="footer49.xml"/><Relationship Id="rId158" Type="http://schemas.openxmlformats.org/officeDocument/2006/relationships/header" Target="header74.xml"/><Relationship Id="rId323" Type="http://schemas.openxmlformats.org/officeDocument/2006/relationships/footer" Target="footer150.xml"/><Relationship Id="rId530" Type="http://schemas.openxmlformats.org/officeDocument/2006/relationships/header" Target="header255.xml"/><Relationship Id="rId726" Type="http://schemas.openxmlformats.org/officeDocument/2006/relationships/footer" Target="footer326.xml"/><Relationship Id="rId768" Type="http://schemas.openxmlformats.org/officeDocument/2006/relationships/footer" Target="footer340.xml"/><Relationship Id="rId933" Type="http://schemas.openxmlformats.org/officeDocument/2006/relationships/footer" Target="footer409.xml"/><Relationship Id="rId975" Type="http://schemas.openxmlformats.org/officeDocument/2006/relationships/header" Target="header481.xml"/><Relationship Id="rId20" Type="http://schemas.openxmlformats.org/officeDocument/2006/relationships/header" Target="header6.xml"/><Relationship Id="rId62" Type="http://schemas.openxmlformats.org/officeDocument/2006/relationships/footer" Target="footer22.xml"/><Relationship Id="rId365" Type="http://schemas.openxmlformats.org/officeDocument/2006/relationships/footer" Target="footer168.xml"/><Relationship Id="rId572" Type="http://schemas.openxmlformats.org/officeDocument/2006/relationships/footer" Target="footer260.xml"/><Relationship Id="rId628" Type="http://schemas.openxmlformats.org/officeDocument/2006/relationships/header" Target="header309.xml"/><Relationship Id="rId835" Type="http://schemas.openxmlformats.org/officeDocument/2006/relationships/footer" Target="footer362.xml"/><Relationship Id="rId225" Type="http://schemas.openxmlformats.org/officeDocument/2006/relationships/footer" Target="footer102.xml"/><Relationship Id="rId267" Type="http://schemas.openxmlformats.org/officeDocument/2006/relationships/footer" Target="footer123.xml"/><Relationship Id="rId432" Type="http://schemas.openxmlformats.org/officeDocument/2006/relationships/header" Target="header206.xml"/><Relationship Id="rId474" Type="http://schemas.openxmlformats.org/officeDocument/2006/relationships/header" Target="header227.xml"/><Relationship Id="rId877" Type="http://schemas.openxmlformats.org/officeDocument/2006/relationships/footer" Target="footer383.xml"/><Relationship Id="rId127" Type="http://schemas.openxmlformats.org/officeDocument/2006/relationships/footer" Target="footer54.xml"/><Relationship Id="rId681" Type="http://schemas.openxmlformats.org/officeDocument/2006/relationships/footer" Target="footer306.xml"/><Relationship Id="rId737" Type="http://schemas.openxmlformats.org/officeDocument/2006/relationships/footer" Target="footer331.xml"/><Relationship Id="rId779" Type="http://schemas.openxmlformats.org/officeDocument/2006/relationships/diagramColors" Target="diagrams/colors1.xml"/><Relationship Id="rId902" Type="http://schemas.openxmlformats.org/officeDocument/2006/relationships/header" Target="header449.xml"/><Relationship Id="rId944" Type="http://schemas.openxmlformats.org/officeDocument/2006/relationships/hyperlink" Target="https://www.parliament.vic.gov.au/file_uploads/Summary_of_Primary_Return__November_2017_and_Summary_of_Variations_notified_between_22_September_and_28_November_2017_LPtwGNs4.pdf" TargetMode="External"/><Relationship Id="rId986" Type="http://schemas.openxmlformats.org/officeDocument/2006/relationships/image" Target="media/image21.png"/><Relationship Id="rId31" Type="http://schemas.openxmlformats.org/officeDocument/2006/relationships/header" Target="header10.xml"/><Relationship Id="rId73" Type="http://schemas.openxmlformats.org/officeDocument/2006/relationships/header" Target="header32.xml"/><Relationship Id="rId169" Type="http://schemas.openxmlformats.org/officeDocument/2006/relationships/header" Target="header79.xml"/><Relationship Id="rId334" Type="http://schemas.openxmlformats.org/officeDocument/2006/relationships/header" Target="header161.xml"/><Relationship Id="rId376" Type="http://schemas.openxmlformats.org/officeDocument/2006/relationships/header" Target="header179.xml"/><Relationship Id="rId541" Type="http://schemas.openxmlformats.org/officeDocument/2006/relationships/footer" Target="footer249.xml"/><Relationship Id="rId583" Type="http://schemas.openxmlformats.org/officeDocument/2006/relationships/header" Target="header287.xml"/><Relationship Id="rId639" Type="http://schemas.openxmlformats.org/officeDocument/2006/relationships/header" Target="header315.xml"/><Relationship Id="rId790" Type="http://schemas.openxmlformats.org/officeDocument/2006/relationships/header" Target="header398.xml"/><Relationship Id="rId804" Type="http://schemas.openxmlformats.org/officeDocument/2006/relationships/diagramLayout" Target="diagrams/layout2.xml"/><Relationship Id="rId4" Type="http://schemas.openxmlformats.org/officeDocument/2006/relationships/settings" Target="settings.xml"/><Relationship Id="rId180" Type="http://schemas.openxmlformats.org/officeDocument/2006/relationships/footer" Target="footer80.xml"/><Relationship Id="rId236" Type="http://schemas.openxmlformats.org/officeDocument/2006/relationships/header" Target="header113.xml"/><Relationship Id="rId278" Type="http://schemas.openxmlformats.org/officeDocument/2006/relationships/header" Target="header134.xml"/><Relationship Id="rId401" Type="http://schemas.openxmlformats.org/officeDocument/2006/relationships/footer" Target="footer186.xml"/><Relationship Id="rId443" Type="http://schemas.openxmlformats.org/officeDocument/2006/relationships/footer" Target="footer206.xml"/><Relationship Id="rId650" Type="http://schemas.openxmlformats.org/officeDocument/2006/relationships/footer" Target="footer292.xml"/><Relationship Id="rId846" Type="http://schemas.openxmlformats.org/officeDocument/2006/relationships/footer" Target="footer367.xml"/><Relationship Id="rId888" Type="http://schemas.openxmlformats.org/officeDocument/2006/relationships/hyperlink" Target="mailto:accpol@dtf.vic.gov.au" TargetMode="External"/><Relationship Id="rId303" Type="http://schemas.openxmlformats.org/officeDocument/2006/relationships/footer" Target="footer141.xml"/><Relationship Id="rId485" Type="http://schemas.openxmlformats.org/officeDocument/2006/relationships/footer" Target="footer226.xml"/><Relationship Id="rId692" Type="http://schemas.openxmlformats.org/officeDocument/2006/relationships/footer" Target="footer312.xml"/><Relationship Id="rId706" Type="http://schemas.openxmlformats.org/officeDocument/2006/relationships/header" Target="header351.xml"/><Relationship Id="rId748" Type="http://schemas.openxmlformats.org/officeDocument/2006/relationships/header" Target="header374.xml"/><Relationship Id="rId913" Type="http://schemas.openxmlformats.org/officeDocument/2006/relationships/header" Target="header454.xml"/><Relationship Id="rId955" Type="http://schemas.openxmlformats.org/officeDocument/2006/relationships/footer" Target="footer416.xml"/><Relationship Id="rId42" Type="http://schemas.openxmlformats.org/officeDocument/2006/relationships/footer" Target="footer14.xml"/><Relationship Id="rId84" Type="http://schemas.openxmlformats.org/officeDocument/2006/relationships/footer" Target="footer33.xml"/><Relationship Id="rId138" Type="http://schemas.openxmlformats.org/officeDocument/2006/relationships/header" Target="header65.xml"/><Relationship Id="rId345" Type="http://schemas.openxmlformats.org/officeDocument/2006/relationships/footer" Target="footer160.xml"/><Relationship Id="rId387" Type="http://schemas.openxmlformats.org/officeDocument/2006/relationships/footer" Target="footer179.xml"/><Relationship Id="rId510" Type="http://schemas.openxmlformats.org/officeDocument/2006/relationships/footer" Target="footer237.xml"/><Relationship Id="rId552" Type="http://schemas.openxmlformats.org/officeDocument/2006/relationships/footer" Target="footer253.xml"/><Relationship Id="rId594" Type="http://schemas.openxmlformats.org/officeDocument/2006/relationships/header" Target="header292.xml"/><Relationship Id="rId608" Type="http://schemas.openxmlformats.org/officeDocument/2006/relationships/header" Target="header299.xml"/><Relationship Id="rId815" Type="http://schemas.openxmlformats.org/officeDocument/2006/relationships/header" Target="header408.xml"/><Relationship Id="rId191" Type="http://schemas.openxmlformats.org/officeDocument/2006/relationships/header" Target="header90.xml"/><Relationship Id="rId205" Type="http://schemas.openxmlformats.org/officeDocument/2006/relationships/header" Target="header97.xml"/><Relationship Id="rId247" Type="http://schemas.openxmlformats.org/officeDocument/2006/relationships/header" Target="header118.xml"/><Relationship Id="rId412" Type="http://schemas.openxmlformats.org/officeDocument/2006/relationships/footer" Target="footer191.xml"/><Relationship Id="rId857" Type="http://schemas.openxmlformats.org/officeDocument/2006/relationships/header" Target="header428.xml"/><Relationship Id="rId899" Type="http://schemas.openxmlformats.org/officeDocument/2006/relationships/header" Target="header447.xml"/><Relationship Id="rId107" Type="http://schemas.openxmlformats.org/officeDocument/2006/relationships/header" Target="header49.xml"/><Relationship Id="rId289" Type="http://schemas.openxmlformats.org/officeDocument/2006/relationships/header" Target="header139.xml"/><Relationship Id="rId454" Type="http://schemas.openxmlformats.org/officeDocument/2006/relationships/footer" Target="footer211.xml"/><Relationship Id="rId496" Type="http://schemas.openxmlformats.org/officeDocument/2006/relationships/header" Target="header237.xml"/><Relationship Id="rId661" Type="http://schemas.openxmlformats.org/officeDocument/2006/relationships/footer" Target="footer297.xml"/><Relationship Id="rId717" Type="http://schemas.openxmlformats.org/officeDocument/2006/relationships/header" Target="header356.xml"/><Relationship Id="rId759" Type="http://schemas.openxmlformats.org/officeDocument/2006/relationships/header" Target="header382.xml"/><Relationship Id="rId924" Type="http://schemas.openxmlformats.org/officeDocument/2006/relationships/footer" Target="footer405.xml"/><Relationship Id="rId966" Type="http://schemas.openxmlformats.org/officeDocument/2006/relationships/footer" Target="footer421.xml"/><Relationship Id="rId11" Type="http://schemas.openxmlformats.org/officeDocument/2006/relationships/header" Target="header2.xml"/><Relationship Id="rId53" Type="http://schemas.openxmlformats.org/officeDocument/2006/relationships/header" Target="header22.xml"/><Relationship Id="rId149" Type="http://schemas.openxmlformats.org/officeDocument/2006/relationships/chart" Target="charts/chart1.xml"/><Relationship Id="rId314" Type="http://schemas.openxmlformats.org/officeDocument/2006/relationships/header" Target="header152.xml"/><Relationship Id="rId356" Type="http://schemas.openxmlformats.org/officeDocument/2006/relationships/header" Target="header169.xml"/><Relationship Id="rId398" Type="http://schemas.openxmlformats.org/officeDocument/2006/relationships/footer" Target="footer184.xml"/><Relationship Id="rId521" Type="http://schemas.openxmlformats.org/officeDocument/2006/relationships/header" Target="header250.xml"/><Relationship Id="rId563" Type="http://schemas.openxmlformats.org/officeDocument/2006/relationships/header" Target="header276.xml"/><Relationship Id="rId619" Type="http://schemas.openxmlformats.org/officeDocument/2006/relationships/image" Target="media/image7.png"/><Relationship Id="rId770" Type="http://schemas.openxmlformats.org/officeDocument/2006/relationships/header" Target="header390.xml"/><Relationship Id="rId95" Type="http://schemas.openxmlformats.org/officeDocument/2006/relationships/footer" Target="footer38.xml"/><Relationship Id="rId160" Type="http://schemas.openxmlformats.org/officeDocument/2006/relationships/footer" Target="footer70.xml"/><Relationship Id="rId216" Type="http://schemas.openxmlformats.org/officeDocument/2006/relationships/footer" Target="footer98.xml"/><Relationship Id="rId423" Type="http://schemas.openxmlformats.org/officeDocument/2006/relationships/footer" Target="footer196.xml"/><Relationship Id="rId826" Type="http://schemas.openxmlformats.org/officeDocument/2006/relationships/header" Target="header412.xml"/><Relationship Id="rId868" Type="http://schemas.openxmlformats.org/officeDocument/2006/relationships/header" Target="header433.xml"/><Relationship Id="rId258" Type="http://schemas.openxmlformats.org/officeDocument/2006/relationships/footer" Target="footer119.xml"/><Relationship Id="rId465" Type="http://schemas.openxmlformats.org/officeDocument/2006/relationships/header" Target="header223.xml"/><Relationship Id="rId630" Type="http://schemas.openxmlformats.org/officeDocument/2006/relationships/footer" Target="footer283.xml"/><Relationship Id="rId672" Type="http://schemas.openxmlformats.org/officeDocument/2006/relationships/header" Target="header333.xml"/><Relationship Id="rId728" Type="http://schemas.openxmlformats.org/officeDocument/2006/relationships/header" Target="header363.xml"/><Relationship Id="rId935" Type="http://schemas.openxmlformats.org/officeDocument/2006/relationships/header" Target="header465.xml"/><Relationship Id="rId22" Type="http://schemas.openxmlformats.org/officeDocument/2006/relationships/header" Target="header7.xml"/><Relationship Id="rId64" Type="http://schemas.openxmlformats.org/officeDocument/2006/relationships/header" Target="header28.xml"/><Relationship Id="rId118" Type="http://schemas.openxmlformats.org/officeDocument/2006/relationships/footer" Target="footer50.xml"/><Relationship Id="rId325" Type="http://schemas.openxmlformats.org/officeDocument/2006/relationships/header" Target="header156.xml"/><Relationship Id="rId367" Type="http://schemas.openxmlformats.org/officeDocument/2006/relationships/footer" Target="footer169.xml"/><Relationship Id="rId532" Type="http://schemas.openxmlformats.org/officeDocument/2006/relationships/footer" Target="footer246.xml"/><Relationship Id="rId574" Type="http://schemas.openxmlformats.org/officeDocument/2006/relationships/header" Target="header283.xml"/><Relationship Id="rId977" Type="http://schemas.openxmlformats.org/officeDocument/2006/relationships/footer" Target="footer426.xml"/><Relationship Id="rId171" Type="http://schemas.openxmlformats.org/officeDocument/2006/relationships/footer" Target="footer75.xml"/><Relationship Id="rId227" Type="http://schemas.openxmlformats.org/officeDocument/2006/relationships/header" Target="header108.xml"/><Relationship Id="rId781" Type="http://schemas.openxmlformats.org/officeDocument/2006/relationships/hyperlink" Target="https://www.dtf.vic.gov.au/financial-reporting-policy/financial-reporting-directions-and-guidance" TargetMode="External"/><Relationship Id="rId837" Type="http://schemas.openxmlformats.org/officeDocument/2006/relationships/footer" Target="footer363.xml"/><Relationship Id="rId879" Type="http://schemas.openxmlformats.org/officeDocument/2006/relationships/footer" Target="footer384.xml"/><Relationship Id="rId269" Type="http://schemas.openxmlformats.org/officeDocument/2006/relationships/header" Target="header129.xml"/><Relationship Id="rId434" Type="http://schemas.openxmlformats.org/officeDocument/2006/relationships/header" Target="header207.xml"/><Relationship Id="rId476" Type="http://schemas.openxmlformats.org/officeDocument/2006/relationships/hyperlink" Target="http://www.procurement.vic.gov.au" TargetMode="External"/><Relationship Id="rId641" Type="http://schemas.openxmlformats.org/officeDocument/2006/relationships/header" Target="header316.xml"/><Relationship Id="rId683" Type="http://schemas.openxmlformats.org/officeDocument/2006/relationships/header" Target="header339.xml"/><Relationship Id="rId739" Type="http://schemas.openxmlformats.org/officeDocument/2006/relationships/footer" Target="footer332.xml"/><Relationship Id="rId890" Type="http://schemas.openxmlformats.org/officeDocument/2006/relationships/header" Target="header443.xml"/><Relationship Id="rId904" Type="http://schemas.openxmlformats.org/officeDocument/2006/relationships/footer" Target="footer395.xml"/><Relationship Id="rId33" Type="http://schemas.openxmlformats.org/officeDocument/2006/relationships/footer" Target="footer10.xml"/><Relationship Id="rId129" Type="http://schemas.openxmlformats.org/officeDocument/2006/relationships/header" Target="header60.xml"/><Relationship Id="rId280" Type="http://schemas.openxmlformats.org/officeDocument/2006/relationships/footer" Target="footer130.xml"/><Relationship Id="rId336" Type="http://schemas.openxmlformats.org/officeDocument/2006/relationships/footer" Target="footer157.xml"/><Relationship Id="rId501" Type="http://schemas.openxmlformats.org/officeDocument/2006/relationships/hyperlink" Target="http://www.betterregulation.vic.gov.au/Home" TargetMode="External"/><Relationship Id="rId543" Type="http://schemas.openxmlformats.org/officeDocument/2006/relationships/footer" Target="footer250.xml"/><Relationship Id="rId946" Type="http://schemas.openxmlformats.org/officeDocument/2006/relationships/hyperlink" Target="https://www.parliament.vic.gov.au/file_uploads/Summary_of_Primary_Returns_-_January_2019_and_Summary_of_Variations_notified_between_24_September_2018_and_4_February_2019_PWwFLgxJ.pdf" TargetMode="External"/><Relationship Id="rId988" Type="http://schemas.openxmlformats.org/officeDocument/2006/relationships/header" Target="header487.xml"/><Relationship Id="rId75" Type="http://schemas.openxmlformats.org/officeDocument/2006/relationships/header" Target="header33.xml"/><Relationship Id="rId140" Type="http://schemas.openxmlformats.org/officeDocument/2006/relationships/footer" Target="footer61.xml"/><Relationship Id="rId182" Type="http://schemas.openxmlformats.org/officeDocument/2006/relationships/header" Target="header86.xml"/><Relationship Id="rId378" Type="http://schemas.openxmlformats.org/officeDocument/2006/relationships/header" Target="header180.xml"/><Relationship Id="rId403" Type="http://schemas.openxmlformats.org/officeDocument/2006/relationships/header" Target="header192.xml"/><Relationship Id="rId585" Type="http://schemas.openxmlformats.org/officeDocument/2006/relationships/header" Target="header288.xml"/><Relationship Id="rId750" Type="http://schemas.openxmlformats.org/officeDocument/2006/relationships/header" Target="header376.xml"/><Relationship Id="rId792" Type="http://schemas.openxmlformats.org/officeDocument/2006/relationships/header" Target="header399.xml"/><Relationship Id="rId806" Type="http://schemas.openxmlformats.org/officeDocument/2006/relationships/diagramColors" Target="diagrams/colors2.xml"/><Relationship Id="rId848" Type="http://schemas.openxmlformats.org/officeDocument/2006/relationships/header" Target="header423.xml"/><Relationship Id="rId6" Type="http://schemas.openxmlformats.org/officeDocument/2006/relationships/footnotes" Target="footnotes.xml"/><Relationship Id="rId238" Type="http://schemas.openxmlformats.org/officeDocument/2006/relationships/footer" Target="footer109.xml"/><Relationship Id="rId445" Type="http://schemas.openxmlformats.org/officeDocument/2006/relationships/footer" Target="footer207.xml"/><Relationship Id="rId487" Type="http://schemas.openxmlformats.org/officeDocument/2006/relationships/header" Target="header233.xml"/><Relationship Id="rId610" Type="http://schemas.openxmlformats.org/officeDocument/2006/relationships/header" Target="header301.xml"/><Relationship Id="rId652" Type="http://schemas.openxmlformats.org/officeDocument/2006/relationships/header" Target="header323.xml"/><Relationship Id="rId694" Type="http://schemas.openxmlformats.org/officeDocument/2006/relationships/header" Target="header345.xml"/><Relationship Id="rId708" Type="http://schemas.openxmlformats.org/officeDocument/2006/relationships/hyperlink" Target="http://www.gazette.vic.gov.au" TargetMode="External"/><Relationship Id="rId915" Type="http://schemas.openxmlformats.org/officeDocument/2006/relationships/footer" Target="footer400.xml"/><Relationship Id="rId291" Type="http://schemas.openxmlformats.org/officeDocument/2006/relationships/footer" Target="footer135.xml"/><Relationship Id="rId305" Type="http://schemas.openxmlformats.org/officeDocument/2006/relationships/header" Target="header147.xml"/><Relationship Id="rId347" Type="http://schemas.openxmlformats.org/officeDocument/2006/relationships/image" Target="media/image6.emf"/><Relationship Id="rId512" Type="http://schemas.openxmlformats.org/officeDocument/2006/relationships/header" Target="header245.xml"/><Relationship Id="rId957" Type="http://schemas.openxmlformats.org/officeDocument/2006/relationships/footer" Target="footer417.xml"/><Relationship Id="rId44" Type="http://schemas.openxmlformats.org/officeDocument/2006/relationships/footer" Target="footer15.xml"/><Relationship Id="rId86" Type="http://schemas.openxmlformats.org/officeDocument/2006/relationships/footer" Target="footer34.xml"/><Relationship Id="rId151" Type="http://schemas.openxmlformats.org/officeDocument/2006/relationships/header" Target="header70.xml"/><Relationship Id="rId389" Type="http://schemas.openxmlformats.org/officeDocument/2006/relationships/footer" Target="footer180.xml"/><Relationship Id="rId554" Type="http://schemas.openxmlformats.org/officeDocument/2006/relationships/header" Target="header271.xml"/><Relationship Id="rId596" Type="http://schemas.openxmlformats.org/officeDocument/2006/relationships/header" Target="header293.xml"/><Relationship Id="rId761" Type="http://schemas.openxmlformats.org/officeDocument/2006/relationships/footer" Target="footer338.xml"/><Relationship Id="rId817" Type="http://schemas.openxmlformats.org/officeDocument/2006/relationships/header" Target="header409.xml"/><Relationship Id="rId859" Type="http://schemas.openxmlformats.org/officeDocument/2006/relationships/footer" Target="footer374.xml"/><Relationship Id="rId193" Type="http://schemas.openxmlformats.org/officeDocument/2006/relationships/header" Target="header91.xml"/><Relationship Id="rId207" Type="http://schemas.openxmlformats.org/officeDocument/2006/relationships/footer" Target="footer93.xml"/><Relationship Id="rId249" Type="http://schemas.openxmlformats.org/officeDocument/2006/relationships/footer" Target="footer114.xml"/><Relationship Id="rId414" Type="http://schemas.openxmlformats.org/officeDocument/2006/relationships/footer" Target="footer192.xml"/><Relationship Id="rId456" Type="http://schemas.openxmlformats.org/officeDocument/2006/relationships/header" Target="header218.xml"/><Relationship Id="rId498" Type="http://schemas.openxmlformats.org/officeDocument/2006/relationships/footer" Target="footer232.xml"/><Relationship Id="rId621" Type="http://schemas.openxmlformats.org/officeDocument/2006/relationships/image" Target="media/image9.png"/><Relationship Id="rId663" Type="http://schemas.openxmlformats.org/officeDocument/2006/relationships/header" Target="header329.xml"/><Relationship Id="rId870" Type="http://schemas.openxmlformats.org/officeDocument/2006/relationships/footer" Target="footer379.xml"/><Relationship Id="rId13" Type="http://schemas.openxmlformats.org/officeDocument/2006/relationships/footer" Target="footer2.xml"/><Relationship Id="rId109" Type="http://schemas.openxmlformats.org/officeDocument/2006/relationships/header" Target="header50.xml"/><Relationship Id="rId260" Type="http://schemas.openxmlformats.org/officeDocument/2006/relationships/header" Target="header125.xml"/><Relationship Id="rId316" Type="http://schemas.openxmlformats.org/officeDocument/2006/relationships/footer" Target="footer148.xml"/><Relationship Id="rId523" Type="http://schemas.openxmlformats.org/officeDocument/2006/relationships/footer" Target="footer243.xml"/><Relationship Id="rId719" Type="http://schemas.openxmlformats.org/officeDocument/2006/relationships/footer" Target="footer323.xml"/><Relationship Id="rId926" Type="http://schemas.openxmlformats.org/officeDocument/2006/relationships/header" Target="header461.xml"/><Relationship Id="rId968" Type="http://schemas.openxmlformats.org/officeDocument/2006/relationships/header" Target="header477.xml"/><Relationship Id="rId55" Type="http://schemas.openxmlformats.org/officeDocument/2006/relationships/header" Target="header23.xml"/><Relationship Id="rId97" Type="http://schemas.openxmlformats.org/officeDocument/2006/relationships/header" Target="header44.xml"/><Relationship Id="rId120" Type="http://schemas.openxmlformats.org/officeDocument/2006/relationships/header" Target="header56.xml"/><Relationship Id="rId358" Type="http://schemas.openxmlformats.org/officeDocument/2006/relationships/footer" Target="footer164.xml"/><Relationship Id="rId565" Type="http://schemas.openxmlformats.org/officeDocument/2006/relationships/header" Target="header278.xml"/><Relationship Id="rId730" Type="http://schemas.openxmlformats.org/officeDocument/2006/relationships/footer" Target="footer328.xml"/><Relationship Id="rId772" Type="http://schemas.openxmlformats.org/officeDocument/2006/relationships/header" Target="header391.xml"/><Relationship Id="rId828" Type="http://schemas.openxmlformats.org/officeDocument/2006/relationships/footer" Target="footer358.xml"/><Relationship Id="rId162" Type="http://schemas.openxmlformats.org/officeDocument/2006/relationships/footer" Target="footer71.xml"/><Relationship Id="rId218" Type="http://schemas.openxmlformats.org/officeDocument/2006/relationships/header" Target="header104.xml"/><Relationship Id="rId425" Type="http://schemas.openxmlformats.org/officeDocument/2006/relationships/header" Target="header203.xml"/><Relationship Id="rId467" Type="http://schemas.openxmlformats.org/officeDocument/2006/relationships/footer" Target="footer218.xml"/><Relationship Id="rId632" Type="http://schemas.openxmlformats.org/officeDocument/2006/relationships/footer" Target="footer284.xml"/><Relationship Id="rId271" Type="http://schemas.openxmlformats.org/officeDocument/2006/relationships/header" Target="header130.xml"/><Relationship Id="rId674" Type="http://schemas.openxmlformats.org/officeDocument/2006/relationships/header" Target="header334.xml"/><Relationship Id="rId881" Type="http://schemas.openxmlformats.org/officeDocument/2006/relationships/image" Target="media/image19.png"/><Relationship Id="rId937" Type="http://schemas.openxmlformats.org/officeDocument/2006/relationships/header" Target="header466.xml"/><Relationship Id="rId979" Type="http://schemas.openxmlformats.org/officeDocument/2006/relationships/footer" Target="footer427.xml"/><Relationship Id="rId24" Type="http://schemas.openxmlformats.org/officeDocument/2006/relationships/footer" Target="footer7.xml"/><Relationship Id="rId66" Type="http://schemas.openxmlformats.org/officeDocument/2006/relationships/footer" Target="footer24.xml"/><Relationship Id="rId131" Type="http://schemas.openxmlformats.org/officeDocument/2006/relationships/header" Target="header61.xml"/><Relationship Id="rId327" Type="http://schemas.openxmlformats.org/officeDocument/2006/relationships/header" Target="header157.xml"/><Relationship Id="rId369" Type="http://schemas.openxmlformats.org/officeDocument/2006/relationships/header" Target="header176.xml"/><Relationship Id="rId534" Type="http://schemas.openxmlformats.org/officeDocument/2006/relationships/footer" Target="footer247.xml"/><Relationship Id="rId576" Type="http://schemas.openxmlformats.org/officeDocument/2006/relationships/footer" Target="footer262.xml"/><Relationship Id="rId741" Type="http://schemas.openxmlformats.org/officeDocument/2006/relationships/header" Target="header369.xml"/><Relationship Id="rId783" Type="http://schemas.openxmlformats.org/officeDocument/2006/relationships/header" Target="header394.xml"/><Relationship Id="rId839" Type="http://schemas.openxmlformats.org/officeDocument/2006/relationships/header" Target="header419.xml"/><Relationship Id="rId990" Type="http://schemas.openxmlformats.org/officeDocument/2006/relationships/footer" Target="footer432.xml"/><Relationship Id="rId173" Type="http://schemas.openxmlformats.org/officeDocument/2006/relationships/header" Target="header81.xml"/><Relationship Id="rId229" Type="http://schemas.openxmlformats.org/officeDocument/2006/relationships/header" Target="header109.xml"/><Relationship Id="rId380" Type="http://schemas.openxmlformats.org/officeDocument/2006/relationships/header" Target="header181.xml"/><Relationship Id="rId436" Type="http://schemas.openxmlformats.org/officeDocument/2006/relationships/footer" Target="footer202.xml"/><Relationship Id="rId601" Type="http://schemas.openxmlformats.org/officeDocument/2006/relationships/footer" Target="footer274.xml"/><Relationship Id="rId643" Type="http://schemas.openxmlformats.org/officeDocument/2006/relationships/footer" Target="footer289.xml"/><Relationship Id="rId240" Type="http://schemas.openxmlformats.org/officeDocument/2006/relationships/footer" Target="footer110.xml"/><Relationship Id="rId478" Type="http://schemas.openxmlformats.org/officeDocument/2006/relationships/header" Target="header229.xml"/><Relationship Id="rId685" Type="http://schemas.openxmlformats.org/officeDocument/2006/relationships/footer" Target="footer309.xml"/><Relationship Id="rId850" Type="http://schemas.openxmlformats.org/officeDocument/2006/relationships/header" Target="header424.xml"/><Relationship Id="rId892" Type="http://schemas.openxmlformats.org/officeDocument/2006/relationships/footer" Target="footer389.xml"/><Relationship Id="rId906" Type="http://schemas.openxmlformats.org/officeDocument/2006/relationships/footer" Target="footer396.xml"/><Relationship Id="rId948" Type="http://schemas.openxmlformats.org/officeDocument/2006/relationships/hyperlink" Target="https://www.parliament.vic.gov.au/file_uploads/Cumulative_Summary_of_Returns_as_at_30_September_2018_yfq5MHdV.pdf" TargetMode="External"/><Relationship Id="rId35" Type="http://schemas.openxmlformats.org/officeDocument/2006/relationships/header" Target="header12.xml"/><Relationship Id="rId77" Type="http://schemas.openxmlformats.org/officeDocument/2006/relationships/footer" Target="footer29.xml"/><Relationship Id="rId100" Type="http://schemas.openxmlformats.org/officeDocument/2006/relationships/footer" Target="footer41.xml"/><Relationship Id="rId282" Type="http://schemas.openxmlformats.org/officeDocument/2006/relationships/footer" Target="footer131.xml"/><Relationship Id="rId338" Type="http://schemas.openxmlformats.org/officeDocument/2006/relationships/footer" Target="footer158.xml"/><Relationship Id="rId503" Type="http://schemas.openxmlformats.org/officeDocument/2006/relationships/header" Target="header241.xml"/><Relationship Id="rId545" Type="http://schemas.openxmlformats.org/officeDocument/2006/relationships/header" Target="header265.xml"/><Relationship Id="rId587" Type="http://schemas.openxmlformats.org/officeDocument/2006/relationships/footer" Target="footer267.xml"/><Relationship Id="rId710" Type="http://schemas.openxmlformats.org/officeDocument/2006/relationships/header" Target="header352.xml"/><Relationship Id="rId752" Type="http://schemas.openxmlformats.org/officeDocument/2006/relationships/header" Target="header377.xml"/><Relationship Id="rId808" Type="http://schemas.openxmlformats.org/officeDocument/2006/relationships/header" Target="header404.xml"/><Relationship Id="rId8" Type="http://schemas.openxmlformats.org/officeDocument/2006/relationships/hyperlink" Target="http://creativecommons.org/licenses/by/4.0/" TargetMode="External"/><Relationship Id="rId142" Type="http://schemas.openxmlformats.org/officeDocument/2006/relationships/footer" Target="footer62.xml"/><Relationship Id="rId184" Type="http://schemas.openxmlformats.org/officeDocument/2006/relationships/footer" Target="footer82.xml"/><Relationship Id="rId391" Type="http://schemas.openxmlformats.org/officeDocument/2006/relationships/header" Target="header187.xml"/><Relationship Id="rId405" Type="http://schemas.openxmlformats.org/officeDocument/2006/relationships/footer" Target="footer187.xml"/><Relationship Id="rId447" Type="http://schemas.openxmlformats.org/officeDocument/2006/relationships/header" Target="header214.xml"/><Relationship Id="rId612" Type="http://schemas.openxmlformats.org/officeDocument/2006/relationships/footer" Target="footer278.xml"/><Relationship Id="rId794" Type="http://schemas.openxmlformats.org/officeDocument/2006/relationships/footer" Target="footer348.xml"/><Relationship Id="rId251" Type="http://schemas.openxmlformats.org/officeDocument/2006/relationships/header" Target="header120.xml"/><Relationship Id="rId489" Type="http://schemas.openxmlformats.org/officeDocument/2006/relationships/hyperlink" Target="http://www.foi.vic.gov.au/" TargetMode="External"/><Relationship Id="rId654" Type="http://schemas.openxmlformats.org/officeDocument/2006/relationships/footer" Target="footer294.xml"/><Relationship Id="rId696" Type="http://schemas.openxmlformats.org/officeDocument/2006/relationships/footer" Target="footer314.xml"/><Relationship Id="rId861" Type="http://schemas.openxmlformats.org/officeDocument/2006/relationships/footer" Target="footer375.xml"/><Relationship Id="rId917" Type="http://schemas.openxmlformats.org/officeDocument/2006/relationships/header" Target="header456.xml"/><Relationship Id="rId959" Type="http://schemas.openxmlformats.org/officeDocument/2006/relationships/header" Target="header473.xml"/><Relationship Id="rId46" Type="http://schemas.openxmlformats.org/officeDocument/2006/relationships/header" Target="header18.xml"/><Relationship Id="rId293" Type="http://schemas.openxmlformats.org/officeDocument/2006/relationships/header" Target="header141.xml"/><Relationship Id="rId307" Type="http://schemas.openxmlformats.org/officeDocument/2006/relationships/header" Target="header148.xml"/><Relationship Id="rId349" Type="http://schemas.openxmlformats.org/officeDocument/2006/relationships/header" Target="header166.xml"/><Relationship Id="rId514" Type="http://schemas.openxmlformats.org/officeDocument/2006/relationships/hyperlink" Target="http://www.ibac.vic.gov.au/" TargetMode="External"/><Relationship Id="rId556" Type="http://schemas.openxmlformats.org/officeDocument/2006/relationships/header" Target="header272.xml"/><Relationship Id="rId721" Type="http://schemas.openxmlformats.org/officeDocument/2006/relationships/header" Target="header359.xml"/><Relationship Id="rId763" Type="http://schemas.openxmlformats.org/officeDocument/2006/relationships/header" Target="header385.xml"/><Relationship Id="rId88" Type="http://schemas.openxmlformats.org/officeDocument/2006/relationships/header" Target="header40.xml"/><Relationship Id="rId111" Type="http://schemas.openxmlformats.org/officeDocument/2006/relationships/header" Target="header51.xml"/><Relationship Id="rId153" Type="http://schemas.openxmlformats.org/officeDocument/2006/relationships/footer" Target="footer66.xml"/><Relationship Id="rId195" Type="http://schemas.openxmlformats.org/officeDocument/2006/relationships/footer" Target="footer87.xml"/><Relationship Id="rId209" Type="http://schemas.openxmlformats.org/officeDocument/2006/relationships/header" Target="header99.xml"/><Relationship Id="rId360" Type="http://schemas.openxmlformats.org/officeDocument/2006/relationships/header" Target="header171.xml"/><Relationship Id="rId416" Type="http://schemas.openxmlformats.org/officeDocument/2006/relationships/header" Target="header199.xml"/><Relationship Id="rId598" Type="http://schemas.openxmlformats.org/officeDocument/2006/relationships/footer" Target="footer272.xml"/><Relationship Id="rId819" Type="http://schemas.openxmlformats.org/officeDocument/2006/relationships/footer" Target="footer355.xml"/><Relationship Id="rId970" Type="http://schemas.openxmlformats.org/officeDocument/2006/relationships/footer" Target="footer422.xml"/><Relationship Id="rId220" Type="http://schemas.openxmlformats.org/officeDocument/2006/relationships/footer" Target="footer100.xml"/><Relationship Id="rId458" Type="http://schemas.openxmlformats.org/officeDocument/2006/relationships/header" Target="header219.xml"/><Relationship Id="rId623" Type="http://schemas.openxmlformats.org/officeDocument/2006/relationships/header" Target="header306.xml"/><Relationship Id="rId665" Type="http://schemas.openxmlformats.org/officeDocument/2006/relationships/footer" Target="footer299.xml"/><Relationship Id="rId830" Type="http://schemas.openxmlformats.org/officeDocument/2006/relationships/header" Target="header414.xml"/><Relationship Id="rId872" Type="http://schemas.openxmlformats.org/officeDocument/2006/relationships/header" Target="header435.xml"/><Relationship Id="rId928" Type="http://schemas.openxmlformats.org/officeDocument/2006/relationships/footer" Target="footer407.xml"/><Relationship Id="rId15" Type="http://schemas.openxmlformats.org/officeDocument/2006/relationships/footer" Target="footer3.xml"/><Relationship Id="rId57" Type="http://schemas.openxmlformats.org/officeDocument/2006/relationships/header" Target="header24.xml"/><Relationship Id="rId262" Type="http://schemas.openxmlformats.org/officeDocument/2006/relationships/footer" Target="footer121.xml"/><Relationship Id="rId318" Type="http://schemas.openxmlformats.org/officeDocument/2006/relationships/footer" Target="footer149.xml"/><Relationship Id="rId525" Type="http://schemas.openxmlformats.org/officeDocument/2006/relationships/footer" Target="footer244.xml"/><Relationship Id="rId567" Type="http://schemas.openxmlformats.org/officeDocument/2006/relationships/header" Target="header279.xml"/><Relationship Id="rId732" Type="http://schemas.openxmlformats.org/officeDocument/2006/relationships/footer" Target="footer329.xml"/><Relationship Id="rId99" Type="http://schemas.openxmlformats.org/officeDocument/2006/relationships/header" Target="header45.xml"/><Relationship Id="rId122" Type="http://schemas.openxmlformats.org/officeDocument/2006/relationships/footer" Target="footer52.xml"/><Relationship Id="rId164" Type="http://schemas.openxmlformats.org/officeDocument/2006/relationships/header" Target="header77.xml"/><Relationship Id="rId371" Type="http://schemas.openxmlformats.org/officeDocument/2006/relationships/footer" Target="footer171.xml"/><Relationship Id="rId774" Type="http://schemas.openxmlformats.org/officeDocument/2006/relationships/footer" Target="footer342.xml"/><Relationship Id="rId981" Type="http://schemas.openxmlformats.org/officeDocument/2006/relationships/header" Target="header484.xml"/><Relationship Id="rId427" Type="http://schemas.openxmlformats.org/officeDocument/2006/relationships/hyperlink" Target="mailto:equality@dpc.vic.gov.au" TargetMode="External"/><Relationship Id="rId469" Type="http://schemas.openxmlformats.org/officeDocument/2006/relationships/footer" Target="footer219.xml"/><Relationship Id="rId634" Type="http://schemas.openxmlformats.org/officeDocument/2006/relationships/footer" Target="footer285.xml"/><Relationship Id="rId676" Type="http://schemas.openxmlformats.org/officeDocument/2006/relationships/header" Target="header336.xml"/><Relationship Id="rId841" Type="http://schemas.openxmlformats.org/officeDocument/2006/relationships/footer" Target="footer365.xml"/><Relationship Id="rId883" Type="http://schemas.openxmlformats.org/officeDocument/2006/relationships/header" Target="header440.xml"/><Relationship Id="rId26" Type="http://schemas.openxmlformats.org/officeDocument/2006/relationships/header" Target="header9.xml"/><Relationship Id="rId231" Type="http://schemas.openxmlformats.org/officeDocument/2006/relationships/footer" Target="footer105.xml"/><Relationship Id="rId273" Type="http://schemas.openxmlformats.org/officeDocument/2006/relationships/footer" Target="footer126.xml"/><Relationship Id="rId329" Type="http://schemas.openxmlformats.org/officeDocument/2006/relationships/footer" Target="footer153.xml"/><Relationship Id="rId480" Type="http://schemas.openxmlformats.org/officeDocument/2006/relationships/footer" Target="footer224.xml"/><Relationship Id="rId536" Type="http://schemas.openxmlformats.org/officeDocument/2006/relationships/header" Target="header259.xml"/><Relationship Id="rId701" Type="http://schemas.openxmlformats.org/officeDocument/2006/relationships/header" Target="header348.xml"/><Relationship Id="rId939" Type="http://schemas.openxmlformats.org/officeDocument/2006/relationships/footer" Target="footer412.xml"/><Relationship Id="rId68" Type="http://schemas.openxmlformats.org/officeDocument/2006/relationships/footer" Target="footer25.xml"/><Relationship Id="rId133" Type="http://schemas.openxmlformats.org/officeDocument/2006/relationships/footer" Target="footer57.xml"/><Relationship Id="rId175" Type="http://schemas.openxmlformats.org/officeDocument/2006/relationships/header" Target="header82.xml"/><Relationship Id="rId340" Type="http://schemas.openxmlformats.org/officeDocument/2006/relationships/chart" Target="charts/chart4.xml"/><Relationship Id="rId578" Type="http://schemas.openxmlformats.org/officeDocument/2006/relationships/footer" Target="footer263.xml"/><Relationship Id="rId743" Type="http://schemas.openxmlformats.org/officeDocument/2006/relationships/footer" Target="footer333.xml"/><Relationship Id="rId785" Type="http://schemas.openxmlformats.org/officeDocument/2006/relationships/footer" Target="footer345.xml"/><Relationship Id="rId950" Type="http://schemas.openxmlformats.org/officeDocument/2006/relationships/hyperlink" Target="https://www.parliament.vic.gov.au/file_uploads/Summary_of_Returns_____June_2018_and_Summary_of_Variations_notified_between_10_July_2018_and_14_September_2018_GGJBcjVv.pdf" TargetMode="External"/><Relationship Id="rId992" Type="http://schemas.openxmlformats.org/officeDocument/2006/relationships/footer" Target="footer433.xml"/><Relationship Id="rId200" Type="http://schemas.openxmlformats.org/officeDocument/2006/relationships/header" Target="header95.xml"/><Relationship Id="rId382" Type="http://schemas.openxmlformats.org/officeDocument/2006/relationships/footer" Target="footer176.xml"/><Relationship Id="rId438" Type="http://schemas.openxmlformats.org/officeDocument/2006/relationships/header" Target="header209.xml"/><Relationship Id="rId603" Type="http://schemas.openxmlformats.org/officeDocument/2006/relationships/header" Target="header297.xml"/><Relationship Id="rId645" Type="http://schemas.openxmlformats.org/officeDocument/2006/relationships/header" Target="header318.xml"/><Relationship Id="rId687" Type="http://schemas.openxmlformats.org/officeDocument/2006/relationships/footer" Target="footer310.xml"/><Relationship Id="rId810" Type="http://schemas.openxmlformats.org/officeDocument/2006/relationships/footer" Target="footer351.xml"/><Relationship Id="rId852" Type="http://schemas.openxmlformats.org/officeDocument/2006/relationships/footer" Target="footer370.xml"/><Relationship Id="rId908" Type="http://schemas.openxmlformats.org/officeDocument/2006/relationships/header" Target="header452.xml"/><Relationship Id="rId242" Type="http://schemas.openxmlformats.org/officeDocument/2006/relationships/header" Target="header116.xml"/><Relationship Id="rId284" Type="http://schemas.openxmlformats.org/officeDocument/2006/relationships/header" Target="header137.xml"/><Relationship Id="rId491" Type="http://schemas.openxmlformats.org/officeDocument/2006/relationships/header" Target="header235.xml"/><Relationship Id="rId505" Type="http://schemas.openxmlformats.org/officeDocument/2006/relationships/footer" Target="footer235.xml"/><Relationship Id="rId712" Type="http://schemas.openxmlformats.org/officeDocument/2006/relationships/footer" Target="footer320.xml"/><Relationship Id="rId894" Type="http://schemas.openxmlformats.org/officeDocument/2006/relationships/footer" Target="footer390.xml"/><Relationship Id="rId37" Type="http://schemas.openxmlformats.org/officeDocument/2006/relationships/hyperlink" Target="http://www.dtf.vic.gov.au/" TargetMode="External"/><Relationship Id="rId79" Type="http://schemas.openxmlformats.org/officeDocument/2006/relationships/header" Target="header35.xml"/><Relationship Id="rId102" Type="http://schemas.openxmlformats.org/officeDocument/2006/relationships/footer" Target="footer42.xml"/><Relationship Id="rId144" Type="http://schemas.openxmlformats.org/officeDocument/2006/relationships/header" Target="header68.xml"/><Relationship Id="rId547" Type="http://schemas.openxmlformats.org/officeDocument/2006/relationships/header" Target="header266.xml"/><Relationship Id="rId589" Type="http://schemas.openxmlformats.org/officeDocument/2006/relationships/hyperlink" Target="https://www.data.vic.gov.au/policy-and-standards-0" TargetMode="External"/><Relationship Id="rId754" Type="http://schemas.openxmlformats.org/officeDocument/2006/relationships/header" Target="header379.xml"/><Relationship Id="rId796" Type="http://schemas.openxmlformats.org/officeDocument/2006/relationships/header" Target="header402.xml"/><Relationship Id="rId961" Type="http://schemas.openxmlformats.org/officeDocument/2006/relationships/header" Target="header474.xml"/><Relationship Id="rId90" Type="http://schemas.openxmlformats.org/officeDocument/2006/relationships/footer" Target="footer36.xml"/><Relationship Id="rId186" Type="http://schemas.openxmlformats.org/officeDocument/2006/relationships/footer" Target="footer83.xml"/><Relationship Id="rId351" Type="http://schemas.openxmlformats.org/officeDocument/2006/relationships/footer" Target="footer161.xml"/><Relationship Id="rId393" Type="http://schemas.openxmlformats.org/officeDocument/2006/relationships/footer" Target="footer182.xml"/><Relationship Id="rId407" Type="http://schemas.openxmlformats.org/officeDocument/2006/relationships/header" Target="header194.xml"/><Relationship Id="rId449" Type="http://schemas.openxmlformats.org/officeDocument/2006/relationships/footer" Target="footer209.xml"/><Relationship Id="rId614" Type="http://schemas.openxmlformats.org/officeDocument/2006/relationships/footer" Target="footer280.xml"/><Relationship Id="rId656" Type="http://schemas.openxmlformats.org/officeDocument/2006/relationships/header" Target="header325.xml"/><Relationship Id="rId821" Type="http://schemas.openxmlformats.org/officeDocument/2006/relationships/header" Target="header411.xml"/><Relationship Id="rId863" Type="http://schemas.openxmlformats.org/officeDocument/2006/relationships/header" Target="header431.xml"/><Relationship Id="rId211" Type="http://schemas.openxmlformats.org/officeDocument/2006/relationships/header" Target="header100.xml"/><Relationship Id="rId253" Type="http://schemas.openxmlformats.org/officeDocument/2006/relationships/header" Target="header121.xml"/><Relationship Id="rId295" Type="http://schemas.openxmlformats.org/officeDocument/2006/relationships/header" Target="header142.xml"/><Relationship Id="rId309" Type="http://schemas.openxmlformats.org/officeDocument/2006/relationships/footer" Target="footer144.xml"/><Relationship Id="rId460" Type="http://schemas.openxmlformats.org/officeDocument/2006/relationships/footer" Target="footer214.xml"/><Relationship Id="rId516" Type="http://schemas.openxmlformats.org/officeDocument/2006/relationships/header" Target="header247.xml"/><Relationship Id="rId698" Type="http://schemas.openxmlformats.org/officeDocument/2006/relationships/header" Target="header347.xml"/><Relationship Id="rId919" Type="http://schemas.openxmlformats.org/officeDocument/2006/relationships/header" Target="header457.xml"/><Relationship Id="rId48" Type="http://schemas.openxmlformats.org/officeDocument/2006/relationships/header" Target="header19.xml"/><Relationship Id="rId113" Type="http://schemas.openxmlformats.org/officeDocument/2006/relationships/header" Target="header52.xml"/><Relationship Id="rId320" Type="http://schemas.openxmlformats.org/officeDocument/2006/relationships/oleObject" Target="embeddings/Microsoft_Visio_2003-2010_Drawing1.vsd"/><Relationship Id="rId558" Type="http://schemas.openxmlformats.org/officeDocument/2006/relationships/header" Target="header273.xml"/><Relationship Id="rId723" Type="http://schemas.openxmlformats.org/officeDocument/2006/relationships/header" Target="header360.xml"/><Relationship Id="rId765" Type="http://schemas.openxmlformats.org/officeDocument/2006/relationships/footer" Target="footer339.xml"/><Relationship Id="rId930" Type="http://schemas.openxmlformats.org/officeDocument/2006/relationships/footer" Target="footer408.xml"/><Relationship Id="rId972" Type="http://schemas.openxmlformats.org/officeDocument/2006/relationships/header" Target="header479.xml"/><Relationship Id="rId155" Type="http://schemas.openxmlformats.org/officeDocument/2006/relationships/header" Target="header72.xml"/><Relationship Id="rId197" Type="http://schemas.openxmlformats.org/officeDocument/2006/relationships/header" Target="header93.xml"/><Relationship Id="rId362" Type="http://schemas.openxmlformats.org/officeDocument/2006/relationships/header" Target="header172.xml"/><Relationship Id="rId418" Type="http://schemas.openxmlformats.org/officeDocument/2006/relationships/footer" Target="footer194.xml"/><Relationship Id="rId625" Type="http://schemas.openxmlformats.org/officeDocument/2006/relationships/hyperlink" Target="https://www.dtf.vic.gov.au/financial-reporting-policy/accounting-standards-checklists" TargetMode="External"/><Relationship Id="rId832" Type="http://schemas.openxmlformats.org/officeDocument/2006/relationships/header" Target="header415.xml"/><Relationship Id="rId222" Type="http://schemas.openxmlformats.org/officeDocument/2006/relationships/footer" Target="footer101.xml"/><Relationship Id="rId264" Type="http://schemas.openxmlformats.org/officeDocument/2006/relationships/footer" Target="footer122.xml"/><Relationship Id="rId471" Type="http://schemas.openxmlformats.org/officeDocument/2006/relationships/header" Target="header226.xml"/><Relationship Id="rId667" Type="http://schemas.openxmlformats.org/officeDocument/2006/relationships/footer" Target="footer300.xml"/><Relationship Id="rId874" Type="http://schemas.openxmlformats.org/officeDocument/2006/relationships/header" Target="header436.xml"/><Relationship Id="rId17" Type="http://schemas.openxmlformats.org/officeDocument/2006/relationships/header" Target="header5.xml"/><Relationship Id="rId59" Type="http://schemas.openxmlformats.org/officeDocument/2006/relationships/footer" Target="footer20.xml"/><Relationship Id="rId124" Type="http://schemas.openxmlformats.org/officeDocument/2006/relationships/footer" Target="footer53.xml"/><Relationship Id="rId527" Type="http://schemas.openxmlformats.org/officeDocument/2006/relationships/header" Target="header253.xml"/><Relationship Id="rId569" Type="http://schemas.openxmlformats.org/officeDocument/2006/relationships/footer" Target="footer258.xml"/><Relationship Id="rId734" Type="http://schemas.openxmlformats.org/officeDocument/2006/relationships/header" Target="header365.xml"/><Relationship Id="rId776" Type="http://schemas.openxmlformats.org/officeDocument/2006/relationships/diagramData" Target="diagrams/data1.xml"/><Relationship Id="rId941" Type="http://schemas.openxmlformats.org/officeDocument/2006/relationships/header" Target="header468.xml"/><Relationship Id="rId983" Type="http://schemas.openxmlformats.org/officeDocument/2006/relationships/footer" Target="footer429.xml"/><Relationship Id="rId70" Type="http://schemas.openxmlformats.org/officeDocument/2006/relationships/header" Target="header31.xml"/><Relationship Id="rId166" Type="http://schemas.openxmlformats.org/officeDocument/2006/relationships/footer" Target="footer73.xml"/><Relationship Id="rId331" Type="http://schemas.openxmlformats.org/officeDocument/2006/relationships/header" Target="header159.xml"/><Relationship Id="rId373" Type="http://schemas.openxmlformats.org/officeDocument/2006/relationships/header" Target="header178.xml"/><Relationship Id="rId429" Type="http://schemas.openxmlformats.org/officeDocument/2006/relationships/header" Target="header205.xml"/><Relationship Id="rId580" Type="http://schemas.openxmlformats.org/officeDocument/2006/relationships/header" Target="header286.xml"/><Relationship Id="rId636" Type="http://schemas.openxmlformats.org/officeDocument/2006/relationships/header" Target="header314.xml"/><Relationship Id="rId801" Type="http://schemas.openxmlformats.org/officeDocument/2006/relationships/image" Target="media/image13.png"/><Relationship Id="rId1" Type="http://schemas.openxmlformats.org/officeDocument/2006/relationships/customXml" Target="../customXml/item1.xml"/><Relationship Id="rId233" Type="http://schemas.openxmlformats.org/officeDocument/2006/relationships/header" Target="header111.xml"/><Relationship Id="rId440" Type="http://schemas.openxmlformats.org/officeDocument/2006/relationships/header" Target="header210.xml"/><Relationship Id="rId678" Type="http://schemas.openxmlformats.org/officeDocument/2006/relationships/header" Target="header337.xml"/><Relationship Id="rId843" Type="http://schemas.openxmlformats.org/officeDocument/2006/relationships/footer" Target="footer366.xml"/><Relationship Id="rId885" Type="http://schemas.openxmlformats.org/officeDocument/2006/relationships/footer" Target="footer386.xml"/><Relationship Id="rId28" Type="http://schemas.openxmlformats.org/officeDocument/2006/relationships/hyperlink" Target="http://www.dtf.vic.gov.au/financial-management-government" TargetMode="External"/><Relationship Id="rId275" Type="http://schemas.openxmlformats.org/officeDocument/2006/relationships/header" Target="header132.xml"/><Relationship Id="rId300" Type="http://schemas.openxmlformats.org/officeDocument/2006/relationships/footer" Target="footer140.xml"/><Relationship Id="rId482" Type="http://schemas.openxmlformats.org/officeDocument/2006/relationships/footer" Target="footer225.xml"/><Relationship Id="rId538" Type="http://schemas.openxmlformats.org/officeDocument/2006/relationships/footer" Target="footer248.xml"/><Relationship Id="rId703" Type="http://schemas.openxmlformats.org/officeDocument/2006/relationships/header" Target="header350.xml"/><Relationship Id="rId745" Type="http://schemas.openxmlformats.org/officeDocument/2006/relationships/header" Target="header372.xml"/><Relationship Id="rId910" Type="http://schemas.openxmlformats.org/officeDocument/2006/relationships/footer" Target="footer398.xml"/><Relationship Id="rId952" Type="http://schemas.openxmlformats.org/officeDocument/2006/relationships/header" Target="header469.xml"/><Relationship Id="rId81" Type="http://schemas.openxmlformats.org/officeDocument/2006/relationships/header" Target="header36.xml"/><Relationship Id="rId135" Type="http://schemas.openxmlformats.org/officeDocument/2006/relationships/header" Target="header63.xml"/><Relationship Id="rId177" Type="http://schemas.openxmlformats.org/officeDocument/2006/relationships/footer" Target="footer78.xml"/><Relationship Id="rId342" Type="http://schemas.openxmlformats.org/officeDocument/2006/relationships/header" Target="header164.xml"/><Relationship Id="rId384" Type="http://schemas.openxmlformats.org/officeDocument/2006/relationships/header" Target="header183.xml"/><Relationship Id="rId591" Type="http://schemas.openxmlformats.org/officeDocument/2006/relationships/header" Target="header291.xml"/><Relationship Id="rId605" Type="http://schemas.openxmlformats.org/officeDocument/2006/relationships/footer" Target="footer276.xml"/><Relationship Id="rId787" Type="http://schemas.openxmlformats.org/officeDocument/2006/relationships/footer" Target="footer346.xml"/><Relationship Id="rId812" Type="http://schemas.openxmlformats.org/officeDocument/2006/relationships/header" Target="header407.xml"/><Relationship Id="rId994" Type="http://schemas.openxmlformats.org/officeDocument/2006/relationships/theme" Target="theme/theme1.xml"/><Relationship Id="rId202" Type="http://schemas.openxmlformats.org/officeDocument/2006/relationships/footer" Target="footer91.xml"/><Relationship Id="rId244" Type="http://schemas.openxmlformats.org/officeDocument/2006/relationships/footer" Target="footer112.xml"/><Relationship Id="rId647" Type="http://schemas.openxmlformats.org/officeDocument/2006/relationships/header" Target="header319.xml"/><Relationship Id="rId689" Type="http://schemas.openxmlformats.org/officeDocument/2006/relationships/header" Target="header342.xml"/><Relationship Id="rId854" Type="http://schemas.openxmlformats.org/officeDocument/2006/relationships/header" Target="header426.xml"/><Relationship Id="rId896" Type="http://schemas.openxmlformats.org/officeDocument/2006/relationships/header" Target="header446.xml"/><Relationship Id="rId39" Type="http://schemas.openxmlformats.org/officeDocument/2006/relationships/header" Target="header14.xml"/><Relationship Id="rId286" Type="http://schemas.openxmlformats.org/officeDocument/2006/relationships/footer" Target="footer133.xml"/><Relationship Id="rId451" Type="http://schemas.openxmlformats.org/officeDocument/2006/relationships/footer" Target="footer210.xml"/><Relationship Id="rId493" Type="http://schemas.openxmlformats.org/officeDocument/2006/relationships/footer" Target="footer230.xml"/><Relationship Id="rId507" Type="http://schemas.openxmlformats.org/officeDocument/2006/relationships/footer" Target="footer236.xml"/><Relationship Id="rId549" Type="http://schemas.openxmlformats.org/officeDocument/2006/relationships/header" Target="header267.xml"/><Relationship Id="rId714" Type="http://schemas.openxmlformats.org/officeDocument/2006/relationships/header" Target="header354.xml"/><Relationship Id="rId756" Type="http://schemas.openxmlformats.org/officeDocument/2006/relationships/header" Target="header380.xml"/><Relationship Id="rId921" Type="http://schemas.openxmlformats.org/officeDocument/2006/relationships/footer" Target="footer403.xml"/><Relationship Id="rId50" Type="http://schemas.openxmlformats.org/officeDocument/2006/relationships/header" Target="header21.xml"/><Relationship Id="rId104" Type="http://schemas.openxmlformats.org/officeDocument/2006/relationships/header" Target="header48.xml"/><Relationship Id="rId146" Type="http://schemas.openxmlformats.org/officeDocument/2006/relationships/footer" Target="footer64.xml"/><Relationship Id="rId188" Type="http://schemas.openxmlformats.org/officeDocument/2006/relationships/header" Target="header89.xml"/><Relationship Id="rId311" Type="http://schemas.openxmlformats.org/officeDocument/2006/relationships/header" Target="header150.xml"/><Relationship Id="rId353" Type="http://schemas.openxmlformats.org/officeDocument/2006/relationships/header" Target="header168.xml"/><Relationship Id="rId395" Type="http://schemas.openxmlformats.org/officeDocument/2006/relationships/footer" Target="footer183.xml"/><Relationship Id="rId409" Type="http://schemas.openxmlformats.org/officeDocument/2006/relationships/header" Target="header195.xml"/><Relationship Id="rId560" Type="http://schemas.openxmlformats.org/officeDocument/2006/relationships/header" Target="header275.xml"/><Relationship Id="rId798" Type="http://schemas.openxmlformats.org/officeDocument/2006/relationships/header" Target="header403.xml"/><Relationship Id="rId963" Type="http://schemas.openxmlformats.org/officeDocument/2006/relationships/footer" Target="footer419.xml"/><Relationship Id="rId92" Type="http://schemas.openxmlformats.org/officeDocument/2006/relationships/footer" Target="footer37.xml"/><Relationship Id="rId213" Type="http://schemas.openxmlformats.org/officeDocument/2006/relationships/footer" Target="footer96.xml"/><Relationship Id="rId420" Type="http://schemas.openxmlformats.org/officeDocument/2006/relationships/footer" Target="footer195.xml"/><Relationship Id="rId616" Type="http://schemas.openxmlformats.org/officeDocument/2006/relationships/header" Target="header304.xml"/><Relationship Id="rId658" Type="http://schemas.openxmlformats.org/officeDocument/2006/relationships/footer" Target="footer295.xml"/><Relationship Id="rId823" Type="http://schemas.openxmlformats.org/officeDocument/2006/relationships/image" Target="media/image15.png"/><Relationship Id="rId865" Type="http://schemas.openxmlformats.org/officeDocument/2006/relationships/footer" Target="footer377.xml"/><Relationship Id="rId255" Type="http://schemas.openxmlformats.org/officeDocument/2006/relationships/footer" Target="footer117.xml"/><Relationship Id="rId297" Type="http://schemas.openxmlformats.org/officeDocument/2006/relationships/footer" Target="footer138.xml"/><Relationship Id="rId462" Type="http://schemas.openxmlformats.org/officeDocument/2006/relationships/header" Target="header221.xml"/><Relationship Id="rId518" Type="http://schemas.openxmlformats.org/officeDocument/2006/relationships/header" Target="header248.xml"/><Relationship Id="rId725" Type="http://schemas.openxmlformats.org/officeDocument/2006/relationships/header" Target="header361.xml"/><Relationship Id="rId932" Type="http://schemas.openxmlformats.org/officeDocument/2006/relationships/header" Target="header464.xml"/><Relationship Id="rId115" Type="http://schemas.openxmlformats.org/officeDocument/2006/relationships/footer" Target="footer48.xml"/><Relationship Id="rId157" Type="http://schemas.openxmlformats.org/officeDocument/2006/relationships/header" Target="header73.xml"/><Relationship Id="rId322" Type="http://schemas.openxmlformats.org/officeDocument/2006/relationships/header" Target="header155.xml"/><Relationship Id="rId364" Type="http://schemas.openxmlformats.org/officeDocument/2006/relationships/footer" Target="footer167.xml"/><Relationship Id="rId767" Type="http://schemas.openxmlformats.org/officeDocument/2006/relationships/header" Target="header388.xml"/><Relationship Id="rId974" Type="http://schemas.openxmlformats.org/officeDocument/2006/relationships/header" Target="header480.xml"/><Relationship Id="rId61" Type="http://schemas.openxmlformats.org/officeDocument/2006/relationships/header" Target="header26.xml"/><Relationship Id="rId199" Type="http://schemas.openxmlformats.org/officeDocument/2006/relationships/header" Target="header94.xml"/><Relationship Id="rId571" Type="http://schemas.openxmlformats.org/officeDocument/2006/relationships/header" Target="header281.xml"/><Relationship Id="rId627" Type="http://schemas.openxmlformats.org/officeDocument/2006/relationships/header" Target="header308.xml"/><Relationship Id="rId669" Type="http://schemas.openxmlformats.org/officeDocument/2006/relationships/header" Target="header332.xml"/><Relationship Id="rId834" Type="http://schemas.openxmlformats.org/officeDocument/2006/relationships/footer" Target="footer361.xml"/><Relationship Id="rId876" Type="http://schemas.openxmlformats.org/officeDocument/2006/relationships/footer" Target="footer382.xml"/><Relationship Id="rId19" Type="http://schemas.openxmlformats.org/officeDocument/2006/relationships/footer" Target="footer5.xml"/><Relationship Id="rId224" Type="http://schemas.openxmlformats.org/officeDocument/2006/relationships/header" Target="header107.xml"/><Relationship Id="rId266" Type="http://schemas.openxmlformats.org/officeDocument/2006/relationships/header" Target="header128.xml"/><Relationship Id="rId431" Type="http://schemas.openxmlformats.org/officeDocument/2006/relationships/footer" Target="footer200.xml"/><Relationship Id="rId473" Type="http://schemas.openxmlformats.org/officeDocument/2006/relationships/footer" Target="footer221.xml"/><Relationship Id="rId529" Type="http://schemas.openxmlformats.org/officeDocument/2006/relationships/footer" Target="footer245.xml"/><Relationship Id="rId680" Type="http://schemas.openxmlformats.org/officeDocument/2006/relationships/footer" Target="footer305.xml"/><Relationship Id="rId736" Type="http://schemas.openxmlformats.org/officeDocument/2006/relationships/footer" Target="footer330.xml"/><Relationship Id="rId901" Type="http://schemas.openxmlformats.org/officeDocument/2006/relationships/header" Target="header448.xml"/><Relationship Id="rId30" Type="http://schemas.openxmlformats.org/officeDocument/2006/relationships/oleObject" Target="embeddings/Microsoft_Visio_2003-2010_Drawing.vsd"/><Relationship Id="rId126" Type="http://schemas.openxmlformats.org/officeDocument/2006/relationships/header" Target="header59.xml"/><Relationship Id="rId168" Type="http://schemas.openxmlformats.org/officeDocument/2006/relationships/footer" Target="footer74.xml"/><Relationship Id="rId333" Type="http://schemas.openxmlformats.org/officeDocument/2006/relationships/header" Target="header160.xml"/><Relationship Id="rId540" Type="http://schemas.openxmlformats.org/officeDocument/2006/relationships/header" Target="header262.xml"/><Relationship Id="rId778" Type="http://schemas.openxmlformats.org/officeDocument/2006/relationships/diagramQuickStyle" Target="diagrams/quickStyle1.xml"/><Relationship Id="rId943" Type="http://schemas.openxmlformats.org/officeDocument/2006/relationships/hyperlink" Target="https://www.parliament.vic.gov.au/council/tabled-documents/search-tabled-documents/details/3/8888" TargetMode="External"/><Relationship Id="rId985" Type="http://schemas.openxmlformats.org/officeDocument/2006/relationships/footer" Target="footer430.xml"/><Relationship Id="rId72" Type="http://schemas.openxmlformats.org/officeDocument/2006/relationships/footer" Target="footer27.xml"/><Relationship Id="rId375" Type="http://schemas.openxmlformats.org/officeDocument/2006/relationships/footer" Target="footer173.xml"/><Relationship Id="rId582" Type="http://schemas.openxmlformats.org/officeDocument/2006/relationships/footer" Target="footer265.xml"/><Relationship Id="rId638" Type="http://schemas.openxmlformats.org/officeDocument/2006/relationships/footer" Target="footer287.xml"/><Relationship Id="rId803" Type="http://schemas.openxmlformats.org/officeDocument/2006/relationships/diagramData" Target="diagrams/data2.xml"/><Relationship Id="rId845" Type="http://schemas.openxmlformats.org/officeDocument/2006/relationships/header" Target="header422.xml"/><Relationship Id="rId3" Type="http://schemas.openxmlformats.org/officeDocument/2006/relationships/styles" Target="styles.xml"/><Relationship Id="rId235" Type="http://schemas.openxmlformats.org/officeDocument/2006/relationships/header" Target="header112.xml"/><Relationship Id="rId277" Type="http://schemas.openxmlformats.org/officeDocument/2006/relationships/header" Target="header133.xml"/><Relationship Id="rId400" Type="http://schemas.openxmlformats.org/officeDocument/2006/relationships/header" Target="header191.xml"/><Relationship Id="rId442" Type="http://schemas.openxmlformats.org/officeDocument/2006/relationships/footer" Target="footer205.xml"/><Relationship Id="rId484" Type="http://schemas.openxmlformats.org/officeDocument/2006/relationships/header" Target="header232.xml"/><Relationship Id="rId705" Type="http://schemas.openxmlformats.org/officeDocument/2006/relationships/footer" Target="footer318.xml"/><Relationship Id="rId887" Type="http://schemas.openxmlformats.org/officeDocument/2006/relationships/footer" Target="footer387.xml"/><Relationship Id="rId137" Type="http://schemas.openxmlformats.org/officeDocument/2006/relationships/header" Target="header64.xml"/><Relationship Id="rId302" Type="http://schemas.openxmlformats.org/officeDocument/2006/relationships/header" Target="header146.xml"/><Relationship Id="rId344" Type="http://schemas.openxmlformats.org/officeDocument/2006/relationships/header" Target="header165.xml"/><Relationship Id="rId691" Type="http://schemas.openxmlformats.org/officeDocument/2006/relationships/footer" Target="footer311.xml"/><Relationship Id="rId747" Type="http://schemas.openxmlformats.org/officeDocument/2006/relationships/footer" Target="footer334.xml"/><Relationship Id="rId789" Type="http://schemas.openxmlformats.org/officeDocument/2006/relationships/header" Target="header397.xml"/><Relationship Id="rId912" Type="http://schemas.openxmlformats.org/officeDocument/2006/relationships/footer" Target="footer399.xml"/><Relationship Id="rId954" Type="http://schemas.openxmlformats.org/officeDocument/2006/relationships/footer" Target="footer415.xml"/><Relationship Id="rId41" Type="http://schemas.openxmlformats.org/officeDocument/2006/relationships/footer" Target="footer13.xml"/><Relationship Id="rId83" Type="http://schemas.openxmlformats.org/officeDocument/2006/relationships/footer" Target="footer32.xml"/><Relationship Id="rId179" Type="http://schemas.openxmlformats.org/officeDocument/2006/relationships/header" Target="header84.xml"/><Relationship Id="rId386" Type="http://schemas.openxmlformats.org/officeDocument/2006/relationships/header" Target="header184.xml"/><Relationship Id="rId551" Type="http://schemas.openxmlformats.org/officeDocument/2006/relationships/header" Target="header269.xml"/><Relationship Id="rId593" Type="http://schemas.openxmlformats.org/officeDocument/2006/relationships/footer" Target="footer270.xml"/><Relationship Id="rId607" Type="http://schemas.openxmlformats.org/officeDocument/2006/relationships/footer" Target="footer277.xml"/><Relationship Id="rId649" Type="http://schemas.openxmlformats.org/officeDocument/2006/relationships/header" Target="header321.xml"/><Relationship Id="rId814" Type="http://schemas.openxmlformats.org/officeDocument/2006/relationships/footer" Target="footer353.xml"/><Relationship Id="rId856" Type="http://schemas.openxmlformats.org/officeDocument/2006/relationships/header" Target="header427.xml"/><Relationship Id="rId190" Type="http://schemas.openxmlformats.org/officeDocument/2006/relationships/footer" Target="footer85.xml"/><Relationship Id="rId204" Type="http://schemas.openxmlformats.org/officeDocument/2006/relationships/footer" Target="footer92.xml"/><Relationship Id="rId246" Type="http://schemas.openxmlformats.org/officeDocument/2006/relationships/footer" Target="footer113.xml"/><Relationship Id="rId288" Type="http://schemas.openxmlformats.org/officeDocument/2006/relationships/footer" Target="footer134.xml"/><Relationship Id="rId411" Type="http://schemas.openxmlformats.org/officeDocument/2006/relationships/footer" Target="footer190.xml"/><Relationship Id="rId453" Type="http://schemas.openxmlformats.org/officeDocument/2006/relationships/header" Target="header217.xml"/><Relationship Id="rId509" Type="http://schemas.openxmlformats.org/officeDocument/2006/relationships/header" Target="header244.xml"/><Relationship Id="rId660" Type="http://schemas.openxmlformats.org/officeDocument/2006/relationships/header" Target="header327.xml"/><Relationship Id="rId898" Type="http://schemas.openxmlformats.org/officeDocument/2006/relationships/footer" Target="footer392.xml"/><Relationship Id="rId106" Type="http://schemas.openxmlformats.org/officeDocument/2006/relationships/footer" Target="footer44.xml"/><Relationship Id="rId313" Type="http://schemas.openxmlformats.org/officeDocument/2006/relationships/header" Target="header151.xml"/><Relationship Id="rId495" Type="http://schemas.openxmlformats.org/officeDocument/2006/relationships/footer" Target="footer231.xml"/><Relationship Id="rId716" Type="http://schemas.openxmlformats.org/officeDocument/2006/relationships/header" Target="header355.xml"/><Relationship Id="rId758" Type="http://schemas.openxmlformats.org/officeDocument/2006/relationships/footer" Target="footer337.xml"/><Relationship Id="rId923" Type="http://schemas.openxmlformats.org/officeDocument/2006/relationships/header" Target="header459.xml"/><Relationship Id="rId965" Type="http://schemas.openxmlformats.org/officeDocument/2006/relationships/header" Target="header476.xml"/><Relationship Id="rId10" Type="http://schemas.openxmlformats.org/officeDocument/2006/relationships/header" Target="header1.xml"/><Relationship Id="rId52" Type="http://schemas.openxmlformats.org/officeDocument/2006/relationships/footer" Target="footer18.xml"/><Relationship Id="rId94" Type="http://schemas.openxmlformats.org/officeDocument/2006/relationships/header" Target="header43.xml"/><Relationship Id="rId148" Type="http://schemas.openxmlformats.org/officeDocument/2006/relationships/footer" Target="footer65.xml"/><Relationship Id="rId355" Type="http://schemas.openxmlformats.org/officeDocument/2006/relationships/chart" Target="charts/chart6.xml"/><Relationship Id="rId397" Type="http://schemas.openxmlformats.org/officeDocument/2006/relationships/header" Target="header190.xml"/><Relationship Id="rId520" Type="http://schemas.openxmlformats.org/officeDocument/2006/relationships/header" Target="header249.xml"/><Relationship Id="rId562" Type="http://schemas.openxmlformats.org/officeDocument/2006/relationships/hyperlink" Target="https://www.dtf.vic.gov.au/financial-reporting-policy/financial-reporting-directions-and-guidance" TargetMode="External"/><Relationship Id="rId618" Type="http://schemas.openxmlformats.org/officeDocument/2006/relationships/footer" Target="footer281.xml"/><Relationship Id="rId825" Type="http://schemas.openxmlformats.org/officeDocument/2006/relationships/image" Target="media/image17.png"/><Relationship Id="rId215" Type="http://schemas.openxmlformats.org/officeDocument/2006/relationships/header" Target="header102.xml"/><Relationship Id="rId257" Type="http://schemas.openxmlformats.org/officeDocument/2006/relationships/header" Target="header123.xml"/><Relationship Id="rId422" Type="http://schemas.openxmlformats.org/officeDocument/2006/relationships/header" Target="header202.xml"/><Relationship Id="rId464" Type="http://schemas.openxmlformats.org/officeDocument/2006/relationships/header" Target="header222.xml"/><Relationship Id="rId867" Type="http://schemas.openxmlformats.org/officeDocument/2006/relationships/footer" Target="footer378.xml"/><Relationship Id="rId299" Type="http://schemas.openxmlformats.org/officeDocument/2006/relationships/header" Target="header144.xml"/><Relationship Id="rId727" Type="http://schemas.openxmlformats.org/officeDocument/2006/relationships/header" Target="header362.xml"/><Relationship Id="rId934" Type="http://schemas.openxmlformats.org/officeDocument/2006/relationships/footer" Target="footer410.xml"/><Relationship Id="rId63" Type="http://schemas.openxmlformats.org/officeDocument/2006/relationships/header" Target="header27.xml"/><Relationship Id="rId159" Type="http://schemas.openxmlformats.org/officeDocument/2006/relationships/footer" Target="footer69.xml"/><Relationship Id="rId366" Type="http://schemas.openxmlformats.org/officeDocument/2006/relationships/header" Target="header174.xml"/><Relationship Id="rId573" Type="http://schemas.openxmlformats.org/officeDocument/2006/relationships/header" Target="header282.xml"/><Relationship Id="rId780" Type="http://schemas.microsoft.com/office/2007/relationships/diagramDrawing" Target="diagrams/drawing1.xml"/><Relationship Id="rId226" Type="http://schemas.openxmlformats.org/officeDocument/2006/relationships/footer" Target="footer103.xml"/><Relationship Id="rId433" Type="http://schemas.openxmlformats.org/officeDocument/2006/relationships/footer" Target="footer201.xml"/><Relationship Id="rId878" Type="http://schemas.openxmlformats.org/officeDocument/2006/relationships/header" Target="header438.xml"/><Relationship Id="rId640" Type="http://schemas.openxmlformats.org/officeDocument/2006/relationships/footer" Target="footer288.xml"/><Relationship Id="rId738" Type="http://schemas.openxmlformats.org/officeDocument/2006/relationships/header" Target="header367.xml"/><Relationship Id="rId945" Type="http://schemas.openxmlformats.org/officeDocument/2006/relationships/image" Target="media/image20.png"/><Relationship Id="rId74" Type="http://schemas.openxmlformats.org/officeDocument/2006/relationships/footer" Target="footer28.xml"/><Relationship Id="rId377" Type="http://schemas.openxmlformats.org/officeDocument/2006/relationships/footer" Target="footer174.xml"/><Relationship Id="rId500" Type="http://schemas.openxmlformats.org/officeDocument/2006/relationships/footer" Target="footer233.xml"/><Relationship Id="rId584" Type="http://schemas.openxmlformats.org/officeDocument/2006/relationships/footer" Target="footer266.xml"/><Relationship Id="rId805" Type="http://schemas.openxmlformats.org/officeDocument/2006/relationships/diagramQuickStyle" Target="diagrams/quickStyle2.xml"/><Relationship Id="rId5" Type="http://schemas.openxmlformats.org/officeDocument/2006/relationships/webSettings" Target="webSettings.xml"/><Relationship Id="rId237" Type="http://schemas.openxmlformats.org/officeDocument/2006/relationships/footer" Target="footer108.xml"/><Relationship Id="rId791" Type="http://schemas.openxmlformats.org/officeDocument/2006/relationships/footer" Target="footer347.xml"/><Relationship Id="rId889" Type="http://schemas.openxmlformats.org/officeDocument/2006/relationships/header" Target="header442.xml"/><Relationship Id="rId444" Type="http://schemas.openxmlformats.org/officeDocument/2006/relationships/header" Target="header212.xml"/><Relationship Id="rId651" Type="http://schemas.openxmlformats.org/officeDocument/2006/relationships/header" Target="header322.xml"/><Relationship Id="rId749" Type="http://schemas.openxmlformats.org/officeDocument/2006/relationships/header" Target="header375.xml"/><Relationship Id="rId290" Type="http://schemas.openxmlformats.org/officeDocument/2006/relationships/header" Target="header140.xml"/><Relationship Id="rId304" Type="http://schemas.openxmlformats.org/officeDocument/2006/relationships/footer" Target="footer142.xml"/><Relationship Id="rId388" Type="http://schemas.openxmlformats.org/officeDocument/2006/relationships/header" Target="header185.xml"/><Relationship Id="rId511" Type="http://schemas.openxmlformats.org/officeDocument/2006/relationships/footer" Target="footer238.xml"/><Relationship Id="rId609" Type="http://schemas.openxmlformats.org/officeDocument/2006/relationships/header" Target="header300.xml"/><Relationship Id="rId956" Type="http://schemas.openxmlformats.org/officeDocument/2006/relationships/header" Target="header471.xml"/><Relationship Id="rId85" Type="http://schemas.openxmlformats.org/officeDocument/2006/relationships/header" Target="header38.xml"/><Relationship Id="rId150" Type="http://schemas.openxmlformats.org/officeDocument/2006/relationships/chart" Target="charts/chart2.xml"/><Relationship Id="rId595" Type="http://schemas.openxmlformats.org/officeDocument/2006/relationships/footer" Target="footer271.xml"/><Relationship Id="rId816" Type="http://schemas.openxmlformats.org/officeDocument/2006/relationships/footer" Target="footer354.xml"/><Relationship Id="rId248" Type="http://schemas.openxmlformats.org/officeDocument/2006/relationships/header" Target="header119.xml"/><Relationship Id="rId455" Type="http://schemas.openxmlformats.org/officeDocument/2006/relationships/footer" Target="footer212.xml"/><Relationship Id="rId662" Type="http://schemas.openxmlformats.org/officeDocument/2006/relationships/header" Target="header328.xml"/><Relationship Id="rId12" Type="http://schemas.openxmlformats.org/officeDocument/2006/relationships/footer" Target="footer1.xml"/><Relationship Id="rId108" Type="http://schemas.openxmlformats.org/officeDocument/2006/relationships/footer" Target="footer45.xml"/><Relationship Id="rId315" Type="http://schemas.openxmlformats.org/officeDocument/2006/relationships/footer" Target="footer147.xml"/><Relationship Id="rId522" Type="http://schemas.openxmlformats.org/officeDocument/2006/relationships/footer" Target="footer242.xml"/><Relationship Id="rId967" Type="http://schemas.openxmlformats.org/officeDocument/2006/relationships/hyperlink" Target="https://www.dtf.vic.gov.au/financial-reporting-policy/accounting-standards-checklists" TargetMode="External"/><Relationship Id="rId96" Type="http://schemas.openxmlformats.org/officeDocument/2006/relationships/footer" Target="footer39.xml"/><Relationship Id="rId161" Type="http://schemas.openxmlformats.org/officeDocument/2006/relationships/header" Target="header75.xml"/><Relationship Id="rId399" Type="http://schemas.openxmlformats.org/officeDocument/2006/relationships/footer" Target="footer185.xml"/><Relationship Id="rId827" Type="http://schemas.openxmlformats.org/officeDocument/2006/relationships/header" Target="header413.xml"/><Relationship Id="rId259" Type="http://schemas.openxmlformats.org/officeDocument/2006/relationships/header" Target="header124.xml"/><Relationship Id="rId466" Type="http://schemas.openxmlformats.org/officeDocument/2006/relationships/footer" Target="footer217.xml"/><Relationship Id="rId673" Type="http://schemas.openxmlformats.org/officeDocument/2006/relationships/footer" Target="footer303.xml"/><Relationship Id="rId880" Type="http://schemas.openxmlformats.org/officeDocument/2006/relationships/image" Target="media/image18.png"/><Relationship Id="rId23" Type="http://schemas.openxmlformats.org/officeDocument/2006/relationships/header" Target="header8.xml"/><Relationship Id="rId119" Type="http://schemas.openxmlformats.org/officeDocument/2006/relationships/header" Target="header55.xml"/><Relationship Id="rId326" Type="http://schemas.openxmlformats.org/officeDocument/2006/relationships/footer" Target="footer152.xml"/><Relationship Id="rId533" Type="http://schemas.openxmlformats.org/officeDocument/2006/relationships/header" Target="header257.xml"/><Relationship Id="rId978" Type="http://schemas.openxmlformats.org/officeDocument/2006/relationships/header" Target="header482.xml"/><Relationship Id="rId740" Type="http://schemas.openxmlformats.org/officeDocument/2006/relationships/header" Target="header368.xml"/><Relationship Id="rId838" Type="http://schemas.openxmlformats.org/officeDocument/2006/relationships/header" Target="header418.xml"/><Relationship Id="rId172" Type="http://schemas.openxmlformats.org/officeDocument/2006/relationships/footer" Target="footer76.xml"/><Relationship Id="rId477" Type="http://schemas.openxmlformats.org/officeDocument/2006/relationships/header" Target="header228.xml"/><Relationship Id="rId600" Type="http://schemas.openxmlformats.org/officeDocument/2006/relationships/header" Target="header295.xml"/><Relationship Id="rId684" Type="http://schemas.openxmlformats.org/officeDocument/2006/relationships/footer" Target="footer308.xml"/><Relationship Id="rId337" Type="http://schemas.openxmlformats.org/officeDocument/2006/relationships/header" Target="header162.xml"/><Relationship Id="rId891" Type="http://schemas.openxmlformats.org/officeDocument/2006/relationships/footer" Target="footer388.xml"/><Relationship Id="rId905" Type="http://schemas.openxmlformats.org/officeDocument/2006/relationships/header" Target="header450.xml"/><Relationship Id="rId989" Type="http://schemas.openxmlformats.org/officeDocument/2006/relationships/footer" Target="footer431.xml"/><Relationship Id="rId34" Type="http://schemas.openxmlformats.org/officeDocument/2006/relationships/footer" Target="footer11.xml"/><Relationship Id="rId544" Type="http://schemas.openxmlformats.org/officeDocument/2006/relationships/header" Target="header264.xml"/><Relationship Id="rId751" Type="http://schemas.openxmlformats.org/officeDocument/2006/relationships/footer" Target="footer335.xml"/><Relationship Id="rId849" Type="http://schemas.openxmlformats.org/officeDocument/2006/relationships/footer" Target="footer369.xml"/><Relationship Id="rId183" Type="http://schemas.openxmlformats.org/officeDocument/2006/relationships/footer" Target="footer81.xml"/><Relationship Id="rId390" Type="http://schemas.openxmlformats.org/officeDocument/2006/relationships/header" Target="header186.xml"/><Relationship Id="rId404" Type="http://schemas.openxmlformats.org/officeDocument/2006/relationships/header" Target="header193.xml"/><Relationship Id="rId611" Type="http://schemas.openxmlformats.org/officeDocument/2006/relationships/header" Target="header302.xml"/><Relationship Id="rId250" Type="http://schemas.openxmlformats.org/officeDocument/2006/relationships/footer" Target="footer115.xml"/><Relationship Id="rId488" Type="http://schemas.openxmlformats.org/officeDocument/2006/relationships/footer" Target="footer228.xml"/><Relationship Id="rId695" Type="http://schemas.openxmlformats.org/officeDocument/2006/relationships/footer" Target="footer313.xml"/><Relationship Id="rId709" Type="http://schemas.openxmlformats.org/officeDocument/2006/relationships/image" Target="media/image11.png"/><Relationship Id="rId916" Type="http://schemas.openxmlformats.org/officeDocument/2006/relationships/footer" Target="footer401.xml"/><Relationship Id="rId45" Type="http://schemas.openxmlformats.org/officeDocument/2006/relationships/header" Target="header17.xml"/><Relationship Id="rId110" Type="http://schemas.openxmlformats.org/officeDocument/2006/relationships/footer" Target="footer46.xml"/><Relationship Id="rId348" Type="http://schemas.openxmlformats.org/officeDocument/2006/relationships/package" Target="embeddings/Microsoft_Excel_Worksheet.xlsx"/><Relationship Id="rId555" Type="http://schemas.openxmlformats.org/officeDocument/2006/relationships/footer" Target="footer254.xml"/><Relationship Id="rId762" Type="http://schemas.openxmlformats.org/officeDocument/2006/relationships/header" Target="header384.xml"/><Relationship Id="rId194" Type="http://schemas.openxmlformats.org/officeDocument/2006/relationships/header" Target="header92.xml"/><Relationship Id="rId208" Type="http://schemas.openxmlformats.org/officeDocument/2006/relationships/footer" Target="footer94.xml"/><Relationship Id="rId415" Type="http://schemas.openxmlformats.org/officeDocument/2006/relationships/header" Target="header198.xml"/><Relationship Id="rId622" Type="http://schemas.openxmlformats.org/officeDocument/2006/relationships/image" Target="media/image10.png"/><Relationship Id="rId261" Type="http://schemas.openxmlformats.org/officeDocument/2006/relationships/footer" Target="footer120.xml"/><Relationship Id="rId499" Type="http://schemas.openxmlformats.org/officeDocument/2006/relationships/header" Target="header239.xml"/><Relationship Id="rId927" Type="http://schemas.openxmlformats.org/officeDocument/2006/relationships/footer" Target="footer406.xml"/><Relationship Id="rId56" Type="http://schemas.openxmlformats.org/officeDocument/2006/relationships/hyperlink" Target="http://www.dtf.vic.gov.au/" TargetMode="External"/><Relationship Id="rId359" Type="http://schemas.openxmlformats.org/officeDocument/2006/relationships/footer" Target="footer165.xml"/><Relationship Id="rId566" Type="http://schemas.openxmlformats.org/officeDocument/2006/relationships/footer" Target="footer257.xml"/><Relationship Id="rId773" Type="http://schemas.openxmlformats.org/officeDocument/2006/relationships/header" Target="header392.xml"/><Relationship Id="rId121" Type="http://schemas.openxmlformats.org/officeDocument/2006/relationships/footer" Target="footer51.xml"/><Relationship Id="rId219" Type="http://schemas.openxmlformats.org/officeDocument/2006/relationships/footer" Target="footer99.xml"/><Relationship Id="rId426" Type="http://schemas.openxmlformats.org/officeDocument/2006/relationships/footer" Target="footer198.xml"/><Relationship Id="rId633" Type="http://schemas.openxmlformats.org/officeDocument/2006/relationships/header" Target="header312.xml"/><Relationship Id="rId980" Type="http://schemas.openxmlformats.org/officeDocument/2006/relationships/header" Target="header483.xml"/><Relationship Id="rId840" Type="http://schemas.openxmlformats.org/officeDocument/2006/relationships/footer" Target="footer364.xml"/><Relationship Id="rId938" Type="http://schemas.openxmlformats.org/officeDocument/2006/relationships/header" Target="header467.xml"/><Relationship Id="rId67" Type="http://schemas.openxmlformats.org/officeDocument/2006/relationships/header" Target="header29.xml"/><Relationship Id="rId272" Type="http://schemas.openxmlformats.org/officeDocument/2006/relationships/header" Target="header131.xml"/><Relationship Id="rId577" Type="http://schemas.openxmlformats.org/officeDocument/2006/relationships/header" Target="header284.xml"/><Relationship Id="rId700" Type="http://schemas.openxmlformats.org/officeDocument/2006/relationships/footer" Target="footer316.xml"/><Relationship Id="rId132" Type="http://schemas.openxmlformats.org/officeDocument/2006/relationships/header" Target="header62.xml"/><Relationship Id="rId784" Type="http://schemas.openxmlformats.org/officeDocument/2006/relationships/footer" Target="footer344.xml"/><Relationship Id="rId991" Type="http://schemas.openxmlformats.org/officeDocument/2006/relationships/header" Target="header488.xml"/><Relationship Id="rId437" Type="http://schemas.openxmlformats.org/officeDocument/2006/relationships/footer" Target="footer203.xml"/><Relationship Id="rId644" Type="http://schemas.openxmlformats.org/officeDocument/2006/relationships/footer" Target="footer290.xml"/><Relationship Id="rId851" Type="http://schemas.openxmlformats.org/officeDocument/2006/relationships/header" Target="header425.xml"/><Relationship Id="rId283" Type="http://schemas.openxmlformats.org/officeDocument/2006/relationships/header" Target="header136.xml"/><Relationship Id="rId490" Type="http://schemas.openxmlformats.org/officeDocument/2006/relationships/header" Target="header234.xml"/><Relationship Id="rId504" Type="http://schemas.openxmlformats.org/officeDocument/2006/relationships/footer" Target="footer234.xml"/><Relationship Id="rId711" Type="http://schemas.openxmlformats.org/officeDocument/2006/relationships/header" Target="header353.xml"/><Relationship Id="rId949" Type="http://schemas.openxmlformats.org/officeDocument/2006/relationships/hyperlink" Target="https://www.parliament.vic.gov.au/council/tabled-documents/search-tabled-documents/details/3/8526" TargetMode="External"/><Relationship Id="rId78" Type="http://schemas.openxmlformats.org/officeDocument/2006/relationships/footer" Target="footer30.xml"/><Relationship Id="rId143" Type="http://schemas.openxmlformats.org/officeDocument/2006/relationships/header" Target="header67.xml"/><Relationship Id="rId350" Type="http://schemas.openxmlformats.org/officeDocument/2006/relationships/header" Target="header167.xml"/><Relationship Id="rId588" Type="http://schemas.openxmlformats.org/officeDocument/2006/relationships/footer" Target="footer268.xml"/><Relationship Id="rId795" Type="http://schemas.openxmlformats.org/officeDocument/2006/relationships/header" Target="header401.xml"/><Relationship Id="rId809" Type="http://schemas.openxmlformats.org/officeDocument/2006/relationships/header" Target="header405.xml"/><Relationship Id="rId9" Type="http://schemas.openxmlformats.org/officeDocument/2006/relationships/image" Target="media/image1.png"/><Relationship Id="rId210" Type="http://schemas.openxmlformats.org/officeDocument/2006/relationships/footer" Target="footer95.xml"/><Relationship Id="rId448" Type="http://schemas.openxmlformats.org/officeDocument/2006/relationships/footer" Target="footer208.xml"/><Relationship Id="rId655" Type="http://schemas.openxmlformats.org/officeDocument/2006/relationships/header" Target="header324.xml"/><Relationship Id="rId862" Type="http://schemas.openxmlformats.org/officeDocument/2006/relationships/header" Target="header430.xml"/><Relationship Id="rId294" Type="http://schemas.openxmlformats.org/officeDocument/2006/relationships/footer" Target="footer137.xml"/><Relationship Id="rId308" Type="http://schemas.openxmlformats.org/officeDocument/2006/relationships/header" Target="header149.xml"/><Relationship Id="rId515" Type="http://schemas.openxmlformats.org/officeDocument/2006/relationships/header" Target="header246.xml"/><Relationship Id="rId722" Type="http://schemas.openxmlformats.org/officeDocument/2006/relationships/footer" Target="footer324.xml"/><Relationship Id="rId89" Type="http://schemas.openxmlformats.org/officeDocument/2006/relationships/footer" Target="footer35.xml"/><Relationship Id="rId154" Type="http://schemas.openxmlformats.org/officeDocument/2006/relationships/footer" Target="footer67.xml"/><Relationship Id="rId361" Type="http://schemas.openxmlformats.org/officeDocument/2006/relationships/footer" Target="footer166.xml"/><Relationship Id="rId599" Type="http://schemas.openxmlformats.org/officeDocument/2006/relationships/footer" Target="footer273.xml"/><Relationship Id="rId459" Type="http://schemas.openxmlformats.org/officeDocument/2006/relationships/header" Target="header220.xml"/><Relationship Id="rId666" Type="http://schemas.openxmlformats.org/officeDocument/2006/relationships/header" Target="header330.xml"/><Relationship Id="rId873" Type="http://schemas.openxmlformats.org/officeDocument/2006/relationships/footer" Target="footer381.xml"/><Relationship Id="rId16" Type="http://schemas.openxmlformats.org/officeDocument/2006/relationships/header" Target="header4.xml"/><Relationship Id="rId221" Type="http://schemas.openxmlformats.org/officeDocument/2006/relationships/header" Target="header105.xml"/><Relationship Id="rId319" Type="http://schemas.openxmlformats.org/officeDocument/2006/relationships/image" Target="media/image5.emf"/><Relationship Id="rId526" Type="http://schemas.openxmlformats.org/officeDocument/2006/relationships/header" Target="header252.xml"/><Relationship Id="rId733" Type="http://schemas.openxmlformats.org/officeDocument/2006/relationships/hyperlink" Target="https://www.dtf.vic.gov.au/financial-reporting-policy/financial-reporting-directions-and-guidance" TargetMode="External"/><Relationship Id="rId940" Type="http://schemas.openxmlformats.org/officeDocument/2006/relationships/footer" Target="footer413.xml"/><Relationship Id="rId165" Type="http://schemas.openxmlformats.org/officeDocument/2006/relationships/footer" Target="footer72.xml"/><Relationship Id="rId372" Type="http://schemas.openxmlformats.org/officeDocument/2006/relationships/header" Target="header177.xml"/><Relationship Id="rId677" Type="http://schemas.openxmlformats.org/officeDocument/2006/relationships/footer" Target="footer304.xml"/><Relationship Id="rId800" Type="http://schemas.openxmlformats.org/officeDocument/2006/relationships/image" Target="media/image12.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9\Model%20Report%20publication\Figure%201%20and%202%20Performance%20Reporting%20for%20Report%20of%20Operation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9\Model%20Report%20publication\Figure%201%20and%202%20Performance%20Reporting%20for%20Report%20of%20Operation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RoO%20Items%20sent%20out\Draft%202017-18%20Model%20Report%20Extract%20of%20OH&amp;S%20disclosure.docx!_1538896610"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RoO%20Items%20sent%20out\Draft%202017-18%20Model%20Report%20Extract%20of%20OH&amp;S%20disclosure.docx!_1538896610"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Worksheet%20in%20T%20%20Accounting%20Policy_BFM%20STATE%20BUDGET%20(WoVG)%20ACCOUNTING%20(WoVG)%20MODEL%20DEPARTMENTAL%20REPORTS%202018%20RoO%20Items%20sent%20out%20Draft%202017-18%20Model%20Report%20Extract%20of%20OH&amp;S%20disclosure.doc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pvfdtf001\DTF_DATA02$\TRIM\Accounting%20Policy_BFM\STATE%20BUDGET%20(WoVG)\ACCOUNTING%20(WoVG)\MODEL%20DEPARTMENTAL%20REPORTS\2018\RoO%20Items%20sent%20out\Draft%202017-18%20Model%20Report%20Extract%20of%20OH&amp;S%20disclosure.docx!_1538896574"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423174131275655"/>
          <c:y val="5.1198510588782872E-2"/>
          <c:w val="0.79318939038478975"/>
          <c:h val="0.84649755643472191"/>
        </c:manualLayout>
      </c:layout>
      <c:lineChart>
        <c:grouping val="standard"/>
        <c:varyColors val="0"/>
        <c:ser>
          <c:idx val="0"/>
          <c:order val="0"/>
          <c:tx>
            <c:strRef>
              <c:f>Sheet1!$B$10</c:f>
              <c:strCache>
                <c:ptCount val="1"/>
                <c:pt idx="0">
                  <c:v>Figure 1</c:v>
                </c:pt>
              </c:strCache>
            </c:strRef>
          </c:tx>
          <c:spPr>
            <a:ln w="19050"/>
          </c:spPr>
          <c:marker>
            <c:spPr>
              <a:solidFill>
                <a:schemeClr val="tx1"/>
              </a:solidFill>
              <a:ln w="19050"/>
            </c:spPr>
          </c:marker>
          <c:dPt>
            <c:idx val="1"/>
            <c:bubble3D val="0"/>
            <c:spPr>
              <a:ln w="19050">
                <a:solidFill>
                  <a:schemeClr val="tx1"/>
                </a:solidFill>
              </a:ln>
            </c:spPr>
            <c:extLst>
              <c:ext xmlns:c16="http://schemas.microsoft.com/office/drawing/2014/chart" uri="{C3380CC4-5D6E-409C-BE32-E72D297353CC}">
                <c16:uniqueId val="{00000001-8CD0-48A8-A974-3693A4D80A67}"/>
              </c:ext>
            </c:extLst>
          </c:dPt>
          <c:dPt>
            <c:idx val="2"/>
            <c:marker>
              <c:spPr>
                <a:solidFill>
                  <a:schemeClr val="tx1"/>
                </a:solidFill>
                <a:ln w="19050">
                  <a:solidFill>
                    <a:schemeClr val="tx1"/>
                  </a:solidFill>
                </a:ln>
              </c:spPr>
            </c:marker>
            <c:bubble3D val="0"/>
            <c:spPr>
              <a:ln w="19050">
                <a:solidFill>
                  <a:schemeClr val="tx1"/>
                </a:solidFill>
              </a:ln>
            </c:spPr>
            <c:extLst>
              <c:ext xmlns:c16="http://schemas.microsoft.com/office/drawing/2014/chart" uri="{C3380CC4-5D6E-409C-BE32-E72D297353CC}">
                <c16:uniqueId val="{00000003-8CD0-48A8-A974-3693A4D80A67}"/>
              </c:ext>
            </c:extLst>
          </c:dPt>
          <c:dPt>
            <c:idx val="3"/>
            <c:bubble3D val="0"/>
            <c:spPr>
              <a:ln w="19050">
                <a:solidFill>
                  <a:schemeClr val="tx1"/>
                </a:solidFill>
              </a:ln>
            </c:spPr>
            <c:extLst>
              <c:ext xmlns:c16="http://schemas.microsoft.com/office/drawing/2014/chart" uri="{C3380CC4-5D6E-409C-BE32-E72D297353CC}">
                <c16:uniqueId val="{00000005-8CD0-48A8-A974-3693A4D80A67}"/>
              </c:ext>
            </c:extLst>
          </c:dPt>
          <c:cat>
            <c:strRef>
              <c:f>Sheet1!$A$11:$A$14</c:f>
              <c:strCache>
                <c:ptCount val="4"/>
                <c:pt idx="0">
                  <c:v>2015-16</c:v>
                </c:pt>
                <c:pt idx="1">
                  <c:v>2016-17</c:v>
                </c:pt>
                <c:pt idx="2">
                  <c:v>2017-18</c:v>
                </c:pt>
                <c:pt idx="3">
                  <c:v>2018-19</c:v>
                </c:pt>
              </c:strCache>
            </c:strRef>
          </c:cat>
          <c:val>
            <c:numRef>
              <c:f>Sheet1!$B$11:$B$14</c:f>
              <c:numCache>
                <c:formatCode>General</c:formatCode>
                <c:ptCount val="4"/>
                <c:pt idx="0">
                  <c:v>70</c:v>
                </c:pt>
                <c:pt idx="1">
                  <c:v>68</c:v>
                </c:pt>
                <c:pt idx="2">
                  <c:v>65</c:v>
                </c:pt>
                <c:pt idx="3">
                  <c:v>60</c:v>
                </c:pt>
              </c:numCache>
            </c:numRef>
          </c:val>
          <c:smooth val="0"/>
          <c:extLst>
            <c:ext xmlns:c16="http://schemas.microsoft.com/office/drawing/2014/chart" uri="{C3380CC4-5D6E-409C-BE32-E72D297353CC}">
              <c16:uniqueId val="{00000006-8CD0-48A8-A974-3693A4D80A67}"/>
            </c:ext>
          </c:extLst>
        </c:ser>
        <c:dLbls>
          <c:showLegendKey val="0"/>
          <c:showVal val="0"/>
          <c:showCatName val="0"/>
          <c:showSerName val="0"/>
          <c:showPercent val="0"/>
          <c:showBubbleSize val="0"/>
        </c:dLbls>
        <c:marker val="1"/>
        <c:smooth val="0"/>
        <c:axId val="219426176"/>
        <c:axId val="219432064"/>
      </c:lineChart>
      <c:catAx>
        <c:axId val="219426176"/>
        <c:scaling>
          <c:orientation val="minMax"/>
        </c:scaling>
        <c:delete val="0"/>
        <c:axPos val="b"/>
        <c:numFmt formatCode="General" sourceLinked="0"/>
        <c:majorTickMark val="out"/>
        <c:minorTickMark val="none"/>
        <c:tickLblPos val="nextTo"/>
        <c:crossAx val="219432064"/>
        <c:crosses val="autoZero"/>
        <c:auto val="1"/>
        <c:lblAlgn val="ctr"/>
        <c:lblOffset val="100"/>
        <c:noMultiLvlLbl val="0"/>
      </c:catAx>
      <c:valAx>
        <c:axId val="219432064"/>
        <c:scaling>
          <c:orientation val="minMax"/>
          <c:max val="100"/>
          <c:min val="0"/>
        </c:scaling>
        <c:delete val="0"/>
        <c:axPos val="l"/>
        <c:majorGridlines>
          <c:spPr>
            <a:ln>
              <a:prstDash val="dash"/>
            </a:ln>
          </c:spPr>
        </c:majorGridlines>
        <c:title>
          <c:tx>
            <c:rich>
              <a:bodyPr rot="-5400000" vert="horz"/>
              <a:lstStyle/>
              <a:p>
                <a:pPr>
                  <a:defRPr b="0" i="1"/>
                </a:pPr>
                <a:r>
                  <a:rPr lang="en-AU" b="0" i="1"/>
                  <a:t>number ('000)</a:t>
                </a:r>
              </a:p>
            </c:rich>
          </c:tx>
          <c:overlay val="0"/>
        </c:title>
        <c:numFmt formatCode="General" sourceLinked="0"/>
        <c:majorTickMark val="out"/>
        <c:minorTickMark val="none"/>
        <c:tickLblPos val="nextTo"/>
        <c:crossAx val="219426176"/>
        <c:crosses val="autoZero"/>
        <c:crossBetween val="between"/>
        <c:majorUnit val="20"/>
        <c:minorUnit val="20"/>
      </c:valAx>
    </c:plotArea>
    <c:plotVisOnly val="1"/>
    <c:dispBlanksAs val="gap"/>
    <c:showDLblsOverMax val="0"/>
  </c:chart>
  <c:spPr>
    <a:ln>
      <a:noFill/>
    </a:ln>
  </c:spPr>
  <c:txPr>
    <a:bodyPr/>
    <a:lstStyle/>
    <a:p>
      <a:pPr>
        <a:defRPr sz="9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23925257965688"/>
          <c:y val="0.05"/>
          <c:w val="0.81321943545239128"/>
          <c:h val="0.85009090909090912"/>
        </c:manualLayout>
      </c:layout>
      <c:lineChart>
        <c:grouping val="standard"/>
        <c:varyColors val="0"/>
        <c:ser>
          <c:idx val="0"/>
          <c:order val="0"/>
          <c:tx>
            <c:strRef>
              <c:f>Sheet1!$C$10</c:f>
              <c:strCache>
                <c:ptCount val="1"/>
                <c:pt idx="0">
                  <c:v>Figure 2</c:v>
                </c:pt>
              </c:strCache>
            </c:strRef>
          </c:tx>
          <c:spPr>
            <a:ln w="19050">
              <a:solidFill>
                <a:schemeClr val="tx1"/>
              </a:solidFill>
            </a:ln>
          </c:spPr>
          <c:marker>
            <c:spPr>
              <a:solidFill>
                <a:schemeClr val="tx1"/>
              </a:solidFill>
              <a:ln w="19050"/>
            </c:spPr>
          </c:marker>
          <c:cat>
            <c:strRef>
              <c:f>Sheet1!$A$11:$A$14</c:f>
              <c:strCache>
                <c:ptCount val="4"/>
                <c:pt idx="0">
                  <c:v>2015-16</c:v>
                </c:pt>
                <c:pt idx="1">
                  <c:v>2016-17</c:v>
                </c:pt>
                <c:pt idx="2">
                  <c:v>2017-18</c:v>
                </c:pt>
                <c:pt idx="3">
                  <c:v>2018-19</c:v>
                </c:pt>
              </c:strCache>
            </c:strRef>
          </c:cat>
          <c:val>
            <c:numRef>
              <c:f>Sheet1!$C$11:$C$14</c:f>
              <c:numCache>
                <c:formatCode>General</c:formatCode>
                <c:ptCount val="4"/>
                <c:pt idx="0">
                  <c:v>60</c:v>
                </c:pt>
                <c:pt idx="1">
                  <c:v>59</c:v>
                </c:pt>
                <c:pt idx="2">
                  <c:v>58.8</c:v>
                </c:pt>
                <c:pt idx="3">
                  <c:v>61</c:v>
                </c:pt>
              </c:numCache>
            </c:numRef>
          </c:val>
          <c:smooth val="0"/>
          <c:extLst>
            <c:ext xmlns:c16="http://schemas.microsoft.com/office/drawing/2014/chart" uri="{C3380CC4-5D6E-409C-BE32-E72D297353CC}">
              <c16:uniqueId val="{00000000-27BF-4DE4-B8A2-D5F88054B4F3}"/>
            </c:ext>
          </c:extLst>
        </c:ser>
        <c:dLbls>
          <c:showLegendKey val="0"/>
          <c:showVal val="0"/>
          <c:showCatName val="0"/>
          <c:showSerName val="0"/>
          <c:showPercent val="0"/>
          <c:showBubbleSize val="0"/>
        </c:dLbls>
        <c:marker val="1"/>
        <c:smooth val="0"/>
        <c:axId val="219464832"/>
        <c:axId val="219466752"/>
      </c:lineChart>
      <c:catAx>
        <c:axId val="219464832"/>
        <c:scaling>
          <c:orientation val="minMax"/>
        </c:scaling>
        <c:delete val="0"/>
        <c:axPos val="b"/>
        <c:numFmt formatCode="General" sourceLinked="0"/>
        <c:majorTickMark val="out"/>
        <c:minorTickMark val="none"/>
        <c:tickLblPos val="nextTo"/>
        <c:crossAx val="219466752"/>
        <c:crosses val="autoZero"/>
        <c:auto val="1"/>
        <c:lblAlgn val="ctr"/>
        <c:lblOffset val="100"/>
        <c:noMultiLvlLbl val="0"/>
      </c:catAx>
      <c:valAx>
        <c:axId val="219466752"/>
        <c:scaling>
          <c:orientation val="minMax"/>
          <c:max val="100"/>
          <c:min val="0"/>
        </c:scaling>
        <c:delete val="0"/>
        <c:axPos val="l"/>
        <c:majorGridlines>
          <c:spPr>
            <a:ln>
              <a:prstDash val="dash"/>
            </a:ln>
          </c:spPr>
        </c:majorGridlines>
        <c:title>
          <c:tx>
            <c:rich>
              <a:bodyPr rot="-5400000" vert="horz"/>
              <a:lstStyle/>
              <a:p>
                <a:pPr>
                  <a:defRPr b="0" i="1"/>
                </a:pPr>
                <a:r>
                  <a:rPr lang="en-AU" b="0" i="1"/>
                  <a:t>per cent (%)</a:t>
                </a:r>
              </a:p>
            </c:rich>
          </c:tx>
          <c:overlay val="0"/>
        </c:title>
        <c:numFmt formatCode="General" sourceLinked="1"/>
        <c:majorTickMark val="out"/>
        <c:minorTickMark val="none"/>
        <c:tickLblPos val="nextTo"/>
        <c:crossAx val="219464832"/>
        <c:crosses val="autoZero"/>
        <c:crossBetween val="between"/>
        <c:majorUnit val="20"/>
        <c:minorUnit val="20"/>
      </c:valAx>
    </c:plotArea>
    <c:plotVisOnly val="1"/>
    <c:dispBlanksAs val="gap"/>
    <c:showDLblsOverMax val="0"/>
  </c:chart>
  <c:spPr>
    <a:ln>
      <a:noFill/>
    </a:ln>
  </c:spPr>
  <c:txPr>
    <a:bodyPr/>
    <a:lstStyle/>
    <a:p>
      <a:pPr>
        <a:defRPr sz="900">
          <a:latin typeface="Arial" panose="020B0604020202020204" pitchFamily="34" charset="0"/>
          <a:cs typeface="Arial" panose="020B060402020202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778546712802769"/>
          <c:y val="0.16800743070655041"/>
          <c:w val="0.70472895040369088"/>
          <c:h val="0.6067926227720194"/>
        </c:manualLayout>
      </c:layout>
      <c:lineChart>
        <c:grouping val="standard"/>
        <c:varyColors val="0"/>
        <c:ser>
          <c:idx val="0"/>
          <c:order val="0"/>
          <c:tx>
            <c:v> Incidents</c:v>
          </c:tx>
          <c:spPr>
            <a:ln w="25400">
              <a:solidFill>
                <a:schemeClr val="tx1"/>
              </a:solidFill>
              <a:prstDash val="solid"/>
            </a:ln>
          </c:spPr>
          <c:marker>
            <c:symbol val="diamond"/>
            <c:size val="7"/>
            <c:spPr>
              <a:solidFill>
                <a:srgbClr val="000080"/>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2:$E$2</c:f>
              <c:numCache>
                <c:formatCode>_-* #,##0_-;\-* #,##0_-;_-* "-"??_-;_-@_-</c:formatCode>
                <c:ptCount val="3"/>
                <c:pt idx="0">
                  <c:v>600</c:v>
                </c:pt>
                <c:pt idx="1">
                  <c:v>526</c:v>
                </c:pt>
                <c:pt idx="2">
                  <c:v>730</c:v>
                </c:pt>
              </c:numCache>
            </c:numRef>
          </c:val>
          <c:smooth val="0"/>
          <c:extLst>
            <c:ext xmlns:c16="http://schemas.microsoft.com/office/drawing/2014/chart" uri="{C3380CC4-5D6E-409C-BE32-E72D297353CC}">
              <c16:uniqueId val="{00000000-BD83-4522-AB14-B92DDB5C6DAF}"/>
            </c:ext>
          </c:extLst>
        </c:ser>
        <c:ser>
          <c:idx val="1"/>
          <c:order val="1"/>
          <c:tx>
            <c:strRef>
              <c:f>'[Worksheet in T  Accounting Policy_BFM STATE BUDGET (WoVG) ACCOUNTING (WoVG) MODEL DEPARTMENTAL REPORTS 2018 RoO Items sent out Draft 2017-18 Model Report Extract of OH&amp;S disclosure.docx]Sheet1'!$B$3</c:f>
              <c:strCache>
                <c:ptCount val="1"/>
                <c:pt idx="0">
                  <c:v>Rate per 100 FTE</c:v>
                </c:pt>
              </c:strCache>
            </c:strRef>
          </c:tx>
          <c:spPr>
            <a:ln w="25400">
              <a:solidFill>
                <a:schemeClr val="bg1">
                  <a:lumMod val="65000"/>
                </a:schemeClr>
              </a:solidFill>
              <a:prstDash val="solid"/>
            </a:ln>
          </c:spPr>
          <c:marker>
            <c:symbol val="square"/>
            <c:size val="7"/>
            <c:spPr>
              <a:solidFill>
                <a:sysClr val="window" lastClr="FFFFFF"/>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3:$E$3</c:f>
              <c:numCache>
                <c:formatCode>_-* #,##0.0_-;\-* #,##0.0_-;_-* "-"??_-;_-@_-</c:formatCode>
                <c:ptCount val="3"/>
                <c:pt idx="0">
                  <c:v>9.4</c:v>
                </c:pt>
                <c:pt idx="1">
                  <c:v>7.7</c:v>
                </c:pt>
                <c:pt idx="2">
                  <c:v>9.6</c:v>
                </c:pt>
              </c:numCache>
            </c:numRef>
          </c:val>
          <c:smooth val="0"/>
          <c:extLst>
            <c:ext xmlns:c16="http://schemas.microsoft.com/office/drawing/2014/chart" uri="{C3380CC4-5D6E-409C-BE32-E72D297353CC}">
              <c16:uniqueId val="{00000001-BD83-4522-AB14-B92DDB5C6DAF}"/>
            </c:ext>
          </c:extLst>
        </c:ser>
        <c:dLbls>
          <c:showLegendKey val="0"/>
          <c:showVal val="0"/>
          <c:showCatName val="0"/>
          <c:showSerName val="0"/>
          <c:showPercent val="0"/>
          <c:showBubbleSize val="0"/>
        </c:dLbls>
        <c:marker val="1"/>
        <c:smooth val="0"/>
        <c:axId val="52478336"/>
        <c:axId val="52480256"/>
      </c:lineChart>
      <c:catAx>
        <c:axId val="5247833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52480256"/>
        <c:crosses val="autoZero"/>
        <c:auto val="1"/>
        <c:lblAlgn val="ctr"/>
        <c:lblOffset val="100"/>
        <c:tickMarkSkip val="1"/>
        <c:noMultiLvlLbl val="0"/>
      </c:catAx>
      <c:valAx>
        <c:axId val="52480256"/>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52478336"/>
        <c:crosses val="autoZero"/>
        <c:crossBetween val="midCat"/>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649935050922618"/>
          <c:y val="0.17204346239568211"/>
          <c:w val="0.69844079902174416"/>
          <c:h val="0.58064668558542709"/>
        </c:manualLayout>
      </c:layout>
      <c:lineChart>
        <c:grouping val="standard"/>
        <c:varyColors val="0"/>
        <c:ser>
          <c:idx val="0"/>
          <c:order val="0"/>
          <c:tx>
            <c:v>Standard claims</c:v>
          </c:tx>
          <c:spPr>
            <a:ln w="25400">
              <a:solidFill>
                <a:schemeClr val="tx1"/>
              </a:solidFill>
              <a:prstDash val="solid"/>
            </a:ln>
          </c:spPr>
          <c:marker>
            <c:symbol val="diamond"/>
            <c:size val="7"/>
            <c:spPr>
              <a:solidFill>
                <a:srgbClr val="000080"/>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4:$E$4</c:f>
              <c:numCache>
                <c:formatCode>_-* #,##0_-;\-* #,##0_-;_-* "-"??_-;_-@_-</c:formatCode>
                <c:ptCount val="3"/>
                <c:pt idx="0">
                  <c:v>110</c:v>
                </c:pt>
                <c:pt idx="1">
                  <c:v>134</c:v>
                </c:pt>
                <c:pt idx="2">
                  <c:v>143</c:v>
                </c:pt>
              </c:numCache>
            </c:numRef>
          </c:val>
          <c:smooth val="0"/>
          <c:extLst>
            <c:ext xmlns:c16="http://schemas.microsoft.com/office/drawing/2014/chart" uri="{C3380CC4-5D6E-409C-BE32-E72D297353CC}">
              <c16:uniqueId val="{00000000-2B18-4BFF-8746-DAC93679A3C7}"/>
            </c:ext>
          </c:extLst>
        </c:ser>
        <c:ser>
          <c:idx val="1"/>
          <c:order val="1"/>
          <c:tx>
            <c:strRef>
              <c:f>'[Worksheet in T  Accounting Policy_BFM STATE BUDGET (WoVG) ACCOUNTING (WoVG) MODEL DEPARTMENTAL REPORTS 2018 RoO Items sent out Draft 2017-18 Model Report Extract of OH&amp;S disclosure.docx]Sheet1'!$B$5</c:f>
              <c:strCache>
                <c:ptCount val="1"/>
                <c:pt idx="0">
                  <c:v>Rate per 100 FTE</c:v>
                </c:pt>
              </c:strCache>
            </c:strRef>
          </c:tx>
          <c:spPr>
            <a:ln w="25400">
              <a:solidFill>
                <a:schemeClr val="bg1">
                  <a:lumMod val="75000"/>
                </a:schemeClr>
              </a:solidFill>
              <a:prstDash val="solid"/>
            </a:ln>
          </c:spPr>
          <c:marker>
            <c:symbol val="square"/>
            <c:size val="7"/>
            <c:spPr>
              <a:solidFill>
                <a:sysClr val="window" lastClr="FFFFFF"/>
              </a:solidFill>
              <a:ln>
                <a:solidFill>
                  <a:schemeClr val="bg1">
                    <a:lumMod val="75000"/>
                  </a:schemeClr>
                </a:solidFill>
                <a:prstDash val="solid"/>
              </a:ln>
            </c:spPr>
          </c:marker>
          <c:dPt>
            <c:idx val="0"/>
            <c:marker>
              <c:spPr>
                <a:solidFill>
                  <a:sysClr val="window" lastClr="FFFFFF"/>
                </a:solidFill>
                <a:ln>
                  <a:solidFill>
                    <a:schemeClr val="tx1"/>
                  </a:solidFill>
                  <a:prstDash val="solid"/>
                </a:ln>
              </c:spPr>
            </c:marker>
            <c:bubble3D val="0"/>
            <c:extLst>
              <c:ext xmlns:c16="http://schemas.microsoft.com/office/drawing/2014/chart" uri="{C3380CC4-5D6E-409C-BE32-E72D297353CC}">
                <c16:uniqueId val="{00000001-2B18-4BFF-8746-DAC93679A3C7}"/>
              </c:ext>
            </c:extLst>
          </c:dPt>
          <c:dPt>
            <c:idx val="1"/>
            <c:marker>
              <c:spPr>
                <a:solidFill>
                  <a:sysClr val="window" lastClr="FFFFFF"/>
                </a:solidFill>
                <a:ln>
                  <a:solidFill>
                    <a:schemeClr val="tx1"/>
                  </a:solidFill>
                  <a:prstDash val="solid"/>
                </a:ln>
              </c:spPr>
            </c:marker>
            <c:bubble3D val="0"/>
            <c:extLst>
              <c:ext xmlns:c16="http://schemas.microsoft.com/office/drawing/2014/chart" uri="{C3380CC4-5D6E-409C-BE32-E72D297353CC}">
                <c16:uniqueId val="{00000002-2B18-4BFF-8746-DAC93679A3C7}"/>
              </c:ext>
            </c:extLst>
          </c:dPt>
          <c:dPt>
            <c:idx val="2"/>
            <c:marker>
              <c:spPr>
                <a:solidFill>
                  <a:sysClr val="window" lastClr="FFFFFF"/>
                </a:solidFill>
                <a:ln>
                  <a:solidFill>
                    <a:schemeClr val="tx1"/>
                  </a:solidFill>
                  <a:prstDash val="solid"/>
                </a:ln>
              </c:spPr>
            </c:marker>
            <c:bubble3D val="0"/>
            <c:extLst>
              <c:ext xmlns:c16="http://schemas.microsoft.com/office/drawing/2014/chart" uri="{C3380CC4-5D6E-409C-BE32-E72D297353CC}">
                <c16:uniqueId val="{00000003-2B18-4BFF-8746-DAC93679A3C7}"/>
              </c:ext>
            </c:extLst>
          </c:dPt>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5:$E$5</c:f>
              <c:numCache>
                <c:formatCode>_-* #,##0.0_-;\-* #,##0.0_-;_-* "-"??_-;_-@_-</c:formatCode>
                <c:ptCount val="3"/>
                <c:pt idx="0">
                  <c:v>1.972</c:v>
                </c:pt>
                <c:pt idx="1">
                  <c:v>1.8</c:v>
                </c:pt>
                <c:pt idx="2">
                  <c:v>2.1</c:v>
                </c:pt>
              </c:numCache>
            </c:numRef>
          </c:val>
          <c:smooth val="0"/>
          <c:extLst>
            <c:ext xmlns:c16="http://schemas.microsoft.com/office/drawing/2014/chart" uri="{C3380CC4-5D6E-409C-BE32-E72D297353CC}">
              <c16:uniqueId val="{00000004-2B18-4BFF-8746-DAC93679A3C7}"/>
            </c:ext>
          </c:extLst>
        </c:ser>
        <c:dLbls>
          <c:showLegendKey val="0"/>
          <c:showVal val="0"/>
          <c:showCatName val="0"/>
          <c:showSerName val="0"/>
          <c:showPercent val="0"/>
          <c:showBubbleSize val="0"/>
        </c:dLbls>
        <c:marker val="1"/>
        <c:smooth val="0"/>
        <c:axId val="53133696"/>
        <c:axId val="53135616"/>
      </c:lineChart>
      <c:catAx>
        <c:axId val="5313369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53135616"/>
        <c:crosses val="autoZero"/>
        <c:auto val="1"/>
        <c:lblAlgn val="ctr"/>
        <c:lblOffset val="100"/>
        <c:tickMarkSkip val="1"/>
        <c:noMultiLvlLbl val="0"/>
      </c:catAx>
      <c:valAx>
        <c:axId val="53135616"/>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53133696"/>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951557093425603"/>
          <c:y val="0.19733389326334208"/>
          <c:w val="0.70415224913494812"/>
          <c:h val="0.58400152083729384"/>
        </c:manualLayout>
      </c:layout>
      <c:lineChart>
        <c:grouping val="standard"/>
        <c:varyColors val="0"/>
        <c:ser>
          <c:idx val="0"/>
          <c:order val="0"/>
          <c:tx>
            <c:v>Lost time claims</c:v>
          </c:tx>
          <c:spPr>
            <a:ln w="25400">
              <a:solidFill>
                <a:schemeClr val="tx1"/>
              </a:solidFill>
              <a:prstDash val="solid"/>
            </a:ln>
          </c:spPr>
          <c:marker>
            <c:symbol val="diamond"/>
            <c:size val="7"/>
            <c:spPr>
              <a:solidFill>
                <a:srgbClr val="000080"/>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6:$E$6</c:f>
              <c:numCache>
                <c:formatCode>_-* #,##0_-;\-* #,##0_-;_-* "-"??_-;_-@_-</c:formatCode>
                <c:ptCount val="3"/>
                <c:pt idx="0">
                  <c:v>41</c:v>
                </c:pt>
                <c:pt idx="1">
                  <c:v>55</c:v>
                </c:pt>
                <c:pt idx="2">
                  <c:v>43</c:v>
                </c:pt>
              </c:numCache>
            </c:numRef>
          </c:val>
          <c:smooth val="0"/>
          <c:extLst>
            <c:ext xmlns:c16="http://schemas.microsoft.com/office/drawing/2014/chart" uri="{C3380CC4-5D6E-409C-BE32-E72D297353CC}">
              <c16:uniqueId val="{00000000-9ECB-471D-A98A-B0E484B163A7}"/>
            </c:ext>
          </c:extLst>
        </c:ser>
        <c:ser>
          <c:idx val="1"/>
          <c:order val="1"/>
          <c:tx>
            <c:strRef>
              <c:f>'[Worksheet in T  Accounting Policy_BFM STATE BUDGET (WoVG) ACCOUNTING (WoVG) MODEL DEPARTMENTAL REPORTS 2018 RoO Items sent out Draft 2017-18 Model Report Extract of OH&amp;S disclosure.docx]Sheet1'!$B$7</c:f>
              <c:strCache>
                <c:ptCount val="1"/>
                <c:pt idx="0">
                  <c:v>Rate per 100 FTE</c:v>
                </c:pt>
              </c:strCache>
            </c:strRef>
          </c:tx>
          <c:spPr>
            <a:ln w="25400">
              <a:solidFill>
                <a:schemeClr val="bg1">
                  <a:lumMod val="75000"/>
                </a:schemeClr>
              </a:solidFill>
              <a:prstDash val="solid"/>
            </a:ln>
          </c:spPr>
          <c:marker>
            <c:symbol val="square"/>
            <c:size val="7"/>
            <c:spPr>
              <a:solidFill>
                <a:schemeClr val="bg2"/>
              </a:solidFill>
              <a:ln>
                <a:solidFill>
                  <a:schemeClr val="tx1"/>
                </a:solidFill>
                <a:prstDash val="solid"/>
              </a:ln>
            </c:spPr>
          </c:marker>
          <c:cat>
            <c:strRef>
              <c:f>'[Worksheet in T  Accounting Policy_BFM STATE BUDGET (WoVG) ACCOUNTING (WoVG) MODEL DEPARTMENTAL REPORTS 2018 RoO Items sent out Draft 2017-18 Model Report Extract of OH&amp;S disclosure.docx]Sheet1'!$C$25:$E$25</c:f>
              <c:strCache>
                <c:ptCount val="3"/>
                <c:pt idx="0">
                  <c:v>2016-17</c:v>
                </c:pt>
                <c:pt idx="1">
                  <c:v>2017-18</c:v>
                </c:pt>
                <c:pt idx="2">
                  <c:v>2018-19</c:v>
                </c:pt>
              </c:strCache>
            </c:strRef>
          </c:cat>
          <c:val>
            <c:numRef>
              <c:f>'[Worksheet in T  Accounting Policy_BFM STATE BUDGET (WoVG) ACCOUNTING (WoVG) MODEL DEPARTMENTAL REPORTS 2018 RoO Items sent out Draft 2017-18 Model Report Extract of OH&amp;S disclosure.docx]Sheet1'!$C$7:$E$7</c:f>
              <c:numCache>
                <c:formatCode>_-* #,##0.0_-;\-* #,##0.0_-;_-* "-"??_-;_-@_-</c:formatCode>
                <c:ptCount val="3"/>
                <c:pt idx="0">
                  <c:v>0.72299999999999998</c:v>
                </c:pt>
                <c:pt idx="1">
                  <c:v>0.70599999999999996</c:v>
                </c:pt>
                <c:pt idx="2">
                  <c:v>0.55000000000000004</c:v>
                </c:pt>
              </c:numCache>
            </c:numRef>
          </c:val>
          <c:smooth val="0"/>
          <c:extLst>
            <c:ext xmlns:c16="http://schemas.microsoft.com/office/drawing/2014/chart" uri="{C3380CC4-5D6E-409C-BE32-E72D297353CC}">
              <c16:uniqueId val="{00000001-9ECB-471D-A98A-B0E484B163A7}"/>
            </c:ext>
          </c:extLst>
        </c:ser>
        <c:dLbls>
          <c:showLegendKey val="0"/>
          <c:showVal val="0"/>
          <c:showCatName val="0"/>
          <c:showSerName val="0"/>
          <c:showPercent val="0"/>
          <c:showBubbleSize val="0"/>
        </c:dLbls>
        <c:marker val="1"/>
        <c:smooth val="0"/>
        <c:axId val="95637888"/>
        <c:axId val="95639808"/>
      </c:lineChart>
      <c:catAx>
        <c:axId val="95637888"/>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95639808"/>
        <c:crosses val="autoZero"/>
        <c:auto val="1"/>
        <c:lblAlgn val="ctr"/>
        <c:lblOffset val="100"/>
        <c:tickMarkSkip val="1"/>
        <c:noMultiLvlLbl val="0"/>
      </c:catAx>
      <c:valAx>
        <c:axId val="95639808"/>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95637888"/>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899262422924699"/>
          <c:y val="0.12852639969083618"/>
          <c:w val="0.74975965010405954"/>
          <c:h val="0.68468874289486814"/>
        </c:manualLayout>
      </c:layout>
      <c:lineChart>
        <c:grouping val="standard"/>
        <c:varyColors val="0"/>
        <c:ser>
          <c:idx val="0"/>
          <c:order val="0"/>
          <c:tx>
            <c:v>Premium rate</c:v>
          </c:tx>
          <c:spPr>
            <a:ln w="25400">
              <a:solidFill>
                <a:schemeClr val="tx1"/>
              </a:solidFill>
              <a:prstDash val="solid"/>
            </a:ln>
          </c:spPr>
          <c:marker>
            <c:symbol val="diamond"/>
            <c:size val="7"/>
            <c:spPr>
              <a:solidFill>
                <a:schemeClr val="tx1"/>
              </a:solidFill>
              <a:ln>
                <a:noFill/>
                <a:prstDash val="solid"/>
              </a:ln>
            </c:spPr>
          </c:marker>
          <c:cat>
            <c:strRef>
              <c:f>'[Worksheet in T  Accounting Policy_BFM STATE BUDGET (WoVG) ACCOUNTING (WoVG) MODEL DEPARTMENTAL REPORTS 2018 RoO Items sent out Draft 2017-18 Model Report Extract of OH&amp;S disclosure.docx]Sheet1'!$A$28:$A$33</c:f>
              <c:strCache>
                <c:ptCount val="6"/>
                <c:pt idx="0">
                  <c:v>2013-14</c:v>
                </c:pt>
                <c:pt idx="1">
                  <c:v>2014-15</c:v>
                </c:pt>
                <c:pt idx="2">
                  <c:v>2015-16</c:v>
                </c:pt>
                <c:pt idx="3">
                  <c:v>2016-17</c:v>
                </c:pt>
                <c:pt idx="4">
                  <c:v>2017-18</c:v>
                </c:pt>
                <c:pt idx="5">
                  <c:v>2018-19</c:v>
                </c:pt>
              </c:strCache>
            </c:strRef>
          </c:cat>
          <c:val>
            <c:numRef>
              <c:f>'[Worksheet in T  Accounting Policy_BFM STATE BUDGET (WoVG) ACCOUNTING (WoVG) MODEL DEPARTMENTAL REPORTS 2018 RoO Items sent out Draft 2017-18 Model Report Extract of OH&amp;S disclosure.docx]Sheet1'!$B$28:$B$33</c:f>
              <c:numCache>
                <c:formatCode>General</c:formatCode>
                <c:ptCount val="6"/>
                <c:pt idx="0">
                  <c:v>2.1874999999999999E-2</c:v>
                </c:pt>
                <c:pt idx="1">
                  <c:v>2.0548E-2</c:v>
                </c:pt>
                <c:pt idx="2">
                  <c:v>1.9574999999999999E-2</c:v>
                </c:pt>
                <c:pt idx="3">
                  <c:v>1.5643000000000001E-2</c:v>
                </c:pt>
                <c:pt idx="4">
                  <c:v>1.3705E-2</c:v>
                </c:pt>
                <c:pt idx="5">
                  <c:v>1.1282E-2</c:v>
                </c:pt>
              </c:numCache>
            </c:numRef>
          </c:val>
          <c:smooth val="0"/>
          <c:extLst>
            <c:ext xmlns:c16="http://schemas.microsoft.com/office/drawing/2014/chart" uri="{C3380CC4-5D6E-409C-BE32-E72D297353CC}">
              <c16:uniqueId val="{00000000-CE1D-4F21-8CC0-F1CE11371F57}"/>
            </c:ext>
          </c:extLst>
        </c:ser>
        <c:dLbls>
          <c:showLegendKey val="0"/>
          <c:showVal val="0"/>
          <c:showCatName val="0"/>
          <c:showSerName val="0"/>
          <c:showPercent val="0"/>
          <c:showBubbleSize val="0"/>
        </c:dLbls>
        <c:marker val="1"/>
        <c:smooth val="0"/>
        <c:axId val="56808960"/>
        <c:axId val="59187584"/>
      </c:lineChart>
      <c:catAx>
        <c:axId val="56808960"/>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a:pPr>
            <a:endParaRPr lang="en-US"/>
          </a:p>
        </c:txPr>
        <c:crossAx val="59187584"/>
        <c:crosses val="autoZero"/>
        <c:auto val="1"/>
        <c:lblAlgn val="ctr"/>
        <c:lblOffset val="100"/>
        <c:tickMarkSkip val="1"/>
        <c:noMultiLvlLbl val="0"/>
      </c:catAx>
      <c:valAx>
        <c:axId val="59187584"/>
        <c:scaling>
          <c:orientation val="minMax"/>
        </c:scaling>
        <c:delete val="0"/>
        <c:axPos val="l"/>
        <c:majorGridlines>
          <c:spPr>
            <a:ln w="3175">
              <a:solidFill>
                <a:srgbClr val="969696"/>
              </a:solidFill>
              <a:prstDash val="dash"/>
            </a:ln>
          </c:spPr>
        </c:majorGridlines>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56808960"/>
        <c:crosses val="autoZero"/>
        <c:crossBetween val="between"/>
      </c:valAx>
      <c:dTable>
        <c:showHorzBorder val="0"/>
        <c:showVertBorder val="1"/>
        <c:showOutline val="0"/>
        <c:showKeys val="1"/>
        <c:spPr>
          <a:ln w="3175">
            <a:solidFill>
              <a:srgbClr val="969696"/>
            </a:solidFill>
            <a:prstDash val="solid"/>
          </a:ln>
        </c:spPr>
      </c:dTable>
      <c:spPr>
        <a:solidFill>
          <a:srgbClr val="FFFFFF"/>
        </a:solidFill>
        <a:ln w="12700">
          <a:solidFill>
            <a:srgbClr val="FFFFFF"/>
          </a:solidFill>
          <a:prstDash val="solid"/>
        </a:ln>
      </c:spPr>
    </c:plotArea>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2"/>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ln>
          <a:noFill/>
        </a:ln>
      </dgm:spPr>
      <dgm:t>
        <a:bodyPr/>
        <a:lstStyle/>
        <a:p>
          <a:pPr algn="ctr"/>
          <a:r>
            <a:rPr lang="en-AU" sz="800" i="0"/>
            <a:t>Liquidity risk</a:t>
          </a:r>
        </a:p>
      </dgm:t>
    </dgm:pt>
    <dgm:pt modelId="{42E7197C-3C7A-4AF8-838F-A9D97E3F3DB5}" type="parTrans" cxnId="{98A80563-2A3F-4F80-8FB5-B6D1BA312865}">
      <dgm:prSet/>
      <dgm:spPr>
        <a:ln w="19050"/>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2"/>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2"/>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2"/>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2"/>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pt>
    <dgm:pt modelId="{74FE4CAD-E710-4296-ABCD-E520321701F1}" type="pres">
      <dgm:prSet presAssocID="{000E0A43-924E-4D99-BECC-D41E865012B6}" presName="rootConnector1" presStyleLbl="node1" presStyleIdx="0" presStyleCnt="0"/>
      <dgm:spPr/>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pt>
    <dgm:pt modelId="{9FEDAC78-CE31-4ABF-A4E8-ED75644388E7}" type="pres">
      <dgm:prSet presAssocID="{0D601A43-5546-4EB9-862D-4578610B0096}" presName="rootConnector" presStyleLbl="node2" presStyleIdx="0" presStyleCnt="3"/>
      <dgm:spPr/>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pt>
    <dgm:pt modelId="{5A8E8AA8-CAED-4243-AD2C-0412916253FE}" type="pres">
      <dgm:prSet presAssocID="{1B32C497-D2AD-4BC6-A9FD-6971E200C5DD}" presName="rootConnector" presStyleLbl="node2" presStyleIdx="1" presStyleCnt="3"/>
      <dgm:spPr/>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pt>
    <dgm:pt modelId="{C191A6B2-3A11-49E4-B08E-543AB083E89C}" type="pres">
      <dgm:prSet presAssocID="{FE23C7D8-08C4-44EC-B82F-00BF348BBB1D}" presName="rootConnector" presStyleLbl="node2" presStyleIdx="2" presStyleCnt="3"/>
      <dgm:spPr/>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pt>
    <dgm:pt modelId="{4053AF82-2FFF-4E13-BE0F-D6360E221659}" type="pres">
      <dgm:prSet presAssocID="{30B46815-3ED7-4148-8FD9-DE748840D896}" presName="rootConnector" presStyleLbl="node3" presStyleIdx="0" presStyleCnt="3"/>
      <dgm:spPr/>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pt>
    <dgm:pt modelId="{F0C10C8E-5F72-4873-84ED-7424BD25B729}" type="pres">
      <dgm:prSet presAssocID="{0D2BF681-D351-407B-A2AC-A67096570515}" presName="rootConnector" presStyleLbl="node3" presStyleIdx="1" presStyleCnt="3"/>
      <dgm:spPr/>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pt>
    <dgm:pt modelId="{99CF1E7D-42E6-4C5C-8D91-275A1CC1F1A6}" type="pres">
      <dgm:prSet presAssocID="{66E63331-79BB-4165-91AB-CA2C6B53757F}" presName="rootConnector" presStyleLbl="node3" presStyleIdx="2" presStyleCnt="3"/>
      <dgm:spPr/>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9BFEAD03-2A94-4AC1-85BE-E37EEF952FC9}" type="presOf" srcId="{42E7197C-3C7A-4AF8-838F-A9D97E3F3DB5}" destId="{72F62C39-D602-474D-9815-21345247CE41}" srcOrd="0" destOrd="0" presId="urn:microsoft.com/office/officeart/2005/8/layout/orgChart1"/>
    <dgm:cxn modelId="{452C5905-F968-4A99-A612-DAC15DF84BFD}" srcId="{FE23C7D8-08C4-44EC-B82F-00BF348BBB1D}" destId="{66E63331-79BB-4165-91AB-CA2C6B53757F}" srcOrd="2" destOrd="0" parTransId="{3403720D-E72D-497C-8D5D-373E75C88EEF}" sibTransId="{BDC49E44-AFC9-44C1-A00D-9A5F539753A4}"/>
    <dgm:cxn modelId="{DB2BB416-0E0A-49E8-87E4-2F455995E3D1}" type="presOf" srcId="{66E63331-79BB-4165-91AB-CA2C6B53757F}" destId="{06449079-0CD7-4A11-927F-65754B9DAC51}" srcOrd="0" destOrd="0" presId="urn:microsoft.com/office/officeart/2005/8/layout/orgChart1"/>
    <dgm:cxn modelId="{33D5E118-8F5F-45AE-A85E-77BF16842E19}" type="presOf" srcId="{1B32C497-D2AD-4BC6-A9FD-6971E200C5DD}" destId="{8E7EEAFB-04F4-444D-8879-0E46AFC6532E}"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C135DC3F-53CD-4F2F-BBDF-E3B0B710F29B}" type="presOf" srcId="{30B46815-3ED7-4148-8FD9-DE748840D896}" destId="{4053AF82-2FFF-4E13-BE0F-D6360E221659}" srcOrd="1"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98A80563-2A3F-4F80-8FB5-B6D1BA312865}" srcId="{000E0A43-924E-4D99-BECC-D41E865012B6}" destId="{1B32C497-D2AD-4BC6-A9FD-6971E200C5DD}" srcOrd="1" destOrd="0" parTransId="{42E7197C-3C7A-4AF8-838F-A9D97E3F3DB5}" sibTransId="{A8E4AB93-6579-4776-A6AA-D5ADA765F47C}"/>
    <dgm:cxn modelId="{42A25847-5724-48E3-A677-80B3B81D67AB}" type="presOf" srcId="{0D601A43-5546-4EB9-862D-4578610B0096}" destId="{84040EBD-6A13-4CC9-8058-65BE9646BAA0}" srcOrd="0" destOrd="0" presId="urn:microsoft.com/office/officeart/2005/8/layout/orgChart1"/>
    <dgm:cxn modelId="{2C7E2348-CB90-46A0-A7BC-43E53EDE4938}" type="presOf" srcId="{04C19B8C-79E8-4B4F-98D0-A1732D1AFE5A}" destId="{D5789983-9F11-46FC-97F3-A8C5ECA7FEF2}"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EF691D93-B264-49EC-B0F0-95C5E64D4A25}" srcId="{6C108B51-9711-404C-8F7D-70C960C0666C}" destId="{000E0A43-924E-4D99-BECC-D41E865012B6}" srcOrd="0" destOrd="0" parTransId="{111F253D-831F-434B-BCDA-3CC2A6584E9D}" sibTransId="{2EF6506B-5110-4091-9744-FA4B6CFF31B3}"/>
    <dgm:cxn modelId="{39C4D897-19AE-4456-B4AE-4F0D6123EDC6}" type="presOf" srcId="{000E0A43-924E-4D99-BECC-D41E865012B6}" destId="{B48E2CF8-E088-4C1D-B72C-CC848FDD5BEE}"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EAB21A8A-8F1E-4F90-98A1-4198B1719AED}" type="presOf" srcId="{30B46815-3ED7-4148-8FD9-DE748840D896}" destId="{2B531A73-1C7C-4B2C-B51D-E85F691D5520}" srcOrd="0" destOrd="0" presId="urn:microsoft.com/office/officeart/2005/8/layout/orgChart1"/>
    <dgm:cxn modelId="{658AB9A1-4E16-4C23-99A7-AB752DDB8E19}" type="presOf" srcId="{FE23C7D8-08C4-44EC-B82F-00BF348BBB1D}" destId="{0EA51102-9A7D-43D7-9925-B8F842D2DC8B}"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0D6D43CA-BCE1-4F8B-826E-56BF015555DC}" type="presOf" srcId="{0D2BF681-D351-407B-A2AC-A67096570515}" destId="{A4CC5C13-8A10-4B8E-A099-DBBAB056B881}" srcOrd="0"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5AEE9CDC-0AE7-40D6-99DB-45BA63E68432}" type="presOf" srcId="{0D601A43-5546-4EB9-862D-4578610B0096}" destId="{9FEDAC78-CE31-4ABF-A4E8-ED75644388E7}" srcOrd="1"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D53AC4FE-B1D7-4975-92BE-A1079012858E}" type="presOf" srcId="{1B32C497-D2AD-4BC6-A9FD-6971E200C5DD}" destId="{5A8E8AA8-CAED-4243-AD2C-0412916253FE}" srcOrd="1"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78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38D943-866D-4DC5-8B61-97E0F51ADF6B}" type="doc">
      <dgm:prSet loTypeId="urn:microsoft.com/office/officeart/2005/8/layout/process2" loCatId="process" qsTypeId="urn:microsoft.com/office/officeart/2005/8/quickstyle/simple1" qsCatId="simple" csTypeId="urn:microsoft.com/office/officeart/2005/8/colors/accent1_2" csCatId="accent1" phldr="1"/>
      <dgm:spPr/>
    </dgm:pt>
    <dgm:pt modelId="{DC7971CB-5230-4902-98F5-313939A8F5B3}">
      <dgm:prSet phldrT="[Text]" custT="1"/>
      <dgm:spPr/>
      <dgm:t>
        <a:bodyPr/>
        <a:lstStyle/>
        <a:p>
          <a:r>
            <a:rPr lang="en-AU" sz="1100"/>
            <a:t>G2.2 </a:t>
          </a:r>
          <a:br>
            <a:rPr lang="en-AU" sz="1100"/>
          </a:br>
          <a:r>
            <a:rPr lang="en-AU" sz="1100"/>
            <a:t>Determine materiality</a:t>
          </a:r>
        </a:p>
      </dgm:t>
    </dgm:pt>
    <dgm:pt modelId="{BC3B19E8-9A3D-4385-8208-36EA0FC1828C}" type="parTrans" cxnId="{1C656E70-C313-4B2E-A3C5-4756D2909171}">
      <dgm:prSet/>
      <dgm:spPr/>
      <dgm:t>
        <a:bodyPr/>
        <a:lstStyle/>
        <a:p>
          <a:endParaRPr lang="en-AU" sz="1100"/>
        </a:p>
      </dgm:t>
    </dgm:pt>
    <dgm:pt modelId="{3323517C-5285-4C45-8904-81DE0C402FCD}" type="sibTrans" cxnId="{1C656E70-C313-4B2E-A3C5-4756D2909171}">
      <dgm:prSet custT="1"/>
      <dgm:spPr/>
      <dgm:t>
        <a:bodyPr/>
        <a:lstStyle/>
        <a:p>
          <a:endParaRPr lang="en-AU" sz="1100"/>
        </a:p>
      </dgm:t>
    </dgm:pt>
    <dgm:pt modelId="{8B388527-5D6E-4293-ACA8-5999315BD989}">
      <dgm:prSet phldrT="[Text]" custT="1"/>
      <dgm:spPr/>
      <dgm:t>
        <a:bodyPr/>
        <a:lstStyle/>
        <a:p>
          <a:r>
            <a:rPr lang="en-AU" sz="1100"/>
            <a:t>G2.6 </a:t>
          </a:r>
          <a:br>
            <a:rPr lang="en-AU" sz="1100"/>
          </a:br>
          <a:r>
            <a:rPr lang="en-AU" sz="1100"/>
            <a:t>Gain in-principle agreement on judgements made and proposed changes</a:t>
          </a:r>
        </a:p>
      </dgm:t>
    </dgm:pt>
    <dgm:pt modelId="{3CB91E99-62C0-4000-AC40-7C72CC1D7A97}" type="parTrans" cxnId="{3CD7AD39-2934-46CA-AE0F-0F31107A2790}">
      <dgm:prSet/>
      <dgm:spPr/>
      <dgm:t>
        <a:bodyPr/>
        <a:lstStyle/>
        <a:p>
          <a:endParaRPr lang="en-AU" sz="1100"/>
        </a:p>
      </dgm:t>
    </dgm:pt>
    <dgm:pt modelId="{E0624BD7-5A1B-46D3-8E20-B452780C150C}" type="sibTrans" cxnId="{3CD7AD39-2934-46CA-AE0F-0F31107A2790}">
      <dgm:prSet custT="1"/>
      <dgm:spPr/>
      <dgm:t>
        <a:bodyPr/>
        <a:lstStyle/>
        <a:p>
          <a:endParaRPr lang="en-AU" sz="1100"/>
        </a:p>
      </dgm:t>
    </dgm:pt>
    <dgm:pt modelId="{5C9E08AE-9D3E-4439-AC0A-5C7A7F67E0A2}">
      <dgm:prSet phldrT="[Text]" custT="1"/>
      <dgm:spPr/>
      <dgm:t>
        <a:bodyPr/>
        <a:lstStyle/>
        <a:p>
          <a:r>
            <a:rPr lang="en-AU" sz="1100"/>
            <a:t>G2.7 </a:t>
          </a:r>
          <a:br>
            <a:rPr lang="en-AU" sz="1100"/>
          </a:br>
          <a:r>
            <a:rPr lang="en-AU" sz="1100"/>
            <a:t>Process changes and rewrite </a:t>
          </a:r>
          <a:br>
            <a:rPr lang="en-AU" sz="1100"/>
          </a:br>
          <a:r>
            <a:rPr lang="en-AU" sz="1100"/>
            <a:t>technical wording into plain English</a:t>
          </a:r>
        </a:p>
      </dgm:t>
    </dgm:pt>
    <dgm:pt modelId="{C345809A-BE41-4E0E-AC4C-B534B43005B8}" type="parTrans" cxnId="{430648A1-513E-405C-9798-F51425930CB1}">
      <dgm:prSet/>
      <dgm:spPr/>
      <dgm:t>
        <a:bodyPr/>
        <a:lstStyle/>
        <a:p>
          <a:endParaRPr lang="en-AU" sz="1100"/>
        </a:p>
      </dgm:t>
    </dgm:pt>
    <dgm:pt modelId="{7BEDDE5A-C2DC-497B-9925-E05CC6BA303C}" type="sibTrans" cxnId="{430648A1-513E-405C-9798-F51425930CB1}">
      <dgm:prSet custT="1"/>
      <dgm:spPr/>
      <dgm:t>
        <a:bodyPr/>
        <a:lstStyle/>
        <a:p>
          <a:endParaRPr lang="en-AU" sz="1100"/>
        </a:p>
      </dgm:t>
    </dgm:pt>
    <dgm:pt modelId="{4216176A-10A7-4620-AFA5-18D4D34B19D5}">
      <dgm:prSet phldrT="[Text]" custT="1"/>
      <dgm:spPr/>
      <dgm:t>
        <a:bodyPr/>
        <a:lstStyle/>
        <a:p>
          <a:r>
            <a:rPr lang="en-AU" sz="1100"/>
            <a:t>G2.3 </a:t>
          </a:r>
          <a:br>
            <a:rPr lang="en-AU" sz="1100"/>
          </a:br>
          <a:r>
            <a:rPr lang="en-AU" sz="1100"/>
            <a:t>Reorder accounting policies and </a:t>
          </a:r>
          <a:br>
            <a:rPr lang="en-AU" sz="1100"/>
          </a:br>
          <a:r>
            <a:rPr lang="en-AU" sz="1100"/>
            <a:t>critical estimates and judgements</a:t>
          </a:r>
        </a:p>
      </dgm:t>
    </dgm:pt>
    <dgm:pt modelId="{F8308032-F049-4B81-8CA4-8A03A4E1715D}" type="parTrans" cxnId="{0BF8F7AC-75F1-4530-A411-BCFE61D9A9CB}">
      <dgm:prSet/>
      <dgm:spPr/>
      <dgm:t>
        <a:bodyPr/>
        <a:lstStyle/>
        <a:p>
          <a:endParaRPr lang="en-AU" sz="1100"/>
        </a:p>
      </dgm:t>
    </dgm:pt>
    <dgm:pt modelId="{B2C18172-5A36-4229-803D-57A6D363A17F}" type="sibTrans" cxnId="{0BF8F7AC-75F1-4530-A411-BCFE61D9A9CB}">
      <dgm:prSet custT="1"/>
      <dgm:spPr/>
      <dgm:t>
        <a:bodyPr/>
        <a:lstStyle/>
        <a:p>
          <a:endParaRPr lang="en-AU" sz="1100"/>
        </a:p>
      </dgm:t>
    </dgm:pt>
    <dgm:pt modelId="{0B561D43-5895-4D00-89B0-BD22D55BBCEB}">
      <dgm:prSet phldrT="[Text]" custT="1"/>
      <dgm:spPr/>
      <dgm:t>
        <a:bodyPr/>
        <a:lstStyle/>
        <a:p>
          <a:r>
            <a:rPr lang="en-AU" sz="1100"/>
            <a:t>G2.4 </a:t>
          </a:r>
          <a:br>
            <a:rPr lang="en-AU" sz="1100"/>
          </a:br>
          <a:r>
            <a:rPr lang="en-AU" sz="1100"/>
            <a:t>Reorder and group the notes to </a:t>
          </a:r>
          <a:br>
            <a:rPr lang="en-AU" sz="1100"/>
          </a:br>
          <a:r>
            <a:rPr lang="en-AU" sz="1100"/>
            <a:t>the finanical statements into sections</a:t>
          </a:r>
        </a:p>
      </dgm:t>
    </dgm:pt>
    <dgm:pt modelId="{516C49CC-B634-4701-92C9-A6309B4C53B5}" type="parTrans" cxnId="{94125AC4-7ECA-4F9E-B7C1-04379EB601CA}">
      <dgm:prSet/>
      <dgm:spPr/>
      <dgm:t>
        <a:bodyPr/>
        <a:lstStyle/>
        <a:p>
          <a:endParaRPr lang="en-AU" sz="1100"/>
        </a:p>
      </dgm:t>
    </dgm:pt>
    <dgm:pt modelId="{54CA7DA5-1422-427A-A518-E95E10A53C4F}" type="sibTrans" cxnId="{94125AC4-7ECA-4F9E-B7C1-04379EB601CA}">
      <dgm:prSet custT="1"/>
      <dgm:spPr/>
      <dgm:t>
        <a:bodyPr/>
        <a:lstStyle/>
        <a:p>
          <a:endParaRPr lang="en-AU" sz="1100"/>
        </a:p>
      </dgm:t>
    </dgm:pt>
    <dgm:pt modelId="{A3A84746-A325-41D4-BF4E-9497806763CB}">
      <dgm:prSet phldrT="[Text]" custT="1"/>
      <dgm:spPr/>
      <dgm:t>
        <a:bodyPr/>
        <a:lstStyle/>
        <a:p>
          <a:r>
            <a:rPr lang="en-AU" sz="1100"/>
            <a:t>G2.1 </a:t>
          </a:r>
          <a:br>
            <a:rPr lang="en-AU" sz="1100"/>
          </a:br>
          <a:r>
            <a:rPr lang="en-AU" sz="1100"/>
            <a:t>Stakeholder engagement</a:t>
          </a:r>
        </a:p>
      </dgm:t>
    </dgm:pt>
    <dgm:pt modelId="{DA3CADB8-B8EC-4478-A9FA-8F623E6D373B}" type="parTrans" cxnId="{2313B12F-85A9-4E23-A497-CE09B285C60C}">
      <dgm:prSet/>
      <dgm:spPr/>
      <dgm:t>
        <a:bodyPr/>
        <a:lstStyle/>
        <a:p>
          <a:endParaRPr lang="en-AU" sz="1100"/>
        </a:p>
      </dgm:t>
    </dgm:pt>
    <dgm:pt modelId="{1C4F46AA-A806-40C1-A951-03A732AAC0AA}" type="sibTrans" cxnId="{2313B12F-85A9-4E23-A497-CE09B285C60C}">
      <dgm:prSet custT="1"/>
      <dgm:spPr/>
      <dgm:t>
        <a:bodyPr/>
        <a:lstStyle/>
        <a:p>
          <a:endParaRPr lang="en-AU" sz="1100"/>
        </a:p>
      </dgm:t>
    </dgm:pt>
    <dgm:pt modelId="{4728D31D-53E7-4A80-B2C4-2E71D4DC192C}">
      <dgm:prSet phldrT="[Text]" custT="1"/>
      <dgm:spPr/>
      <dgm:t>
        <a:bodyPr/>
        <a:lstStyle/>
        <a:p>
          <a:r>
            <a:rPr lang="en-AU" sz="1100"/>
            <a:t>G2.8 </a:t>
          </a:r>
          <a:br>
            <a:rPr lang="en-AU" sz="1100"/>
          </a:br>
          <a:r>
            <a:rPr lang="en-AU" sz="1100"/>
            <a:t>Prepare a consultation draft for </a:t>
          </a:r>
          <a:br>
            <a:rPr lang="en-AU" sz="1100"/>
          </a:br>
          <a:r>
            <a:rPr lang="en-AU" sz="1100"/>
            <a:t>review and obatain approval</a:t>
          </a:r>
        </a:p>
      </dgm:t>
    </dgm:pt>
    <dgm:pt modelId="{9562B0A8-36CC-4AA5-8F33-87E8486941C9}" type="parTrans" cxnId="{36426547-117C-4F35-9F29-28B8CE3C6A41}">
      <dgm:prSet/>
      <dgm:spPr/>
      <dgm:t>
        <a:bodyPr/>
        <a:lstStyle/>
        <a:p>
          <a:endParaRPr lang="en-AU"/>
        </a:p>
      </dgm:t>
    </dgm:pt>
    <dgm:pt modelId="{68B568E3-367A-4EFC-836E-1DD3C16F2092}" type="sibTrans" cxnId="{36426547-117C-4F35-9F29-28B8CE3C6A41}">
      <dgm:prSet/>
      <dgm:spPr/>
      <dgm:t>
        <a:bodyPr/>
        <a:lstStyle/>
        <a:p>
          <a:endParaRPr lang="en-AU"/>
        </a:p>
      </dgm:t>
    </dgm:pt>
    <dgm:pt modelId="{2DF85053-8F33-4ABD-84FA-AE7B1BCBBAA8}">
      <dgm:prSet phldrT="[Text]" custT="1"/>
      <dgm:spPr/>
      <dgm:t>
        <a:bodyPr/>
        <a:lstStyle/>
        <a:p>
          <a:r>
            <a:rPr lang="en-AU" sz="1100"/>
            <a:t>G2.5 </a:t>
          </a:r>
          <a:br>
            <a:rPr lang="en-AU" sz="1100"/>
          </a:br>
          <a:r>
            <a:rPr lang="en-AU" sz="1100"/>
            <a:t>Remove immaterial disclosures</a:t>
          </a:r>
        </a:p>
      </dgm:t>
    </dgm:pt>
    <dgm:pt modelId="{3803F3D6-6FAD-4F64-9096-A3E7322429EA}" type="parTrans" cxnId="{4B37267B-3811-45E9-8695-D430ECDBB708}">
      <dgm:prSet/>
      <dgm:spPr/>
      <dgm:t>
        <a:bodyPr/>
        <a:lstStyle/>
        <a:p>
          <a:endParaRPr lang="en-AU"/>
        </a:p>
      </dgm:t>
    </dgm:pt>
    <dgm:pt modelId="{D7271EAE-DC50-4B37-9D86-6FEBC5AEF225}" type="sibTrans" cxnId="{4B37267B-3811-45E9-8695-D430ECDBB708}">
      <dgm:prSet/>
      <dgm:spPr/>
      <dgm:t>
        <a:bodyPr/>
        <a:lstStyle/>
        <a:p>
          <a:endParaRPr lang="en-AU"/>
        </a:p>
      </dgm:t>
    </dgm:pt>
    <dgm:pt modelId="{71D6B8C3-C29F-4D82-A1DF-568C2BA6ABA5}" type="pres">
      <dgm:prSet presAssocID="{6238D943-866D-4DC5-8B61-97E0F51ADF6B}" presName="linearFlow" presStyleCnt="0">
        <dgm:presLayoutVars>
          <dgm:resizeHandles val="exact"/>
        </dgm:presLayoutVars>
      </dgm:prSet>
      <dgm:spPr/>
    </dgm:pt>
    <dgm:pt modelId="{0643865F-8F36-4D3E-9366-B9D088D557DC}" type="pres">
      <dgm:prSet presAssocID="{A3A84746-A325-41D4-BF4E-9497806763CB}" presName="node" presStyleLbl="node1" presStyleIdx="0" presStyleCnt="8" custScaleX="202986" custScaleY="121509">
        <dgm:presLayoutVars>
          <dgm:bulletEnabled val="1"/>
        </dgm:presLayoutVars>
      </dgm:prSet>
      <dgm:spPr/>
    </dgm:pt>
    <dgm:pt modelId="{1B1F9CB7-3227-4C1C-9A8D-62D18F860546}" type="pres">
      <dgm:prSet presAssocID="{1C4F46AA-A806-40C1-A951-03A732AAC0AA}" presName="sibTrans" presStyleLbl="sibTrans2D1" presStyleIdx="0" presStyleCnt="7"/>
      <dgm:spPr/>
    </dgm:pt>
    <dgm:pt modelId="{0ED4B50F-7C8F-4AF2-868C-B8A1DC3A46A9}" type="pres">
      <dgm:prSet presAssocID="{1C4F46AA-A806-40C1-A951-03A732AAC0AA}" presName="connectorText" presStyleLbl="sibTrans2D1" presStyleIdx="0" presStyleCnt="7"/>
      <dgm:spPr/>
    </dgm:pt>
    <dgm:pt modelId="{4ABF1770-A2B5-4B5F-A515-693BCFFC424E}" type="pres">
      <dgm:prSet presAssocID="{DC7971CB-5230-4902-98F5-313939A8F5B3}" presName="node" presStyleLbl="node1" presStyleIdx="1" presStyleCnt="8" custScaleX="202842" custScaleY="121509">
        <dgm:presLayoutVars>
          <dgm:bulletEnabled val="1"/>
        </dgm:presLayoutVars>
      </dgm:prSet>
      <dgm:spPr/>
    </dgm:pt>
    <dgm:pt modelId="{8C62512C-965F-4048-A93E-A837B06B8A6B}" type="pres">
      <dgm:prSet presAssocID="{3323517C-5285-4C45-8904-81DE0C402FCD}" presName="sibTrans" presStyleLbl="sibTrans2D1" presStyleIdx="1" presStyleCnt="7"/>
      <dgm:spPr/>
    </dgm:pt>
    <dgm:pt modelId="{18FBD47E-974C-486D-832B-0DCFD6BF1332}" type="pres">
      <dgm:prSet presAssocID="{3323517C-5285-4C45-8904-81DE0C402FCD}" presName="connectorText" presStyleLbl="sibTrans2D1" presStyleIdx="1" presStyleCnt="7"/>
      <dgm:spPr/>
    </dgm:pt>
    <dgm:pt modelId="{14A74F9C-68B3-476D-B0BC-C3E43C0D83C4}" type="pres">
      <dgm:prSet presAssocID="{4216176A-10A7-4620-AFA5-18D4D34B19D5}" presName="node" presStyleLbl="node1" presStyleIdx="2" presStyleCnt="8" custScaleX="202842" custScaleY="165698">
        <dgm:presLayoutVars>
          <dgm:bulletEnabled val="1"/>
        </dgm:presLayoutVars>
      </dgm:prSet>
      <dgm:spPr/>
    </dgm:pt>
    <dgm:pt modelId="{49FFE44F-0768-48F6-8FDA-F96F9846A429}" type="pres">
      <dgm:prSet presAssocID="{B2C18172-5A36-4229-803D-57A6D363A17F}" presName="sibTrans" presStyleLbl="sibTrans2D1" presStyleIdx="2" presStyleCnt="7"/>
      <dgm:spPr/>
    </dgm:pt>
    <dgm:pt modelId="{F5A15C4B-D6E2-4F23-8330-397BBC898291}" type="pres">
      <dgm:prSet presAssocID="{B2C18172-5A36-4229-803D-57A6D363A17F}" presName="connectorText" presStyleLbl="sibTrans2D1" presStyleIdx="2" presStyleCnt="7"/>
      <dgm:spPr/>
    </dgm:pt>
    <dgm:pt modelId="{009039BE-63C8-4A27-826D-65EBC6C89EA0}" type="pres">
      <dgm:prSet presAssocID="{0B561D43-5895-4D00-89B0-BD22D55BBCEB}" presName="node" presStyleLbl="node1" presStyleIdx="3" presStyleCnt="8" custScaleX="202842" custScaleY="180688">
        <dgm:presLayoutVars>
          <dgm:bulletEnabled val="1"/>
        </dgm:presLayoutVars>
      </dgm:prSet>
      <dgm:spPr/>
    </dgm:pt>
    <dgm:pt modelId="{D1F2F87A-15E4-40C5-9FDB-37EA80572FA8}" type="pres">
      <dgm:prSet presAssocID="{54CA7DA5-1422-427A-A518-E95E10A53C4F}" presName="sibTrans" presStyleLbl="sibTrans2D1" presStyleIdx="3" presStyleCnt="7"/>
      <dgm:spPr/>
    </dgm:pt>
    <dgm:pt modelId="{2A569B7F-B378-43AE-B3A3-549E8B39A4D6}" type="pres">
      <dgm:prSet presAssocID="{54CA7DA5-1422-427A-A518-E95E10A53C4F}" presName="connectorText" presStyleLbl="sibTrans2D1" presStyleIdx="3" presStyleCnt="7"/>
      <dgm:spPr/>
    </dgm:pt>
    <dgm:pt modelId="{D8D75C95-63CF-4364-AD04-83095275B22B}" type="pres">
      <dgm:prSet presAssocID="{2DF85053-8F33-4ABD-84FA-AE7B1BCBBAA8}" presName="node" presStyleLbl="node1" presStyleIdx="4" presStyleCnt="8" custScaleX="202934" custScaleY="124135" custLinFactNeighborX="-1076">
        <dgm:presLayoutVars>
          <dgm:bulletEnabled val="1"/>
        </dgm:presLayoutVars>
      </dgm:prSet>
      <dgm:spPr/>
    </dgm:pt>
    <dgm:pt modelId="{A18470A0-EC18-4EB1-AB2C-C85A24D16D1A}" type="pres">
      <dgm:prSet presAssocID="{D7271EAE-DC50-4B37-9D86-6FEBC5AEF225}" presName="sibTrans" presStyleLbl="sibTrans2D1" presStyleIdx="4" presStyleCnt="7"/>
      <dgm:spPr/>
    </dgm:pt>
    <dgm:pt modelId="{49C9F6C8-68AB-4F73-B7AD-F009E6FFB361}" type="pres">
      <dgm:prSet presAssocID="{D7271EAE-DC50-4B37-9D86-6FEBC5AEF225}" presName="connectorText" presStyleLbl="sibTrans2D1" presStyleIdx="4" presStyleCnt="7"/>
      <dgm:spPr/>
    </dgm:pt>
    <dgm:pt modelId="{17EC6B9A-14FA-417C-A374-73605BBB644C}" type="pres">
      <dgm:prSet presAssocID="{8B388527-5D6E-4293-ACA8-5999315BD989}" presName="node" presStyleLbl="node1" presStyleIdx="5" presStyleCnt="8" custScaleX="202842" custScaleY="157264">
        <dgm:presLayoutVars>
          <dgm:bulletEnabled val="1"/>
        </dgm:presLayoutVars>
      </dgm:prSet>
      <dgm:spPr/>
    </dgm:pt>
    <dgm:pt modelId="{23A4B096-ECD7-46CB-A8A0-B062CEAD93F9}" type="pres">
      <dgm:prSet presAssocID="{E0624BD7-5A1B-46D3-8E20-B452780C150C}" presName="sibTrans" presStyleLbl="sibTrans2D1" presStyleIdx="5" presStyleCnt="7"/>
      <dgm:spPr/>
    </dgm:pt>
    <dgm:pt modelId="{C47A722F-4F50-41AF-83F7-1A258E97489C}" type="pres">
      <dgm:prSet presAssocID="{E0624BD7-5A1B-46D3-8E20-B452780C150C}" presName="connectorText" presStyleLbl="sibTrans2D1" presStyleIdx="5" presStyleCnt="7"/>
      <dgm:spPr/>
    </dgm:pt>
    <dgm:pt modelId="{63BB4163-9BCE-4FAC-ACFB-C7B2CFA5CF96}" type="pres">
      <dgm:prSet presAssocID="{5C9E08AE-9D3E-4439-AC0A-5C7A7F67E0A2}" presName="node" presStyleLbl="node1" presStyleIdx="6" presStyleCnt="8" custScaleX="202842" custScaleY="159220">
        <dgm:presLayoutVars>
          <dgm:bulletEnabled val="1"/>
        </dgm:presLayoutVars>
      </dgm:prSet>
      <dgm:spPr/>
    </dgm:pt>
    <dgm:pt modelId="{683CBDEC-F273-4D42-8441-351071621F23}" type="pres">
      <dgm:prSet presAssocID="{7BEDDE5A-C2DC-497B-9925-E05CC6BA303C}" presName="sibTrans" presStyleLbl="sibTrans2D1" presStyleIdx="6" presStyleCnt="7"/>
      <dgm:spPr/>
    </dgm:pt>
    <dgm:pt modelId="{8D70DD8E-3849-4DFF-80F2-65D92417B343}" type="pres">
      <dgm:prSet presAssocID="{7BEDDE5A-C2DC-497B-9925-E05CC6BA303C}" presName="connectorText" presStyleLbl="sibTrans2D1" presStyleIdx="6" presStyleCnt="7"/>
      <dgm:spPr/>
    </dgm:pt>
    <dgm:pt modelId="{126943B2-4D66-4BBC-A238-C025D4AF5FDE}" type="pres">
      <dgm:prSet presAssocID="{4728D31D-53E7-4A80-B2C4-2E71D4DC192C}" presName="node" presStyleLbl="node1" presStyleIdx="7" presStyleCnt="8" custScaleX="202861" custScaleY="165087">
        <dgm:presLayoutVars>
          <dgm:bulletEnabled val="1"/>
        </dgm:presLayoutVars>
      </dgm:prSet>
      <dgm:spPr/>
    </dgm:pt>
  </dgm:ptLst>
  <dgm:cxnLst>
    <dgm:cxn modelId="{FAD6F500-6F5D-41CB-A33A-FA6CDF19D125}" type="presOf" srcId="{E0624BD7-5A1B-46D3-8E20-B452780C150C}" destId="{C47A722F-4F50-41AF-83F7-1A258E97489C}" srcOrd="1" destOrd="0" presId="urn:microsoft.com/office/officeart/2005/8/layout/process2"/>
    <dgm:cxn modelId="{91007D11-6956-41C2-926A-C2BC0B2FA380}" type="presOf" srcId="{DC7971CB-5230-4902-98F5-313939A8F5B3}" destId="{4ABF1770-A2B5-4B5F-A515-693BCFFC424E}" srcOrd="0" destOrd="0" presId="urn:microsoft.com/office/officeart/2005/8/layout/process2"/>
    <dgm:cxn modelId="{3023C317-8896-4462-B286-E499AC75019D}" type="presOf" srcId="{6238D943-866D-4DC5-8B61-97E0F51ADF6B}" destId="{71D6B8C3-C29F-4D82-A1DF-568C2BA6ABA5}" srcOrd="0" destOrd="0" presId="urn:microsoft.com/office/officeart/2005/8/layout/process2"/>
    <dgm:cxn modelId="{601C5022-DCED-4FA6-98F6-D5E81800DF8F}" type="presOf" srcId="{7BEDDE5A-C2DC-497B-9925-E05CC6BA303C}" destId="{8D70DD8E-3849-4DFF-80F2-65D92417B343}" srcOrd="1" destOrd="0" presId="urn:microsoft.com/office/officeart/2005/8/layout/process2"/>
    <dgm:cxn modelId="{2313B12F-85A9-4E23-A497-CE09B285C60C}" srcId="{6238D943-866D-4DC5-8B61-97E0F51ADF6B}" destId="{A3A84746-A325-41D4-BF4E-9497806763CB}" srcOrd="0" destOrd="0" parTransId="{DA3CADB8-B8EC-4478-A9FA-8F623E6D373B}" sibTransId="{1C4F46AA-A806-40C1-A951-03A732AAC0AA}"/>
    <dgm:cxn modelId="{383E1638-5AB3-439B-9C52-BC99E8F1A929}" type="presOf" srcId="{3323517C-5285-4C45-8904-81DE0C402FCD}" destId="{18FBD47E-974C-486D-832B-0DCFD6BF1332}" srcOrd="1" destOrd="0" presId="urn:microsoft.com/office/officeart/2005/8/layout/process2"/>
    <dgm:cxn modelId="{3CD7AD39-2934-46CA-AE0F-0F31107A2790}" srcId="{6238D943-866D-4DC5-8B61-97E0F51ADF6B}" destId="{8B388527-5D6E-4293-ACA8-5999315BD989}" srcOrd="5" destOrd="0" parTransId="{3CB91E99-62C0-4000-AC40-7C72CC1D7A97}" sibTransId="{E0624BD7-5A1B-46D3-8E20-B452780C150C}"/>
    <dgm:cxn modelId="{7932C23A-0A8A-49CF-AB2D-50F30494DC56}" type="presOf" srcId="{5C9E08AE-9D3E-4439-AC0A-5C7A7F67E0A2}" destId="{63BB4163-9BCE-4FAC-ACFB-C7B2CFA5CF96}" srcOrd="0" destOrd="0" presId="urn:microsoft.com/office/officeart/2005/8/layout/process2"/>
    <dgm:cxn modelId="{EB234C3E-104B-402F-AABB-BD278D98E650}" type="presOf" srcId="{1C4F46AA-A806-40C1-A951-03A732AAC0AA}" destId="{1B1F9CB7-3227-4C1C-9A8D-62D18F860546}" srcOrd="0" destOrd="0" presId="urn:microsoft.com/office/officeart/2005/8/layout/process2"/>
    <dgm:cxn modelId="{6B15A35B-CA79-4219-BA91-EA754E01046E}" type="presOf" srcId="{7BEDDE5A-C2DC-497B-9925-E05CC6BA303C}" destId="{683CBDEC-F273-4D42-8441-351071621F23}" srcOrd="0" destOrd="0" presId="urn:microsoft.com/office/officeart/2005/8/layout/process2"/>
    <dgm:cxn modelId="{A43EC641-626B-41E2-9164-737289075648}" type="presOf" srcId="{54CA7DA5-1422-427A-A518-E95E10A53C4F}" destId="{2A569B7F-B378-43AE-B3A3-549E8B39A4D6}" srcOrd="1" destOrd="0" presId="urn:microsoft.com/office/officeart/2005/8/layout/process2"/>
    <dgm:cxn modelId="{7E233464-44AB-4FD7-9ACC-6DF9C767798C}" type="presOf" srcId="{3323517C-5285-4C45-8904-81DE0C402FCD}" destId="{8C62512C-965F-4048-A93E-A837B06B8A6B}" srcOrd="0" destOrd="0" presId="urn:microsoft.com/office/officeart/2005/8/layout/process2"/>
    <dgm:cxn modelId="{DEA6F546-E312-46A5-8BE0-6D1D0FA60310}" type="presOf" srcId="{1C4F46AA-A806-40C1-A951-03A732AAC0AA}" destId="{0ED4B50F-7C8F-4AF2-868C-B8A1DC3A46A9}" srcOrd="1" destOrd="0" presId="urn:microsoft.com/office/officeart/2005/8/layout/process2"/>
    <dgm:cxn modelId="{36426547-117C-4F35-9F29-28B8CE3C6A41}" srcId="{6238D943-866D-4DC5-8B61-97E0F51ADF6B}" destId="{4728D31D-53E7-4A80-B2C4-2E71D4DC192C}" srcOrd="7" destOrd="0" parTransId="{9562B0A8-36CC-4AA5-8F33-87E8486941C9}" sibTransId="{68B568E3-367A-4EFC-836E-1DD3C16F2092}"/>
    <dgm:cxn modelId="{1C656E70-C313-4B2E-A3C5-4756D2909171}" srcId="{6238D943-866D-4DC5-8B61-97E0F51ADF6B}" destId="{DC7971CB-5230-4902-98F5-313939A8F5B3}" srcOrd="1" destOrd="0" parTransId="{BC3B19E8-9A3D-4385-8208-36EA0FC1828C}" sibTransId="{3323517C-5285-4C45-8904-81DE0C402FCD}"/>
    <dgm:cxn modelId="{45ED2779-DBA0-4FEA-A643-671BEB022AEE}" type="presOf" srcId="{E0624BD7-5A1B-46D3-8E20-B452780C150C}" destId="{23A4B096-ECD7-46CB-A8A0-B062CEAD93F9}" srcOrd="0" destOrd="0" presId="urn:microsoft.com/office/officeart/2005/8/layout/process2"/>
    <dgm:cxn modelId="{4B37267B-3811-45E9-8695-D430ECDBB708}" srcId="{6238D943-866D-4DC5-8B61-97E0F51ADF6B}" destId="{2DF85053-8F33-4ABD-84FA-AE7B1BCBBAA8}" srcOrd="4" destOrd="0" parTransId="{3803F3D6-6FAD-4F64-9096-A3E7322429EA}" sibTransId="{D7271EAE-DC50-4B37-9D86-6FEBC5AEF225}"/>
    <dgm:cxn modelId="{ABD2A285-C9C7-4081-A2CE-6A5FFBD3CA0A}" type="presOf" srcId="{0B561D43-5895-4D00-89B0-BD22D55BBCEB}" destId="{009039BE-63C8-4A27-826D-65EBC6C89EA0}" srcOrd="0" destOrd="0" presId="urn:microsoft.com/office/officeart/2005/8/layout/process2"/>
    <dgm:cxn modelId="{150D958B-073F-49C9-A3E6-59FF11D8A601}" type="presOf" srcId="{4728D31D-53E7-4A80-B2C4-2E71D4DC192C}" destId="{126943B2-4D66-4BBC-A238-C025D4AF5FDE}" srcOrd="0" destOrd="0" presId="urn:microsoft.com/office/officeart/2005/8/layout/process2"/>
    <dgm:cxn modelId="{7D26A78C-6B61-45B0-B3E9-05B0758C9848}" type="presOf" srcId="{A3A84746-A325-41D4-BF4E-9497806763CB}" destId="{0643865F-8F36-4D3E-9366-B9D088D557DC}" srcOrd="0" destOrd="0" presId="urn:microsoft.com/office/officeart/2005/8/layout/process2"/>
    <dgm:cxn modelId="{430648A1-513E-405C-9798-F51425930CB1}" srcId="{6238D943-866D-4DC5-8B61-97E0F51ADF6B}" destId="{5C9E08AE-9D3E-4439-AC0A-5C7A7F67E0A2}" srcOrd="6" destOrd="0" parTransId="{C345809A-BE41-4E0E-AC4C-B534B43005B8}" sibTransId="{7BEDDE5A-C2DC-497B-9925-E05CC6BA303C}"/>
    <dgm:cxn modelId="{0BF8F7AC-75F1-4530-A411-BCFE61D9A9CB}" srcId="{6238D943-866D-4DC5-8B61-97E0F51ADF6B}" destId="{4216176A-10A7-4620-AFA5-18D4D34B19D5}" srcOrd="2" destOrd="0" parTransId="{F8308032-F049-4B81-8CA4-8A03A4E1715D}" sibTransId="{B2C18172-5A36-4229-803D-57A6D363A17F}"/>
    <dgm:cxn modelId="{4F4A81AE-C6A7-4891-A0CC-469563141711}" type="presOf" srcId="{D7271EAE-DC50-4B37-9D86-6FEBC5AEF225}" destId="{49C9F6C8-68AB-4F73-B7AD-F009E6FFB361}" srcOrd="1" destOrd="0" presId="urn:microsoft.com/office/officeart/2005/8/layout/process2"/>
    <dgm:cxn modelId="{8F93BCAE-43D5-4D94-B7D5-7265D93B9480}" type="presOf" srcId="{2DF85053-8F33-4ABD-84FA-AE7B1BCBBAA8}" destId="{D8D75C95-63CF-4364-AD04-83095275B22B}" srcOrd="0" destOrd="0" presId="urn:microsoft.com/office/officeart/2005/8/layout/process2"/>
    <dgm:cxn modelId="{81BE37AF-A0A3-4103-BEAE-CC669A319FAC}" type="presOf" srcId="{B2C18172-5A36-4229-803D-57A6D363A17F}" destId="{49FFE44F-0768-48F6-8FDA-F96F9846A429}" srcOrd="0" destOrd="0" presId="urn:microsoft.com/office/officeart/2005/8/layout/process2"/>
    <dgm:cxn modelId="{0900E2B4-10FE-4D3E-AE1A-242E364EF685}" type="presOf" srcId="{54CA7DA5-1422-427A-A518-E95E10A53C4F}" destId="{D1F2F87A-15E4-40C5-9FDB-37EA80572FA8}" srcOrd="0" destOrd="0" presId="urn:microsoft.com/office/officeart/2005/8/layout/process2"/>
    <dgm:cxn modelId="{2B8B16B7-3246-44EE-B804-94B13633E2E2}" type="presOf" srcId="{8B388527-5D6E-4293-ACA8-5999315BD989}" destId="{17EC6B9A-14FA-417C-A374-73605BBB644C}" srcOrd="0" destOrd="0" presId="urn:microsoft.com/office/officeart/2005/8/layout/process2"/>
    <dgm:cxn modelId="{61625EC1-DC34-4B48-8133-247B734D70BE}" type="presOf" srcId="{4216176A-10A7-4620-AFA5-18D4D34B19D5}" destId="{14A74F9C-68B3-476D-B0BC-C3E43C0D83C4}" srcOrd="0" destOrd="0" presId="urn:microsoft.com/office/officeart/2005/8/layout/process2"/>
    <dgm:cxn modelId="{94125AC4-7ECA-4F9E-B7C1-04379EB601CA}" srcId="{6238D943-866D-4DC5-8B61-97E0F51ADF6B}" destId="{0B561D43-5895-4D00-89B0-BD22D55BBCEB}" srcOrd="3" destOrd="0" parTransId="{516C49CC-B634-4701-92C9-A6309B4C53B5}" sibTransId="{54CA7DA5-1422-427A-A518-E95E10A53C4F}"/>
    <dgm:cxn modelId="{6C8CF7E5-5428-4234-9220-6C62F7462623}" type="presOf" srcId="{D7271EAE-DC50-4B37-9D86-6FEBC5AEF225}" destId="{A18470A0-EC18-4EB1-AB2C-C85A24D16D1A}" srcOrd="0" destOrd="0" presId="urn:microsoft.com/office/officeart/2005/8/layout/process2"/>
    <dgm:cxn modelId="{EE7395DC-D661-4CBC-9047-8E813D4EF6D3}" type="presOf" srcId="{B2C18172-5A36-4229-803D-57A6D363A17F}" destId="{F5A15C4B-D6E2-4F23-8330-397BBC898291}" srcOrd="1" destOrd="0" presId="urn:microsoft.com/office/officeart/2005/8/layout/process2"/>
    <dgm:cxn modelId="{7B39F922-4723-430D-B5DE-1255BB7E8473}" type="presParOf" srcId="{71D6B8C3-C29F-4D82-A1DF-568C2BA6ABA5}" destId="{0643865F-8F36-4D3E-9366-B9D088D557DC}" srcOrd="0" destOrd="0" presId="urn:microsoft.com/office/officeart/2005/8/layout/process2"/>
    <dgm:cxn modelId="{B608A86A-7DCB-404F-8243-BEB44FF19FE8}" type="presParOf" srcId="{71D6B8C3-C29F-4D82-A1DF-568C2BA6ABA5}" destId="{1B1F9CB7-3227-4C1C-9A8D-62D18F860546}" srcOrd="1" destOrd="0" presId="urn:microsoft.com/office/officeart/2005/8/layout/process2"/>
    <dgm:cxn modelId="{C31D005A-EA1C-4A1D-93B4-CF9C2E230412}" type="presParOf" srcId="{1B1F9CB7-3227-4C1C-9A8D-62D18F860546}" destId="{0ED4B50F-7C8F-4AF2-868C-B8A1DC3A46A9}" srcOrd="0" destOrd="0" presId="urn:microsoft.com/office/officeart/2005/8/layout/process2"/>
    <dgm:cxn modelId="{471B69D7-B94B-41E3-B271-406474A65E54}" type="presParOf" srcId="{71D6B8C3-C29F-4D82-A1DF-568C2BA6ABA5}" destId="{4ABF1770-A2B5-4B5F-A515-693BCFFC424E}" srcOrd="2" destOrd="0" presId="urn:microsoft.com/office/officeart/2005/8/layout/process2"/>
    <dgm:cxn modelId="{F670C64F-01D4-4FD9-9387-2DCE4D88E94A}" type="presParOf" srcId="{71D6B8C3-C29F-4D82-A1DF-568C2BA6ABA5}" destId="{8C62512C-965F-4048-A93E-A837B06B8A6B}" srcOrd="3" destOrd="0" presId="urn:microsoft.com/office/officeart/2005/8/layout/process2"/>
    <dgm:cxn modelId="{3A0F8831-49A4-4551-96E1-9091E6D3DB4D}" type="presParOf" srcId="{8C62512C-965F-4048-A93E-A837B06B8A6B}" destId="{18FBD47E-974C-486D-832B-0DCFD6BF1332}" srcOrd="0" destOrd="0" presId="urn:microsoft.com/office/officeart/2005/8/layout/process2"/>
    <dgm:cxn modelId="{FC14A690-0424-4D3D-A338-0DD94DE01ECF}" type="presParOf" srcId="{71D6B8C3-C29F-4D82-A1DF-568C2BA6ABA5}" destId="{14A74F9C-68B3-476D-B0BC-C3E43C0D83C4}" srcOrd="4" destOrd="0" presId="urn:microsoft.com/office/officeart/2005/8/layout/process2"/>
    <dgm:cxn modelId="{FCE10525-F5A1-4335-A254-8E4F91004CD7}" type="presParOf" srcId="{71D6B8C3-C29F-4D82-A1DF-568C2BA6ABA5}" destId="{49FFE44F-0768-48F6-8FDA-F96F9846A429}" srcOrd="5" destOrd="0" presId="urn:microsoft.com/office/officeart/2005/8/layout/process2"/>
    <dgm:cxn modelId="{B25D265A-F176-4262-9F4C-E62D7C22A9D7}" type="presParOf" srcId="{49FFE44F-0768-48F6-8FDA-F96F9846A429}" destId="{F5A15C4B-D6E2-4F23-8330-397BBC898291}" srcOrd="0" destOrd="0" presId="urn:microsoft.com/office/officeart/2005/8/layout/process2"/>
    <dgm:cxn modelId="{6857FD22-05DF-4BBB-A60A-B312A1D2DAC8}" type="presParOf" srcId="{71D6B8C3-C29F-4D82-A1DF-568C2BA6ABA5}" destId="{009039BE-63C8-4A27-826D-65EBC6C89EA0}" srcOrd="6" destOrd="0" presId="urn:microsoft.com/office/officeart/2005/8/layout/process2"/>
    <dgm:cxn modelId="{D249DB96-91D9-4473-87A2-F89B51F0AE3A}" type="presParOf" srcId="{71D6B8C3-C29F-4D82-A1DF-568C2BA6ABA5}" destId="{D1F2F87A-15E4-40C5-9FDB-37EA80572FA8}" srcOrd="7" destOrd="0" presId="urn:microsoft.com/office/officeart/2005/8/layout/process2"/>
    <dgm:cxn modelId="{B0AA2FDE-D92B-4FD1-A946-2286D6ECF0F4}" type="presParOf" srcId="{D1F2F87A-15E4-40C5-9FDB-37EA80572FA8}" destId="{2A569B7F-B378-43AE-B3A3-549E8B39A4D6}" srcOrd="0" destOrd="0" presId="urn:microsoft.com/office/officeart/2005/8/layout/process2"/>
    <dgm:cxn modelId="{780668A7-CAD6-44D1-B773-5007D85D615A}" type="presParOf" srcId="{71D6B8C3-C29F-4D82-A1DF-568C2BA6ABA5}" destId="{D8D75C95-63CF-4364-AD04-83095275B22B}" srcOrd="8" destOrd="0" presId="urn:microsoft.com/office/officeart/2005/8/layout/process2"/>
    <dgm:cxn modelId="{AF3F1C4D-0108-46D7-A1B0-1EA9DEF8B9F5}" type="presParOf" srcId="{71D6B8C3-C29F-4D82-A1DF-568C2BA6ABA5}" destId="{A18470A0-EC18-4EB1-AB2C-C85A24D16D1A}" srcOrd="9" destOrd="0" presId="urn:microsoft.com/office/officeart/2005/8/layout/process2"/>
    <dgm:cxn modelId="{CB51FBBB-26F7-453B-94DA-9CC5769D956C}" type="presParOf" srcId="{A18470A0-EC18-4EB1-AB2C-C85A24D16D1A}" destId="{49C9F6C8-68AB-4F73-B7AD-F009E6FFB361}" srcOrd="0" destOrd="0" presId="urn:microsoft.com/office/officeart/2005/8/layout/process2"/>
    <dgm:cxn modelId="{7361476D-D7A2-442F-8C67-24BCAFFA0A40}" type="presParOf" srcId="{71D6B8C3-C29F-4D82-A1DF-568C2BA6ABA5}" destId="{17EC6B9A-14FA-417C-A374-73605BBB644C}" srcOrd="10" destOrd="0" presId="urn:microsoft.com/office/officeart/2005/8/layout/process2"/>
    <dgm:cxn modelId="{B2F3C2EB-2CFD-4251-BF3C-4BE1C0840D46}" type="presParOf" srcId="{71D6B8C3-C29F-4D82-A1DF-568C2BA6ABA5}" destId="{23A4B096-ECD7-46CB-A8A0-B062CEAD93F9}" srcOrd="11" destOrd="0" presId="urn:microsoft.com/office/officeart/2005/8/layout/process2"/>
    <dgm:cxn modelId="{65BC1E3C-A04C-4493-AAF2-EFC7BEC7911C}" type="presParOf" srcId="{23A4B096-ECD7-46CB-A8A0-B062CEAD93F9}" destId="{C47A722F-4F50-41AF-83F7-1A258E97489C}" srcOrd="0" destOrd="0" presId="urn:microsoft.com/office/officeart/2005/8/layout/process2"/>
    <dgm:cxn modelId="{A5A2AA26-A277-4B0A-A953-E392884B53EF}" type="presParOf" srcId="{71D6B8C3-C29F-4D82-A1DF-568C2BA6ABA5}" destId="{63BB4163-9BCE-4FAC-ACFB-C7B2CFA5CF96}" srcOrd="12" destOrd="0" presId="urn:microsoft.com/office/officeart/2005/8/layout/process2"/>
    <dgm:cxn modelId="{D05E3FCC-B700-41DB-98A8-EBA58C3BE19E}" type="presParOf" srcId="{71D6B8C3-C29F-4D82-A1DF-568C2BA6ABA5}" destId="{683CBDEC-F273-4D42-8441-351071621F23}" srcOrd="13" destOrd="0" presId="urn:microsoft.com/office/officeart/2005/8/layout/process2"/>
    <dgm:cxn modelId="{B3426ECD-DCE7-4EC6-8E83-E94C7D490561}" type="presParOf" srcId="{683CBDEC-F273-4D42-8441-351071621F23}" destId="{8D70DD8E-3849-4DFF-80F2-65D92417B343}" srcOrd="0" destOrd="0" presId="urn:microsoft.com/office/officeart/2005/8/layout/process2"/>
    <dgm:cxn modelId="{774C5743-47C3-4A35-AD69-B8253F1B6C8C}" type="presParOf" srcId="{71D6B8C3-C29F-4D82-A1DF-568C2BA6ABA5}" destId="{126943B2-4D66-4BBC-A238-C025D4AF5FDE}" srcOrd="14" destOrd="0" presId="urn:microsoft.com/office/officeart/2005/8/layout/process2"/>
  </dgm:cxnLst>
  <dgm:bg/>
  <dgm:whole/>
  <dgm:extLst>
    <a:ext uri="http://schemas.microsoft.com/office/drawing/2008/diagram">
      <dsp:dataModelExt xmlns:dsp="http://schemas.microsoft.com/office/drawing/2008/diagram" relId="rId80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rgbClr r="0" g="0" b="0"/>
          </a:solidFill>
          <a:prstDash val="solid"/>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2"/>
          </a:solidFill>
          <a:prstDash val="solid"/>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1">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Equity price risk</a:t>
          </a:r>
        </a:p>
      </dsp:txBody>
      <dsp:txXfrm>
        <a:off x="1959373" y="1453594"/>
        <a:ext cx="922719" cy="25590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43865F-8F36-4D3E-9366-B9D088D557DC}">
      <dsp:nvSpPr>
        <dsp:cNvPr id="0" name=""/>
        <dsp:cNvSpPr/>
      </dsp:nvSpPr>
      <dsp:spPr>
        <a:xfrm>
          <a:off x="1735992" y="3451"/>
          <a:ext cx="2719265"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1 </a:t>
          </a:r>
          <a:br>
            <a:rPr lang="en-AU" sz="1100" kern="1200"/>
          </a:br>
          <a:r>
            <a:rPr lang="en-AU" sz="1100" kern="1200"/>
            <a:t>Stakeholder engagement</a:t>
          </a:r>
        </a:p>
      </dsp:txBody>
      <dsp:txXfrm>
        <a:off x="1747911" y="15370"/>
        <a:ext cx="2695427" cy="383105"/>
      </dsp:txXfrm>
    </dsp:sp>
    <dsp:sp modelId="{1B1F9CB7-3227-4C1C-9A8D-62D18F860546}">
      <dsp:nvSpPr>
        <dsp:cNvPr id="0" name=""/>
        <dsp:cNvSpPr/>
      </dsp:nvSpPr>
      <dsp:spPr>
        <a:xfrm rot="5400000">
          <a:off x="3032829" y="41876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431326"/>
        <a:ext cx="90424" cy="87913"/>
      </dsp:txXfrm>
    </dsp:sp>
    <dsp:sp modelId="{4ABF1770-A2B5-4B5F-A515-693BCFFC424E}">
      <dsp:nvSpPr>
        <dsp:cNvPr id="0" name=""/>
        <dsp:cNvSpPr/>
      </dsp:nvSpPr>
      <dsp:spPr>
        <a:xfrm>
          <a:off x="1736956" y="577849"/>
          <a:ext cx="2717336" cy="4069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2 </a:t>
          </a:r>
          <a:br>
            <a:rPr lang="en-AU" sz="1100" kern="1200"/>
          </a:br>
          <a:r>
            <a:rPr lang="en-AU" sz="1100" kern="1200"/>
            <a:t>Determine materiality</a:t>
          </a:r>
        </a:p>
      </dsp:txBody>
      <dsp:txXfrm>
        <a:off x="1748875" y="589768"/>
        <a:ext cx="2693498" cy="383105"/>
      </dsp:txXfrm>
    </dsp:sp>
    <dsp:sp modelId="{8C62512C-965F-4048-A93E-A837B06B8A6B}">
      <dsp:nvSpPr>
        <dsp:cNvPr id="0" name=""/>
        <dsp:cNvSpPr/>
      </dsp:nvSpPr>
      <dsp:spPr>
        <a:xfrm rot="5400000">
          <a:off x="3032829" y="993165"/>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1005724"/>
        <a:ext cx="90424" cy="87913"/>
      </dsp:txXfrm>
    </dsp:sp>
    <dsp:sp modelId="{14A74F9C-68B3-476D-B0BC-C3E43C0D83C4}">
      <dsp:nvSpPr>
        <dsp:cNvPr id="0" name=""/>
        <dsp:cNvSpPr/>
      </dsp:nvSpPr>
      <dsp:spPr>
        <a:xfrm>
          <a:off x="1736956" y="1152246"/>
          <a:ext cx="2717336" cy="55493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3 </a:t>
          </a:r>
          <a:br>
            <a:rPr lang="en-AU" sz="1100" kern="1200"/>
          </a:br>
          <a:r>
            <a:rPr lang="en-AU" sz="1100" kern="1200"/>
            <a:t>Reorder accounting policies and </a:t>
          </a:r>
          <a:br>
            <a:rPr lang="en-AU" sz="1100" kern="1200"/>
          </a:br>
          <a:r>
            <a:rPr lang="en-AU" sz="1100" kern="1200"/>
            <a:t>critical estimates and judgements</a:t>
          </a:r>
        </a:p>
      </dsp:txBody>
      <dsp:txXfrm>
        <a:off x="1753209" y="1168499"/>
        <a:ext cx="2684830" cy="522429"/>
      </dsp:txXfrm>
    </dsp:sp>
    <dsp:sp modelId="{49FFE44F-0768-48F6-8FDA-F96F9846A429}">
      <dsp:nvSpPr>
        <dsp:cNvPr id="0" name=""/>
        <dsp:cNvSpPr/>
      </dsp:nvSpPr>
      <dsp:spPr>
        <a:xfrm rot="5400000">
          <a:off x="3032829" y="1715554"/>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1728113"/>
        <a:ext cx="90424" cy="87913"/>
      </dsp:txXfrm>
    </dsp:sp>
    <dsp:sp modelId="{009039BE-63C8-4A27-826D-65EBC6C89EA0}">
      <dsp:nvSpPr>
        <dsp:cNvPr id="0" name=""/>
        <dsp:cNvSpPr/>
      </dsp:nvSpPr>
      <dsp:spPr>
        <a:xfrm>
          <a:off x="1736956" y="1874636"/>
          <a:ext cx="2717336" cy="6051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4 </a:t>
          </a:r>
          <a:br>
            <a:rPr lang="en-AU" sz="1100" kern="1200"/>
          </a:br>
          <a:r>
            <a:rPr lang="en-AU" sz="1100" kern="1200"/>
            <a:t>Reorder and group the notes to </a:t>
          </a:r>
          <a:br>
            <a:rPr lang="en-AU" sz="1100" kern="1200"/>
          </a:br>
          <a:r>
            <a:rPr lang="en-AU" sz="1100" kern="1200"/>
            <a:t>the finanical statements into sections</a:t>
          </a:r>
        </a:p>
      </dsp:txBody>
      <dsp:txXfrm>
        <a:off x="1754680" y="1892360"/>
        <a:ext cx="2681888" cy="569690"/>
      </dsp:txXfrm>
    </dsp:sp>
    <dsp:sp modelId="{D1F2F87A-15E4-40C5-9FDB-37EA80572FA8}">
      <dsp:nvSpPr>
        <dsp:cNvPr id="0" name=""/>
        <dsp:cNvSpPr/>
      </dsp:nvSpPr>
      <dsp:spPr>
        <a:xfrm rot="5473088">
          <a:off x="3024601" y="2488147"/>
          <a:ext cx="125618"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42599" y="2500696"/>
        <a:ext cx="90424" cy="87933"/>
      </dsp:txXfrm>
    </dsp:sp>
    <dsp:sp modelId="{D8D75C95-63CF-4364-AD04-83095275B22B}">
      <dsp:nvSpPr>
        <dsp:cNvPr id="0" name=""/>
        <dsp:cNvSpPr/>
      </dsp:nvSpPr>
      <dsp:spPr>
        <a:xfrm>
          <a:off x="1721926" y="2647228"/>
          <a:ext cx="2718568" cy="4157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5 </a:t>
          </a:r>
          <a:br>
            <a:rPr lang="en-AU" sz="1100" kern="1200"/>
          </a:br>
          <a:r>
            <a:rPr lang="en-AU" sz="1100" kern="1200"/>
            <a:t>Remove immaterial disclosures</a:t>
          </a:r>
        </a:p>
      </dsp:txBody>
      <dsp:txXfrm>
        <a:off x="1734103" y="2659405"/>
        <a:ext cx="2694214" cy="391384"/>
      </dsp:txXfrm>
    </dsp:sp>
    <dsp:sp modelId="{A18470A0-EC18-4EB1-AB2C-C85A24D16D1A}">
      <dsp:nvSpPr>
        <dsp:cNvPr id="0" name=""/>
        <dsp:cNvSpPr/>
      </dsp:nvSpPr>
      <dsp:spPr>
        <a:xfrm rot="5322425">
          <a:off x="3024980" y="3071339"/>
          <a:ext cx="125622"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AU" sz="600" kern="1200"/>
        </a:p>
      </dsp:txBody>
      <dsp:txXfrm rot="-5400000">
        <a:off x="3042154" y="3083886"/>
        <a:ext cx="90424" cy="87935"/>
      </dsp:txXfrm>
    </dsp:sp>
    <dsp:sp modelId="{17EC6B9A-14FA-417C-A374-73605BBB644C}">
      <dsp:nvSpPr>
        <dsp:cNvPr id="0" name=""/>
        <dsp:cNvSpPr/>
      </dsp:nvSpPr>
      <dsp:spPr>
        <a:xfrm>
          <a:off x="1736956" y="3230420"/>
          <a:ext cx="2717336" cy="526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6 </a:t>
          </a:r>
          <a:br>
            <a:rPr lang="en-AU" sz="1100" kern="1200"/>
          </a:br>
          <a:r>
            <a:rPr lang="en-AU" sz="1100" kern="1200"/>
            <a:t>Gain in-principle agreement on judgements made and proposed changes</a:t>
          </a:r>
        </a:p>
      </dsp:txBody>
      <dsp:txXfrm>
        <a:off x="1752382" y="3245846"/>
        <a:ext cx="2686484" cy="495837"/>
      </dsp:txXfrm>
    </dsp:sp>
    <dsp:sp modelId="{23A4B096-ECD7-46CB-A8A0-B062CEAD93F9}">
      <dsp:nvSpPr>
        <dsp:cNvPr id="0" name=""/>
        <dsp:cNvSpPr/>
      </dsp:nvSpPr>
      <dsp:spPr>
        <a:xfrm rot="5400000">
          <a:off x="3032829" y="3765483"/>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3778042"/>
        <a:ext cx="90424" cy="87913"/>
      </dsp:txXfrm>
    </dsp:sp>
    <dsp:sp modelId="{63BB4163-9BCE-4FAC-ACFB-C7B2CFA5CF96}">
      <dsp:nvSpPr>
        <dsp:cNvPr id="0" name=""/>
        <dsp:cNvSpPr/>
      </dsp:nvSpPr>
      <dsp:spPr>
        <a:xfrm>
          <a:off x="1736956" y="3924564"/>
          <a:ext cx="2717336" cy="53324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7 </a:t>
          </a:r>
          <a:br>
            <a:rPr lang="en-AU" sz="1100" kern="1200"/>
          </a:br>
          <a:r>
            <a:rPr lang="en-AU" sz="1100" kern="1200"/>
            <a:t>Process changes and rewrite </a:t>
          </a:r>
          <a:br>
            <a:rPr lang="en-AU" sz="1100" kern="1200"/>
          </a:br>
          <a:r>
            <a:rPr lang="en-AU" sz="1100" kern="1200"/>
            <a:t>technical wording into plain English</a:t>
          </a:r>
        </a:p>
      </dsp:txBody>
      <dsp:txXfrm>
        <a:off x="1752574" y="3940182"/>
        <a:ext cx="2686100" cy="502004"/>
      </dsp:txXfrm>
    </dsp:sp>
    <dsp:sp modelId="{683CBDEC-F273-4D42-8441-351071621F23}">
      <dsp:nvSpPr>
        <dsp:cNvPr id="0" name=""/>
        <dsp:cNvSpPr/>
      </dsp:nvSpPr>
      <dsp:spPr>
        <a:xfrm rot="5400000">
          <a:off x="3032829" y="4466177"/>
          <a:ext cx="125590" cy="1507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rot="-5400000">
        <a:off x="3050413" y="4478736"/>
        <a:ext cx="90424" cy="87913"/>
      </dsp:txXfrm>
    </dsp:sp>
    <dsp:sp modelId="{126943B2-4D66-4BBC-A238-C025D4AF5FDE}">
      <dsp:nvSpPr>
        <dsp:cNvPr id="0" name=""/>
        <dsp:cNvSpPr/>
      </dsp:nvSpPr>
      <dsp:spPr>
        <a:xfrm>
          <a:off x="1736829" y="4625258"/>
          <a:ext cx="2717590" cy="5528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G2.8 </a:t>
          </a:r>
          <a:br>
            <a:rPr lang="en-AU" sz="1100" kern="1200"/>
          </a:br>
          <a:r>
            <a:rPr lang="en-AU" sz="1100" kern="1200"/>
            <a:t>Prepare a consultation draft for </a:t>
          </a:r>
          <a:br>
            <a:rPr lang="en-AU" sz="1100" kern="1200"/>
          </a:br>
          <a:r>
            <a:rPr lang="en-AU" sz="1100" kern="1200"/>
            <a:t>review and obatain approval</a:t>
          </a:r>
        </a:p>
      </dsp:txBody>
      <dsp:txXfrm>
        <a:off x="1753023" y="4641452"/>
        <a:ext cx="2685202" cy="52050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TF standard">
  <a:themeElements>
    <a:clrScheme name="DTF colours">
      <a:dk1>
        <a:sysClr val="windowText" lastClr="000000"/>
      </a:dk1>
      <a:lt1>
        <a:sysClr val="window" lastClr="FFFFFF"/>
      </a:lt1>
      <a:dk2>
        <a:srgbClr val="201547"/>
      </a:dk2>
      <a:lt2>
        <a:srgbClr val="EBEBEB"/>
      </a:lt2>
      <a:accent1>
        <a:srgbClr val="0063A6"/>
      </a:accent1>
      <a:accent2>
        <a:srgbClr val="00497A"/>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extLst>
          <a:ext uri="{91240B29-F687-4F45-9708-019B960494DF}">
            <a14:hiddenLine xmlns:a14="http://schemas.microsoft.com/office/drawing/2010/main" w="6350">
              <a:solidFill>
                <a:prstClr val="black"/>
              </a:solidFill>
            </a14:hiddenLine>
          </a:ext>
        </a:extLst>
      </a:spPr>
      <a:bodyPr rot="0" spcFirstLastPara="0" vertOverflow="overflow" horzOverflow="overflow" vert="vert"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B453A-3122-412C-9E70-1EF26FA51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0</Pages>
  <Words>146490</Words>
  <Characters>834993</Characters>
  <Application>Microsoft Office Word</Application>
  <DocSecurity>0</DocSecurity>
  <Lines>6958</Lines>
  <Paragraphs>1959</Paragraphs>
  <ScaleCrop>false</ScaleCrop>
  <HeadingPairs>
    <vt:vector size="2" baseType="variant">
      <vt:variant>
        <vt:lpstr>Title</vt:lpstr>
      </vt:variant>
      <vt:variant>
        <vt:i4>1</vt:i4>
      </vt:variant>
    </vt:vector>
  </HeadingPairs>
  <TitlesOfParts>
    <vt:vector size="1" baseType="lpstr">
      <vt:lpstr>2018-19 Model Report</vt:lpstr>
    </vt:vector>
  </TitlesOfParts>
  <LinksUpToDate>false</LinksUpToDate>
  <CharactersWithSpaces>979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8-19 Model Report</dc:title>
  <dc:subject>2018-19 Model Report</dc:subject>
  <dc:creator/>
  <cp:lastModifiedBy/>
  <cp:revision>1</cp:revision>
  <dcterms:created xsi:type="dcterms:W3CDTF">2019-08-06T00:40:00Z</dcterms:created>
  <dcterms:modified xsi:type="dcterms:W3CDTF">2019-08-06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84fe004-f2de-4860-89f4-eb90e70dfaad</vt:lpwstr>
  </property>
  <property fmtid="{D5CDD505-2E9C-101B-9397-08002B2CF9AE}" pid="3" name="Classification">
    <vt:lpwstr>Do Not Mark</vt:lpwstr>
  </property>
  <property fmtid="{D5CDD505-2E9C-101B-9397-08002B2CF9AE}" pid="4" name="MSIP_Label_bb4ee517-5ca4-4fff-98d2-ed4f906edd6d_Enabled">
    <vt:lpwstr>True</vt:lpwstr>
  </property>
  <property fmtid="{D5CDD505-2E9C-101B-9397-08002B2CF9AE}" pid="5" name="MSIP_Label_bb4ee517-5ca4-4fff-98d2-ed4f906edd6d_SiteId">
    <vt:lpwstr>722ea0be-3e1c-4b11-ad6f-9401d6856e24</vt:lpwstr>
  </property>
  <property fmtid="{D5CDD505-2E9C-101B-9397-08002B2CF9AE}" pid="6" name="MSIP_Label_bb4ee517-5ca4-4fff-98d2-ed4f906edd6d_Owner">
    <vt:lpwstr>paul.bowerman@dtf.vic.gov.au</vt:lpwstr>
  </property>
  <property fmtid="{D5CDD505-2E9C-101B-9397-08002B2CF9AE}" pid="7" name="MSIP_Label_bb4ee517-5ca4-4fff-98d2-ed4f906edd6d_SetDate">
    <vt:lpwstr>2019-08-06T00:39:36.8628505Z</vt:lpwstr>
  </property>
  <property fmtid="{D5CDD505-2E9C-101B-9397-08002B2CF9AE}" pid="8" name="MSIP_Label_bb4ee517-5ca4-4fff-98d2-ed4f906edd6d_Name">
    <vt:lpwstr>DoNotMark</vt:lpwstr>
  </property>
  <property fmtid="{D5CDD505-2E9C-101B-9397-08002B2CF9AE}" pid="9" name="MSIP_Label_bb4ee517-5ca4-4fff-98d2-ed4f906edd6d_Application">
    <vt:lpwstr>Microsoft Azure Information Protection</vt:lpwstr>
  </property>
  <property fmtid="{D5CDD505-2E9C-101B-9397-08002B2CF9AE}" pid="10" name="MSIP_Label_bb4ee517-5ca4-4fff-98d2-ed4f906edd6d_Extended_MSFT_Method">
    <vt:lpwstr>Manual</vt:lpwstr>
  </property>
  <property fmtid="{D5CDD505-2E9C-101B-9397-08002B2CF9AE}" pid="11" name="Sensitivity">
    <vt:lpwstr>DoNotMark</vt:lpwstr>
  </property>
</Properties>
</file>